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AD41A8" w14:textId="77777777" w:rsidR="00817B6E" w:rsidRPr="00CD2961" w:rsidRDefault="00817B6E" w:rsidP="00817B6E">
      <w:pPr>
        <w:ind w:right="162"/>
        <w:rPr>
          <w:rFonts w:ascii="Arial" w:hAnsi="Arial"/>
          <w:bCs/>
        </w:rPr>
      </w:pPr>
      <w:bookmarkStart w:id="0" w:name="_GoBack"/>
      <w:bookmarkEnd w:id="0"/>
    </w:p>
    <w:p w14:paraId="28BC7C4F" w14:textId="77777777" w:rsidR="00817B6E" w:rsidRPr="00CD2961" w:rsidRDefault="00817B6E" w:rsidP="00817B6E">
      <w:pPr>
        <w:ind w:right="162"/>
        <w:rPr>
          <w:rFonts w:ascii="Arial" w:hAnsi="Arial"/>
          <w:bCs/>
        </w:rPr>
      </w:pPr>
    </w:p>
    <w:p w14:paraId="61F9B7F7" w14:textId="77777777" w:rsidR="00817B6E" w:rsidRPr="00E95CC9" w:rsidRDefault="00817B6E" w:rsidP="00817B6E">
      <w:pPr>
        <w:ind w:right="162"/>
        <w:rPr>
          <w:rFonts w:ascii="Arial" w:hAnsi="Arial"/>
          <w:sz w:val="24"/>
          <w:szCs w:val="24"/>
        </w:rPr>
      </w:pPr>
    </w:p>
    <w:p w14:paraId="441373B2" w14:textId="77777777" w:rsidR="00817B6E" w:rsidRPr="00C769BC" w:rsidRDefault="00817B6E" w:rsidP="00C769BC">
      <w:pPr>
        <w:pStyle w:val="Title"/>
      </w:pPr>
      <w:r w:rsidRPr="00C769BC">
        <w:t>Computerized Patient Record System (CPRS)</w:t>
      </w:r>
    </w:p>
    <w:p w14:paraId="394A3BE5" w14:textId="77777777" w:rsidR="00817B6E" w:rsidRPr="00C769BC" w:rsidRDefault="00817B6E" w:rsidP="00C769BC">
      <w:pPr>
        <w:pStyle w:val="Title"/>
      </w:pPr>
    </w:p>
    <w:p w14:paraId="6FE89DED" w14:textId="77777777" w:rsidR="00817B6E" w:rsidRPr="00C769BC" w:rsidRDefault="00597A2C" w:rsidP="00C769BC">
      <w:pPr>
        <w:pStyle w:val="Title"/>
      </w:pPr>
      <w:r w:rsidRPr="00C769BC">
        <w:t>Technical Manual</w:t>
      </w:r>
    </w:p>
    <w:p w14:paraId="49FF6FDA" w14:textId="77777777" w:rsidR="00817B6E" w:rsidRPr="00D81166" w:rsidRDefault="00817B6E" w:rsidP="00817B6E">
      <w:pPr>
        <w:ind w:right="162"/>
        <w:jc w:val="center"/>
        <w:rPr>
          <w:rFonts w:ascii="Arial" w:hAnsi="Arial" w:cs="Arial"/>
        </w:rPr>
      </w:pPr>
    </w:p>
    <w:p w14:paraId="6772E79E" w14:textId="77777777" w:rsidR="00817B6E" w:rsidRPr="00D81166" w:rsidRDefault="00D77D96" w:rsidP="00817B6E">
      <w:pPr>
        <w:ind w:right="162"/>
        <w:jc w:val="center"/>
        <w:rPr>
          <w:sz w:val="48"/>
        </w:rPr>
      </w:pPr>
      <w:r>
        <w:rPr>
          <w:rFonts w:ascii="Arial" w:hAnsi="Arial" w:cs="Arial"/>
        </w:rPr>
        <w:pict w14:anchorId="15FFE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A logo" style="width:177pt;height:169.5pt">
            <v:imagedata r:id="rId14" o:title=""/>
          </v:shape>
        </w:pict>
      </w:r>
    </w:p>
    <w:p w14:paraId="3E2C880B" w14:textId="77777777" w:rsidR="00320DEF" w:rsidRPr="00D81166" w:rsidRDefault="00320DEF" w:rsidP="00320DEF">
      <w:pPr>
        <w:pStyle w:val="Title2"/>
        <w:rPr>
          <w:lang w:val="fr-FR"/>
        </w:rPr>
      </w:pPr>
      <w:r>
        <w:t>September</w:t>
      </w:r>
      <w:r w:rsidRPr="00CF3FA6">
        <w:t xml:space="preserve"> 201</w:t>
      </w:r>
      <w:r>
        <w:t>9</w:t>
      </w:r>
    </w:p>
    <w:p w14:paraId="4D6BDA33" w14:textId="77777777" w:rsidR="00320DEF" w:rsidRPr="00D81166" w:rsidRDefault="00320DEF" w:rsidP="00320DEF">
      <w:pPr>
        <w:pStyle w:val="Title2"/>
        <w:rPr>
          <w:lang w:val="fr-FR"/>
        </w:rPr>
      </w:pPr>
    </w:p>
    <w:p w14:paraId="3D9EA5F4" w14:textId="77777777" w:rsidR="00320DEF" w:rsidRPr="00D81166" w:rsidRDefault="00320DEF" w:rsidP="00320DEF">
      <w:pPr>
        <w:pStyle w:val="Title2"/>
        <w:rPr>
          <w:lang w:val="fr-FR"/>
        </w:rPr>
      </w:pPr>
    </w:p>
    <w:p w14:paraId="0A5149CD" w14:textId="77777777" w:rsidR="00320DEF" w:rsidRPr="00D81166" w:rsidRDefault="00320DEF" w:rsidP="00320DEF">
      <w:pPr>
        <w:pStyle w:val="Title2"/>
        <w:rPr>
          <w:lang w:val="fr-FR"/>
        </w:rPr>
      </w:pPr>
    </w:p>
    <w:p w14:paraId="6B88EDE0" w14:textId="77777777" w:rsidR="00320DEF" w:rsidRPr="00D81166" w:rsidRDefault="00320DEF" w:rsidP="00320DEF">
      <w:pPr>
        <w:pStyle w:val="Title2"/>
        <w:rPr>
          <w:sz w:val="24"/>
          <w:szCs w:val="24"/>
        </w:rPr>
      </w:pPr>
      <w:r w:rsidRPr="00D81166">
        <w:rPr>
          <w:sz w:val="24"/>
          <w:szCs w:val="24"/>
        </w:rPr>
        <w:t>Department of Veterans Affairs</w:t>
      </w:r>
    </w:p>
    <w:p w14:paraId="7F1A913F" w14:textId="77777777" w:rsidR="00320DEF" w:rsidRPr="00D81166" w:rsidRDefault="00320DEF" w:rsidP="00320DEF">
      <w:pPr>
        <w:pStyle w:val="Title2"/>
        <w:rPr>
          <w:sz w:val="24"/>
          <w:szCs w:val="24"/>
        </w:rPr>
      </w:pPr>
      <w:r w:rsidRPr="00D81166">
        <w:rPr>
          <w:sz w:val="24"/>
          <w:szCs w:val="24"/>
        </w:rPr>
        <w:t>Office of Information &amp; Technology (OI&amp;T)</w:t>
      </w:r>
    </w:p>
    <w:p w14:paraId="39432D3A" w14:textId="77777777" w:rsidR="00320DEF" w:rsidRPr="00D81166" w:rsidRDefault="00320DEF" w:rsidP="00320DEF">
      <w:pPr>
        <w:pStyle w:val="Title2"/>
        <w:rPr>
          <w:sz w:val="24"/>
          <w:szCs w:val="24"/>
        </w:rPr>
      </w:pPr>
      <w:r w:rsidRPr="00D81166">
        <w:rPr>
          <w:sz w:val="24"/>
          <w:szCs w:val="24"/>
        </w:rPr>
        <w:t>Product Development (PD)</w:t>
      </w:r>
    </w:p>
    <w:p w14:paraId="7BF7D0D2" w14:textId="77777777" w:rsidR="005B0EB7" w:rsidRDefault="005B0EB7" w:rsidP="00817B6E">
      <w:pPr>
        <w:jc w:val="center"/>
        <w:rPr>
          <w:rFonts w:ascii="Arial" w:hAnsi="Arial"/>
          <w:sz w:val="28"/>
        </w:rPr>
        <w:sectPr w:rsidR="005B0EB7" w:rsidSect="00817B6E">
          <w:footerReference w:type="even" r:id="rId15"/>
          <w:footerReference w:type="default" r:id="rId16"/>
          <w:type w:val="continuous"/>
          <w:pgSz w:w="12240" w:h="15840"/>
          <w:pgMar w:top="1440" w:right="1440" w:bottom="1440" w:left="1440" w:header="720" w:footer="634" w:gutter="0"/>
          <w:pgNumType w:fmt="lowerRoman" w:start="1"/>
          <w:cols w:space="720"/>
          <w:titlePg/>
          <w:docGrid w:linePitch="299"/>
        </w:sectPr>
      </w:pPr>
    </w:p>
    <w:p w14:paraId="731357D7" w14:textId="302D7775" w:rsidR="00817B6E" w:rsidRDefault="00817B6E" w:rsidP="00817B6E">
      <w:pPr>
        <w:pStyle w:val="CPRSH3Body"/>
        <w:rPr>
          <w:rStyle w:val="CPRSH3BodyChar"/>
        </w:rPr>
      </w:pPr>
    </w:p>
    <w:p w14:paraId="5B4C7EEC" w14:textId="20ADFF26" w:rsidR="005B0EB7" w:rsidRDefault="005B0EB7" w:rsidP="00817B6E">
      <w:pPr>
        <w:pStyle w:val="CPRSH3Body"/>
        <w:rPr>
          <w:rStyle w:val="CPRSH3BodyChar"/>
        </w:rPr>
      </w:pPr>
    </w:p>
    <w:p w14:paraId="4E221F5C" w14:textId="0E19DC00" w:rsidR="005B0EB7" w:rsidRDefault="005B0EB7" w:rsidP="00817B6E">
      <w:pPr>
        <w:pStyle w:val="CPRSH3Body"/>
        <w:rPr>
          <w:rStyle w:val="CPRSH3BodyChar"/>
        </w:rPr>
      </w:pPr>
    </w:p>
    <w:p w14:paraId="11199BBC" w14:textId="1E782376" w:rsidR="005B0EB7" w:rsidRDefault="005B0EB7" w:rsidP="00817B6E">
      <w:pPr>
        <w:pStyle w:val="CPRSH3Body"/>
        <w:rPr>
          <w:rStyle w:val="CPRSH3BodyChar"/>
        </w:rPr>
      </w:pPr>
    </w:p>
    <w:p w14:paraId="01F52722" w14:textId="34EAFED8" w:rsidR="005B0EB7" w:rsidRDefault="005B0EB7" w:rsidP="00817B6E">
      <w:pPr>
        <w:pStyle w:val="CPRSH3Body"/>
        <w:rPr>
          <w:rStyle w:val="CPRSH3BodyChar"/>
        </w:rPr>
      </w:pPr>
    </w:p>
    <w:p w14:paraId="363F86DA" w14:textId="3E2536A2" w:rsidR="005B0EB7" w:rsidRDefault="005B0EB7" w:rsidP="00817B6E">
      <w:pPr>
        <w:pStyle w:val="CPRSH3Body"/>
        <w:rPr>
          <w:rStyle w:val="CPRSH3BodyChar"/>
        </w:rPr>
      </w:pPr>
    </w:p>
    <w:p w14:paraId="34ADABBC" w14:textId="05A21EB2" w:rsidR="005B0EB7" w:rsidRDefault="005B0EB7" w:rsidP="00817B6E">
      <w:pPr>
        <w:pStyle w:val="CPRSH3Body"/>
        <w:rPr>
          <w:rStyle w:val="CPRSH3BodyChar"/>
        </w:rPr>
      </w:pPr>
    </w:p>
    <w:p w14:paraId="37804C82" w14:textId="77777777" w:rsidR="005B0EB7" w:rsidRPr="00D81166" w:rsidRDefault="005B0EB7" w:rsidP="00817B6E">
      <w:pPr>
        <w:pStyle w:val="CPRSH3Body"/>
        <w:rPr>
          <w:rStyle w:val="CPRSH3BodyChar"/>
        </w:rPr>
      </w:pPr>
    </w:p>
    <w:p w14:paraId="481DBBB5" w14:textId="77777777" w:rsidR="00817B6E" w:rsidRPr="00D81166" w:rsidRDefault="00817B6E" w:rsidP="00817B6E">
      <w:pPr>
        <w:pStyle w:val="CPRSH3Body"/>
        <w:jc w:val="center"/>
        <w:rPr>
          <w:rStyle w:val="CPRSH3BodyChar"/>
        </w:rPr>
      </w:pPr>
      <w:r w:rsidRPr="00D81166">
        <w:rPr>
          <w:rStyle w:val="CPRSH3BodyChar"/>
        </w:rPr>
        <w:t>This page left blank intentionally.</w:t>
      </w:r>
    </w:p>
    <w:p w14:paraId="37B6D81C" w14:textId="77777777" w:rsidR="005C2DA5" w:rsidRPr="00D81166" w:rsidRDefault="005C2DA5" w:rsidP="00817B6E">
      <w:pPr>
        <w:pStyle w:val="CPRSH1"/>
      </w:pPr>
      <w:bookmarkStart w:id="1" w:name="_Toc518561040"/>
      <w:bookmarkStart w:id="2" w:name="_Toc19286028"/>
      <w:bookmarkStart w:id="3" w:name="_Toc19626799"/>
      <w:bookmarkStart w:id="4" w:name="_Toc306076454"/>
      <w:bookmarkStart w:id="5" w:name="_Toc306076489"/>
      <w:bookmarkStart w:id="6" w:name="_Toc306076581"/>
      <w:bookmarkStart w:id="7" w:name="_Toc315671194"/>
      <w:r w:rsidRPr="00D81166">
        <w:lastRenderedPageBreak/>
        <w:t>Revision History</w:t>
      </w:r>
      <w:bookmarkEnd w:id="1"/>
      <w:bookmarkEnd w:id="2"/>
      <w:bookmarkEnd w:id="3"/>
    </w:p>
    <w:p w14:paraId="7C8D7D57" w14:textId="77777777" w:rsidR="005C2DA5" w:rsidRPr="00D81166" w:rsidRDefault="005C2DA5">
      <w:pPr>
        <w:pStyle w:val="NOTE-normalize"/>
        <w:tabs>
          <w:tab w:val="clear" w:pos="1800"/>
          <w:tab w:val="left" w:pos="2250"/>
        </w:tabs>
        <w:ind w:left="720" w:firstLine="0"/>
      </w:pPr>
      <w:r w:rsidRPr="00D81166">
        <w:t xml:space="preserve">NOTE: The </w:t>
      </w:r>
      <w:r w:rsidR="00A87869" w:rsidRPr="00D81166">
        <w:t>page numbers in the Pages</w:t>
      </w:r>
      <w:r w:rsidRPr="00D81166">
        <w:t xml:space="preserve"> column are hyperlinked </w:t>
      </w:r>
      <w:r w:rsidR="002506AF" w:rsidRPr="00D81166">
        <w:t xml:space="preserve">in the Word document </w:t>
      </w:r>
      <w:r w:rsidRPr="00D81166">
        <w:t>to the sections that were chan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5"/>
        <w:gridCol w:w="1450"/>
        <w:gridCol w:w="33"/>
        <w:gridCol w:w="1080"/>
        <w:gridCol w:w="2610"/>
        <w:gridCol w:w="1530"/>
        <w:gridCol w:w="90"/>
        <w:gridCol w:w="1638"/>
      </w:tblGrid>
      <w:tr w:rsidR="00B27C21" w:rsidRPr="00D81166" w14:paraId="69BC137A" w14:textId="77777777" w:rsidTr="00166EB9">
        <w:trPr>
          <w:cantSplit/>
          <w:trHeight w:val="448"/>
          <w:tblHeader/>
        </w:trPr>
        <w:tc>
          <w:tcPr>
            <w:tcW w:w="1145" w:type="dxa"/>
            <w:tcBorders>
              <w:top w:val="single" w:sz="8" w:space="0" w:color="auto"/>
              <w:left w:val="single" w:sz="8" w:space="0" w:color="auto"/>
              <w:bottom w:val="single" w:sz="8" w:space="0" w:color="auto"/>
              <w:right w:val="single" w:sz="8" w:space="0" w:color="auto"/>
            </w:tcBorders>
            <w:shd w:val="clear" w:color="auto" w:fill="0000FF"/>
          </w:tcPr>
          <w:p w14:paraId="5B0E6445" w14:textId="77777777" w:rsidR="00B27C21" w:rsidRPr="00D81166" w:rsidRDefault="00B27C21">
            <w:pPr>
              <w:pStyle w:val="normalize"/>
              <w:spacing w:after="60"/>
              <w:rPr>
                <w:b/>
                <w:bCs/>
                <w:color w:val="FFFFFF"/>
              </w:rPr>
            </w:pPr>
            <w:r w:rsidRPr="00D81166">
              <w:rPr>
                <w:b/>
                <w:bCs/>
                <w:color w:val="FFFFFF"/>
              </w:rPr>
              <w:t>Date</w:t>
            </w:r>
          </w:p>
        </w:tc>
        <w:tc>
          <w:tcPr>
            <w:tcW w:w="1450" w:type="dxa"/>
            <w:tcBorders>
              <w:top w:val="single" w:sz="8" w:space="0" w:color="auto"/>
              <w:left w:val="single" w:sz="8" w:space="0" w:color="auto"/>
              <w:bottom w:val="single" w:sz="8" w:space="0" w:color="auto"/>
              <w:right w:val="single" w:sz="8" w:space="0" w:color="auto"/>
            </w:tcBorders>
            <w:shd w:val="clear" w:color="auto" w:fill="0000FF"/>
          </w:tcPr>
          <w:p w14:paraId="615927CF" w14:textId="7FDA2F00" w:rsidR="00B27C21" w:rsidRPr="00E71F3D" w:rsidRDefault="00B27C21" w:rsidP="00E71F3D">
            <w:pPr>
              <w:pStyle w:val="normalize"/>
              <w:spacing w:after="60"/>
              <w:rPr>
                <w:b/>
                <w:bCs/>
                <w:color w:val="FFFFFF"/>
              </w:rPr>
            </w:pPr>
            <w:r w:rsidRPr="00D81166">
              <w:rPr>
                <w:b/>
                <w:bCs/>
                <w:color w:val="FFFFFF"/>
              </w:rPr>
              <w:t>Patch</w:t>
            </w:r>
          </w:p>
        </w:tc>
        <w:tc>
          <w:tcPr>
            <w:tcW w:w="1113" w:type="dxa"/>
            <w:gridSpan w:val="2"/>
            <w:tcBorders>
              <w:top w:val="single" w:sz="8" w:space="0" w:color="auto"/>
              <w:left w:val="single" w:sz="8" w:space="0" w:color="auto"/>
              <w:bottom w:val="single" w:sz="8" w:space="0" w:color="auto"/>
              <w:right w:val="single" w:sz="8" w:space="0" w:color="auto"/>
            </w:tcBorders>
            <w:shd w:val="clear" w:color="auto" w:fill="0000FF"/>
          </w:tcPr>
          <w:p w14:paraId="2107257C" w14:textId="77777777" w:rsidR="00B27C21" w:rsidRPr="00D81166" w:rsidRDefault="00B27C21">
            <w:pPr>
              <w:pStyle w:val="normalize"/>
              <w:spacing w:after="60"/>
              <w:rPr>
                <w:b/>
                <w:bCs/>
                <w:color w:val="FFFFFF"/>
              </w:rPr>
            </w:pPr>
            <w:r w:rsidRPr="00D81166">
              <w:rPr>
                <w:b/>
                <w:bCs/>
                <w:color w:val="FFFFFF"/>
              </w:rPr>
              <w:t>Pages</w:t>
            </w:r>
          </w:p>
        </w:tc>
        <w:tc>
          <w:tcPr>
            <w:tcW w:w="2610" w:type="dxa"/>
            <w:tcBorders>
              <w:top w:val="single" w:sz="8" w:space="0" w:color="auto"/>
              <w:left w:val="single" w:sz="8" w:space="0" w:color="auto"/>
              <w:bottom w:val="single" w:sz="8" w:space="0" w:color="auto"/>
              <w:right w:val="single" w:sz="8" w:space="0" w:color="auto"/>
            </w:tcBorders>
            <w:shd w:val="clear" w:color="auto" w:fill="0000FF"/>
          </w:tcPr>
          <w:p w14:paraId="2A35D433" w14:textId="77777777" w:rsidR="00B27C21" w:rsidRPr="00D81166" w:rsidRDefault="00B27C21">
            <w:pPr>
              <w:pStyle w:val="normalize"/>
              <w:spacing w:after="60"/>
              <w:rPr>
                <w:b/>
                <w:bCs/>
                <w:color w:val="FFFFFF"/>
              </w:rPr>
            </w:pPr>
            <w:r w:rsidRPr="00D81166">
              <w:rPr>
                <w:b/>
                <w:bCs/>
                <w:color w:val="FFFFFF"/>
              </w:rPr>
              <w:t>Change</w:t>
            </w:r>
          </w:p>
        </w:tc>
        <w:tc>
          <w:tcPr>
            <w:tcW w:w="1620" w:type="dxa"/>
            <w:gridSpan w:val="2"/>
            <w:tcBorders>
              <w:top w:val="single" w:sz="8" w:space="0" w:color="auto"/>
              <w:left w:val="single" w:sz="8" w:space="0" w:color="auto"/>
              <w:bottom w:val="single" w:sz="8" w:space="0" w:color="auto"/>
              <w:right w:val="single" w:sz="8" w:space="0" w:color="auto"/>
            </w:tcBorders>
            <w:shd w:val="clear" w:color="auto" w:fill="0000FF"/>
          </w:tcPr>
          <w:p w14:paraId="6E1A6D4F" w14:textId="77777777" w:rsidR="00B27C21" w:rsidRPr="00D81166" w:rsidRDefault="00B27C21">
            <w:pPr>
              <w:pStyle w:val="normalize"/>
              <w:spacing w:after="60"/>
              <w:rPr>
                <w:b/>
                <w:bCs/>
                <w:color w:val="FFFFFF"/>
              </w:rPr>
            </w:pPr>
            <w:r w:rsidRPr="00D81166">
              <w:rPr>
                <w:b/>
                <w:bCs/>
                <w:color w:val="FFFFFF"/>
              </w:rPr>
              <w:t>Project Manager</w:t>
            </w:r>
          </w:p>
        </w:tc>
        <w:tc>
          <w:tcPr>
            <w:tcW w:w="1638" w:type="dxa"/>
            <w:tcBorders>
              <w:top w:val="single" w:sz="8" w:space="0" w:color="auto"/>
              <w:left w:val="single" w:sz="8" w:space="0" w:color="auto"/>
              <w:bottom w:val="single" w:sz="8" w:space="0" w:color="auto"/>
              <w:right w:val="single" w:sz="8" w:space="0" w:color="auto"/>
            </w:tcBorders>
            <w:shd w:val="clear" w:color="auto" w:fill="0000FF"/>
          </w:tcPr>
          <w:p w14:paraId="06E0662A" w14:textId="77777777" w:rsidR="00B27C21" w:rsidRPr="00D81166" w:rsidRDefault="00B27C21">
            <w:pPr>
              <w:pStyle w:val="normalize"/>
              <w:spacing w:after="60"/>
              <w:rPr>
                <w:b/>
                <w:bCs/>
                <w:color w:val="FFFFFF"/>
              </w:rPr>
            </w:pPr>
            <w:r w:rsidRPr="00D81166">
              <w:rPr>
                <w:b/>
                <w:bCs/>
                <w:color w:val="FFFFFF"/>
              </w:rPr>
              <w:t>Technical Writer</w:t>
            </w:r>
          </w:p>
        </w:tc>
      </w:tr>
      <w:tr w:rsidR="00C75977" w:rsidRPr="00D81166" w14:paraId="200EA14D" w14:textId="77777777" w:rsidTr="00166EB9">
        <w:trPr>
          <w:cantSplit/>
        </w:trPr>
        <w:tc>
          <w:tcPr>
            <w:tcW w:w="1145" w:type="dxa"/>
          </w:tcPr>
          <w:p w14:paraId="6F440E54" w14:textId="77777777" w:rsidR="00C75977" w:rsidRPr="00CF3FA6" w:rsidRDefault="00C75977" w:rsidP="00C75977">
            <w:pPr>
              <w:pStyle w:val="normalize"/>
              <w:spacing w:after="60"/>
              <w:rPr>
                <w:color w:val="333333"/>
              </w:rPr>
            </w:pPr>
            <w:r>
              <w:rPr>
                <w:color w:val="333333"/>
              </w:rPr>
              <w:t>09/2019</w:t>
            </w:r>
          </w:p>
        </w:tc>
        <w:tc>
          <w:tcPr>
            <w:tcW w:w="1450" w:type="dxa"/>
          </w:tcPr>
          <w:p w14:paraId="20E692A5" w14:textId="0F2F56A4" w:rsidR="005B0EB7" w:rsidRDefault="00C75977" w:rsidP="00C75977">
            <w:pPr>
              <w:pStyle w:val="normalize"/>
              <w:spacing w:after="60"/>
            </w:pPr>
            <w:r w:rsidRPr="00CF3FA6">
              <w:t>OR*3.0*</w:t>
            </w:r>
            <w:r>
              <w:t>500</w:t>
            </w:r>
          </w:p>
          <w:p w14:paraId="6728D194" w14:textId="77777777" w:rsidR="005B0EB7" w:rsidRPr="005B0EB7" w:rsidRDefault="005B0EB7" w:rsidP="00D2035A"/>
          <w:p w14:paraId="3E821EF7" w14:textId="77777777" w:rsidR="005B0EB7" w:rsidRPr="005B0EB7" w:rsidRDefault="005B0EB7" w:rsidP="00D2035A"/>
          <w:p w14:paraId="6AF2D779" w14:textId="77777777" w:rsidR="005B0EB7" w:rsidRPr="00D2035A" w:rsidRDefault="005B0EB7" w:rsidP="00D2035A">
            <w:pPr>
              <w:rPr>
                <w:rFonts w:ascii="Calibri" w:hAnsi="Calibri"/>
              </w:rPr>
            </w:pPr>
          </w:p>
          <w:p w14:paraId="3DEB4A31" w14:textId="77777777" w:rsidR="005B0EB7" w:rsidRPr="00D2035A" w:rsidRDefault="005B0EB7" w:rsidP="00D2035A">
            <w:pPr>
              <w:rPr>
                <w:rFonts w:ascii="Calibri" w:hAnsi="Calibri"/>
              </w:rPr>
            </w:pPr>
          </w:p>
          <w:p w14:paraId="7A6DF438" w14:textId="77777777" w:rsidR="005B0EB7" w:rsidRPr="00D2035A" w:rsidRDefault="005B0EB7" w:rsidP="00D2035A">
            <w:pPr>
              <w:rPr>
                <w:rFonts w:ascii="Calibri" w:hAnsi="Calibri"/>
              </w:rPr>
            </w:pPr>
          </w:p>
          <w:p w14:paraId="77857C9F" w14:textId="77777777" w:rsidR="005B0EB7" w:rsidRPr="00D2035A" w:rsidRDefault="005B0EB7" w:rsidP="00D2035A">
            <w:pPr>
              <w:rPr>
                <w:rFonts w:ascii="Calibri" w:hAnsi="Calibri"/>
              </w:rPr>
            </w:pPr>
          </w:p>
          <w:p w14:paraId="5644C3A7" w14:textId="77777777" w:rsidR="005B0EB7" w:rsidRPr="00D2035A" w:rsidRDefault="005B0EB7" w:rsidP="00D2035A">
            <w:pPr>
              <w:rPr>
                <w:rFonts w:ascii="Calibri" w:hAnsi="Calibri"/>
              </w:rPr>
            </w:pPr>
          </w:p>
          <w:p w14:paraId="160251C9" w14:textId="77777777" w:rsidR="005B0EB7" w:rsidRPr="00D2035A" w:rsidRDefault="005B0EB7" w:rsidP="00D2035A">
            <w:pPr>
              <w:rPr>
                <w:rFonts w:ascii="Calibri" w:hAnsi="Calibri"/>
              </w:rPr>
            </w:pPr>
          </w:p>
          <w:p w14:paraId="4507F3D0" w14:textId="77777777" w:rsidR="005B0EB7" w:rsidRPr="00D2035A" w:rsidRDefault="005B0EB7" w:rsidP="00D2035A">
            <w:pPr>
              <w:rPr>
                <w:rFonts w:ascii="Calibri" w:hAnsi="Calibri"/>
              </w:rPr>
            </w:pPr>
          </w:p>
          <w:p w14:paraId="6120E13A" w14:textId="77777777" w:rsidR="005B0EB7" w:rsidRPr="00D2035A" w:rsidRDefault="005B0EB7" w:rsidP="00D2035A">
            <w:pPr>
              <w:rPr>
                <w:rFonts w:ascii="Calibri" w:hAnsi="Calibri"/>
              </w:rPr>
            </w:pPr>
          </w:p>
          <w:p w14:paraId="0EDF2B20" w14:textId="77777777" w:rsidR="005B0EB7" w:rsidRPr="00D2035A" w:rsidRDefault="005B0EB7" w:rsidP="00D2035A">
            <w:pPr>
              <w:rPr>
                <w:rFonts w:ascii="Calibri" w:hAnsi="Calibri"/>
              </w:rPr>
            </w:pPr>
          </w:p>
          <w:p w14:paraId="1184F75B" w14:textId="77777777" w:rsidR="005B0EB7" w:rsidRPr="00D2035A" w:rsidRDefault="005B0EB7" w:rsidP="00D2035A">
            <w:pPr>
              <w:rPr>
                <w:rFonts w:ascii="Calibri" w:hAnsi="Calibri"/>
              </w:rPr>
            </w:pPr>
          </w:p>
          <w:p w14:paraId="14C99D52" w14:textId="77777777" w:rsidR="005B0EB7" w:rsidRPr="00D2035A" w:rsidRDefault="005B0EB7" w:rsidP="00D2035A">
            <w:pPr>
              <w:rPr>
                <w:rFonts w:ascii="Calibri" w:hAnsi="Calibri"/>
              </w:rPr>
            </w:pPr>
          </w:p>
          <w:p w14:paraId="75F13BC1" w14:textId="77777777" w:rsidR="005B0EB7" w:rsidRPr="00D2035A" w:rsidRDefault="005B0EB7" w:rsidP="00D2035A">
            <w:pPr>
              <w:rPr>
                <w:rFonts w:ascii="Calibri" w:hAnsi="Calibri"/>
              </w:rPr>
            </w:pPr>
          </w:p>
          <w:p w14:paraId="671BE928" w14:textId="77777777" w:rsidR="005B0EB7" w:rsidRPr="00D2035A" w:rsidRDefault="005B0EB7" w:rsidP="00D2035A">
            <w:pPr>
              <w:rPr>
                <w:rFonts w:ascii="Calibri" w:hAnsi="Calibri"/>
              </w:rPr>
            </w:pPr>
          </w:p>
          <w:p w14:paraId="29141C15" w14:textId="77777777" w:rsidR="005B0EB7" w:rsidRPr="00D2035A" w:rsidRDefault="005B0EB7" w:rsidP="00D2035A">
            <w:pPr>
              <w:rPr>
                <w:rFonts w:ascii="Calibri" w:hAnsi="Calibri"/>
              </w:rPr>
            </w:pPr>
          </w:p>
          <w:p w14:paraId="4CA6131F" w14:textId="77777777" w:rsidR="005B0EB7" w:rsidRPr="00D2035A" w:rsidRDefault="005B0EB7" w:rsidP="00D2035A">
            <w:pPr>
              <w:rPr>
                <w:rFonts w:ascii="Calibri" w:hAnsi="Calibri"/>
              </w:rPr>
            </w:pPr>
          </w:p>
          <w:p w14:paraId="7EDD3A32" w14:textId="77777777" w:rsidR="005B0EB7" w:rsidRPr="00D2035A" w:rsidRDefault="005B0EB7" w:rsidP="00D2035A">
            <w:pPr>
              <w:rPr>
                <w:rFonts w:ascii="Calibri" w:hAnsi="Calibri"/>
              </w:rPr>
            </w:pPr>
          </w:p>
          <w:p w14:paraId="2EE27935" w14:textId="77777777" w:rsidR="005B0EB7" w:rsidRPr="00D2035A" w:rsidRDefault="005B0EB7" w:rsidP="00D2035A">
            <w:pPr>
              <w:rPr>
                <w:rFonts w:ascii="Calibri" w:hAnsi="Calibri"/>
              </w:rPr>
            </w:pPr>
          </w:p>
          <w:p w14:paraId="51A9CD1B" w14:textId="77777777" w:rsidR="005B0EB7" w:rsidRPr="00D2035A" w:rsidRDefault="005B0EB7" w:rsidP="00D2035A">
            <w:pPr>
              <w:rPr>
                <w:rFonts w:ascii="Calibri" w:hAnsi="Calibri"/>
              </w:rPr>
            </w:pPr>
          </w:p>
          <w:p w14:paraId="261B7DB6" w14:textId="4150BE85" w:rsidR="00C75977" w:rsidRPr="00D2035A" w:rsidRDefault="00C75977" w:rsidP="00D2035A">
            <w:pPr>
              <w:rPr>
                <w:rFonts w:ascii="Calibri" w:hAnsi="Calibri"/>
              </w:rPr>
            </w:pPr>
          </w:p>
        </w:tc>
        <w:tc>
          <w:tcPr>
            <w:tcW w:w="1113" w:type="dxa"/>
            <w:gridSpan w:val="2"/>
          </w:tcPr>
          <w:p w14:paraId="0608EF44" w14:textId="5E69485F" w:rsidR="004F5568" w:rsidRPr="007A5194" w:rsidRDefault="007A5194" w:rsidP="007A5194">
            <w:pPr>
              <w:pStyle w:val="normalize"/>
              <w:spacing w:after="60"/>
              <w:jc w:val="center"/>
              <w:rPr>
                <w:rStyle w:val="Hyperlink"/>
                <w:color w:val="auto"/>
              </w:rPr>
            </w:pPr>
            <w:r w:rsidRPr="007A5194">
              <w:rPr>
                <w:rStyle w:val="Hyperlink"/>
                <w:color w:val="auto"/>
              </w:rPr>
              <w:t>N/A</w:t>
            </w:r>
          </w:p>
          <w:p w14:paraId="1FCFBE86" w14:textId="77777777" w:rsidR="004F5568" w:rsidRPr="00010FB9" w:rsidRDefault="004F5568" w:rsidP="00BE5396">
            <w:pPr>
              <w:pStyle w:val="normalize"/>
              <w:spacing w:after="60"/>
              <w:rPr>
                <w:rStyle w:val="Hyperlink"/>
                <w:color w:val="00B0F0"/>
              </w:rPr>
            </w:pPr>
          </w:p>
          <w:p w14:paraId="348301CE" w14:textId="77777777" w:rsidR="00BE5396" w:rsidRPr="00010FB9" w:rsidRDefault="00BE5396" w:rsidP="00BE5396">
            <w:pPr>
              <w:pStyle w:val="normalize"/>
              <w:spacing w:after="60"/>
              <w:rPr>
                <w:rStyle w:val="Hyperlink"/>
                <w:color w:val="00B0F0"/>
              </w:rPr>
            </w:pPr>
          </w:p>
          <w:p w14:paraId="7E7EDEB1" w14:textId="77777777" w:rsidR="00B952D2" w:rsidRDefault="00B952D2" w:rsidP="00053D9E">
            <w:pPr>
              <w:pStyle w:val="normalize"/>
              <w:spacing w:before="360" w:after="60"/>
              <w:rPr>
                <w:rStyle w:val="Hyperlink"/>
              </w:rPr>
            </w:pPr>
          </w:p>
          <w:p w14:paraId="72DC8E4D" w14:textId="77777777" w:rsidR="00B952D2" w:rsidRDefault="00B952D2" w:rsidP="00053D9E">
            <w:pPr>
              <w:pStyle w:val="normalize"/>
              <w:spacing w:before="360" w:after="60"/>
              <w:rPr>
                <w:rStyle w:val="Hyperlink"/>
              </w:rPr>
            </w:pPr>
          </w:p>
          <w:p w14:paraId="123EBEB8" w14:textId="77777777" w:rsidR="00EE6D5C" w:rsidRPr="00010FB9" w:rsidRDefault="00EE6D5C" w:rsidP="00CD7830">
            <w:pPr>
              <w:pStyle w:val="normalize"/>
              <w:spacing w:before="240" w:after="60"/>
              <w:rPr>
                <w:rStyle w:val="Hyperlink"/>
                <w:color w:val="00B0F0"/>
              </w:rPr>
            </w:pPr>
          </w:p>
          <w:p w14:paraId="5993C3E0" w14:textId="394427FA" w:rsidR="00EE6D5C" w:rsidRDefault="00EE6D5C" w:rsidP="00CD7830">
            <w:pPr>
              <w:pStyle w:val="normalize"/>
              <w:spacing w:before="240" w:after="60"/>
              <w:rPr>
                <w:rStyle w:val="Hyperlink"/>
                <w:color w:val="00B0F0"/>
              </w:rPr>
            </w:pPr>
          </w:p>
          <w:p w14:paraId="06BE7598" w14:textId="53B1FE8A" w:rsidR="00B952D2" w:rsidRDefault="00B952D2" w:rsidP="00CD7830">
            <w:pPr>
              <w:pStyle w:val="normalize"/>
              <w:spacing w:before="240" w:after="60"/>
              <w:rPr>
                <w:rStyle w:val="Hyperlink"/>
                <w:color w:val="00B0F0"/>
              </w:rPr>
            </w:pPr>
          </w:p>
          <w:p w14:paraId="40C6CBA2" w14:textId="28FE81BE" w:rsidR="00C75977" w:rsidRPr="00010FB9" w:rsidRDefault="00C75977" w:rsidP="000E35CB">
            <w:pPr>
              <w:pStyle w:val="normalize"/>
              <w:spacing w:before="120" w:after="60"/>
              <w:rPr>
                <w:rStyle w:val="Hyperlink"/>
                <w:color w:val="00B0F0"/>
              </w:rPr>
            </w:pPr>
          </w:p>
          <w:p w14:paraId="748A7B91" w14:textId="67C3FDBA" w:rsidR="00477500" w:rsidRPr="00010FB9" w:rsidRDefault="00477500" w:rsidP="000E35CB">
            <w:pPr>
              <w:pStyle w:val="normalize"/>
              <w:spacing w:before="600" w:after="60"/>
              <w:rPr>
                <w:rStyle w:val="Hyperlink"/>
                <w:color w:val="00B0F0"/>
              </w:rPr>
            </w:pPr>
          </w:p>
          <w:p w14:paraId="01F1AF5D" w14:textId="387B431C" w:rsidR="002B33C1" w:rsidRPr="00634975" w:rsidRDefault="002B33C1" w:rsidP="00477500">
            <w:pPr>
              <w:pStyle w:val="normalize"/>
              <w:spacing w:before="480" w:after="60"/>
              <w:rPr>
                <w:rStyle w:val="Hyperlink"/>
                <w:color w:val="auto"/>
                <w:u w:val="none"/>
              </w:rPr>
            </w:pPr>
          </w:p>
        </w:tc>
        <w:tc>
          <w:tcPr>
            <w:tcW w:w="2610" w:type="dxa"/>
          </w:tcPr>
          <w:p w14:paraId="2FE1392F" w14:textId="34F47499" w:rsidR="004F5568" w:rsidRPr="004F5568" w:rsidRDefault="004F5568" w:rsidP="00CD7830">
            <w:pPr>
              <w:pStyle w:val="normalize"/>
              <w:spacing w:before="80" w:after="60"/>
              <w:rPr>
                <w:color w:val="000000"/>
              </w:rPr>
            </w:pPr>
            <w:r>
              <w:rPr>
                <w:color w:val="000000"/>
              </w:rPr>
              <w:t xml:space="preserve">Added </w:t>
            </w:r>
            <w:bookmarkStart w:id="8" w:name="_Hlk19692748"/>
            <w:r w:rsidR="001844FC">
              <w:rPr>
                <w:i/>
                <w:iCs/>
              </w:rPr>
              <w:fldChar w:fldCharType="begin"/>
            </w:r>
            <w:r w:rsidR="001844FC">
              <w:rPr>
                <w:i/>
                <w:iCs/>
              </w:rPr>
              <w:instrText xml:space="preserve"> HYPERLINK  \l "Bulk_Parameter" </w:instrText>
            </w:r>
            <w:r w:rsidR="001844FC">
              <w:rPr>
                <w:i/>
                <w:iCs/>
              </w:rPr>
              <w:fldChar w:fldCharType="separate"/>
            </w:r>
            <w:r w:rsidRPr="001844FC">
              <w:rPr>
                <w:rStyle w:val="Hyperlink"/>
                <w:i/>
                <w:iCs/>
              </w:rPr>
              <w:t>Bulk Parameter Editor for Notifications User Guide (OR*3.0*500)</w:t>
            </w:r>
            <w:r w:rsidR="001844FC">
              <w:rPr>
                <w:i/>
                <w:iCs/>
              </w:rPr>
              <w:fldChar w:fldCharType="end"/>
            </w:r>
            <w:r>
              <w:rPr>
                <w:i/>
                <w:iCs/>
              </w:rPr>
              <w:t xml:space="preserve"> </w:t>
            </w:r>
            <w:bookmarkEnd w:id="8"/>
            <w:r w:rsidRPr="00CD7830">
              <w:rPr>
                <w:iCs/>
              </w:rPr>
              <w:t xml:space="preserve">to Related </w:t>
            </w:r>
            <w:r>
              <w:rPr>
                <w:iCs/>
              </w:rPr>
              <w:t>Manuals list</w:t>
            </w:r>
          </w:p>
          <w:p w14:paraId="6E5B94F8" w14:textId="6225A1D0" w:rsidR="00C75977" w:rsidRDefault="00522691" w:rsidP="00CD7830">
            <w:pPr>
              <w:pStyle w:val="normalize"/>
              <w:spacing w:before="120" w:after="60"/>
              <w:rPr>
                <w:color w:val="000000"/>
              </w:rPr>
            </w:pPr>
            <w:r>
              <w:rPr>
                <w:color w:val="000000"/>
              </w:rPr>
              <w:t>Add</w:t>
            </w:r>
            <w:r w:rsidR="00D06B7B">
              <w:rPr>
                <w:color w:val="000000"/>
              </w:rPr>
              <w:t>ed new items to Exported Routines</w:t>
            </w:r>
            <w:r w:rsidR="00B952D2">
              <w:rPr>
                <w:color w:val="000000"/>
              </w:rPr>
              <w:t xml:space="preserve">: </w:t>
            </w:r>
            <w:hyperlink w:anchor="ORALEAPI" w:history="1">
              <w:r w:rsidR="00B952D2" w:rsidRPr="00B952D2">
                <w:rPr>
                  <w:rStyle w:val="Hyperlink"/>
                </w:rPr>
                <w:t>ORALEAPI</w:t>
              </w:r>
            </w:hyperlink>
            <w:r w:rsidR="00B952D2">
              <w:rPr>
                <w:color w:val="000000"/>
              </w:rPr>
              <w:t xml:space="preserve">, </w:t>
            </w:r>
            <w:hyperlink w:anchor="ORPARMG1" w:history="1">
              <w:r w:rsidR="00B952D2" w:rsidRPr="00B952D2">
                <w:rPr>
                  <w:rStyle w:val="Hyperlink"/>
                </w:rPr>
                <w:t>ORPARMG1</w:t>
              </w:r>
            </w:hyperlink>
            <w:r w:rsidR="00B952D2">
              <w:rPr>
                <w:color w:val="000000"/>
              </w:rPr>
              <w:t xml:space="preserve">, </w:t>
            </w:r>
            <w:hyperlink w:anchor="ORPARMGR" w:history="1">
              <w:r w:rsidR="00B952D2" w:rsidRPr="00B952D2">
                <w:rPr>
                  <w:rStyle w:val="Hyperlink"/>
                </w:rPr>
                <w:t>ORPARMGR</w:t>
              </w:r>
            </w:hyperlink>
          </w:p>
          <w:p w14:paraId="4DF87C30" w14:textId="0D3C8782" w:rsidR="00CD7830" w:rsidRDefault="00CD7830" w:rsidP="00CD7830">
            <w:pPr>
              <w:pStyle w:val="normalize"/>
              <w:spacing w:before="80" w:after="60"/>
              <w:rPr>
                <w:color w:val="000000"/>
              </w:rPr>
            </w:pPr>
            <w:r>
              <w:rPr>
                <w:color w:val="000000"/>
              </w:rPr>
              <w:t xml:space="preserve">Added </w:t>
            </w:r>
            <w:r w:rsidR="00A55ADD">
              <w:rPr>
                <w:color w:val="000000"/>
              </w:rPr>
              <w:t xml:space="preserve">Bulk Parameter Editor for </w:t>
            </w:r>
            <w:r w:rsidR="00D6065C">
              <w:rPr>
                <w:color w:val="000000"/>
              </w:rPr>
              <w:t>Notifications</w:t>
            </w:r>
            <w:r w:rsidR="00A55ADD">
              <w:rPr>
                <w:color w:val="000000"/>
              </w:rPr>
              <w:t xml:space="preserve"> </w:t>
            </w:r>
            <w:hyperlink w:anchor="ORB_3_LM_1_MAIN_MENU" w:history="1">
              <w:r w:rsidR="00A55ADD" w:rsidRPr="00B952D2">
                <w:rPr>
                  <w:rStyle w:val="Hyperlink"/>
                </w:rPr>
                <w:t>[ORB3</w:t>
              </w:r>
              <w:r w:rsidR="00EE6D5C" w:rsidRPr="00B952D2">
                <w:rPr>
                  <w:rStyle w:val="Hyperlink"/>
                </w:rPr>
                <w:t xml:space="preserve"> LM  1 MAIN MENU] </w:t>
              </w:r>
              <w:r w:rsidR="000E35CB" w:rsidRPr="00B952D2">
                <w:rPr>
                  <w:rStyle w:val="Hyperlink"/>
                </w:rPr>
                <w:t xml:space="preserve">(with Options) </w:t>
              </w:r>
              <w:r w:rsidR="00EE6D5C" w:rsidRPr="00B952D2">
                <w:rPr>
                  <w:rStyle w:val="Hyperlink"/>
                </w:rPr>
                <w:t>to Menus and Options</w:t>
              </w:r>
            </w:hyperlink>
          </w:p>
          <w:p w14:paraId="4A6ED738" w14:textId="104253D9" w:rsidR="00697648" w:rsidRDefault="00697648" w:rsidP="00CD7830">
            <w:pPr>
              <w:pStyle w:val="normalize"/>
              <w:spacing w:before="80" w:after="60"/>
            </w:pPr>
            <w:r>
              <w:rPr>
                <w:color w:val="000000"/>
              </w:rPr>
              <w:t xml:space="preserve">Added </w:t>
            </w:r>
            <w:hyperlink w:anchor="ORALEAPI_REPORT" w:history="1">
              <w:r w:rsidRPr="00DB2BA5">
                <w:rPr>
                  <w:rStyle w:val="Hyperlink"/>
                </w:rPr>
                <w:t>RPC ORALEAPI REPORT</w:t>
              </w:r>
            </w:hyperlink>
            <w:r>
              <w:rPr>
                <w:color w:val="000000"/>
              </w:rPr>
              <w:t xml:space="preserve"> information to the </w:t>
            </w:r>
            <w:r w:rsidRPr="00D81166">
              <w:t>Exported Remote Procedure Calls (RPCs)</w:t>
            </w:r>
            <w:r>
              <w:t xml:space="preserve"> list</w:t>
            </w:r>
          </w:p>
          <w:p w14:paraId="0F3BAE1A" w14:textId="3474F20E" w:rsidR="00477500" w:rsidRDefault="00477500" w:rsidP="00CD7830">
            <w:pPr>
              <w:pStyle w:val="normalize"/>
              <w:spacing w:before="80" w:after="60"/>
              <w:rPr>
                <w:color w:val="000000"/>
              </w:rPr>
            </w:pPr>
            <w:r>
              <w:rPr>
                <w:color w:val="000000"/>
              </w:rPr>
              <w:t>Add</w:t>
            </w:r>
            <w:r w:rsidR="00D2035A">
              <w:rPr>
                <w:color w:val="000000"/>
              </w:rPr>
              <w:t>ed</w:t>
            </w:r>
            <w:r>
              <w:rPr>
                <w:color w:val="000000"/>
              </w:rPr>
              <w:t xml:space="preserve"> </w:t>
            </w:r>
            <w:hyperlink w:anchor="DETAILED" w:history="1">
              <w:r w:rsidRPr="00DB2BA5">
                <w:rPr>
                  <w:rStyle w:val="Hyperlink"/>
                </w:rPr>
                <w:t>[DETAILED]</w:t>
              </w:r>
            </w:hyperlink>
            <w:r>
              <w:rPr>
                <w:color w:val="000000"/>
              </w:rPr>
              <w:t xml:space="preserve"> to ‘Display Notifications User can Receive’ in the Troubleshooting Flowchart.</w:t>
            </w:r>
          </w:p>
          <w:p w14:paraId="19435331" w14:textId="508C7BEE" w:rsidR="00D06B7B" w:rsidRPr="00CF3FA6" w:rsidRDefault="00D2035A" w:rsidP="002B33C1">
            <w:pPr>
              <w:pStyle w:val="normalize"/>
              <w:spacing w:before="160" w:after="60"/>
              <w:rPr>
                <w:color w:val="000000"/>
              </w:rPr>
            </w:pPr>
            <w:r>
              <w:rPr>
                <w:color w:val="000000"/>
              </w:rPr>
              <w:t xml:space="preserve">Added </w:t>
            </w:r>
            <w:r w:rsidR="00004B9C">
              <w:rPr>
                <w:color w:val="000000"/>
              </w:rPr>
              <w:t>new section: ‘</w:t>
            </w:r>
            <w:hyperlink w:anchor="Multiple_Notifications" w:history="1">
              <w:r w:rsidR="00004B9C" w:rsidRPr="00DB2BA5">
                <w:rPr>
                  <w:rStyle w:val="Hyperlink"/>
                </w:rPr>
                <w:t>How to Enable, Disable, or set a Notification as Mandatory</w:t>
              </w:r>
            </w:hyperlink>
            <w:r w:rsidR="00004B9C">
              <w:t>’</w:t>
            </w:r>
          </w:p>
        </w:tc>
        <w:tc>
          <w:tcPr>
            <w:tcW w:w="1620" w:type="dxa"/>
            <w:gridSpan w:val="2"/>
          </w:tcPr>
          <w:p w14:paraId="46DB3C18" w14:textId="77777777" w:rsidR="00C75977" w:rsidRPr="00CF3FA6" w:rsidRDefault="00C75977" w:rsidP="00C75977">
            <w:pPr>
              <w:pStyle w:val="normalize"/>
              <w:spacing w:after="60"/>
              <w:rPr>
                <w:color w:val="000000"/>
              </w:rPr>
            </w:pPr>
            <w:r>
              <w:rPr>
                <w:color w:val="000000"/>
              </w:rPr>
              <w:t>S. Suiters</w:t>
            </w:r>
          </w:p>
        </w:tc>
        <w:tc>
          <w:tcPr>
            <w:tcW w:w="1638" w:type="dxa"/>
          </w:tcPr>
          <w:p w14:paraId="639D2E85" w14:textId="14C66A07" w:rsidR="00C75977" w:rsidRPr="00CF3FA6" w:rsidRDefault="00C75977" w:rsidP="00C75977">
            <w:pPr>
              <w:pStyle w:val="normalize"/>
              <w:spacing w:after="60"/>
              <w:rPr>
                <w:color w:val="000000"/>
              </w:rPr>
            </w:pPr>
            <w:r>
              <w:rPr>
                <w:color w:val="000000"/>
              </w:rPr>
              <w:t>C. Bernier</w:t>
            </w:r>
          </w:p>
        </w:tc>
      </w:tr>
      <w:tr w:rsidR="00C75977" w:rsidRPr="00D81166" w14:paraId="01085A5D" w14:textId="77777777" w:rsidTr="00166EB9">
        <w:trPr>
          <w:cantSplit/>
        </w:trPr>
        <w:tc>
          <w:tcPr>
            <w:tcW w:w="1145" w:type="dxa"/>
          </w:tcPr>
          <w:p w14:paraId="6C4EB98C" w14:textId="77777777" w:rsidR="00C75977" w:rsidRPr="00CF3FA6" w:rsidRDefault="00C75977" w:rsidP="00C75977">
            <w:pPr>
              <w:pStyle w:val="normalize"/>
              <w:spacing w:after="60"/>
              <w:rPr>
                <w:color w:val="333333"/>
              </w:rPr>
            </w:pPr>
            <w:r w:rsidRPr="00CF3FA6">
              <w:rPr>
                <w:color w:val="333333"/>
              </w:rPr>
              <w:lastRenderedPageBreak/>
              <w:t>11/26/18</w:t>
            </w:r>
          </w:p>
        </w:tc>
        <w:tc>
          <w:tcPr>
            <w:tcW w:w="1450" w:type="dxa"/>
          </w:tcPr>
          <w:p w14:paraId="3A7D5B8A" w14:textId="19EE29C1" w:rsidR="00C75977" w:rsidRPr="005B62E8" w:rsidRDefault="00C75977" w:rsidP="005B62E8">
            <w:pPr>
              <w:pStyle w:val="normalize"/>
              <w:spacing w:after="60"/>
            </w:pPr>
            <w:r w:rsidRPr="00CF3FA6">
              <w:t>OR*3.0*435</w:t>
            </w:r>
          </w:p>
        </w:tc>
        <w:tc>
          <w:tcPr>
            <w:tcW w:w="1113" w:type="dxa"/>
            <w:gridSpan w:val="2"/>
          </w:tcPr>
          <w:p w14:paraId="2ECBE1A1" w14:textId="465D2ED8" w:rsidR="00C75977" w:rsidRPr="00CF3FA6" w:rsidRDefault="00DE3E4C" w:rsidP="00C75977">
            <w:pPr>
              <w:pStyle w:val="normalize"/>
              <w:spacing w:after="60"/>
              <w:rPr>
                <w:rFonts w:ascii="Times New Roman" w:hAnsi="Times New Roman"/>
              </w:rPr>
            </w:pPr>
            <w:hyperlink w:anchor="ORDER_URGENCY_ASAP" w:history="1">
              <w:r w:rsidR="00C75977" w:rsidRPr="00CF3FA6">
                <w:rPr>
                  <w:rStyle w:val="Hyperlink"/>
                  <w:u w:val="none"/>
                </w:rPr>
                <w:fldChar w:fldCharType="begin"/>
              </w:r>
              <w:r w:rsidR="00C75977" w:rsidRPr="00CF3FA6">
                <w:rPr>
                  <w:rStyle w:val="Hyperlink"/>
                  <w:u w:val="none"/>
                </w:rPr>
                <w:instrText xml:space="preserve"> REF ORDER_URGENCY_ASAP \h  \* MERGEFORMAT </w:instrText>
              </w:r>
              <w:r w:rsidR="00C75977" w:rsidRPr="00CF3FA6">
                <w:rPr>
                  <w:rStyle w:val="Hyperlink"/>
                  <w:u w:val="none"/>
                </w:rPr>
              </w:r>
              <w:r w:rsidR="00C75977" w:rsidRPr="00CF3FA6">
                <w:rPr>
                  <w:rStyle w:val="Hyperlink"/>
                  <w:u w:val="none"/>
                </w:rPr>
                <w:fldChar w:fldCharType="end"/>
              </w:r>
              <w:r w:rsidR="00C75977" w:rsidRPr="00CF3FA6">
                <w:rPr>
                  <w:rStyle w:val="Hyperlink"/>
                  <w:u w:val="none"/>
                </w:rPr>
                <w:fldChar w:fldCharType="begin"/>
              </w:r>
              <w:r w:rsidR="00C75977" w:rsidRPr="00CF3FA6">
                <w:rPr>
                  <w:rStyle w:val="Hyperlink"/>
                  <w:u w:val="none"/>
                </w:rPr>
                <w:instrText xml:space="preserve"> PAGEREF ORDER_URGENCY_ASAP \h </w:instrText>
              </w:r>
              <w:r w:rsidR="00C75977" w:rsidRPr="00CF3FA6">
                <w:rPr>
                  <w:rStyle w:val="Hyperlink"/>
                  <w:u w:val="none"/>
                </w:rPr>
              </w:r>
              <w:r w:rsidR="00C75977" w:rsidRPr="00CF3FA6">
                <w:rPr>
                  <w:rStyle w:val="Hyperlink"/>
                  <w:u w:val="none"/>
                </w:rPr>
                <w:fldChar w:fldCharType="separate"/>
              </w:r>
              <w:r w:rsidR="00D77D96">
                <w:rPr>
                  <w:rStyle w:val="Hyperlink"/>
                  <w:noProof/>
                  <w:u w:val="none"/>
                </w:rPr>
                <w:t>366</w:t>
              </w:r>
              <w:r w:rsidR="00C75977" w:rsidRPr="00CF3FA6">
                <w:rPr>
                  <w:rStyle w:val="Hyperlink"/>
                  <w:u w:val="none"/>
                </w:rPr>
                <w:fldChar w:fldCharType="end"/>
              </w:r>
            </w:hyperlink>
          </w:p>
        </w:tc>
        <w:tc>
          <w:tcPr>
            <w:tcW w:w="2610" w:type="dxa"/>
          </w:tcPr>
          <w:p w14:paraId="5E9BB527" w14:textId="77777777" w:rsidR="00C75977" w:rsidRPr="00CF3FA6" w:rsidRDefault="00C75977" w:rsidP="00C75977">
            <w:pPr>
              <w:pStyle w:val="normalize"/>
              <w:spacing w:after="60"/>
              <w:rPr>
                <w:color w:val="000000"/>
              </w:rPr>
            </w:pPr>
            <w:r w:rsidRPr="00CF3FA6">
              <w:rPr>
                <w:color w:val="000000"/>
              </w:rPr>
              <w:t xml:space="preserve">Added information about the parameter </w:t>
            </w:r>
            <w:hyperlink w:anchor="ORDER_URGENCY_ASAP" w:history="1">
              <w:r w:rsidRPr="00CF3FA6">
                <w:rPr>
                  <w:rStyle w:val="Hyperlink"/>
                </w:rPr>
                <w:t>ORDER URGENCY ASAP ALTERNATIVE</w:t>
              </w:r>
            </w:hyperlink>
            <w:r w:rsidRPr="00CF3FA6">
              <w:rPr>
                <w:color w:val="000000"/>
              </w:rPr>
              <w:t xml:space="preserve"> to Appendix C.</w:t>
            </w:r>
          </w:p>
        </w:tc>
        <w:tc>
          <w:tcPr>
            <w:tcW w:w="1620" w:type="dxa"/>
            <w:gridSpan w:val="2"/>
          </w:tcPr>
          <w:p w14:paraId="168186F1" w14:textId="77777777" w:rsidR="00C75977" w:rsidRPr="00CF3FA6" w:rsidRDefault="00C75977" w:rsidP="00C75977">
            <w:pPr>
              <w:pStyle w:val="normalize"/>
              <w:spacing w:after="60"/>
              <w:rPr>
                <w:color w:val="000000"/>
              </w:rPr>
            </w:pPr>
            <w:r w:rsidRPr="00CF3FA6">
              <w:rPr>
                <w:color w:val="000000"/>
              </w:rPr>
              <w:t>G. Miller</w:t>
            </w:r>
          </w:p>
        </w:tc>
        <w:tc>
          <w:tcPr>
            <w:tcW w:w="1638" w:type="dxa"/>
          </w:tcPr>
          <w:p w14:paraId="02228300" w14:textId="77777777" w:rsidR="00C75977" w:rsidRPr="00D81166" w:rsidRDefault="00C75977" w:rsidP="00C75977">
            <w:pPr>
              <w:pStyle w:val="normalize"/>
              <w:spacing w:after="60"/>
              <w:rPr>
                <w:color w:val="000000"/>
              </w:rPr>
            </w:pPr>
            <w:r w:rsidRPr="00CF3FA6">
              <w:rPr>
                <w:color w:val="000000"/>
              </w:rPr>
              <w:t>N. Muller</w:t>
            </w:r>
          </w:p>
        </w:tc>
      </w:tr>
      <w:tr w:rsidR="00C75977" w:rsidRPr="00D81166" w14:paraId="6557DB1C" w14:textId="77777777" w:rsidTr="00166EB9">
        <w:trPr>
          <w:cantSplit/>
        </w:trPr>
        <w:tc>
          <w:tcPr>
            <w:tcW w:w="1145" w:type="dxa"/>
          </w:tcPr>
          <w:p w14:paraId="387F6094" w14:textId="77777777" w:rsidR="00C75977" w:rsidRPr="00D81166" w:rsidRDefault="00C75977" w:rsidP="00C75977">
            <w:pPr>
              <w:pStyle w:val="normalize"/>
              <w:spacing w:after="60"/>
              <w:rPr>
                <w:color w:val="333333"/>
              </w:rPr>
            </w:pPr>
            <w:r w:rsidRPr="00D81166">
              <w:rPr>
                <w:color w:val="333333"/>
              </w:rPr>
              <w:t>7/24/15</w:t>
            </w:r>
          </w:p>
        </w:tc>
        <w:tc>
          <w:tcPr>
            <w:tcW w:w="1450" w:type="dxa"/>
          </w:tcPr>
          <w:p w14:paraId="09A8E07C" w14:textId="77777777" w:rsidR="00C75977" w:rsidRPr="00D81166" w:rsidRDefault="00C75977" w:rsidP="00C75977">
            <w:pPr>
              <w:pStyle w:val="normalize"/>
              <w:spacing w:after="60"/>
            </w:pPr>
            <w:r w:rsidRPr="00D81166">
              <w:t>OR*3*350</w:t>
            </w:r>
          </w:p>
        </w:tc>
        <w:tc>
          <w:tcPr>
            <w:tcW w:w="1113" w:type="dxa"/>
            <w:gridSpan w:val="2"/>
          </w:tcPr>
          <w:p w14:paraId="2EB8A9CC" w14:textId="6242B87F" w:rsidR="00C75977" w:rsidRPr="00D81166" w:rsidRDefault="00C75977" w:rsidP="00C75977">
            <w:pPr>
              <w:pStyle w:val="normalize"/>
              <w:spacing w:after="60"/>
            </w:pPr>
            <w:r w:rsidRPr="00D81166">
              <w:fldChar w:fldCharType="begin"/>
            </w:r>
            <w:r w:rsidRPr="00D81166">
              <w:instrText xml:space="preserve"> PAGEREF  Notif_Lapsed_Unsigned_Orders_List \h  \* MERGEFORMAT </w:instrText>
            </w:r>
            <w:r w:rsidRPr="00D81166">
              <w:fldChar w:fldCharType="separate"/>
            </w:r>
            <w:r w:rsidR="00D77D96">
              <w:rPr>
                <w:noProof/>
              </w:rPr>
              <w:t>5</w:t>
            </w:r>
            <w:r w:rsidRPr="00D81166">
              <w:fldChar w:fldCharType="end"/>
            </w:r>
            <w:r w:rsidRPr="00D81166">
              <w:t xml:space="preserve">, </w:t>
            </w:r>
            <w:r w:rsidRPr="00D81166">
              <w:fldChar w:fldCharType="begin"/>
            </w:r>
            <w:r w:rsidRPr="00D81166">
              <w:instrText xml:space="preserve"> PAGEREF  Notif_Lapsed_Unsigned_Orders_number \h  \* MERGEFORMAT </w:instrText>
            </w:r>
            <w:r w:rsidRPr="00D81166">
              <w:fldChar w:fldCharType="separate"/>
            </w:r>
            <w:r w:rsidR="00D77D96">
              <w:rPr>
                <w:noProof/>
              </w:rPr>
              <w:t>253</w:t>
            </w:r>
            <w:r w:rsidRPr="00D81166">
              <w:fldChar w:fldCharType="end"/>
            </w:r>
            <w:r w:rsidRPr="00D81166">
              <w:t xml:space="preserve">, </w:t>
            </w:r>
            <w:r w:rsidRPr="00D81166">
              <w:fldChar w:fldCharType="begin"/>
            </w:r>
            <w:r w:rsidRPr="00D81166">
              <w:instrText xml:space="preserve"> PAGEREF  Notif_Lapsed_Unsigned_Orders_data_source \h  \* MERGEFORMAT </w:instrText>
            </w:r>
            <w:r w:rsidRPr="00D81166">
              <w:fldChar w:fldCharType="separate"/>
            </w:r>
            <w:r w:rsidR="00D77D96">
              <w:rPr>
                <w:noProof/>
              </w:rPr>
              <w:t>332</w:t>
            </w:r>
            <w:r w:rsidRPr="00D81166">
              <w:fldChar w:fldCharType="end"/>
            </w:r>
            <w:r w:rsidRPr="00D81166">
              <w:t xml:space="preserve">, </w:t>
            </w:r>
            <w:r w:rsidRPr="00D81166">
              <w:fldChar w:fldCharType="begin"/>
            </w:r>
            <w:r w:rsidRPr="00D81166">
              <w:instrText xml:space="preserve"> PAGEREF  Notif_Lapsed_Unsigned_Orders_arch_period \h  \* MERGEFORMAT </w:instrText>
            </w:r>
            <w:r w:rsidRPr="00D81166">
              <w:fldChar w:fldCharType="separate"/>
            </w:r>
            <w:r w:rsidR="00D77D96">
              <w:rPr>
                <w:noProof/>
              </w:rPr>
              <w:t>372</w:t>
            </w:r>
            <w:r w:rsidRPr="00D81166">
              <w:fldChar w:fldCharType="end"/>
            </w:r>
            <w:r w:rsidRPr="00D81166">
              <w:t xml:space="preserve">, </w:t>
            </w:r>
            <w:r w:rsidRPr="00D81166">
              <w:fldChar w:fldCharType="begin"/>
            </w:r>
            <w:r w:rsidRPr="00D81166">
              <w:instrText xml:space="preserve"> PAGEREF  Notif_Lapsed_Unsigned_Orders_delete_mech \h  \* MERGEFORMAT </w:instrText>
            </w:r>
            <w:r w:rsidRPr="00D81166">
              <w:fldChar w:fldCharType="separate"/>
            </w:r>
            <w:r w:rsidR="00D77D96">
              <w:rPr>
                <w:noProof/>
              </w:rPr>
              <w:t>374</w:t>
            </w:r>
            <w:r w:rsidRPr="00D81166">
              <w:fldChar w:fldCharType="end"/>
            </w:r>
            <w:r w:rsidRPr="00D81166">
              <w:t xml:space="preserve">, </w:t>
            </w:r>
            <w:r w:rsidRPr="00D81166">
              <w:fldChar w:fldCharType="begin"/>
            </w:r>
            <w:r w:rsidRPr="00D81166">
              <w:instrText xml:space="preserve"> PAGEREF  Notif_Lapsed_Unsigned_Orders_forwd_sup \h  \* MERGEFORMAT </w:instrText>
            </w:r>
            <w:r w:rsidRPr="00D81166">
              <w:fldChar w:fldCharType="separate"/>
            </w:r>
            <w:r w:rsidR="00D77D96">
              <w:rPr>
                <w:noProof/>
              </w:rPr>
              <w:t>377</w:t>
            </w:r>
            <w:r w:rsidRPr="00D81166">
              <w:fldChar w:fldCharType="end"/>
            </w:r>
            <w:r w:rsidRPr="00D81166">
              <w:t xml:space="preserve">, </w:t>
            </w:r>
            <w:r w:rsidRPr="00D81166">
              <w:fldChar w:fldCharType="begin"/>
            </w:r>
            <w:r w:rsidRPr="00D81166">
              <w:instrText xml:space="preserve"> PAGEREF  Notif_Lapsed_Unsigned_Orders_forwd_surog \h  \* MERGEFORMAT </w:instrText>
            </w:r>
            <w:r w:rsidRPr="00D81166">
              <w:fldChar w:fldCharType="separate"/>
            </w:r>
            <w:r w:rsidR="00D77D96">
              <w:rPr>
                <w:noProof/>
              </w:rPr>
              <w:t>379</w:t>
            </w:r>
            <w:r w:rsidRPr="00D81166">
              <w:fldChar w:fldCharType="end"/>
            </w:r>
            <w:r w:rsidRPr="00D81166">
              <w:t xml:space="preserve">, </w:t>
            </w:r>
            <w:r w:rsidRPr="00D81166">
              <w:fldChar w:fldCharType="begin"/>
            </w:r>
            <w:r w:rsidRPr="00D81166">
              <w:instrText xml:space="preserve"> PAGEREF  Notif_Lapsed_Unsigned_Orders_exprt_dsabl \h  \* MERGEFORMAT </w:instrText>
            </w:r>
            <w:r w:rsidRPr="00D81166">
              <w:fldChar w:fldCharType="separate"/>
            </w:r>
            <w:r w:rsidR="00D77D96">
              <w:rPr>
                <w:noProof/>
              </w:rPr>
              <w:t>381</w:t>
            </w:r>
            <w:r w:rsidRPr="00D81166">
              <w:fldChar w:fldCharType="end"/>
            </w:r>
            <w:r w:rsidRPr="00D81166">
              <w:t xml:space="preserve">, </w:t>
            </w:r>
            <w:r w:rsidRPr="00D81166">
              <w:fldChar w:fldCharType="begin"/>
            </w:r>
            <w:r w:rsidRPr="00D81166">
              <w:instrText xml:space="preserve"> PAGEREF  Notif_Lapsed_Unsigned_Orders_provid_recp \h  \* MERGEFORMAT </w:instrText>
            </w:r>
            <w:r w:rsidRPr="00D81166">
              <w:fldChar w:fldCharType="separate"/>
            </w:r>
            <w:r w:rsidR="00D77D96">
              <w:rPr>
                <w:noProof/>
              </w:rPr>
              <w:t>383</w:t>
            </w:r>
            <w:r w:rsidRPr="00D81166">
              <w:fldChar w:fldCharType="end"/>
            </w:r>
            <w:r w:rsidRPr="00D81166">
              <w:t xml:space="preserve">, </w:t>
            </w:r>
            <w:r w:rsidRPr="00D81166">
              <w:fldChar w:fldCharType="begin"/>
            </w:r>
            <w:r w:rsidRPr="00D81166">
              <w:instrText xml:space="preserve"> PAGEREF  Notif_Lapsed_Unsigned_Orders_urgency \h  \* MERGEFORMAT </w:instrText>
            </w:r>
            <w:r w:rsidRPr="00D81166">
              <w:fldChar w:fldCharType="separate"/>
            </w:r>
            <w:r w:rsidR="00D77D96">
              <w:rPr>
                <w:noProof/>
              </w:rPr>
              <w:t>385</w:t>
            </w:r>
            <w:r w:rsidRPr="00D81166">
              <w:fldChar w:fldCharType="end"/>
            </w:r>
          </w:p>
        </w:tc>
        <w:tc>
          <w:tcPr>
            <w:tcW w:w="2610" w:type="dxa"/>
          </w:tcPr>
          <w:p w14:paraId="7D56CC26" w14:textId="38D6DFBC" w:rsidR="00C75977" w:rsidRPr="00D81166" w:rsidRDefault="00C75977" w:rsidP="00C75977">
            <w:pPr>
              <w:pStyle w:val="normalize"/>
              <w:spacing w:after="60"/>
              <w:rPr>
                <w:color w:val="000000"/>
              </w:rPr>
            </w:pPr>
            <w:r w:rsidRPr="00D81166">
              <w:rPr>
                <w:color w:val="000000"/>
              </w:rPr>
              <w:t xml:space="preserve">Added </w:t>
            </w:r>
            <w:r w:rsidR="00D6065C" w:rsidRPr="00D81166">
              <w:rPr>
                <w:color w:val="000000"/>
              </w:rPr>
              <w:t>information about</w:t>
            </w:r>
            <w:r w:rsidRPr="00D81166">
              <w:rPr>
                <w:color w:val="000000"/>
              </w:rPr>
              <w:t xml:space="preserve"> the LAPSED UNSIGNED ORDER notification in various tables and in the </w:t>
            </w:r>
            <w:hyperlink w:anchor="Notif_Lapsed_Unsigned_Orders_explain" w:history="1">
              <w:r w:rsidRPr="00D81166">
                <w:rPr>
                  <w:rStyle w:val="Hyperlink"/>
                </w:rPr>
                <w:t>main description</w:t>
              </w:r>
            </w:hyperlink>
            <w:r w:rsidRPr="00D81166">
              <w:rPr>
                <w:color w:val="000000"/>
              </w:rPr>
              <w:t xml:space="preserve">.  </w:t>
            </w:r>
          </w:p>
        </w:tc>
        <w:tc>
          <w:tcPr>
            <w:tcW w:w="1620" w:type="dxa"/>
            <w:gridSpan w:val="2"/>
          </w:tcPr>
          <w:p w14:paraId="05E2D43B"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69F489D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34E06A4" w14:textId="77777777" w:rsidTr="00166EB9">
        <w:trPr>
          <w:cantSplit/>
        </w:trPr>
        <w:tc>
          <w:tcPr>
            <w:tcW w:w="1145" w:type="dxa"/>
          </w:tcPr>
          <w:p w14:paraId="767DA63F" w14:textId="77777777" w:rsidR="00C75977" w:rsidRPr="00D81166" w:rsidRDefault="00C75977" w:rsidP="00C75977">
            <w:pPr>
              <w:pStyle w:val="normalize"/>
              <w:spacing w:after="60"/>
              <w:rPr>
                <w:color w:val="333333"/>
              </w:rPr>
            </w:pPr>
            <w:r w:rsidRPr="00D81166">
              <w:rPr>
                <w:color w:val="333333"/>
              </w:rPr>
              <w:t>9/24/14</w:t>
            </w:r>
          </w:p>
        </w:tc>
        <w:tc>
          <w:tcPr>
            <w:tcW w:w="1450" w:type="dxa"/>
          </w:tcPr>
          <w:p w14:paraId="4D5FC05D" w14:textId="77777777" w:rsidR="00C75977" w:rsidRPr="00D81166" w:rsidRDefault="00C75977" w:rsidP="00C75977">
            <w:pPr>
              <w:pStyle w:val="normalize"/>
              <w:spacing w:after="60"/>
            </w:pPr>
            <w:r w:rsidRPr="00D81166">
              <w:t>OR*3*350</w:t>
            </w:r>
          </w:p>
        </w:tc>
        <w:tc>
          <w:tcPr>
            <w:tcW w:w="1113" w:type="dxa"/>
            <w:gridSpan w:val="2"/>
          </w:tcPr>
          <w:p w14:paraId="6D6384D4" w14:textId="7C829FB8" w:rsidR="00C75977" w:rsidRPr="00D81166" w:rsidRDefault="00C75977" w:rsidP="00C75977">
            <w:pPr>
              <w:pStyle w:val="normalize"/>
              <w:spacing w:after="60"/>
            </w:pPr>
            <w:r w:rsidRPr="00D81166">
              <w:fldChar w:fldCharType="begin"/>
            </w:r>
            <w:r w:rsidRPr="00D81166">
              <w:instrText xml:space="preserve"> PAGEREF  OP_RX_RENEW_to_NON_RENEW_list \h  \* MERGEFORMAT </w:instrText>
            </w:r>
            <w:r w:rsidRPr="00D81166">
              <w:fldChar w:fldCharType="separate"/>
            </w:r>
            <w:r w:rsidR="00D77D96">
              <w:rPr>
                <w:noProof/>
              </w:rPr>
              <w:t>6</w:t>
            </w:r>
            <w:r w:rsidRPr="00D81166">
              <w:fldChar w:fldCharType="end"/>
            </w:r>
            <w:r w:rsidRPr="00D81166">
              <w:t xml:space="preserve">, </w:t>
            </w:r>
            <w:r w:rsidRPr="00D81166">
              <w:fldChar w:fldCharType="begin"/>
            </w:r>
            <w:r w:rsidRPr="00D81166">
              <w:instrText xml:space="preserve"> PAGEREF  OP_RX_RENEW_to_NON_RENEW_rule \h  \* MERGEFORMAT </w:instrText>
            </w:r>
            <w:r w:rsidRPr="00D81166">
              <w:fldChar w:fldCharType="separate"/>
            </w:r>
            <w:r w:rsidR="00D77D96">
              <w:rPr>
                <w:noProof/>
              </w:rPr>
              <w:t>219</w:t>
            </w:r>
            <w:r w:rsidRPr="00D81166">
              <w:fldChar w:fldCharType="end"/>
            </w:r>
            <w:r w:rsidRPr="00D81166">
              <w:t xml:space="preserve">, </w:t>
            </w:r>
            <w:r w:rsidRPr="00D81166">
              <w:fldChar w:fldCharType="begin"/>
            </w:r>
            <w:r w:rsidRPr="00D81166">
              <w:instrText xml:space="preserve"> PAGEREF  OP_RX_RENEW_to_NON_RENEW_IEN \h  \* MERGEFORMAT </w:instrText>
            </w:r>
            <w:r w:rsidRPr="00D81166">
              <w:fldChar w:fldCharType="separate"/>
            </w:r>
            <w:r w:rsidR="00D77D96">
              <w:rPr>
                <w:noProof/>
              </w:rPr>
              <w:t>253</w:t>
            </w:r>
            <w:r w:rsidRPr="00D81166">
              <w:fldChar w:fldCharType="end"/>
            </w:r>
            <w:r w:rsidRPr="00D81166">
              <w:t xml:space="preserve">, </w:t>
            </w:r>
            <w:r w:rsidRPr="00D81166">
              <w:fldChar w:fldCharType="begin"/>
            </w:r>
            <w:r w:rsidRPr="00D81166">
              <w:instrText xml:space="preserve"> PAGEREF  OP_RX_RENEW_to_NON_RENEW_mark \h  \* MERGEFORMAT </w:instrText>
            </w:r>
            <w:r w:rsidRPr="00D81166">
              <w:fldChar w:fldCharType="separate"/>
            </w:r>
            <w:r w:rsidR="00D77D96">
              <w:rPr>
                <w:noProof/>
              </w:rPr>
              <w:t>312</w:t>
            </w:r>
            <w:r w:rsidRPr="00D81166">
              <w:fldChar w:fldCharType="end"/>
            </w:r>
            <w:r w:rsidRPr="00D81166">
              <w:t xml:space="preserve">, </w:t>
            </w:r>
            <w:r w:rsidRPr="00D81166">
              <w:fldChar w:fldCharType="begin"/>
            </w:r>
            <w:r w:rsidRPr="00D81166">
              <w:instrText xml:space="preserve"> PAGEREF  OP_RX_RENEW_to_NON_RENEW_trig \h  \* MERGEFORMAT </w:instrText>
            </w:r>
            <w:r w:rsidRPr="00D81166">
              <w:fldChar w:fldCharType="separate"/>
            </w:r>
            <w:r w:rsidR="00D77D96">
              <w:rPr>
                <w:noProof/>
              </w:rPr>
              <w:t>332</w:t>
            </w:r>
            <w:r w:rsidRPr="00D81166">
              <w:fldChar w:fldCharType="end"/>
            </w:r>
            <w:r w:rsidRPr="00D81166">
              <w:t xml:space="preserve">,  </w:t>
            </w:r>
            <w:r w:rsidRPr="00D81166">
              <w:fldChar w:fldCharType="begin"/>
            </w:r>
            <w:r w:rsidRPr="00D81166">
              <w:instrText xml:space="preserve"> PAGEREF  OP_RX_RENEW_to_NON_RENEW_arch \h  \* MERGEFORMAT </w:instrText>
            </w:r>
            <w:r w:rsidRPr="00D81166">
              <w:fldChar w:fldCharType="separate"/>
            </w:r>
            <w:r w:rsidR="00D77D96">
              <w:rPr>
                <w:noProof/>
              </w:rPr>
              <w:t>372</w:t>
            </w:r>
            <w:r w:rsidRPr="00D81166">
              <w:fldChar w:fldCharType="end"/>
            </w:r>
            <w:r w:rsidRPr="00D81166">
              <w:t xml:space="preserve">, </w:t>
            </w:r>
            <w:r w:rsidRPr="00D81166">
              <w:fldChar w:fldCharType="begin"/>
            </w:r>
            <w:r w:rsidRPr="00D81166">
              <w:instrText xml:space="preserve"> PAGEREF  OP_RX_RENEW_to_NON_RENEW_recip \h  \* MERGEFORMAT </w:instrText>
            </w:r>
            <w:r w:rsidRPr="00D81166">
              <w:fldChar w:fldCharType="separate"/>
            </w:r>
            <w:r w:rsidR="00D77D96">
              <w:rPr>
                <w:noProof/>
              </w:rPr>
              <w:t>374</w:t>
            </w:r>
            <w:r w:rsidRPr="00D81166">
              <w:fldChar w:fldCharType="end"/>
            </w:r>
            <w:r w:rsidRPr="00D81166">
              <w:t xml:space="preserve">, </w:t>
            </w:r>
            <w:r w:rsidRPr="00D81166">
              <w:fldChar w:fldCharType="begin"/>
            </w:r>
            <w:r w:rsidRPr="00D81166">
              <w:instrText xml:space="preserve"> PAGEREF  OP_RX_RENEW_to_NON_RENEW_frwrd \h  \* MERGEFORMAT </w:instrText>
            </w:r>
            <w:r w:rsidRPr="00D81166">
              <w:fldChar w:fldCharType="separate"/>
            </w:r>
            <w:r w:rsidR="00D77D96">
              <w:rPr>
                <w:noProof/>
              </w:rPr>
              <w:t>377</w:t>
            </w:r>
            <w:r w:rsidRPr="00D81166">
              <w:fldChar w:fldCharType="end"/>
            </w:r>
            <w:r w:rsidRPr="00D81166">
              <w:t xml:space="preserve">, </w:t>
            </w:r>
            <w:r w:rsidRPr="00D81166">
              <w:fldChar w:fldCharType="begin"/>
            </w:r>
            <w:r w:rsidRPr="00D81166">
              <w:instrText xml:space="preserve"> PAGEREF  OP_RX_RENEW_to_NON_RENEW_surrogate \h  \* MERGEFORMAT </w:instrText>
            </w:r>
            <w:r w:rsidRPr="00D81166">
              <w:fldChar w:fldCharType="separate"/>
            </w:r>
            <w:r w:rsidR="00D77D96">
              <w:rPr>
                <w:noProof/>
              </w:rPr>
              <w:t>379</w:t>
            </w:r>
            <w:r w:rsidRPr="00D81166">
              <w:fldChar w:fldCharType="end"/>
            </w:r>
            <w:r w:rsidRPr="00D81166">
              <w:t xml:space="preserve">, </w:t>
            </w:r>
            <w:r w:rsidRPr="00D81166">
              <w:fldChar w:fldCharType="begin"/>
            </w:r>
            <w:r w:rsidRPr="00D81166">
              <w:instrText xml:space="preserve"> PAGEREF  OP_RX_RENEW_to_NON_RENEW_proc_flag \h  \* MERGEFORMAT </w:instrText>
            </w:r>
            <w:r w:rsidRPr="00D81166">
              <w:fldChar w:fldCharType="separate"/>
            </w:r>
            <w:r w:rsidR="00D77D96">
              <w:rPr>
                <w:noProof/>
              </w:rPr>
              <w:t>381</w:t>
            </w:r>
            <w:r w:rsidRPr="00D81166">
              <w:fldChar w:fldCharType="end"/>
            </w:r>
            <w:r w:rsidRPr="00D81166">
              <w:t xml:space="preserve">, </w:t>
            </w:r>
            <w:r w:rsidRPr="00D81166">
              <w:fldChar w:fldCharType="begin"/>
            </w:r>
            <w:r w:rsidRPr="00D81166">
              <w:instrText xml:space="preserve"> PAGEREF  OP_RX_RENEW_to_NON_RENEW_provider_recip \h  \* MERGEFORMAT </w:instrText>
            </w:r>
            <w:r w:rsidRPr="00D81166">
              <w:fldChar w:fldCharType="separate"/>
            </w:r>
            <w:r w:rsidR="00D77D96">
              <w:rPr>
                <w:noProof/>
              </w:rPr>
              <w:t>383</w:t>
            </w:r>
            <w:r w:rsidRPr="00D81166">
              <w:fldChar w:fldCharType="end"/>
            </w:r>
            <w:r w:rsidRPr="00D81166">
              <w:t xml:space="preserve">, </w:t>
            </w:r>
            <w:r w:rsidRPr="00D81166">
              <w:fldChar w:fldCharType="begin"/>
            </w:r>
            <w:r w:rsidRPr="00D81166">
              <w:instrText xml:space="preserve"> PAGEREF  OP_RX_RENEW_to_NON_RENEW_urgency \h  \* MERGEFORMAT </w:instrText>
            </w:r>
            <w:r w:rsidRPr="00D81166">
              <w:fldChar w:fldCharType="separate"/>
            </w:r>
            <w:r w:rsidR="00D77D96">
              <w:rPr>
                <w:noProof/>
              </w:rPr>
              <w:t>385</w:t>
            </w:r>
            <w:r w:rsidRPr="00D81166">
              <w:fldChar w:fldCharType="end"/>
            </w:r>
          </w:p>
        </w:tc>
        <w:tc>
          <w:tcPr>
            <w:tcW w:w="2610" w:type="dxa"/>
          </w:tcPr>
          <w:p w14:paraId="1DEB9913" w14:textId="77777777" w:rsidR="00C75977" w:rsidRPr="00D81166" w:rsidRDefault="00C75977" w:rsidP="00C75977">
            <w:pPr>
              <w:pStyle w:val="normalize"/>
              <w:spacing w:after="60"/>
              <w:rPr>
                <w:color w:val="000000"/>
              </w:rPr>
            </w:pPr>
            <w:r w:rsidRPr="00D81166">
              <w:rPr>
                <w:color w:val="000000"/>
              </w:rPr>
              <w:t xml:space="preserve">The name of notification 73 has been changed from OR PX RENEWAL to OP NON-RENEWABLE RX RENEWAL in various tables and in the </w:t>
            </w:r>
            <w:hyperlink w:anchor="OP_RX_RENEW_to_NON_RENEW_mark" w:history="1">
              <w:r w:rsidRPr="00D81166">
                <w:rPr>
                  <w:rStyle w:val="Hyperlink"/>
                </w:rPr>
                <w:t>main description</w:t>
              </w:r>
            </w:hyperlink>
            <w:r w:rsidRPr="00D81166">
              <w:rPr>
                <w:color w:val="000000"/>
              </w:rPr>
              <w:t xml:space="preserve">.  </w:t>
            </w:r>
          </w:p>
        </w:tc>
        <w:tc>
          <w:tcPr>
            <w:tcW w:w="1620" w:type="dxa"/>
            <w:gridSpan w:val="2"/>
          </w:tcPr>
          <w:p w14:paraId="725C42A5"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8759E7D"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12D35F9" w14:textId="77777777" w:rsidTr="00166EB9">
        <w:trPr>
          <w:cantSplit/>
        </w:trPr>
        <w:tc>
          <w:tcPr>
            <w:tcW w:w="1145" w:type="dxa"/>
          </w:tcPr>
          <w:p w14:paraId="53618443" w14:textId="77777777" w:rsidR="00C75977" w:rsidRPr="00D81166" w:rsidRDefault="00C75977" w:rsidP="00C75977">
            <w:pPr>
              <w:pStyle w:val="normalize"/>
              <w:spacing w:after="60"/>
              <w:rPr>
                <w:color w:val="333333"/>
              </w:rPr>
            </w:pPr>
            <w:r w:rsidRPr="00D81166">
              <w:rPr>
                <w:color w:val="333333"/>
              </w:rPr>
              <w:t>9/24/14</w:t>
            </w:r>
          </w:p>
        </w:tc>
        <w:tc>
          <w:tcPr>
            <w:tcW w:w="1450" w:type="dxa"/>
          </w:tcPr>
          <w:p w14:paraId="5F1BF181" w14:textId="77777777" w:rsidR="00C75977" w:rsidRPr="00D81166" w:rsidRDefault="00C75977" w:rsidP="00C75977">
            <w:pPr>
              <w:pStyle w:val="normalize"/>
              <w:spacing w:after="60"/>
            </w:pPr>
            <w:r w:rsidRPr="00D81166">
              <w:t>OR*3*350</w:t>
            </w:r>
          </w:p>
        </w:tc>
        <w:tc>
          <w:tcPr>
            <w:tcW w:w="1113" w:type="dxa"/>
            <w:gridSpan w:val="2"/>
          </w:tcPr>
          <w:p w14:paraId="4E0CC2AC" w14:textId="597C6A1E" w:rsidR="00C75977" w:rsidRPr="00D81166" w:rsidRDefault="00C75977" w:rsidP="00C75977">
            <w:pPr>
              <w:pStyle w:val="normalize"/>
              <w:spacing w:after="60"/>
            </w:pPr>
            <w:r w:rsidRPr="00D81166">
              <w:fldChar w:fldCharType="begin"/>
            </w:r>
            <w:r w:rsidRPr="00D81166">
              <w:instrText xml:space="preserve"> PAGEREF  CONS_PRO_INTRPET_notif_available \h  \* MERGEFORMAT </w:instrText>
            </w:r>
            <w:r w:rsidRPr="00D81166">
              <w:fldChar w:fldCharType="separate"/>
            </w:r>
            <w:r w:rsidR="00D77D96">
              <w:rPr>
                <w:noProof/>
              </w:rPr>
              <w:t>6</w:t>
            </w:r>
            <w:r w:rsidRPr="00D81166">
              <w:fldChar w:fldCharType="end"/>
            </w:r>
            <w:r w:rsidRPr="00D81166">
              <w:t xml:space="preserve">, </w:t>
            </w:r>
            <w:r w:rsidRPr="00D81166">
              <w:fldChar w:fldCharType="begin"/>
            </w:r>
            <w:r w:rsidRPr="00D81166">
              <w:instrText xml:space="preserve"> PAGEREF  CONS_PRO_INTRPET_notif_RULE \h  \* MERGEFORMAT </w:instrText>
            </w:r>
            <w:r w:rsidRPr="00D81166">
              <w:fldChar w:fldCharType="separate"/>
            </w:r>
            <w:r w:rsidR="00D77D96">
              <w:rPr>
                <w:noProof/>
              </w:rPr>
              <w:t>218</w:t>
            </w:r>
            <w:r w:rsidRPr="00D81166">
              <w:fldChar w:fldCharType="end"/>
            </w:r>
            <w:r w:rsidRPr="00D81166">
              <w:t xml:space="preserve">, </w:t>
            </w:r>
            <w:r w:rsidRPr="00D81166">
              <w:fldChar w:fldCharType="begin"/>
            </w:r>
            <w:r w:rsidRPr="00D81166">
              <w:instrText xml:space="preserve"> PAGEREF  CONS_PRO_INTRPET_notif_IEN \h  \* MERGEFORMAT </w:instrText>
            </w:r>
            <w:r w:rsidRPr="00D81166">
              <w:fldChar w:fldCharType="separate"/>
            </w:r>
            <w:r w:rsidR="00D77D96">
              <w:rPr>
                <w:noProof/>
              </w:rPr>
              <w:t>252</w:t>
            </w:r>
            <w:r w:rsidRPr="00D81166">
              <w:fldChar w:fldCharType="end"/>
            </w:r>
            <w:r w:rsidRPr="00D81166">
              <w:t xml:space="preserve">, </w:t>
            </w:r>
            <w:r w:rsidRPr="00D81166">
              <w:fldChar w:fldCharType="begin"/>
            </w:r>
            <w:r w:rsidRPr="00D81166">
              <w:instrText xml:space="preserve"> PAGEREF  CONS_PRO_INTRPET_notif_main \h  \* MERGEFORMAT </w:instrText>
            </w:r>
            <w:r w:rsidRPr="00D81166">
              <w:fldChar w:fldCharType="separate"/>
            </w:r>
            <w:r w:rsidR="00D77D96">
              <w:rPr>
                <w:noProof/>
              </w:rPr>
              <w:t>267</w:t>
            </w:r>
            <w:r w:rsidRPr="00D81166">
              <w:fldChar w:fldCharType="end"/>
            </w:r>
            <w:r w:rsidRPr="00D81166">
              <w:t xml:space="preserve">, </w:t>
            </w:r>
            <w:r w:rsidRPr="00D81166">
              <w:fldChar w:fldCharType="begin"/>
            </w:r>
            <w:r w:rsidRPr="00D81166">
              <w:instrText xml:space="preserve"> PAGEREF  CONS_PRO_INTRPET_notif_TRIG \h  \* MERGEFORMAT </w:instrText>
            </w:r>
            <w:r w:rsidRPr="00D81166">
              <w:fldChar w:fldCharType="separate"/>
            </w:r>
            <w:r w:rsidR="00D77D96">
              <w:rPr>
                <w:noProof/>
              </w:rPr>
              <w:t>331</w:t>
            </w:r>
            <w:r w:rsidRPr="00D81166">
              <w:fldChar w:fldCharType="end"/>
            </w:r>
            <w:r w:rsidRPr="00D81166">
              <w:t xml:space="preserve">, </w:t>
            </w:r>
            <w:r w:rsidRPr="00D81166">
              <w:fldChar w:fldCharType="begin"/>
            </w:r>
            <w:r w:rsidRPr="00D81166">
              <w:instrText xml:space="preserve"> PAGEREF  CONS_PRO_INTRPET_notif_RECIP \h  \* MERGEFORMAT </w:instrText>
            </w:r>
            <w:r w:rsidRPr="00D81166">
              <w:fldChar w:fldCharType="separate"/>
            </w:r>
            <w:r w:rsidR="00D77D96">
              <w:rPr>
                <w:noProof/>
              </w:rPr>
              <w:t>382</w:t>
            </w:r>
            <w:r w:rsidRPr="00D81166">
              <w:fldChar w:fldCharType="end"/>
            </w:r>
          </w:p>
        </w:tc>
        <w:tc>
          <w:tcPr>
            <w:tcW w:w="2610" w:type="dxa"/>
          </w:tcPr>
          <w:p w14:paraId="5A950E09" w14:textId="77777777" w:rsidR="00C75977" w:rsidRPr="00D81166" w:rsidRDefault="00C75977" w:rsidP="00C75977">
            <w:pPr>
              <w:pStyle w:val="normalize"/>
              <w:spacing w:after="60"/>
              <w:rPr>
                <w:color w:val="000000"/>
              </w:rPr>
            </w:pPr>
            <w:r w:rsidRPr="00D81166">
              <w:rPr>
                <w:color w:val="000000"/>
              </w:rPr>
              <w:t xml:space="preserve">Entered additional material about the notification CONSULT/PROC INTERPRETATION that seemed to be missing. Updated various tables and reentered the </w:t>
            </w:r>
            <w:hyperlink w:anchor="CONS_PRO_INTRPET_notif_main" w:history="1">
              <w:r w:rsidRPr="00D81166">
                <w:rPr>
                  <w:rStyle w:val="Hyperlink"/>
                </w:rPr>
                <w:t>main definition</w:t>
              </w:r>
            </w:hyperlink>
            <w:r w:rsidRPr="00D81166">
              <w:rPr>
                <w:color w:val="000000"/>
              </w:rPr>
              <w:t xml:space="preserve">. </w:t>
            </w:r>
          </w:p>
        </w:tc>
        <w:tc>
          <w:tcPr>
            <w:tcW w:w="1620" w:type="dxa"/>
            <w:gridSpan w:val="2"/>
          </w:tcPr>
          <w:p w14:paraId="23484909"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726A8FA"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652ADADF" w14:textId="77777777" w:rsidTr="00166EB9">
        <w:trPr>
          <w:cantSplit/>
        </w:trPr>
        <w:tc>
          <w:tcPr>
            <w:tcW w:w="1145" w:type="dxa"/>
          </w:tcPr>
          <w:p w14:paraId="0E7C38F3" w14:textId="77777777" w:rsidR="00C75977" w:rsidRPr="00D81166" w:rsidRDefault="00C75977" w:rsidP="00C75977">
            <w:pPr>
              <w:pStyle w:val="normalize"/>
              <w:spacing w:after="60"/>
              <w:rPr>
                <w:color w:val="333333"/>
              </w:rPr>
            </w:pPr>
            <w:r w:rsidRPr="00D81166">
              <w:rPr>
                <w:color w:val="333333"/>
              </w:rPr>
              <w:t>9/18/14</w:t>
            </w:r>
          </w:p>
        </w:tc>
        <w:tc>
          <w:tcPr>
            <w:tcW w:w="1450" w:type="dxa"/>
          </w:tcPr>
          <w:p w14:paraId="4EA16B30" w14:textId="77777777" w:rsidR="00C75977" w:rsidRPr="00D81166" w:rsidRDefault="00C75977" w:rsidP="00C75977">
            <w:pPr>
              <w:pStyle w:val="normalize"/>
              <w:spacing w:after="60"/>
            </w:pPr>
            <w:r w:rsidRPr="00D81166">
              <w:t>OR*3*350</w:t>
            </w:r>
          </w:p>
        </w:tc>
        <w:tc>
          <w:tcPr>
            <w:tcW w:w="1113" w:type="dxa"/>
            <w:gridSpan w:val="2"/>
          </w:tcPr>
          <w:p w14:paraId="2199F106" w14:textId="77777777" w:rsidR="00C75977" w:rsidRPr="00D81166" w:rsidRDefault="00C75977" w:rsidP="00C75977">
            <w:pPr>
              <w:pStyle w:val="normalize"/>
              <w:spacing w:after="60"/>
            </w:pPr>
            <w:r w:rsidRPr="00D81166">
              <w:t>151</w:t>
            </w:r>
          </w:p>
        </w:tc>
        <w:tc>
          <w:tcPr>
            <w:tcW w:w="2610" w:type="dxa"/>
          </w:tcPr>
          <w:p w14:paraId="29C02BD4" w14:textId="77777777" w:rsidR="00C75977" w:rsidRPr="00D81166" w:rsidRDefault="00C75977" w:rsidP="00C75977">
            <w:pPr>
              <w:pStyle w:val="normalize"/>
              <w:spacing w:after="60"/>
              <w:rPr>
                <w:color w:val="000000"/>
              </w:rPr>
            </w:pPr>
            <w:r w:rsidRPr="00D81166">
              <w:rPr>
                <w:color w:val="000000"/>
              </w:rPr>
              <w:t>Removed the section about Archiving and Purging because the options no longer exist. This is a documentation change not related to the features of this patch.</w:t>
            </w:r>
          </w:p>
        </w:tc>
        <w:tc>
          <w:tcPr>
            <w:tcW w:w="1620" w:type="dxa"/>
            <w:gridSpan w:val="2"/>
          </w:tcPr>
          <w:p w14:paraId="4C5E23C7"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28F793C"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7F74D750" w14:textId="77777777" w:rsidTr="00166EB9">
        <w:trPr>
          <w:cantSplit/>
        </w:trPr>
        <w:tc>
          <w:tcPr>
            <w:tcW w:w="1145" w:type="dxa"/>
          </w:tcPr>
          <w:p w14:paraId="381B8251" w14:textId="77777777" w:rsidR="00C75977" w:rsidRPr="00D81166" w:rsidRDefault="00C75977" w:rsidP="00C75977">
            <w:pPr>
              <w:pStyle w:val="normalize"/>
              <w:spacing w:after="60"/>
              <w:rPr>
                <w:color w:val="333333"/>
              </w:rPr>
            </w:pPr>
            <w:r w:rsidRPr="00D81166">
              <w:rPr>
                <w:color w:val="333333"/>
              </w:rPr>
              <w:lastRenderedPageBreak/>
              <w:t>9/18/14</w:t>
            </w:r>
          </w:p>
        </w:tc>
        <w:tc>
          <w:tcPr>
            <w:tcW w:w="1450" w:type="dxa"/>
          </w:tcPr>
          <w:p w14:paraId="12632715" w14:textId="77777777" w:rsidR="00C75977" w:rsidRPr="00D81166" w:rsidRDefault="00C75977" w:rsidP="00C75977">
            <w:pPr>
              <w:pStyle w:val="normalize"/>
              <w:spacing w:after="60"/>
            </w:pPr>
            <w:r w:rsidRPr="00D81166">
              <w:t>OR*3*350</w:t>
            </w:r>
          </w:p>
        </w:tc>
        <w:tc>
          <w:tcPr>
            <w:tcW w:w="1113" w:type="dxa"/>
            <w:gridSpan w:val="2"/>
          </w:tcPr>
          <w:p w14:paraId="00DF1950" w14:textId="77777777" w:rsidR="00C75977" w:rsidRPr="00D81166" w:rsidRDefault="00C75977" w:rsidP="00C75977">
            <w:pPr>
              <w:pStyle w:val="normalize"/>
              <w:spacing w:after="60"/>
            </w:pPr>
            <w:r w:rsidRPr="00D81166">
              <w:t>37</w:t>
            </w:r>
          </w:p>
        </w:tc>
        <w:tc>
          <w:tcPr>
            <w:tcW w:w="2610" w:type="dxa"/>
          </w:tcPr>
          <w:p w14:paraId="09DACCE3" w14:textId="77777777" w:rsidR="00C75977" w:rsidRPr="00D81166" w:rsidRDefault="00C75977" w:rsidP="00C75977">
            <w:pPr>
              <w:pStyle w:val="normalize"/>
              <w:spacing w:after="60"/>
              <w:rPr>
                <w:color w:val="000000"/>
              </w:rPr>
            </w:pPr>
            <w:r w:rsidRPr="00D81166">
              <w:rPr>
                <w:color w:val="000000"/>
              </w:rPr>
              <w:t>Removed two items from the tasked jobs that no longer exist. This is a documentation change not related to the feature of this patch.</w:t>
            </w:r>
          </w:p>
        </w:tc>
        <w:tc>
          <w:tcPr>
            <w:tcW w:w="1620" w:type="dxa"/>
            <w:gridSpan w:val="2"/>
          </w:tcPr>
          <w:p w14:paraId="29F2C422"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615B1D03"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716E50BD" w14:textId="77777777" w:rsidTr="00166EB9">
        <w:trPr>
          <w:cantSplit/>
        </w:trPr>
        <w:tc>
          <w:tcPr>
            <w:tcW w:w="1145" w:type="dxa"/>
          </w:tcPr>
          <w:p w14:paraId="40750AB4" w14:textId="77777777" w:rsidR="00C75977" w:rsidRPr="00D81166" w:rsidRDefault="00C75977" w:rsidP="00C75977">
            <w:pPr>
              <w:pStyle w:val="normalize"/>
              <w:spacing w:after="60"/>
              <w:rPr>
                <w:color w:val="333333"/>
              </w:rPr>
            </w:pPr>
            <w:r w:rsidRPr="00D81166">
              <w:rPr>
                <w:color w:val="333333"/>
              </w:rPr>
              <w:t>7/11/13</w:t>
            </w:r>
          </w:p>
        </w:tc>
        <w:tc>
          <w:tcPr>
            <w:tcW w:w="1450" w:type="dxa"/>
          </w:tcPr>
          <w:p w14:paraId="652871EE" w14:textId="77777777" w:rsidR="00C75977" w:rsidRPr="00D81166" w:rsidRDefault="00C75977" w:rsidP="00C75977">
            <w:pPr>
              <w:pStyle w:val="normalize"/>
              <w:spacing w:after="60"/>
            </w:pPr>
            <w:r w:rsidRPr="00D81166">
              <w:t>OR*3.0*312</w:t>
            </w:r>
          </w:p>
        </w:tc>
        <w:tc>
          <w:tcPr>
            <w:tcW w:w="1113" w:type="dxa"/>
            <w:gridSpan w:val="2"/>
          </w:tcPr>
          <w:p w14:paraId="5BA7AFCB" w14:textId="377FCA6F" w:rsidR="00C75977" w:rsidRPr="00D81166" w:rsidRDefault="00C75977" w:rsidP="00C75977">
            <w:pPr>
              <w:pStyle w:val="normalize"/>
              <w:spacing w:after="60"/>
            </w:pPr>
            <w:r w:rsidRPr="00D81166">
              <w:fldChar w:fldCharType="begin"/>
            </w:r>
            <w:r w:rsidRPr="00D81166">
              <w:instrText xml:space="preserve"> PAGEREF  Quick_order_reports_MOCHA2 \h  \* MERGEFORMAT </w:instrText>
            </w:r>
            <w:r w:rsidRPr="00D81166">
              <w:fldChar w:fldCharType="separate"/>
            </w:r>
            <w:r w:rsidR="00D77D96">
              <w:rPr>
                <w:noProof/>
              </w:rPr>
              <w:t>107</w:t>
            </w:r>
            <w:r w:rsidRPr="00D81166">
              <w:fldChar w:fldCharType="end"/>
            </w:r>
          </w:p>
        </w:tc>
        <w:tc>
          <w:tcPr>
            <w:tcW w:w="2610" w:type="dxa"/>
          </w:tcPr>
          <w:p w14:paraId="4B0FF402" w14:textId="77777777" w:rsidR="00C75977" w:rsidRPr="00D81166" w:rsidRDefault="00DE3E4C" w:rsidP="00C75977">
            <w:pPr>
              <w:pStyle w:val="normalize"/>
              <w:spacing w:after="60"/>
              <w:rPr>
                <w:color w:val="000000"/>
              </w:rPr>
            </w:pPr>
            <w:hyperlink w:anchor="Quick_order_reports_MOCHA2" w:history="1">
              <w:r w:rsidR="00C75977" w:rsidRPr="00D81166">
                <w:rPr>
                  <w:rStyle w:val="Hyperlink"/>
                </w:rPr>
                <w:t>Added a section about reports for quick orders that have mixed case or free-text dosages, includes sections for how to correct, questions and answers, and examples.</w:t>
              </w:r>
            </w:hyperlink>
            <w:r w:rsidR="00C75977" w:rsidRPr="00D81166">
              <w:rPr>
                <w:bCs/>
              </w:rPr>
              <w:t xml:space="preserve"> This is related to Dosage Order Checks in MOCHA 2. This information was included in the </w:t>
            </w:r>
            <w:r w:rsidR="00C75977" w:rsidRPr="00D81166">
              <w:rPr>
                <w:bCs/>
                <w:i/>
              </w:rPr>
              <w:t>CPRS Technical Manual: GUI Version</w:t>
            </w:r>
            <w:r w:rsidR="00C75977" w:rsidRPr="00D81166">
              <w:rPr>
                <w:bCs/>
              </w:rPr>
              <w:t xml:space="preserve"> with patch OR*3.0*366.</w:t>
            </w:r>
          </w:p>
        </w:tc>
        <w:tc>
          <w:tcPr>
            <w:tcW w:w="1620" w:type="dxa"/>
            <w:gridSpan w:val="2"/>
          </w:tcPr>
          <w:p w14:paraId="3E10D4D5"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6C1BCA2"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79EC541" w14:textId="77777777" w:rsidTr="00166EB9">
        <w:trPr>
          <w:cantSplit/>
        </w:trPr>
        <w:tc>
          <w:tcPr>
            <w:tcW w:w="1145" w:type="dxa"/>
          </w:tcPr>
          <w:p w14:paraId="301C6436" w14:textId="77777777" w:rsidR="00C75977" w:rsidRPr="00D81166" w:rsidRDefault="00C75977" w:rsidP="00C75977">
            <w:pPr>
              <w:pStyle w:val="normalize"/>
              <w:spacing w:after="60"/>
              <w:rPr>
                <w:color w:val="333333"/>
              </w:rPr>
            </w:pPr>
            <w:r w:rsidRPr="00D81166">
              <w:rPr>
                <w:color w:val="333333"/>
              </w:rPr>
              <w:t>5/2/13</w:t>
            </w:r>
          </w:p>
        </w:tc>
        <w:tc>
          <w:tcPr>
            <w:tcW w:w="1450" w:type="dxa"/>
          </w:tcPr>
          <w:p w14:paraId="4C3D47B4" w14:textId="77777777" w:rsidR="00C75977" w:rsidRPr="00D81166" w:rsidRDefault="00C75977" w:rsidP="00C75977">
            <w:pPr>
              <w:pStyle w:val="normalize"/>
              <w:spacing w:after="60"/>
            </w:pPr>
            <w:r w:rsidRPr="00D81166">
              <w:t>OR*3*306</w:t>
            </w:r>
          </w:p>
        </w:tc>
        <w:tc>
          <w:tcPr>
            <w:tcW w:w="1113" w:type="dxa"/>
            <w:gridSpan w:val="2"/>
          </w:tcPr>
          <w:p w14:paraId="65F4A74B" w14:textId="062553F3" w:rsidR="00C75977" w:rsidRPr="00D81166" w:rsidRDefault="00E71F3D" w:rsidP="00C75977">
            <w:pPr>
              <w:pStyle w:val="normalize"/>
              <w:spacing w:after="60"/>
            </w:pPr>
            <w:r>
              <w:rPr>
                <w:noProof/>
              </w:rPr>
              <w:fldChar w:fldCharType="begin"/>
            </w:r>
            <w:r>
              <w:rPr>
                <w:noProof/>
              </w:rPr>
              <w:instrText xml:space="preserve"> PAGEREF  notif_enable_disable  \* MERGEFORMAT </w:instrText>
            </w:r>
            <w:r>
              <w:rPr>
                <w:noProof/>
              </w:rPr>
              <w:fldChar w:fldCharType="separate"/>
            </w:r>
            <w:r w:rsidR="00D77D96">
              <w:rPr>
                <w:b/>
                <w:bCs/>
                <w:noProof/>
              </w:rPr>
              <w:t>Error! Bookmark not defined.</w:t>
            </w:r>
            <w:r>
              <w:rPr>
                <w:noProof/>
              </w:rPr>
              <w:fldChar w:fldCharType="end"/>
            </w:r>
          </w:p>
        </w:tc>
        <w:tc>
          <w:tcPr>
            <w:tcW w:w="2610" w:type="dxa"/>
          </w:tcPr>
          <w:p w14:paraId="75C2DF74" w14:textId="77777777" w:rsidR="00C75977" w:rsidRPr="00D81166" w:rsidRDefault="00DE3E4C" w:rsidP="00C75977">
            <w:pPr>
              <w:pStyle w:val="normalize"/>
              <w:spacing w:after="60"/>
              <w:rPr>
                <w:color w:val="000000"/>
              </w:rPr>
            </w:pPr>
            <w:hyperlink w:anchor="notif_enable_disable" w:history="1">
              <w:r w:rsidR="00C75977" w:rsidRPr="00D81166">
                <w:rPr>
                  <w:rStyle w:val="Hyperlink"/>
                </w:rPr>
                <w:t>Added a small section about how to enable or disable a notification.</w:t>
              </w:r>
            </w:hyperlink>
          </w:p>
        </w:tc>
        <w:tc>
          <w:tcPr>
            <w:tcW w:w="1620" w:type="dxa"/>
            <w:gridSpan w:val="2"/>
          </w:tcPr>
          <w:p w14:paraId="500364F8"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D45537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2EC5CCE3" w14:textId="77777777" w:rsidTr="00166EB9">
        <w:trPr>
          <w:cantSplit/>
        </w:trPr>
        <w:tc>
          <w:tcPr>
            <w:tcW w:w="1145" w:type="dxa"/>
          </w:tcPr>
          <w:p w14:paraId="01023917" w14:textId="77777777" w:rsidR="00C75977" w:rsidRPr="00D81166" w:rsidRDefault="00C75977" w:rsidP="00C75977">
            <w:pPr>
              <w:pStyle w:val="normalize"/>
              <w:spacing w:after="60"/>
              <w:rPr>
                <w:color w:val="333333"/>
              </w:rPr>
            </w:pPr>
            <w:r w:rsidRPr="00D81166">
              <w:rPr>
                <w:color w:val="333333"/>
              </w:rPr>
              <w:t>10/23/12</w:t>
            </w:r>
          </w:p>
        </w:tc>
        <w:tc>
          <w:tcPr>
            <w:tcW w:w="1483" w:type="dxa"/>
            <w:gridSpan w:val="2"/>
          </w:tcPr>
          <w:p w14:paraId="4D54DF1A" w14:textId="77777777" w:rsidR="00C75977" w:rsidRPr="00D81166" w:rsidRDefault="00C75977" w:rsidP="00C75977">
            <w:pPr>
              <w:pStyle w:val="normalize"/>
              <w:spacing w:after="60"/>
            </w:pPr>
            <w:r w:rsidRPr="00D81166">
              <w:t>OR*3*348</w:t>
            </w:r>
          </w:p>
        </w:tc>
        <w:tc>
          <w:tcPr>
            <w:tcW w:w="1080" w:type="dxa"/>
          </w:tcPr>
          <w:p w14:paraId="4BFFC7AE" w14:textId="1631E2C9" w:rsidR="00C75977" w:rsidRPr="00D81166" w:rsidRDefault="00C75977" w:rsidP="00C75977">
            <w:pPr>
              <w:pStyle w:val="normalize"/>
              <w:spacing w:after="60"/>
            </w:pPr>
            <w:r w:rsidRPr="00D81166">
              <w:fldChar w:fldCharType="begin"/>
            </w:r>
            <w:r w:rsidRPr="00D81166">
              <w:instrText xml:space="preserve"> PAGEREF  Notif_Local_notifications \h  \* MERGEFORMAT </w:instrText>
            </w:r>
            <w:r w:rsidRPr="00D81166">
              <w:fldChar w:fldCharType="separate"/>
            </w:r>
            <w:r w:rsidR="00D77D96">
              <w:rPr>
                <w:noProof/>
              </w:rPr>
              <w:t>262</w:t>
            </w:r>
            <w:r w:rsidRPr="00D81166">
              <w:fldChar w:fldCharType="end"/>
            </w:r>
          </w:p>
        </w:tc>
        <w:tc>
          <w:tcPr>
            <w:tcW w:w="2610" w:type="dxa"/>
          </w:tcPr>
          <w:p w14:paraId="2E9C3E58" w14:textId="77777777" w:rsidR="00C75977" w:rsidRPr="00D81166" w:rsidRDefault="00DE3E4C" w:rsidP="00C75977">
            <w:pPr>
              <w:pStyle w:val="normalize"/>
              <w:spacing w:after="60"/>
              <w:rPr>
                <w:color w:val="000000"/>
              </w:rPr>
            </w:pPr>
            <w:hyperlink w:anchor="Notif_Local_notifications" w:history="1">
              <w:r w:rsidR="00C75977" w:rsidRPr="00D81166">
                <w:rPr>
                  <w:rStyle w:val="Hyperlink"/>
                </w:rPr>
                <w:t>Added information about local notifications, their appropriate numbering, and moving a local notification, if necessary.</w:t>
              </w:r>
            </w:hyperlink>
          </w:p>
        </w:tc>
        <w:tc>
          <w:tcPr>
            <w:tcW w:w="1530" w:type="dxa"/>
          </w:tcPr>
          <w:p w14:paraId="3B109188" w14:textId="77777777" w:rsidR="00C75977" w:rsidRPr="00D81166" w:rsidRDefault="00C75977" w:rsidP="00C75977">
            <w:pPr>
              <w:pStyle w:val="normalize"/>
              <w:spacing w:after="60"/>
              <w:rPr>
                <w:color w:val="000000"/>
              </w:rPr>
            </w:pPr>
            <w:r w:rsidRPr="00D81166">
              <w:rPr>
                <w:color w:val="000000"/>
              </w:rPr>
              <w:t>A. Ebert</w:t>
            </w:r>
          </w:p>
        </w:tc>
        <w:tc>
          <w:tcPr>
            <w:tcW w:w="1728" w:type="dxa"/>
            <w:gridSpan w:val="2"/>
          </w:tcPr>
          <w:p w14:paraId="05ABE6E7"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0BD826C" w14:textId="77777777" w:rsidTr="00166EB9">
        <w:trPr>
          <w:cantSplit/>
        </w:trPr>
        <w:tc>
          <w:tcPr>
            <w:tcW w:w="1145" w:type="dxa"/>
          </w:tcPr>
          <w:p w14:paraId="7551F74E" w14:textId="77777777" w:rsidR="00C75977" w:rsidRPr="00D81166" w:rsidRDefault="00C75977" w:rsidP="00C75977">
            <w:pPr>
              <w:pStyle w:val="normalize"/>
              <w:spacing w:after="60"/>
              <w:rPr>
                <w:color w:val="333333"/>
              </w:rPr>
            </w:pPr>
            <w:r w:rsidRPr="00D81166">
              <w:rPr>
                <w:color w:val="333333"/>
              </w:rPr>
              <w:t>10/1/12</w:t>
            </w:r>
          </w:p>
        </w:tc>
        <w:tc>
          <w:tcPr>
            <w:tcW w:w="1450" w:type="dxa"/>
          </w:tcPr>
          <w:p w14:paraId="6489592E" w14:textId="77777777" w:rsidR="00C75977" w:rsidRPr="00D81166" w:rsidRDefault="00C75977" w:rsidP="00C75977">
            <w:pPr>
              <w:pStyle w:val="normalize"/>
              <w:spacing w:after="60"/>
            </w:pPr>
            <w:r w:rsidRPr="00D81166">
              <w:t>OR*3*313</w:t>
            </w:r>
          </w:p>
        </w:tc>
        <w:tc>
          <w:tcPr>
            <w:tcW w:w="1113" w:type="dxa"/>
            <w:gridSpan w:val="2"/>
          </w:tcPr>
          <w:p w14:paraId="042F1EA5" w14:textId="36E6B2E4" w:rsidR="00C75977" w:rsidRPr="00D81166" w:rsidRDefault="00C75977" w:rsidP="00C75977">
            <w:pPr>
              <w:pStyle w:val="normalize"/>
              <w:spacing w:after="60"/>
            </w:pPr>
            <w:r w:rsidRPr="00D81166">
              <w:fldChar w:fldCharType="begin"/>
            </w:r>
            <w:r w:rsidRPr="00D81166">
              <w:instrText xml:space="preserve"> PAGEREF  consult_request_update_trigger \h  \* MERGEFORMAT </w:instrText>
            </w:r>
            <w:r w:rsidRPr="00D81166">
              <w:fldChar w:fldCharType="separate"/>
            </w:r>
            <w:r w:rsidR="00D77D96">
              <w:rPr>
                <w:noProof/>
              </w:rPr>
              <w:t>270</w:t>
            </w:r>
            <w:r w:rsidRPr="00D81166">
              <w:fldChar w:fldCharType="end"/>
            </w:r>
          </w:p>
        </w:tc>
        <w:tc>
          <w:tcPr>
            <w:tcW w:w="2610" w:type="dxa"/>
          </w:tcPr>
          <w:p w14:paraId="1EB746C2" w14:textId="77777777" w:rsidR="00C75977" w:rsidRPr="00D81166" w:rsidRDefault="00DE3E4C" w:rsidP="00C75977">
            <w:pPr>
              <w:pStyle w:val="normalize"/>
              <w:spacing w:after="60"/>
              <w:rPr>
                <w:color w:val="000000"/>
              </w:rPr>
            </w:pPr>
            <w:hyperlink w:anchor="consult_request_update_trigger" w:history="1">
              <w:r w:rsidR="00C75977" w:rsidRPr="00D81166">
                <w:rPr>
                  <w:rStyle w:val="Hyperlink"/>
                </w:rPr>
                <w:t>Changed the Mechanism for the Consult/Request Updated notification to be more specific.</w:t>
              </w:r>
            </w:hyperlink>
          </w:p>
        </w:tc>
        <w:tc>
          <w:tcPr>
            <w:tcW w:w="1620" w:type="dxa"/>
            <w:gridSpan w:val="2"/>
          </w:tcPr>
          <w:p w14:paraId="78223765"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3B4235D"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62476DBD" w14:textId="77777777" w:rsidTr="00166EB9">
        <w:trPr>
          <w:cantSplit/>
        </w:trPr>
        <w:tc>
          <w:tcPr>
            <w:tcW w:w="1145" w:type="dxa"/>
          </w:tcPr>
          <w:p w14:paraId="414148B1" w14:textId="77777777" w:rsidR="00C75977" w:rsidRPr="00D81166" w:rsidRDefault="00C75977" w:rsidP="00C75977">
            <w:pPr>
              <w:pStyle w:val="normalize"/>
              <w:spacing w:after="60"/>
              <w:rPr>
                <w:color w:val="333333"/>
              </w:rPr>
            </w:pPr>
            <w:r w:rsidRPr="00D81166">
              <w:rPr>
                <w:color w:val="333333"/>
              </w:rPr>
              <w:t>9/12/12</w:t>
            </w:r>
          </w:p>
        </w:tc>
        <w:tc>
          <w:tcPr>
            <w:tcW w:w="1450" w:type="dxa"/>
          </w:tcPr>
          <w:p w14:paraId="008E97E1" w14:textId="77777777" w:rsidR="00C75977" w:rsidRPr="00D81166" w:rsidRDefault="00C75977" w:rsidP="00C75977">
            <w:pPr>
              <w:pStyle w:val="normalize"/>
              <w:spacing w:after="60"/>
            </w:pPr>
            <w:r w:rsidRPr="00D81166">
              <w:t>OR*3*348</w:t>
            </w:r>
          </w:p>
        </w:tc>
        <w:tc>
          <w:tcPr>
            <w:tcW w:w="1113" w:type="dxa"/>
            <w:gridSpan w:val="2"/>
          </w:tcPr>
          <w:p w14:paraId="79654397" w14:textId="3047A8D4" w:rsidR="00C75977" w:rsidRPr="00D81166" w:rsidRDefault="00C75977" w:rsidP="00C75977">
            <w:pPr>
              <w:pStyle w:val="normalize"/>
              <w:spacing w:after="60"/>
            </w:pPr>
            <w:r w:rsidRPr="00D81166">
              <w:fldChar w:fldCharType="begin"/>
            </w:r>
            <w:r w:rsidRPr="00D81166">
              <w:instrText xml:space="preserve"> PAGEREF  Notif_AP_Mamm_Pap_Suicide_trouble_table \h  \* MERGEFORMAT </w:instrText>
            </w:r>
            <w:r w:rsidRPr="00D81166">
              <w:fldChar w:fldCharType="separate"/>
            </w:r>
            <w:r w:rsidR="00D77D96">
              <w:rPr>
                <w:noProof/>
              </w:rPr>
              <w:t>218</w:t>
            </w:r>
            <w:r w:rsidRPr="00D81166">
              <w:fldChar w:fldCharType="end"/>
            </w:r>
          </w:p>
        </w:tc>
        <w:tc>
          <w:tcPr>
            <w:tcW w:w="2610" w:type="dxa"/>
          </w:tcPr>
          <w:p w14:paraId="3CDEE22E" w14:textId="77777777" w:rsidR="00C75977" w:rsidRPr="00D81166" w:rsidRDefault="00DE3E4C" w:rsidP="00C75977">
            <w:pPr>
              <w:pStyle w:val="normalize"/>
              <w:spacing w:after="60"/>
              <w:rPr>
                <w:color w:val="000000"/>
              </w:rPr>
            </w:pPr>
            <w:hyperlink w:anchor="Notif_AP_Mamm_Pap_Suicide_trouble_table" w:history="1">
              <w:r w:rsidR="00C75977" w:rsidRPr="00D81166">
                <w:rPr>
                  <w:rStyle w:val="Hyperlink"/>
                </w:rPr>
                <w:t>Added 4 notifications to the list of notifications in the troubleshooting table.</w:t>
              </w:r>
            </w:hyperlink>
          </w:p>
        </w:tc>
        <w:tc>
          <w:tcPr>
            <w:tcW w:w="1620" w:type="dxa"/>
            <w:gridSpan w:val="2"/>
          </w:tcPr>
          <w:p w14:paraId="4D97DA7F"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55A62788"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7AFE4D9F" w14:textId="77777777" w:rsidTr="00166EB9">
        <w:trPr>
          <w:cantSplit/>
        </w:trPr>
        <w:tc>
          <w:tcPr>
            <w:tcW w:w="1145" w:type="dxa"/>
          </w:tcPr>
          <w:p w14:paraId="6949C3A0" w14:textId="77777777" w:rsidR="00C75977" w:rsidRPr="00D81166" w:rsidRDefault="00C75977" w:rsidP="00C75977">
            <w:pPr>
              <w:pStyle w:val="normalize"/>
              <w:spacing w:after="60"/>
              <w:rPr>
                <w:color w:val="333333"/>
              </w:rPr>
            </w:pPr>
            <w:r w:rsidRPr="00D81166">
              <w:rPr>
                <w:color w:val="333333"/>
              </w:rPr>
              <w:lastRenderedPageBreak/>
              <w:t>9/12/12</w:t>
            </w:r>
          </w:p>
        </w:tc>
        <w:tc>
          <w:tcPr>
            <w:tcW w:w="1450" w:type="dxa"/>
          </w:tcPr>
          <w:p w14:paraId="4DE2B468" w14:textId="77777777" w:rsidR="00C75977" w:rsidRPr="00D81166" w:rsidRDefault="00C75977" w:rsidP="00C75977">
            <w:pPr>
              <w:pStyle w:val="normalize"/>
              <w:spacing w:after="60"/>
            </w:pPr>
            <w:r w:rsidRPr="00D81166">
              <w:t>OR*3*348</w:t>
            </w:r>
          </w:p>
        </w:tc>
        <w:tc>
          <w:tcPr>
            <w:tcW w:w="1113" w:type="dxa"/>
            <w:gridSpan w:val="2"/>
          </w:tcPr>
          <w:p w14:paraId="0D2FC71C" w14:textId="4041BB51" w:rsidR="00C75977" w:rsidRPr="00D81166" w:rsidRDefault="00C75977" w:rsidP="00C75977">
            <w:pPr>
              <w:pStyle w:val="normalize"/>
              <w:spacing w:after="60"/>
            </w:pPr>
            <w:r w:rsidRPr="00D81166">
              <w:fldChar w:fldCharType="begin"/>
            </w:r>
            <w:r w:rsidRPr="00D81166">
              <w:instrText xml:space="preserve"> PAGEREF  Notif_AP_Mamm_Pap_add_to_list \h  \* MERGEFORMAT </w:instrText>
            </w:r>
            <w:r w:rsidRPr="00D81166">
              <w:fldChar w:fldCharType="separate"/>
            </w:r>
            <w:r w:rsidR="00D77D96">
              <w:rPr>
                <w:noProof/>
              </w:rPr>
              <w:t>6</w:t>
            </w:r>
            <w:r w:rsidRPr="00D81166">
              <w:fldChar w:fldCharType="end"/>
            </w:r>
          </w:p>
        </w:tc>
        <w:tc>
          <w:tcPr>
            <w:tcW w:w="2610" w:type="dxa"/>
          </w:tcPr>
          <w:p w14:paraId="7CF64207" w14:textId="77777777" w:rsidR="00C75977" w:rsidRPr="00D81166" w:rsidRDefault="00DE3E4C" w:rsidP="00C75977">
            <w:pPr>
              <w:pStyle w:val="normalize"/>
              <w:spacing w:after="60"/>
              <w:rPr>
                <w:color w:val="000000"/>
              </w:rPr>
            </w:pPr>
            <w:hyperlink w:anchor="Notif_AP_Mamm_Pap_add_to_list" w:history="1">
              <w:r w:rsidR="00C75977" w:rsidRPr="00D81166">
                <w:rPr>
                  <w:rStyle w:val="Hyperlink"/>
                </w:rPr>
                <w:t>Added 4 notifications to the list of those in CPRS.</w:t>
              </w:r>
            </w:hyperlink>
          </w:p>
        </w:tc>
        <w:tc>
          <w:tcPr>
            <w:tcW w:w="1620" w:type="dxa"/>
            <w:gridSpan w:val="2"/>
          </w:tcPr>
          <w:p w14:paraId="0E5003FA"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2EB543FF"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A039450" w14:textId="77777777" w:rsidTr="00166EB9">
        <w:trPr>
          <w:cantSplit/>
        </w:trPr>
        <w:tc>
          <w:tcPr>
            <w:tcW w:w="1145" w:type="dxa"/>
          </w:tcPr>
          <w:p w14:paraId="08F4D19D" w14:textId="77777777" w:rsidR="00C75977" w:rsidRPr="00D81166" w:rsidRDefault="00C75977" w:rsidP="00C75977">
            <w:pPr>
              <w:pStyle w:val="normalize"/>
              <w:spacing w:after="60"/>
              <w:rPr>
                <w:color w:val="333333"/>
              </w:rPr>
            </w:pPr>
            <w:r w:rsidRPr="00D81166">
              <w:rPr>
                <w:color w:val="333333"/>
              </w:rPr>
              <w:t>9/6/12</w:t>
            </w:r>
          </w:p>
        </w:tc>
        <w:tc>
          <w:tcPr>
            <w:tcW w:w="1450" w:type="dxa"/>
          </w:tcPr>
          <w:p w14:paraId="331A2976" w14:textId="77777777" w:rsidR="00C75977" w:rsidRPr="00D81166" w:rsidRDefault="00C75977" w:rsidP="00C75977">
            <w:pPr>
              <w:pStyle w:val="normalize"/>
              <w:spacing w:after="60"/>
            </w:pPr>
            <w:r w:rsidRPr="00D81166">
              <w:t>OR*3*306</w:t>
            </w:r>
          </w:p>
        </w:tc>
        <w:tc>
          <w:tcPr>
            <w:tcW w:w="1113" w:type="dxa"/>
            <w:gridSpan w:val="2"/>
          </w:tcPr>
          <w:p w14:paraId="0DB55AE7" w14:textId="2A802610" w:rsidR="00C75977" w:rsidRPr="00D81166" w:rsidRDefault="00C75977" w:rsidP="00C75977">
            <w:pPr>
              <w:pStyle w:val="normalize"/>
              <w:spacing w:after="60"/>
            </w:pPr>
            <w:r w:rsidRPr="00D81166">
              <w:fldChar w:fldCharType="begin"/>
            </w:r>
            <w:r w:rsidRPr="00D81166">
              <w:instrText xml:space="preserve"> PAGEREF  new_file_descrip_DEA_Archive \h  \* MERGEFORMAT </w:instrText>
            </w:r>
            <w:r w:rsidRPr="00D81166">
              <w:fldChar w:fldCharType="separate"/>
            </w:r>
            <w:r w:rsidR="00D77D96">
              <w:rPr>
                <w:noProof/>
              </w:rPr>
              <w:t>169</w:t>
            </w:r>
            <w:r w:rsidRPr="00D81166">
              <w:fldChar w:fldCharType="end"/>
            </w:r>
          </w:p>
        </w:tc>
        <w:tc>
          <w:tcPr>
            <w:tcW w:w="2610" w:type="dxa"/>
          </w:tcPr>
          <w:p w14:paraId="016D0AE4" w14:textId="77777777" w:rsidR="00C75977" w:rsidRPr="00D81166" w:rsidRDefault="00DE3E4C" w:rsidP="00C75977">
            <w:pPr>
              <w:pStyle w:val="normalize"/>
              <w:spacing w:after="60"/>
              <w:rPr>
                <w:color w:val="000000"/>
              </w:rPr>
            </w:pPr>
            <w:hyperlink w:anchor="new_file_descrip_DEA_Archive" w:history="1">
              <w:r w:rsidR="00C75977" w:rsidRPr="00D81166">
                <w:rPr>
                  <w:rStyle w:val="Hyperlink"/>
                </w:rPr>
                <w:t>Added an entry for the new file ORPA(101.52 – ORDER DEA ARCHIVE INFO FILE for ePCS orders.</w:t>
              </w:r>
            </w:hyperlink>
          </w:p>
        </w:tc>
        <w:tc>
          <w:tcPr>
            <w:tcW w:w="1620" w:type="dxa"/>
            <w:gridSpan w:val="2"/>
          </w:tcPr>
          <w:p w14:paraId="4F477E6E"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04CA253F"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FF7AC1D" w14:textId="77777777" w:rsidTr="00166EB9">
        <w:trPr>
          <w:cantSplit/>
        </w:trPr>
        <w:tc>
          <w:tcPr>
            <w:tcW w:w="1145" w:type="dxa"/>
          </w:tcPr>
          <w:p w14:paraId="565DA444" w14:textId="77777777" w:rsidR="00C75977" w:rsidRPr="00D81166" w:rsidRDefault="00C75977" w:rsidP="00C75977">
            <w:pPr>
              <w:pStyle w:val="normalize"/>
              <w:spacing w:after="60"/>
              <w:rPr>
                <w:color w:val="333333"/>
              </w:rPr>
            </w:pPr>
            <w:r w:rsidRPr="00D81166">
              <w:rPr>
                <w:color w:val="333333"/>
              </w:rPr>
              <w:t>9/6/12</w:t>
            </w:r>
          </w:p>
        </w:tc>
        <w:tc>
          <w:tcPr>
            <w:tcW w:w="1450" w:type="dxa"/>
          </w:tcPr>
          <w:p w14:paraId="6173B16C" w14:textId="77777777" w:rsidR="00C75977" w:rsidRPr="00D81166" w:rsidRDefault="00C75977" w:rsidP="00C75977">
            <w:pPr>
              <w:pStyle w:val="normalize"/>
              <w:spacing w:after="60"/>
            </w:pPr>
            <w:r w:rsidRPr="00D81166">
              <w:t>OR*3*306</w:t>
            </w:r>
          </w:p>
        </w:tc>
        <w:tc>
          <w:tcPr>
            <w:tcW w:w="1113" w:type="dxa"/>
            <w:gridSpan w:val="2"/>
          </w:tcPr>
          <w:p w14:paraId="2E6A6B94" w14:textId="0684DF0D" w:rsidR="00C75977" w:rsidRPr="00D81166" w:rsidRDefault="00C75977" w:rsidP="00C75977">
            <w:pPr>
              <w:pStyle w:val="normalize"/>
              <w:spacing w:after="60"/>
            </w:pPr>
            <w:r w:rsidRPr="00D81166">
              <w:fldChar w:fldCharType="begin"/>
            </w:r>
            <w:r w:rsidRPr="00D81166">
              <w:instrText xml:space="preserve"> PAGEREF  graphing_resource_device_NOTE \h  \* MERGEFORMAT </w:instrText>
            </w:r>
            <w:r w:rsidRPr="00D81166">
              <w:fldChar w:fldCharType="separate"/>
            </w:r>
            <w:r w:rsidR="00D77D96">
              <w:rPr>
                <w:noProof/>
              </w:rPr>
              <w:t>205</w:t>
            </w:r>
            <w:r w:rsidRPr="00D81166">
              <w:fldChar w:fldCharType="end"/>
            </w:r>
          </w:p>
        </w:tc>
        <w:tc>
          <w:tcPr>
            <w:tcW w:w="2610" w:type="dxa"/>
          </w:tcPr>
          <w:p w14:paraId="43ADE375" w14:textId="77777777" w:rsidR="00C75977" w:rsidRPr="00D81166" w:rsidRDefault="00DE3E4C" w:rsidP="00C75977">
            <w:pPr>
              <w:pStyle w:val="normalize"/>
              <w:spacing w:after="60"/>
              <w:rPr>
                <w:color w:val="000000"/>
              </w:rPr>
            </w:pPr>
            <w:hyperlink w:anchor="graphing_resource_device_NOTE" w:history="1">
              <w:r w:rsidR="00C75977" w:rsidRPr="00D81166">
                <w:rPr>
                  <w:rStyle w:val="Hyperlink"/>
                </w:rPr>
                <w:t>Added a note about caching being disabled currently.</w:t>
              </w:r>
            </w:hyperlink>
          </w:p>
        </w:tc>
        <w:tc>
          <w:tcPr>
            <w:tcW w:w="1620" w:type="dxa"/>
            <w:gridSpan w:val="2"/>
          </w:tcPr>
          <w:p w14:paraId="00FBDF6B"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9B6AC2A"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4CB665C" w14:textId="77777777" w:rsidTr="00166EB9">
        <w:trPr>
          <w:cantSplit/>
        </w:trPr>
        <w:tc>
          <w:tcPr>
            <w:tcW w:w="1145" w:type="dxa"/>
          </w:tcPr>
          <w:p w14:paraId="6B92A634" w14:textId="77777777" w:rsidR="00C75977" w:rsidRPr="00D81166" w:rsidRDefault="00C75977" w:rsidP="00C75977">
            <w:pPr>
              <w:pStyle w:val="normalize"/>
              <w:spacing w:after="60"/>
              <w:rPr>
                <w:color w:val="333333"/>
              </w:rPr>
            </w:pPr>
            <w:r w:rsidRPr="00D81166">
              <w:rPr>
                <w:color w:val="333333"/>
              </w:rPr>
              <w:t>7/13/12</w:t>
            </w:r>
          </w:p>
        </w:tc>
        <w:tc>
          <w:tcPr>
            <w:tcW w:w="1450" w:type="dxa"/>
          </w:tcPr>
          <w:p w14:paraId="73FF18A4" w14:textId="77777777" w:rsidR="00C75977" w:rsidRPr="00D81166" w:rsidRDefault="00C75977" w:rsidP="00C75977">
            <w:pPr>
              <w:pStyle w:val="normalize"/>
              <w:spacing w:after="60"/>
            </w:pPr>
            <w:r w:rsidRPr="00D81166">
              <w:t>OR*3*306</w:t>
            </w:r>
          </w:p>
        </w:tc>
        <w:tc>
          <w:tcPr>
            <w:tcW w:w="1113" w:type="dxa"/>
            <w:gridSpan w:val="2"/>
          </w:tcPr>
          <w:p w14:paraId="1C61403E" w14:textId="3628C25F" w:rsidR="00C75977" w:rsidRPr="00D81166" w:rsidRDefault="00C75977" w:rsidP="00C75977">
            <w:pPr>
              <w:pStyle w:val="normalize"/>
              <w:spacing w:after="60"/>
            </w:pPr>
            <w:r w:rsidRPr="00D81166">
              <w:fldChar w:fldCharType="begin"/>
            </w:r>
            <w:r w:rsidRPr="00D81166">
              <w:instrText xml:space="preserve"> PAGEREF  Notif_DEA_ePCS \h  \* MERGEFORMAT </w:instrText>
            </w:r>
            <w:r w:rsidRPr="00D81166">
              <w:fldChar w:fldCharType="separate"/>
            </w:r>
            <w:r w:rsidR="00D77D96">
              <w:rPr>
                <w:noProof/>
              </w:rPr>
              <w:t>273</w:t>
            </w:r>
            <w:r w:rsidRPr="00D81166">
              <w:fldChar w:fldCharType="end"/>
            </w:r>
          </w:p>
        </w:tc>
        <w:tc>
          <w:tcPr>
            <w:tcW w:w="2610" w:type="dxa"/>
          </w:tcPr>
          <w:p w14:paraId="59EA5D51" w14:textId="77777777" w:rsidR="00C75977" w:rsidRPr="00D81166" w:rsidRDefault="00DE3E4C" w:rsidP="00C75977">
            <w:pPr>
              <w:pStyle w:val="normalize"/>
              <w:spacing w:after="60"/>
              <w:rPr>
                <w:color w:val="000000"/>
              </w:rPr>
            </w:pPr>
            <w:hyperlink w:anchor="Notif_DEA_ePCS" w:history="1">
              <w:r w:rsidR="00C75977" w:rsidRPr="00D81166">
                <w:rPr>
                  <w:rStyle w:val="Hyperlink"/>
                </w:rPr>
                <w:t xml:space="preserve">Added a description of three DEA ePCS notifications: </w:t>
              </w:r>
              <w:r w:rsidR="00C75977" w:rsidRPr="00D81166">
                <w:rPr>
                  <w:rStyle w:val="Hyperlink"/>
                  <w:szCs w:val="24"/>
                </w:rPr>
                <w:t>Auto Discontinue of Controlled Substance Med Orders, PKI Certificate Expired, and PKI Certificate Revoked.</w:t>
              </w:r>
            </w:hyperlink>
          </w:p>
        </w:tc>
        <w:tc>
          <w:tcPr>
            <w:tcW w:w="1620" w:type="dxa"/>
            <w:gridSpan w:val="2"/>
          </w:tcPr>
          <w:p w14:paraId="0F0AE19E"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F7E212C"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A698A91" w14:textId="77777777" w:rsidTr="00166EB9">
        <w:trPr>
          <w:cantSplit/>
        </w:trPr>
        <w:tc>
          <w:tcPr>
            <w:tcW w:w="1145" w:type="dxa"/>
          </w:tcPr>
          <w:p w14:paraId="5A2294F0" w14:textId="77777777" w:rsidR="00C75977" w:rsidRDefault="00C75977" w:rsidP="00C75977">
            <w:pPr>
              <w:pStyle w:val="normalize"/>
              <w:spacing w:after="60"/>
              <w:rPr>
                <w:color w:val="333333"/>
              </w:rPr>
            </w:pPr>
            <w:r w:rsidRPr="00D81166">
              <w:rPr>
                <w:color w:val="333333"/>
              </w:rPr>
              <w:t>7/13/12</w:t>
            </w:r>
          </w:p>
          <w:p w14:paraId="7BB899E5" w14:textId="77777777" w:rsidR="00C75977" w:rsidRPr="0042660A" w:rsidRDefault="00C75977" w:rsidP="00C75977"/>
          <w:p w14:paraId="73F4D6CE" w14:textId="77777777" w:rsidR="00C75977" w:rsidRPr="0042660A" w:rsidRDefault="00C75977" w:rsidP="00C75977"/>
          <w:p w14:paraId="12E19D57" w14:textId="77777777" w:rsidR="00C75977" w:rsidRPr="0042660A" w:rsidRDefault="00C75977" w:rsidP="00C75977"/>
          <w:p w14:paraId="745DD9DC" w14:textId="77777777" w:rsidR="00C75977" w:rsidRPr="0042660A" w:rsidRDefault="00C75977" w:rsidP="00C75977"/>
          <w:p w14:paraId="4F7BC328" w14:textId="77777777" w:rsidR="00C75977" w:rsidRPr="0042660A" w:rsidRDefault="00C75977" w:rsidP="00C75977"/>
          <w:p w14:paraId="59FAC7A5" w14:textId="77777777" w:rsidR="00C75977" w:rsidRPr="0042660A" w:rsidRDefault="00C75977" w:rsidP="00C75977"/>
        </w:tc>
        <w:tc>
          <w:tcPr>
            <w:tcW w:w="1450" w:type="dxa"/>
          </w:tcPr>
          <w:p w14:paraId="04C9F749" w14:textId="77777777" w:rsidR="00C75977" w:rsidRPr="00D81166" w:rsidRDefault="00C75977" w:rsidP="00C75977">
            <w:pPr>
              <w:pStyle w:val="normalize"/>
              <w:spacing w:after="60"/>
            </w:pPr>
            <w:r w:rsidRPr="00D81166">
              <w:t>OR*3*348</w:t>
            </w:r>
          </w:p>
        </w:tc>
        <w:tc>
          <w:tcPr>
            <w:tcW w:w="1113" w:type="dxa"/>
            <w:gridSpan w:val="2"/>
          </w:tcPr>
          <w:p w14:paraId="5320660A" w14:textId="50C68887" w:rsidR="00C75977" w:rsidRPr="00D81166" w:rsidRDefault="00C75977" w:rsidP="00C75977">
            <w:pPr>
              <w:pStyle w:val="normalize"/>
              <w:spacing w:after="60"/>
            </w:pPr>
            <w:r w:rsidRPr="00D81166">
              <w:fldChar w:fldCharType="begin"/>
            </w:r>
            <w:r w:rsidRPr="00D81166">
              <w:instrText xml:space="preserve"> PAGEREF  Notif_Suicide_Attempted_completed \h  \* MERGEFORMAT </w:instrText>
            </w:r>
            <w:r w:rsidRPr="00D81166">
              <w:fldChar w:fldCharType="separate"/>
            </w:r>
            <w:r w:rsidR="00D77D96">
              <w:rPr>
                <w:noProof/>
              </w:rPr>
              <w:t>322</w:t>
            </w:r>
            <w:r w:rsidRPr="00D81166">
              <w:fldChar w:fldCharType="end"/>
            </w:r>
          </w:p>
        </w:tc>
        <w:tc>
          <w:tcPr>
            <w:tcW w:w="2610" w:type="dxa"/>
          </w:tcPr>
          <w:p w14:paraId="1CF76228" w14:textId="7A5FB518" w:rsidR="00C75977" w:rsidRPr="00D81166" w:rsidRDefault="00DE3E4C" w:rsidP="00C75977">
            <w:pPr>
              <w:pStyle w:val="normalize"/>
              <w:spacing w:after="60"/>
              <w:rPr>
                <w:color w:val="000000"/>
              </w:rPr>
            </w:pPr>
            <w:hyperlink r:id="rId17" w:anchor="Notif_Suicide_Attempted_completed" w:history="1">
              <w:r w:rsidR="00C75977" w:rsidRPr="00D81166">
                <w:rPr>
                  <w:rStyle w:val="Hyperlink"/>
                </w:rPr>
                <w:t>Added a description of the Suicide Attempted/Completed notification.</w:t>
              </w:r>
            </w:hyperlink>
          </w:p>
        </w:tc>
        <w:tc>
          <w:tcPr>
            <w:tcW w:w="1620" w:type="dxa"/>
            <w:gridSpan w:val="2"/>
          </w:tcPr>
          <w:p w14:paraId="597D47CF"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3638C1A4"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FD91E3F" w14:textId="77777777" w:rsidTr="00166EB9">
        <w:trPr>
          <w:cantSplit/>
        </w:trPr>
        <w:tc>
          <w:tcPr>
            <w:tcW w:w="1145" w:type="dxa"/>
          </w:tcPr>
          <w:p w14:paraId="7DF5BC48" w14:textId="77777777" w:rsidR="00C75977" w:rsidRDefault="00C75977" w:rsidP="00C75977">
            <w:pPr>
              <w:pStyle w:val="normalize"/>
              <w:spacing w:after="60"/>
              <w:rPr>
                <w:color w:val="333333"/>
              </w:rPr>
            </w:pPr>
            <w:r w:rsidRPr="00D81166">
              <w:rPr>
                <w:color w:val="333333"/>
              </w:rPr>
              <w:t>7/13/12</w:t>
            </w:r>
          </w:p>
          <w:p w14:paraId="57450DAA" w14:textId="77777777" w:rsidR="00C75977" w:rsidRPr="0042660A" w:rsidRDefault="00C75977" w:rsidP="00C75977"/>
          <w:p w14:paraId="0F2A282C" w14:textId="77777777" w:rsidR="00C75977" w:rsidRPr="0042660A" w:rsidRDefault="00C75977" w:rsidP="00C75977"/>
          <w:p w14:paraId="5F53EBA9" w14:textId="77777777" w:rsidR="00C75977" w:rsidRPr="0042660A" w:rsidRDefault="00C75977" w:rsidP="00C75977"/>
          <w:p w14:paraId="31849DC5" w14:textId="77777777" w:rsidR="00C75977" w:rsidRPr="0042660A" w:rsidRDefault="00C75977" w:rsidP="00C75977"/>
        </w:tc>
        <w:tc>
          <w:tcPr>
            <w:tcW w:w="1450" w:type="dxa"/>
          </w:tcPr>
          <w:p w14:paraId="47A54D35" w14:textId="77777777" w:rsidR="00C75977" w:rsidRPr="00D81166" w:rsidRDefault="00C75977" w:rsidP="00C75977">
            <w:pPr>
              <w:pStyle w:val="normalize"/>
              <w:spacing w:after="60"/>
            </w:pPr>
            <w:r w:rsidRPr="00D81166">
              <w:t>OR*3*243</w:t>
            </w:r>
          </w:p>
        </w:tc>
        <w:tc>
          <w:tcPr>
            <w:tcW w:w="1113" w:type="dxa"/>
            <w:gridSpan w:val="2"/>
          </w:tcPr>
          <w:p w14:paraId="2B8FBE66" w14:textId="557F3B41" w:rsidR="00C75977" w:rsidRPr="00D81166" w:rsidRDefault="00C75977" w:rsidP="00C75977">
            <w:pPr>
              <w:pStyle w:val="normalize"/>
              <w:spacing w:after="60"/>
            </w:pPr>
            <w:r w:rsidRPr="00D81166">
              <w:fldChar w:fldCharType="begin"/>
            </w:r>
            <w:r w:rsidRPr="00D81166">
              <w:instrText xml:space="preserve"> PAGEREF  Notif_Anatomic_Path_Results \h  \* MERGEFORMAT </w:instrText>
            </w:r>
            <w:r w:rsidRPr="00D81166">
              <w:fldChar w:fldCharType="separate"/>
            </w:r>
            <w:r w:rsidR="00D77D96">
              <w:rPr>
                <w:noProof/>
              </w:rPr>
              <w:t>266</w:t>
            </w:r>
            <w:r w:rsidRPr="00D81166">
              <w:fldChar w:fldCharType="end"/>
            </w:r>
          </w:p>
        </w:tc>
        <w:tc>
          <w:tcPr>
            <w:tcW w:w="2610" w:type="dxa"/>
          </w:tcPr>
          <w:p w14:paraId="44882838" w14:textId="77777777" w:rsidR="00C75977" w:rsidRPr="00D81166" w:rsidRDefault="00DE3E4C" w:rsidP="00C75977">
            <w:pPr>
              <w:pStyle w:val="normalize"/>
              <w:spacing w:after="60"/>
              <w:rPr>
                <w:color w:val="000000"/>
              </w:rPr>
            </w:pPr>
            <w:hyperlink w:anchor="Notif_Anatomic_Path_Results" w:history="1">
              <w:r w:rsidR="00C75977" w:rsidRPr="00D81166">
                <w:rPr>
                  <w:rStyle w:val="Hyperlink"/>
                </w:rPr>
                <w:t>Added a description of the Anatomic Pathology Results notification.</w:t>
              </w:r>
            </w:hyperlink>
          </w:p>
        </w:tc>
        <w:tc>
          <w:tcPr>
            <w:tcW w:w="1620" w:type="dxa"/>
            <w:gridSpan w:val="2"/>
          </w:tcPr>
          <w:p w14:paraId="367BCC07"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464F00A9"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2D33287C" w14:textId="77777777" w:rsidTr="00166EB9">
        <w:trPr>
          <w:cantSplit/>
        </w:trPr>
        <w:tc>
          <w:tcPr>
            <w:tcW w:w="1145" w:type="dxa"/>
          </w:tcPr>
          <w:p w14:paraId="276A4256" w14:textId="77777777" w:rsidR="00C75977" w:rsidRDefault="00C75977" w:rsidP="00C75977">
            <w:pPr>
              <w:pStyle w:val="normalize"/>
              <w:spacing w:after="60"/>
              <w:rPr>
                <w:color w:val="333333"/>
              </w:rPr>
            </w:pPr>
            <w:r w:rsidRPr="00D81166">
              <w:rPr>
                <w:color w:val="333333"/>
              </w:rPr>
              <w:lastRenderedPageBreak/>
              <w:t>7/13/12</w:t>
            </w:r>
          </w:p>
          <w:p w14:paraId="327FA2DA" w14:textId="77777777" w:rsidR="00C75977" w:rsidRPr="0042660A" w:rsidRDefault="00C75977" w:rsidP="00C75977"/>
          <w:p w14:paraId="65975537" w14:textId="77777777" w:rsidR="00C75977" w:rsidRPr="0042660A" w:rsidRDefault="00C75977" w:rsidP="00C75977"/>
        </w:tc>
        <w:tc>
          <w:tcPr>
            <w:tcW w:w="1450" w:type="dxa"/>
          </w:tcPr>
          <w:p w14:paraId="79AD1EE1" w14:textId="77777777" w:rsidR="00C75977" w:rsidRPr="00D81166" w:rsidRDefault="00C75977" w:rsidP="00C75977">
            <w:pPr>
              <w:pStyle w:val="normalize"/>
              <w:spacing w:after="60"/>
            </w:pPr>
            <w:r w:rsidRPr="00D81166">
              <w:t>OR*3*243</w:t>
            </w:r>
          </w:p>
        </w:tc>
        <w:tc>
          <w:tcPr>
            <w:tcW w:w="1113" w:type="dxa"/>
            <w:gridSpan w:val="2"/>
          </w:tcPr>
          <w:p w14:paraId="0186A044" w14:textId="646D3C91" w:rsidR="00C75977" w:rsidRPr="00D81166" w:rsidRDefault="00C75977" w:rsidP="00C75977">
            <w:pPr>
              <w:pStyle w:val="normalize"/>
              <w:spacing w:after="60"/>
            </w:pPr>
            <w:r w:rsidRPr="00D81166">
              <w:fldChar w:fldCharType="begin"/>
            </w:r>
            <w:r w:rsidRPr="00D81166">
              <w:instrText xml:space="preserve"> PAGEREF  Notif_Mammogram_Results \h  \* MERGEFORMAT </w:instrText>
            </w:r>
            <w:r w:rsidRPr="00D81166">
              <w:fldChar w:fldCharType="separate"/>
            </w:r>
            <w:r w:rsidR="00D77D96">
              <w:rPr>
                <w:noProof/>
              </w:rPr>
              <w:t>306</w:t>
            </w:r>
            <w:r w:rsidRPr="00D81166">
              <w:fldChar w:fldCharType="end"/>
            </w:r>
          </w:p>
        </w:tc>
        <w:tc>
          <w:tcPr>
            <w:tcW w:w="2610" w:type="dxa"/>
          </w:tcPr>
          <w:p w14:paraId="24BF145E" w14:textId="77777777" w:rsidR="00C75977" w:rsidRPr="00D81166" w:rsidRDefault="00DE3E4C" w:rsidP="00C75977">
            <w:pPr>
              <w:pStyle w:val="normalize"/>
              <w:spacing w:after="60"/>
              <w:rPr>
                <w:color w:val="000000"/>
              </w:rPr>
            </w:pPr>
            <w:hyperlink w:anchor="Notif_Mammogram_Results" w:history="1">
              <w:r w:rsidR="00C75977" w:rsidRPr="00D81166">
                <w:rPr>
                  <w:rStyle w:val="Hyperlink"/>
                </w:rPr>
                <w:t>Added a description of the Mammogram Results notification.</w:t>
              </w:r>
            </w:hyperlink>
          </w:p>
        </w:tc>
        <w:tc>
          <w:tcPr>
            <w:tcW w:w="1620" w:type="dxa"/>
            <w:gridSpan w:val="2"/>
          </w:tcPr>
          <w:p w14:paraId="517D0E73"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45A02EE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1D26576" w14:textId="77777777" w:rsidTr="00166EB9">
        <w:trPr>
          <w:cantSplit/>
        </w:trPr>
        <w:tc>
          <w:tcPr>
            <w:tcW w:w="1145" w:type="dxa"/>
          </w:tcPr>
          <w:p w14:paraId="1EA4E01C" w14:textId="77777777" w:rsidR="00C75977" w:rsidRPr="00D81166" w:rsidRDefault="00C75977" w:rsidP="00C75977">
            <w:pPr>
              <w:pStyle w:val="normalize"/>
              <w:spacing w:after="60"/>
              <w:rPr>
                <w:color w:val="333333"/>
              </w:rPr>
            </w:pPr>
            <w:r w:rsidRPr="00D81166">
              <w:rPr>
                <w:color w:val="333333"/>
              </w:rPr>
              <w:t>7/13/12</w:t>
            </w:r>
          </w:p>
        </w:tc>
        <w:tc>
          <w:tcPr>
            <w:tcW w:w="1450" w:type="dxa"/>
          </w:tcPr>
          <w:p w14:paraId="36365B74" w14:textId="77777777" w:rsidR="00C75977" w:rsidRPr="00D81166" w:rsidRDefault="00C75977" w:rsidP="00C75977">
            <w:pPr>
              <w:pStyle w:val="normalize"/>
              <w:spacing w:after="60"/>
            </w:pPr>
            <w:r w:rsidRPr="00D81166">
              <w:t>OR*3*243</w:t>
            </w:r>
          </w:p>
        </w:tc>
        <w:tc>
          <w:tcPr>
            <w:tcW w:w="1113" w:type="dxa"/>
            <w:gridSpan w:val="2"/>
          </w:tcPr>
          <w:p w14:paraId="5E5F3D57" w14:textId="5C033643" w:rsidR="00C75977" w:rsidRPr="00D81166" w:rsidRDefault="00C75977" w:rsidP="00C75977">
            <w:pPr>
              <w:pStyle w:val="normalize"/>
              <w:spacing w:after="60"/>
            </w:pPr>
            <w:r w:rsidRPr="00D81166">
              <w:fldChar w:fldCharType="begin"/>
            </w:r>
            <w:r w:rsidRPr="00D81166">
              <w:instrText xml:space="preserve"> PAGEREF  Notif_Pap_Smear_Results \h  \* MERGEFORMAT </w:instrText>
            </w:r>
            <w:r w:rsidRPr="00D81166">
              <w:fldChar w:fldCharType="separate"/>
            </w:r>
            <w:r w:rsidR="00D77D96">
              <w:rPr>
                <w:noProof/>
              </w:rPr>
              <w:t>318</w:t>
            </w:r>
            <w:r w:rsidRPr="00D81166">
              <w:fldChar w:fldCharType="end"/>
            </w:r>
          </w:p>
        </w:tc>
        <w:tc>
          <w:tcPr>
            <w:tcW w:w="2610" w:type="dxa"/>
          </w:tcPr>
          <w:p w14:paraId="06C12866" w14:textId="77777777" w:rsidR="00C75977" w:rsidRPr="00D81166" w:rsidRDefault="00DE3E4C" w:rsidP="00C75977">
            <w:pPr>
              <w:pStyle w:val="normalize"/>
              <w:spacing w:after="60"/>
              <w:rPr>
                <w:color w:val="000000"/>
              </w:rPr>
            </w:pPr>
            <w:hyperlink w:anchor="Notif_Pap_Smear_Results" w:history="1">
              <w:r w:rsidR="00C75977" w:rsidRPr="00D81166">
                <w:rPr>
                  <w:rStyle w:val="Hyperlink"/>
                </w:rPr>
                <w:t>Added a description of the Pap Smear Results notification.</w:t>
              </w:r>
            </w:hyperlink>
          </w:p>
        </w:tc>
        <w:tc>
          <w:tcPr>
            <w:tcW w:w="1620" w:type="dxa"/>
            <w:gridSpan w:val="2"/>
          </w:tcPr>
          <w:p w14:paraId="3B3772D9"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93DC599"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66C32241" w14:textId="77777777" w:rsidTr="00166EB9">
        <w:trPr>
          <w:cantSplit/>
        </w:trPr>
        <w:tc>
          <w:tcPr>
            <w:tcW w:w="1145" w:type="dxa"/>
          </w:tcPr>
          <w:p w14:paraId="6F8B2267" w14:textId="77777777" w:rsidR="00C75977" w:rsidRPr="00D81166" w:rsidRDefault="00C75977" w:rsidP="00C75977">
            <w:pPr>
              <w:pStyle w:val="normalize"/>
              <w:spacing w:after="60"/>
              <w:rPr>
                <w:color w:val="333333"/>
              </w:rPr>
            </w:pPr>
            <w:r w:rsidRPr="00D81166">
              <w:rPr>
                <w:color w:val="333333"/>
              </w:rPr>
              <w:t>2/15/11</w:t>
            </w:r>
          </w:p>
        </w:tc>
        <w:tc>
          <w:tcPr>
            <w:tcW w:w="1450" w:type="dxa"/>
          </w:tcPr>
          <w:p w14:paraId="47B3AEA5" w14:textId="77777777" w:rsidR="00C75977" w:rsidRPr="00D81166" w:rsidRDefault="00C75977" w:rsidP="00C75977">
            <w:pPr>
              <w:pStyle w:val="normalize"/>
              <w:spacing w:after="60"/>
            </w:pPr>
            <w:r w:rsidRPr="00D81166">
              <w:t>OR*3*337</w:t>
            </w:r>
          </w:p>
        </w:tc>
        <w:tc>
          <w:tcPr>
            <w:tcW w:w="1113" w:type="dxa"/>
            <w:gridSpan w:val="2"/>
          </w:tcPr>
          <w:p w14:paraId="533FD911" w14:textId="40BF6373" w:rsidR="00C75977" w:rsidRPr="00D81166" w:rsidRDefault="00C75977" w:rsidP="00C75977">
            <w:pPr>
              <w:pStyle w:val="normalize"/>
              <w:spacing w:after="60"/>
            </w:pPr>
            <w:r w:rsidRPr="00D81166">
              <w:fldChar w:fldCharType="begin"/>
            </w:r>
            <w:r w:rsidRPr="00D81166">
              <w:instrText xml:space="preserve"> PAGEREF  IV_QO_Add_Freq_Convert_util \h  \* MERGEFORMAT </w:instrText>
            </w:r>
            <w:r w:rsidRPr="00D81166">
              <w:fldChar w:fldCharType="separate"/>
            </w:r>
            <w:r w:rsidR="00D77D96">
              <w:rPr>
                <w:noProof/>
              </w:rPr>
              <w:t>140</w:t>
            </w:r>
            <w:r w:rsidRPr="00D81166">
              <w:fldChar w:fldCharType="end"/>
            </w:r>
          </w:p>
        </w:tc>
        <w:tc>
          <w:tcPr>
            <w:tcW w:w="2610" w:type="dxa"/>
          </w:tcPr>
          <w:p w14:paraId="537734F2" w14:textId="77777777" w:rsidR="00C75977" w:rsidRPr="00D81166" w:rsidRDefault="00DE3E4C" w:rsidP="00C75977">
            <w:pPr>
              <w:pStyle w:val="normalize"/>
              <w:spacing w:after="60"/>
              <w:rPr>
                <w:color w:val="000000"/>
              </w:rPr>
            </w:pPr>
            <w:hyperlink w:anchor="IV_QO_Add_Freq_Convert_util" w:history="1">
              <w:r w:rsidR="00C75977" w:rsidRPr="00D81166">
                <w:rPr>
                  <w:rStyle w:val="Hyperlink"/>
                </w:rPr>
                <w:t>Added a section describing the IV Quick Order Additive Frequency Conversion Utility and how it works.</w:t>
              </w:r>
            </w:hyperlink>
          </w:p>
        </w:tc>
        <w:tc>
          <w:tcPr>
            <w:tcW w:w="1620" w:type="dxa"/>
            <w:gridSpan w:val="2"/>
          </w:tcPr>
          <w:p w14:paraId="1F37049A"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1CB855E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4B021FB" w14:textId="77777777" w:rsidTr="00166EB9">
        <w:trPr>
          <w:cantSplit/>
        </w:trPr>
        <w:tc>
          <w:tcPr>
            <w:tcW w:w="1145" w:type="dxa"/>
          </w:tcPr>
          <w:p w14:paraId="6705F413" w14:textId="77777777" w:rsidR="00C75977" w:rsidRPr="00D81166" w:rsidRDefault="00C75977" w:rsidP="00C75977">
            <w:pPr>
              <w:pStyle w:val="normalize"/>
              <w:spacing w:after="60"/>
              <w:rPr>
                <w:color w:val="333333"/>
              </w:rPr>
            </w:pPr>
            <w:r w:rsidRPr="00D81166">
              <w:rPr>
                <w:color w:val="333333"/>
              </w:rPr>
              <w:t>1/14/11</w:t>
            </w:r>
          </w:p>
        </w:tc>
        <w:tc>
          <w:tcPr>
            <w:tcW w:w="1450" w:type="dxa"/>
          </w:tcPr>
          <w:p w14:paraId="6A715C49" w14:textId="77777777" w:rsidR="00C75977" w:rsidRPr="00D81166" w:rsidRDefault="00C75977" w:rsidP="00C75977">
            <w:pPr>
              <w:pStyle w:val="normalize"/>
              <w:spacing w:after="60"/>
            </w:pPr>
            <w:r w:rsidRPr="00D81166">
              <w:t>OR*3*280</w:t>
            </w:r>
          </w:p>
        </w:tc>
        <w:tc>
          <w:tcPr>
            <w:tcW w:w="1113" w:type="dxa"/>
            <w:gridSpan w:val="2"/>
          </w:tcPr>
          <w:p w14:paraId="19EE3F21" w14:textId="6CF621C7" w:rsidR="00C75977" w:rsidRPr="00D81166" w:rsidRDefault="00C75977" w:rsidP="00C75977">
            <w:pPr>
              <w:pStyle w:val="normalize"/>
              <w:spacing w:after="60"/>
            </w:pPr>
            <w:r w:rsidRPr="00D81166">
              <w:fldChar w:fldCharType="begin"/>
            </w:r>
            <w:r w:rsidRPr="00D81166">
              <w:instrText xml:space="preserve"> PAGEREF  Core_and_Report_tab_access \h  \* MERGEFORMAT </w:instrText>
            </w:r>
            <w:r w:rsidRPr="00D81166">
              <w:fldChar w:fldCharType="separate"/>
            </w:r>
            <w:r w:rsidR="00D77D96">
              <w:rPr>
                <w:noProof/>
              </w:rPr>
              <w:t>239</w:t>
            </w:r>
            <w:r w:rsidRPr="00D81166">
              <w:fldChar w:fldCharType="end"/>
            </w:r>
          </w:p>
        </w:tc>
        <w:tc>
          <w:tcPr>
            <w:tcW w:w="2610" w:type="dxa"/>
          </w:tcPr>
          <w:p w14:paraId="63F889F6" w14:textId="77777777" w:rsidR="00C75977" w:rsidRPr="00D81166" w:rsidRDefault="00DE3E4C" w:rsidP="00C75977">
            <w:pPr>
              <w:pStyle w:val="normalize"/>
              <w:spacing w:after="60"/>
              <w:rPr>
                <w:color w:val="000000"/>
              </w:rPr>
            </w:pPr>
            <w:hyperlink w:anchor="Core_and_Report_tab_access" w:history="1">
              <w:r w:rsidR="00C75977" w:rsidRPr="00D81166">
                <w:rPr>
                  <w:rStyle w:val="Hyperlink"/>
                </w:rPr>
                <w:t>Clarified how tab access works in CPRS for giving users access to reports tab or all tabs.</w:t>
              </w:r>
            </w:hyperlink>
          </w:p>
        </w:tc>
        <w:tc>
          <w:tcPr>
            <w:tcW w:w="1620" w:type="dxa"/>
            <w:gridSpan w:val="2"/>
          </w:tcPr>
          <w:p w14:paraId="50D18C51"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1200D32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6EC72CC4" w14:textId="77777777" w:rsidTr="00166EB9">
        <w:trPr>
          <w:cantSplit/>
        </w:trPr>
        <w:tc>
          <w:tcPr>
            <w:tcW w:w="1145" w:type="dxa"/>
          </w:tcPr>
          <w:p w14:paraId="34146C3B" w14:textId="77777777" w:rsidR="00C75977" w:rsidRPr="00D81166" w:rsidRDefault="00C75977" w:rsidP="00C75977">
            <w:pPr>
              <w:pStyle w:val="normalize"/>
              <w:spacing w:after="60"/>
              <w:rPr>
                <w:color w:val="333333"/>
              </w:rPr>
            </w:pPr>
            <w:r w:rsidRPr="00D81166">
              <w:rPr>
                <w:color w:val="333333"/>
              </w:rPr>
              <w:t>7/16/10</w:t>
            </w:r>
          </w:p>
        </w:tc>
        <w:tc>
          <w:tcPr>
            <w:tcW w:w="1450" w:type="dxa"/>
          </w:tcPr>
          <w:p w14:paraId="0E88E94E" w14:textId="77777777" w:rsidR="00C75977" w:rsidRPr="00D81166" w:rsidRDefault="00C75977" w:rsidP="00C75977">
            <w:pPr>
              <w:pStyle w:val="normalize"/>
              <w:spacing w:after="60"/>
            </w:pPr>
            <w:r w:rsidRPr="00D81166">
              <w:t>OR*3*280</w:t>
            </w:r>
          </w:p>
        </w:tc>
        <w:tc>
          <w:tcPr>
            <w:tcW w:w="1113" w:type="dxa"/>
            <w:gridSpan w:val="2"/>
          </w:tcPr>
          <w:p w14:paraId="356B0EF5" w14:textId="32F660D2" w:rsidR="00C75977" w:rsidRPr="00D81166" w:rsidRDefault="00C75977" w:rsidP="00C75977">
            <w:pPr>
              <w:pStyle w:val="normalize"/>
              <w:spacing w:after="60"/>
            </w:pPr>
            <w:r w:rsidRPr="00D81166">
              <w:fldChar w:fldCharType="begin"/>
            </w:r>
            <w:r w:rsidRPr="00D81166">
              <w:instrText xml:space="preserve"> PAGEREF  ORK_PROCESSING_remove_suggestion \h  \* MERGEFORMAT </w:instrText>
            </w:r>
            <w:r w:rsidRPr="00D81166">
              <w:fldChar w:fldCharType="separate"/>
            </w:r>
            <w:r w:rsidR="00D77D96">
              <w:rPr>
                <w:noProof/>
              </w:rPr>
              <w:t>394</w:t>
            </w:r>
            <w:r w:rsidRPr="00D81166">
              <w:fldChar w:fldCharType="end"/>
            </w:r>
          </w:p>
        </w:tc>
        <w:tc>
          <w:tcPr>
            <w:tcW w:w="2610" w:type="dxa"/>
          </w:tcPr>
          <w:p w14:paraId="67299AA1" w14:textId="77777777" w:rsidR="00C75977" w:rsidRPr="00D81166" w:rsidRDefault="00DE3E4C" w:rsidP="00C75977">
            <w:pPr>
              <w:pStyle w:val="normalize"/>
              <w:spacing w:after="60"/>
              <w:rPr>
                <w:color w:val="000000"/>
              </w:rPr>
            </w:pPr>
            <w:hyperlink w:anchor="ORK_PROCESSING_remove_suggestion" w:history="1">
              <w:r w:rsidR="00C75977" w:rsidRPr="00D81166">
                <w:rPr>
                  <w:rStyle w:val="Hyperlink"/>
                </w:rPr>
                <w:t>Removed a customization suggestion that was not working.</w:t>
              </w:r>
            </w:hyperlink>
          </w:p>
        </w:tc>
        <w:tc>
          <w:tcPr>
            <w:tcW w:w="1620" w:type="dxa"/>
            <w:gridSpan w:val="2"/>
          </w:tcPr>
          <w:p w14:paraId="421DF339"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1208984B"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8A6156E" w14:textId="77777777" w:rsidTr="00166EB9">
        <w:trPr>
          <w:cantSplit/>
        </w:trPr>
        <w:tc>
          <w:tcPr>
            <w:tcW w:w="1145" w:type="dxa"/>
          </w:tcPr>
          <w:p w14:paraId="6A0D4BE5" w14:textId="77777777" w:rsidR="00C75977" w:rsidRPr="00D81166" w:rsidRDefault="00C75977" w:rsidP="00C75977">
            <w:pPr>
              <w:pStyle w:val="normalize"/>
              <w:spacing w:after="60"/>
              <w:rPr>
                <w:color w:val="333333"/>
              </w:rPr>
            </w:pPr>
            <w:r w:rsidRPr="00D81166">
              <w:rPr>
                <w:color w:val="333333"/>
              </w:rPr>
              <w:t>7/16/10</w:t>
            </w:r>
          </w:p>
        </w:tc>
        <w:tc>
          <w:tcPr>
            <w:tcW w:w="1450" w:type="dxa"/>
          </w:tcPr>
          <w:p w14:paraId="1B25713A" w14:textId="77777777" w:rsidR="00C75977" w:rsidRPr="00D81166" w:rsidRDefault="00C75977" w:rsidP="00C75977">
            <w:pPr>
              <w:pStyle w:val="normalize"/>
              <w:spacing w:after="60"/>
            </w:pPr>
            <w:r w:rsidRPr="00D81166">
              <w:t>OR*3*280</w:t>
            </w:r>
          </w:p>
        </w:tc>
        <w:tc>
          <w:tcPr>
            <w:tcW w:w="1113" w:type="dxa"/>
            <w:gridSpan w:val="2"/>
          </w:tcPr>
          <w:p w14:paraId="06757A2B" w14:textId="30D432D6" w:rsidR="00C75977" w:rsidRPr="00D81166" w:rsidRDefault="00C75977" w:rsidP="00C75977">
            <w:pPr>
              <w:pStyle w:val="normalize"/>
              <w:spacing w:after="60"/>
            </w:pPr>
            <w:r w:rsidRPr="00D81166">
              <w:fldChar w:fldCharType="begin"/>
            </w:r>
            <w:r w:rsidRPr="00D81166">
              <w:instrText xml:space="preserve"> PAGEREF  allergy_no_allergy_assessment_on_accept \h  \* MERGEFORMAT </w:instrText>
            </w:r>
            <w:r w:rsidRPr="00D81166">
              <w:fldChar w:fldCharType="separate"/>
            </w:r>
            <w:r w:rsidR="00D77D96">
              <w:rPr>
                <w:noProof/>
              </w:rPr>
              <w:t>405</w:t>
            </w:r>
            <w:r w:rsidRPr="00D81166">
              <w:fldChar w:fldCharType="end"/>
            </w:r>
            <w:r w:rsidRPr="00D81166">
              <w:t xml:space="preserve">, </w:t>
            </w:r>
            <w:r w:rsidRPr="00D81166">
              <w:fldChar w:fldCharType="begin"/>
            </w:r>
            <w:r w:rsidRPr="00D81166">
              <w:instrText xml:space="preserve"> PAGEREF  allergy_no_allergy_assess_trigger \h  \* MERGEFORMAT </w:instrText>
            </w:r>
            <w:r w:rsidRPr="00D81166">
              <w:fldChar w:fldCharType="separate"/>
            </w:r>
            <w:r w:rsidR="00D77D96">
              <w:rPr>
                <w:noProof/>
              </w:rPr>
              <w:t>416</w:t>
            </w:r>
            <w:r w:rsidRPr="00D81166">
              <w:fldChar w:fldCharType="end"/>
            </w:r>
          </w:p>
        </w:tc>
        <w:tc>
          <w:tcPr>
            <w:tcW w:w="2610" w:type="dxa"/>
          </w:tcPr>
          <w:p w14:paraId="63DC6AA8" w14:textId="77777777" w:rsidR="00C75977" w:rsidRPr="00D81166" w:rsidRDefault="00C75977" w:rsidP="00C75977">
            <w:pPr>
              <w:pStyle w:val="normalize"/>
              <w:spacing w:after="60"/>
              <w:rPr>
                <w:color w:val="000000"/>
              </w:rPr>
            </w:pPr>
            <w:r w:rsidRPr="00D81166">
              <w:rPr>
                <w:color w:val="000000"/>
              </w:rPr>
              <w:t xml:space="preserve">Changed that the No Allergy Assessment order check is triggered </w:t>
            </w:r>
            <w:hyperlink w:anchor="allergy_no_allergy_assessment_on_accept" w:history="1">
              <w:r w:rsidRPr="00D81166">
                <w:rPr>
                  <w:rStyle w:val="Hyperlink"/>
                </w:rPr>
                <w:t>on acceptance</w:t>
              </w:r>
            </w:hyperlink>
            <w:r w:rsidRPr="00D81166">
              <w:rPr>
                <w:color w:val="000000"/>
              </w:rPr>
              <w:t xml:space="preserve"> and under the </w:t>
            </w:r>
            <w:hyperlink w:anchor="allergy_no_allergy_assess_trigger" w:history="1">
              <w:r w:rsidRPr="00D81166">
                <w:rPr>
                  <w:rStyle w:val="Hyperlink"/>
                </w:rPr>
                <w:t>order check definition</w:t>
              </w:r>
            </w:hyperlink>
            <w:r w:rsidRPr="00D81166">
              <w:rPr>
                <w:color w:val="000000"/>
              </w:rPr>
              <w:t>.</w:t>
            </w:r>
          </w:p>
        </w:tc>
        <w:tc>
          <w:tcPr>
            <w:tcW w:w="1620" w:type="dxa"/>
            <w:gridSpan w:val="2"/>
          </w:tcPr>
          <w:p w14:paraId="19F4A13A"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8D9DAA7"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1AC07F1" w14:textId="77777777" w:rsidTr="00166EB9">
        <w:trPr>
          <w:cantSplit/>
        </w:trPr>
        <w:tc>
          <w:tcPr>
            <w:tcW w:w="1145" w:type="dxa"/>
          </w:tcPr>
          <w:p w14:paraId="5690F1DB" w14:textId="77777777" w:rsidR="00C75977" w:rsidRPr="00D81166" w:rsidRDefault="00C75977" w:rsidP="00C75977">
            <w:pPr>
              <w:pStyle w:val="normalize"/>
              <w:spacing w:after="60"/>
              <w:rPr>
                <w:color w:val="333333"/>
              </w:rPr>
            </w:pPr>
            <w:r w:rsidRPr="00D81166">
              <w:rPr>
                <w:color w:val="333333"/>
              </w:rPr>
              <w:t>6/30/10</w:t>
            </w:r>
          </w:p>
        </w:tc>
        <w:tc>
          <w:tcPr>
            <w:tcW w:w="1450" w:type="dxa"/>
          </w:tcPr>
          <w:p w14:paraId="119B30AF" w14:textId="77777777" w:rsidR="00C75977" w:rsidRPr="00D81166" w:rsidRDefault="00C75977" w:rsidP="00C75977">
            <w:pPr>
              <w:pStyle w:val="normalize"/>
              <w:spacing w:after="60"/>
            </w:pPr>
            <w:r w:rsidRPr="00D81166">
              <w:t>OR*3*280</w:t>
            </w:r>
          </w:p>
        </w:tc>
        <w:tc>
          <w:tcPr>
            <w:tcW w:w="1113" w:type="dxa"/>
            <w:gridSpan w:val="2"/>
          </w:tcPr>
          <w:p w14:paraId="09A7600D" w14:textId="702705F7" w:rsidR="00C75977" w:rsidRPr="00D81166" w:rsidRDefault="00C75977" w:rsidP="00C75977">
            <w:pPr>
              <w:pStyle w:val="normalize"/>
              <w:spacing w:after="60"/>
            </w:pPr>
            <w:r w:rsidRPr="00D81166">
              <w:fldChar w:fldCharType="begin"/>
            </w:r>
            <w:r w:rsidRPr="00D81166">
              <w:instrText xml:space="preserve"> PAGEREF  order_check_300_second_rule \h  \* MERGEFORMAT </w:instrText>
            </w:r>
            <w:r w:rsidRPr="00D81166">
              <w:fldChar w:fldCharType="separate"/>
            </w:r>
            <w:r w:rsidR="00D77D96">
              <w:rPr>
                <w:noProof/>
              </w:rPr>
              <w:t>398</w:t>
            </w:r>
            <w:r w:rsidRPr="00D81166">
              <w:fldChar w:fldCharType="end"/>
            </w:r>
          </w:p>
        </w:tc>
        <w:tc>
          <w:tcPr>
            <w:tcW w:w="2610" w:type="dxa"/>
          </w:tcPr>
          <w:p w14:paraId="751C8838" w14:textId="77777777" w:rsidR="00C75977" w:rsidRPr="00D81166" w:rsidRDefault="00DE3E4C" w:rsidP="00C75977">
            <w:pPr>
              <w:pStyle w:val="normalize"/>
              <w:spacing w:after="60"/>
              <w:rPr>
                <w:color w:val="000000"/>
              </w:rPr>
            </w:pPr>
            <w:hyperlink w:anchor="order_check_300_second_rule" w:history="1">
              <w:r w:rsidR="00C75977" w:rsidRPr="00D81166">
                <w:rPr>
                  <w:rStyle w:val="Hyperlink"/>
                </w:rPr>
                <w:t>Added a list of order checks that follow the rule of not firing for 5 minutes (300 seconds) after each time it fires.</w:t>
              </w:r>
            </w:hyperlink>
          </w:p>
        </w:tc>
        <w:tc>
          <w:tcPr>
            <w:tcW w:w="1620" w:type="dxa"/>
            <w:gridSpan w:val="2"/>
          </w:tcPr>
          <w:p w14:paraId="62A2C0B5"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18C7BD0B"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6409B674" w14:textId="77777777" w:rsidTr="00166EB9">
        <w:trPr>
          <w:cantSplit/>
        </w:trPr>
        <w:tc>
          <w:tcPr>
            <w:tcW w:w="1145" w:type="dxa"/>
          </w:tcPr>
          <w:p w14:paraId="7FB9842F" w14:textId="77777777" w:rsidR="00C75977" w:rsidRPr="00D81166" w:rsidRDefault="00C75977" w:rsidP="00C75977">
            <w:pPr>
              <w:pStyle w:val="normalize"/>
              <w:spacing w:after="60"/>
              <w:rPr>
                <w:color w:val="333333"/>
              </w:rPr>
            </w:pPr>
            <w:r w:rsidRPr="00D81166">
              <w:rPr>
                <w:color w:val="333333"/>
              </w:rPr>
              <w:t>6/30/10</w:t>
            </w:r>
          </w:p>
        </w:tc>
        <w:tc>
          <w:tcPr>
            <w:tcW w:w="1450" w:type="dxa"/>
          </w:tcPr>
          <w:p w14:paraId="0B1104E6" w14:textId="77777777" w:rsidR="00C75977" w:rsidRPr="00D81166" w:rsidRDefault="00C75977" w:rsidP="00C75977">
            <w:pPr>
              <w:pStyle w:val="normalize"/>
              <w:spacing w:after="60"/>
            </w:pPr>
            <w:r w:rsidRPr="00D81166">
              <w:t>OR*3*280</w:t>
            </w:r>
          </w:p>
        </w:tc>
        <w:tc>
          <w:tcPr>
            <w:tcW w:w="1113" w:type="dxa"/>
            <w:gridSpan w:val="2"/>
          </w:tcPr>
          <w:p w14:paraId="26F5AEEB" w14:textId="006C8EA6" w:rsidR="00C75977" w:rsidRPr="00D81166" w:rsidRDefault="00C75977" w:rsidP="00C75977">
            <w:pPr>
              <w:pStyle w:val="normalize"/>
              <w:spacing w:after="60"/>
            </w:pPr>
            <w:r w:rsidRPr="00D81166">
              <w:fldChar w:fldCharType="begin"/>
            </w:r>
            <w:r w:rsidRPr="00D81166">
              <w:instrText xml:space="preserve"> PAGEREF  order_check_how_generated \h  \* MERGEFORMAT </w:instrText>
            </w:r>
            <w:r w:rsidRPr="00D81166">
              <w:fldChar w:fldCharType="separate"/>
            </w:r>
            <w:r w:rsidR="00D77D96">
              <w:rPr>
                <w:noProof/>
              </w:rPr>
              <w:t>397</w:t>
            </w:r>
            <w:r w:rsidRPr="00D81166">
              <w:fldChar w:fldCharType="end"/>
            </w:r>
          </w:p>
        </w:tc>
        <w:tc>
          <w:tcPr>
            <w:tcW w:w="2610" w:type="dxa"/>
          </w:tcPr>
          <w:p w14:paraId="3A442C29" w14:textId="77777777" w:rsidR="00C75977" w:rsidRPr="00D81166" w:rsidRDefault="00DE3E4C" w:rsidP="00C75977">
            <w:pPr>
              <w:pStyle w:val="normalize"/>
              <w:spacing w:after="60"/>
              <w:rPr>
                <w:color w:val="000000"/>
              </w:rPr>
            </w:pPr>
            <w:hyperlink w:anchor="order_check_how_generated" w:history="1">
              <w:r w:rsidR="00C75977" w:rsidRPr="00D81166">
                <w:rPr>
                  <w:rStyle w:val="Hyperlink"/>
                </w:rPr>
                <w:t>Added a table that explains from which system order checks are generated.</w:t>
              </w:r>
            </w:hyperlink>
          </w:p>
        </w:tc>
        <w:tc>
          <w:tcPr>
            <w:tcW w:w="1620" w:type="dxa"/>
            <w:gridSpan w:val="2"/>
          </w:tcPr>
          <w:p w14:paraId="645F02F9"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C0201BF"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411B56C" w14:textId="77777777" w:rsidTr="00166EB9">
        <w:tblPrEx>
          <w:tblLook w:val="0020" w:firstRow="1" w:lastRow="0" w:firstColumn="0" w:lastColumn="0" w:noHBand="0" w:noVBand="0"/>
        </w:tblPrEx>
        <w:trPr>
          <w:cantSplit/>
        </w:trPr>
        <w:tc>
          <w:tcPr>
            <w:tcW w:w="1145" w:type="dxa"/>
          </w:tcPr>
          <w:p w14:paraId="63A97793" w14:textId="77777777" w:rsidR="00C75977" w:rsidRPr="00D81166" w:rsidRDefault="00C75977" w:rsidP="00C75977">
            <w:pPr>
              <w:pStyle w:val="normalize"/>
              <w:spacing w:after="60"/>
              <w:rPr>
                <w:color w:val="333333"/>
              </w:rPr>
            </w:pPr>
            <w:r w:rsidRPr="00D81166">
              <w:rPr>
                <w:color w:val="333333"/>
              </w:rPr>
              <w:lastRenderedPageBreak/>
              <w:t>6/3/2010</w:t>
            </w:r>
          </w:p>
        </w:tc>
        <w:tc>
          <w:tcPr>
            <w:tcW w:w="1450" w:type="dxa"/>
          </w:tcPr>
          <w:p w14:paraId="775D30C5" w14:textId="77777777" w:rsidR="00C75977" w:rsidRPr="00D81166" w:rsidRDefault="00C75977" w:rsidP="00C75977">
            <w:pPr>
              <w:pStyle w:val="normalize"/>
              <w:spacing w:after="60"/>
            </w:pPr>
            <w:r w:rsidRPr="00D81166">
              <w:t>OR*3*336</w:t>
            </w:r>
          </w:p>
        </w:tc>
        <w:tc>
          <w:tcPr>
            <w:tcW w:w="1113" w:type="dxa"/>
            <w:gridSpan w:val="2"/>
          </w:tcPr>
          <w:p w14:paraId="4D24E4C2" w14:textId="571CDCF5" w:rsidR="00C75977" w:rsidRPr="00D81166" w:rsidRDefault="00C75977" w:rsidP="00C75977">
            <w:pPr>
              <w:pStyle w:val="normalize"/>
              <w:spacing w:after="60"/>
            </w:pPr>
            <w:r w:rsidRPr="00D81166">
              <w:fldChar w:fldCharType="begin"/>
            </w:r>
            <w:r w:rsidRPr="00D81166">
              <w:instrText xml:space="preserve"> PAGEREF  OP_RX_Renewal_notif_available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troubleshoot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parameter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definition \h  \* MERGEFORMAT </w:instrText>
            </w:r>
            <w:r w:rsidRPr="00D81166">
              <w:fldChar w:fldCharType="separate"/>
            </w:r>
            <w:r w:rsidR="00D77D96">
              <w:rPr>
                <w:noProof/>
              </w:rPr>
              <w:t>312</w:t>
            </w:r>
            <w:r w:rsidRPr="00D81166">
              <w:fldChar w:fldCharType="end"/>
            </w:r>
            <w:r w:rsidRPr="00D81166">
              <w:t xml:space="preserve">, </w:t>
            </w:r>
            <w:r w:rsidRPr="00D81166">
              <w:fldChar w:fldCharType="begin"/>
            </w:r>
            <w:r w:rsidRPr="00D81166">
              <w:instrText xml:space="preserve"> PAGEREF  OP_RX_Renewal_notif_trigger_summary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archive_period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delete_mechanism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forward_supervis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forward_surrogat \h  \* MERGEFORMAT </w:instrText>
            </w:r>
            <w:r w:rsidRPr="00D81166">
              <w:fldChar w:fldCharType="separate"/>
            </w:r>
            <w:r w:rsidR="00D77D96">
              <w:rPr>
                <w:noProof/>
              </w:rPr>
              <w:t>379</w:t>
            </w:r>
            <w:r w:rsidRPr="00D81166">
              <w:fldChar w:fldCharType="end"/>
            </w:r>
            <w:r w:rsidRPr="00D81166">
              <w:t xml:space="preserve">, </w:t>
            </w:r>
            <w:r w:rsidRPr="00D81166">
              <w:fldChar w:fldCharType="begin"/>
            </w:r>
            <w:r w:rsidRPr="00D81166">
              <w:instrText xml:space="preserve"> PAGEREF  OP_RX_Renewal_notif_ORB_processing_flag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provider_recips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urgency \h  \* MERGEFORMAT </w:instrText>
            </w:r>
            <w:r w:rsidRPr="00D81166">
              <w:fldChar w:fldCharType="separate"/>
            </w:r>
            <w:r w:rsidR="00D77D96">
              <w:rPr>
                <w:b/>
                <w:bCs/>
                <w:noProof/>
              </w:rPr>
              <w:t>Error! Bookmark not defined.</w:t>
            </w:r>
            <w:r w:rsidRPr="00D81166">
              <w:fldChar w:fldCharType="end"/>
            </w:r>
          </w:p>
        </w:tc>
        <w:tc>
          <w:tcPr>
            <w:tcW w:w="2610" w:type="dxa"/>
          </w:tcPr>
          <w:p w14:paraId="1B68D599" w14:textId="77777777" w:rsidR="00C75977" w:rsidRPr="00D81166" w:rsidRDefault="00C75977" w:rsidP="00C75977">
            <w:pPr>
              <w:pStyle w:val="CPRSHyperlink"/>
              <w:rPr>
                <w:bCs/>
                <w:color w:val="auto"/>
                <w:sz w:val="21"/>
                <w:szCs w:val="21"/>
                <w:u w:val="none"/>
              </w:rPr>
            </w:pPr>
            <w:r w:rsidRPr="00D81166">
              <w:rPr>
                <w:b/>
                <w:bCs/>
                <w:color w:val="auto"/>
                <w:sz w:val="21"/>
                <w:szCs w:val="21"/>
                <w:u w:val="none"/>
              </w:rPr>
              <w:t>Note:</w:t>
            </w:r>
            <w:r w:rsidRPr="00D81166">
              <w:rPr>
                <w:bCs/>
                <w:color w:val="auto"/>
                <w:sz w:val="21"/>
                <w:szCs w:val="21"/>
                <w:u w:val="none"/>
              </w:rPr>
              <w:t xml:space="preserve"> This patch has the same functionality as OR*3.0*290, which was marked as “Entered in Error”, but also addresses an installation error for sites that do not have the class III routine VEXRX, which is related to telephone prescription renewal, in their system. </w:t>
            </w:r>
          </w:p>
          <w:p w14:paraId="1FD7105F" w14:textId="77777777" w:rsidR="00C75977" w:rsidRPr="00D81166" w:rsidRDefault="00C75977" w:rsidP="00C75977">
            <w:pPr>
              <w:pStyle w:val="normalize"/>
              <w:spacing w:after="60"/>
              <w:rPr>
                <w:color w:val="000000"/>
                <w:sz w:val="21"/>
                <w:szCs w:val="21"/>
              </w:rPr>
            </w:pPr>
            <w:r w:rsidRPr="00D81166">
              <w:rPr>
                <w:color w:val="000000"/>
                <w:sz w:val="21"/>
                <w:szCs w:val="21"/>
              </w:rPr>
              <w:t xml:space="preserve">Added information about a new notification: OP RX RENEWAL REQUEST: </w:t>
            </w:r>
            <w:hyperlink w:anchor="OP_RX_Renewal_notif_available" w:history="1">
              <w:r w:rsidRPr="00D81166">
                <w:rPr>
                  <w:rStyle w:val="Hyperlink"/>
                  <w:sz w:val="21"/>
                  <w:szCs w:val="21"/>
                </w:rPr>
                <w:t>in list of available notifications</w:t>
              </w:r>
            </w:hyperlink>
            <w:r w:rsidRPr="00D81166">
              <w:rPr>
                <w:color w:val="000000"/>
                <w:sz w:val="21"/>
                <w:szCs w:val="21"/>
              </w:rPr>
              <w:t xml:space="preserve">, </w:t>
            </w:r>
            <w:hyperlink w:anchor="OP_RX_Renewal_notif_troubleshoot" w:history="1">
              <w:r w:rsidRPr="00D81166">
                <w:rPr>
                  <w:rStyle w:val="Hyperlink"/>
                  <w:sz w:val="21"/>
                  <w:szCs w:val="21"/>
                </w:rPr>
                <w:t>in the troubleshooting list</w:t>
              </w:r>
            </w:hyperlink>
            <w:r w:rsidRPr="00D81166">
              <w:rPr>
                <w:color w:val="000000"/>
                <w:sz w:val="21"/>
                <w:szCs w:val="21"/>
              </w:rPr>
              <w:t xml:space="preserve">, </w:t>
            </w:r>
            <w:hyperlink w:anchor="OP_RX_Renewal_notif_parameter" w:history="1">
              <w:r w:rsidRPr="00D81166">
                <w:rPr>
                  <w:rStyle w:val="Hyperlink"/>
                  <w:sz w:val="21"/>
                  <w:szCs w:val="21"/>
                </w:rPr>
                <w:t>in the list of notifications as parameters</w:t>
              </w:r>
            </w:hyperlink>
            <w:r w:rsidRPr="00D81166">
              <w:rPr>
                <w:color w:val="000000"/>
                <w:sz w:val="21"/>
                <w:szCs w:val="21"/>
              </w:rPr>
              <w:t xml:space="preserve">, </w:t>
            </w:r>
            <w:hyperlink w:anchor="OP_RX_Renewal_notif_definition" w:history="1">
              <w:r w:rsidRPr="00D81166">
                <w:rPr>
                  <w:rStyle w:val="Hyperlink"/>
                  <w:sz w:val="21"/>
                  <w:szCs w:val="21"/>
                </w:rPr>
                <w:t>with the description of  the alert</w:t>
              </w:r>
            </w:hyperlink>
            <w:r w:rsidRPr="00D81166">
              <w:rPr>
                <w:color w:val="000000"/>
                <w:sz w:val="21"/>
                <w:szCs w:val="21"/>
              </w:rPr>
              <w:t xml:space="preserve">, </w:t>
            </w:r>
            <w:hyperlink w:anchor="OP_RX_Renewal_notif_trigger_summary" w:history="1">
              <w:r w:rsidRPr="00D81166">
                <w:rPr>
                  <w:rStyle w:val="Hyperlink"/>
                  <w:sz w:val="21"/>
                  <w:szCs w:val="21"/>
                </w:rPr>
                <w:t>in the trigger summary list</w:t>
              </w:r>
            </w:hyperlink>
            <w:r w:rsidRPr="00D81166">
              <w:rPr>
                <w:color w:val="000000"/>
                <w:sz w:val="21"/>
                <w:szCs w:val="21"/>
              </w:rPr>
              <w:t xml:space="preserve">, </w:t>
            </w:r>
            <w:hyperlink w:anchor="OP_RX_Renewal_notif_ORB_archive_period" w:history="1">
              <w:r w:rsidRPr="00D81166">
                <w:rPr>
                  <w:rStyle w:val="Hyperlink"/>
                  <w:sz w:val="21"/>
                  <w:szCs w:val="21"/>
                </w:rPr>
                <w:t>in the list for archive period</w:t>
              </w:r>
            </w:hyperlink>
            <w:r w:rsidRPr="00D81166">
              <w:rPr>
                <w:color w:val="000000"/>
                <w:sz w:val="21"/>
                <w:szCs w:val="21"/>
              </w:rPr>
              <w:t>,</w:t>
            </w:r>
          </w:p>
          <w:p w14:paraId="189BD26C" w14:textId="77777777" w:rsidR="00C75977" w:rsidRPr="00D81166" w:rsidRDefault="00DE3E4C" w:rsidP="00C75977">
            <w:pPr>
              <w:pStyle w:val="normalize"/>
              <w:spacing w:after="60"/>
              <w:rPr>
                <w:color w:val="000000"/>
              </w:rPr>
            </w:pPr>
            <w:hyperlink w:anchor="OP_RX_Renewal_notif_ORB_delete_mechanism" w:history="1">
              <w:r w:rsidR="00C75977" w:rsidRPr="00D81166">
                <w:rPr>
                  <w:rStyle w:val="Hyperlink"/>
                  <w:sz w:val="21"/>
                  <w:szCs w:val="21"/>
                </w:rPr>
                <w:t>in the list of delete mechanisms</w:t>
              </w:r>
            </w:hyperlink>
            <w:r w:rsidR="00C75977" w:rsidRPr="00D81166">
              <w:rPr>
                <w:color w:val="000000"/>
                <w:sz w:val="21"/>
                <w:szCs w:val="21"/>
              </w:rPr>
              <w:t xml:space="preserve">, </w:t>
            </w:r>
            <w:hyperlink w:anchor="OP_RX_Renewal_notif_ORB_forward_supervis" w:history="1">
              <w:r w:rsidR="00C75977" w:rsidRPr="00D81166">
                <w:rPr>
                  <w:rStyle w:val="Hyperlink"/>
                  <w:sz w:val="21"/>
                  <w:szCs w:val="21"/>
                </w:rPr>
                <w:t>in the list for forwarding to supervisors</w:t>
              </w:r>
            </w:hyperlink>
            <w:r w:rsidR="00C75977" w:rsidRPr="00D81166">
              <w:rPr>
                <w:color w:val="000000"/>
                <w:sz w:val="21"/>
                <w:szCs w:val="21"/>
              </w:rPr>
              <w:t xml:space="preserve">, </w:t>
            </w:r>
            <w:hyperlink w:anchor="OP_RX_Renewal_notif_ORB_forward_surrogat" w:history="1">
              <w:r w:rsidR="00C75977" w:rsidRPr="00D81166">
                <w:rPr>
                  <w:rStyle w:val="Hyperlink"/>
                  <w:sz w:val="21"/>
                  <w:szCs w:val="21"/>
                </w:rPr>
                <w:t>in the list for forwarding to surrogates</w:t>
              </w:r>
            </w:hyperlink>
            <w:r w:rsidR="00C75977" w:rsidRPr="00D81166">
              <w:rPr>
                <w:color w:val="000000"/>
                <w:sz w:val="21"/>
                <w:szCs w:val="21"/>
              </w:rPr>
              <w:t xml:space="preserve">, </w:t>
            </w:r>
            <w:hyperlink w:anchor="OP_RX_Renewal_notif_ORB_processing_flag" w:history="1">
              <w:r w:rsidR="00C75977" w:rsidRPr="00D81166">
                <w:rPr>
                  <w:rStyle w:val="Hyperlink"/>
                  <w:sz w:val="21"/>
                  <w:szCs w:val="21"/>
                </w:rPr>
                <w:t>in the list for the parameter ORB PROCESSING FLAG</w:t>
              </w:r>
            </w:hyperlink>
            <w:r w:rsidR="00C75977" w:rsidRPr="00D81166">
              <w:rPr>
                <w:color w:val="000000"/>
                <w:sz w:val="21"/>
                <w:szCs w:val="21"/>
              </w:rPr>
              <w:t xml:space="preserve">, </w:t>
            </w:r>
            <w:hyperlink w:anchor="OP_RX_Renewal_notif_ORB_provider_recips" w:history="1">
              <w:r w:rsidR="00C75977" w:rsidRPr="00D81166">
                <w:rPr>
                  <w:rStyle w:val="Hyperlink"/>
                  <w:sz w:val="21"/>
                  <w:szCs w:val="21"/>
                </w:rPr>
                <w:t>in the list for ORB PROVIDER RECIPIENTS</w:t>
              </w:r>
            </w:hyperlink>
            <w:r w:rsidR="00C75977" w:rsidRPr="00D81166">
              <w:rPr>
                <w:color w:val="000000"/>
                <w:sz w:val="21"/>
                <w:szCs w:val="21"/>
              </w:rPr>
              <w:t xml:space="preserve">, </w:t>
            </w:r>
            <w:hyperlink w:anchor="OP_RX_Renewal_notif_ORB_urgency" w:history="1">
              <w:r w:rsidR="00C75977" w:rsidRPr="00D81166">
                <w:rPr>
                  <w:rStyle w:val="Hyperlink"/>
                  <w:sz w:val="21"/>
                  <w:szCs w:val="21"/>
                </w:rPr>
                <w:t>in the list for ORB URGENCY</w:t>
              </w:r>
            </w:hyperlink>
            <w:r w:rsidR="00C75977" w:rsidRPr="00D81166">
              <w:rPr>
                <w:color w:val="000000"/>
                <w:sz w:val="21"/>
                <w:szCs w:val="21"/>
              </w:rPr>
              <w:t>.</w:t>
            </w:r>
          </w:p>
        </w:tc>
        <w:tc>
          <w:tcPr>
            <w:tcW w:w="1620" w:type="dxa"/>
            <w:gridSpan w:val="2"/>
          </w:tcPr>
          <w:p w14:paraId="2CE43EC5" w14:textId="77777777" w:rsidR="00C75977" w:rsidRPr="00D81166" w:rsidRDefault="00C75977" w:rsidP="00C75977">
            <w:pPr>
              <w:pStyle w:val="normalize"/>
              <w:spacing w:after="60"/>
              <w:rPr>
                <w:color w:val="000000"/>
              </w:rPr>
            </w:pPr>
            <w:r w:rsidRPr="00D81166">
              <w:rPr>
                <w:color w:val="000000"/>
              </w:rPr>
              <w:t>M. Montali</w:t>
            </w:r>
          </w:p>
        </w:tc>
        <w:tc>
          <w:tcPr>
            <w:tcW w:w="1638" w:type="dxa"/>
          </w:tcPr>
          <w:p w14:paraId="4B48D49F"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051B81E" w14:textId="77777777" w:rsidTr="00166EB9">
        <w:tblPrEx>
          <w:tblLook w:val="0020" w:firstRow="1" w:lastRow="0" w:firstColumn="0" w:lastColumn="0" w:noHBand="0" w:noVBand="0"/>
        </w:tblPrEx>
        <w:trPr>
          <w:cantSplit/>
        </w:trPr>
        <w:tc>
          <w:tcPr>
            <w:tcW w:w="1145" w:type="dxa"/>
          </w:tcPr>
          <w:p w14:paraId="7669CC05" w14:textId="77777777" w:rsidR="00C75977" w:rsidRPr="00D81166" w:rsidRDefault="00C75977" w:rsidP="00C75977">
            <w:pPr>
              <w:pStyle w:val="normalize"/>
              <w:spacing w:after="60"/>
              <w:rPr>
                <w:color w:val="333333"/>
              </w:rPr>
            </w:pPr>
            <w:r w:rsidRPr="00D81166">
              <w:rPr>
                <w:color w:val="333333"/>
              </w:rPr>
              <w:lastRenderedPageBreak/>
              <w:t>6/3/2010</w:t>
            </w:r>
          </w:p>
        </w:tc>
        <w:tc>
          <w:tcPr>
            <w:tcW w:w="1450" w:type="dxa"/>
          </w:tcPr>
          <w:p w14:paraId="53C4C936" w14:textId="77777777" w:rsidR="00C75977" w:rsidRPr="00D81166" w:rsidRDefault="00C75977" w:rsidP="00C75977">
            <w:pPr>
              <w:pStyle w:val="normalize"/>
              <w:spacing w:after="60"/>
            </w:pPr>
            <w:r w:rsidRPr="00D81166">
              <w:t>OR*3*290</w:t>
            </w:r>
          </w:p>
        </w:tc>
        <w:tc>
          <w:tcPr>
            <w:tcW w:w="1113" w:type="dxa"/>
            <w:gridSpan w:val="2"/>
          </w:tcPr>
          <w:p w14:paraId="3F67FDF3" w14:textId="4FCE946E" w:rsidR="00C75977" w:rsidRPr="00D81166" w:rsidRDefault="00C75977" w:rsidP="00C75977">
            <w:pPr>
              <w:pStyle w:val="normalize"/>
              <w:spacing w:after="60"/>
            </w:pPr>
            <w:r w:rsidRPr="00D81166">
              <w:fldChar w:fldCharType="begin"/>
            </w:r>
            <w:r w:rsidRPr="00D81166">
              <w:instrText xml:space="preserve"> PAGEREF  OP_RX_Renewal_notif_available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troubleshoot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parameter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definition \h  \* MERGEFORMAT </w:instrText>
            </w:r>
            <w:r w:rsidRPr="00D81166">
              <w:fldChar w:fldCharType="separate"/>
            </w:r>
            <w:r w:rsidR="00D77D96">
              <w:rPr>
                <w:noProof/>
              </w:rPr>
              <w:t>312</w:t>
            </w:r>
            <w:r w:rsidRPr="00D81166">
              <w:fldChar w:fldCharType="end"/>
            </w:r>
            <w:r w:rsidRPr="00D81166">
              <w:t xml:space="preserve">, </w:t>
            </w:r>
            <w:r w:rsidRPr="00D81166">
              <w:fldChar w:fldCharType="begin"/>
            </w:r>
            <w:r w:rsidRPr="00D81166">
              <w:instrText xml:space="preserve"> PAGEREF  OP_RX_Renewal_notif_trigger_summary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archive_period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delete_mechanism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forward_supervis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forward_surrogat \h  \* MERGEFORMAT </w:instrText>
            </w:r>
            <w:r w:rsidRPr="00D81166">
              <w:fldChar w:fldCharType="separate"/>
            </w:r>
            <w:r w:rsidR="00D77D96">
              <w:rPr>
                <w:noProof/>
              </w:rPr>
              <w:t>379</w:t>
            </w:r>
            <w:r w:rsidRPr="00D81166">
              <w:fldChar w:fldCharType="end"/>
            </w:r>
            <w:r w:rsidRPr="00D81166">
              <w:t xml:space="preserve">, </w:t>
            </w:r>
            <w:r w:rsidRPr="00D81166">
              <w:fldChar w:fldCharType="begin"/>
            </w:r>
            <w:r w:rsidRPr="00D81166">
              <w:instrText xml:space="preserve"> PAGEREF  OP_RX_Renewal_notif_ORB_processing_flag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provider_recips \h  \* MERGEFORMAT </w:instrText>
            </w:r>
            <w:r w:rsidRPr="00D81166">
              <w:fldChar w:fldCharType="separate"/>
            </w:r>
            <w:r w:rsidR="00D77D96">
              <w:rPr>
                <w:b/>
                <w:bCs/>
                <w:noProof/>
              </w:rPr>
              <w:t>Error! Bookmark not defined.</w:t>
            </w:r>
            <w:r w:rsidRPr="00D81166">
              <w:fldChar w:fldCharType="end"/>
            </w:r>
            <w:r w:rsidRPr="00D81166">
              <w:t xml:space="preserve">, </w:t>
            </w:r>
            <w:r w:rsidRPr="00D81166">
              <w:fldChar w:fldCharType="begin"/>
            </w:r>
            <w:r w:rsidRPr="00D81166">
              <w:instrText xml:space="preserve"> PAGEREF  OP_RX_Renewal_notif_ORB_urgency \h  \* MERGEFORMAT </w:instrText>
            </w:r>
            <w:r w:rsidRPr="00D81166">
              <w:fldChar w:fldCharType="separate"/>
            </w:r>
            <w:r w:rsidR="00D77D96">
              <w:rPr>
                <w:b/>
                <w:bCs/>
                <w:noProof/>
              </w:rPr>
              <w:t>Error! Bookmark not defined.</w:t>
            </w:r>
            <w:r w:rsidRPr="00D81166">
              <w:fldChar w:fldCharType="end"/>
            </w:r>
          </w:p>
        </w:tc>
        <w:tc>
          <w:tcPr>
            <w:tcW w:w="2610" w:type="dxa"/>
          </w:tcPr>
          <w:p w14:paraId="13862B3F" w14:textId="77777777" w:rsidR="00C75977" w:rsidRPr="00D81166" w:rsidRDefault="00C75977" w:rsidP="00C75977">
            <w:pPr>
              <w:pStyle w:val="normalize"/>
              <w:spacing w:after="60"/>
              <w:rPr>
                <w:color w:val="000000"/>
              </w:rPr>
            </w:pPr>
            <w:r w:rsidRPr="00D81166">
              <w:rPr>
                <w:color w:val="000000"/>
              </w:rPr>
              <w:t xml:space="preserve">Added information about a new notification: OP RX RENEWAL REQUEST: </w:t>
            </w:r>
            <w:hyperlink w:anchor="OP_RX_Renewal_notif_available" w:history="1">
              <w:r w:rsidRPr="00D81166">
                <w:rPr>
                  <w:rStyle w:val="Hyperlink"/>
                </w:rPr>
                <w:t>in list of available notifications</w:t>
              </w:r>
            </w:hyperlink>
            <w:r w:rsidRPr="00D81166">
              <w:rPr>
                <w:color w:val="000000"/>
              </w:rPr>
              <w:t xml:space="preserve">, </w:t>
            </w:r>
            <w:hyperlink w:anchor="OP_RX_Renewal_notif_troubleshoot" w:history="1">
              <w:r w:rsidRPr="00D81166">
                <w:rPr>
                  <w:rStyle w:val="Hyperlink"/>
                </w:rPr>
                <w:t>in the troubleshooting list</w:t>
              </w:r>
            </w:hyperlink>
            <w:r w:rsidRPr="00D81166">
              <w:rPr>
                <w:color w:val="000000"/>
              </w:rPr>
              <w:t xml:space="preserve">, </w:t>
            </w:r>
            <w:hyperlink w:anchor="OP_RX_Renewal_notif_parameter" w:history="1">
              <w:r w:rsidRPr="00D81166">
                <w:rPr>
                  <w:rStyle w:val="Hyperlink"/>
                </w:rPr>
                <w:t>in the list of notifications as parameters</w:t>
              </w:r>
            </w:hyperlink>
            <w:r w:rsidRPr="00D81166">
              <w:rPr>
                <w:color w:val="000000"/>
              </w:rPr>
              <w:t xml:space="preserve">, </w:t>
            </w:r>
            <w:hyperlink w:anchor="OP_RX_Renewal_notif_definition" w:history="1">
              <w:r w:rsidRPr="00D81166">
                <w:rPr>
                  <w:rStyle w:val="Hyperlink"/>
                </w:rPr>
                <w:t>with the description of  the alert</w:t>
              </w:r>
            </w:hyperlink>
            <w:r w:rsidRPr="00D81166">
              <w:rPr>
                <w:color w:val="000000"/>
              </w:rPr>
              <w:t xml:space="preserve">, </w:t>
            </w:r>
            <w:hyperlink w:anchor="OP_RX_Renewal_notif_trigger_summary" w:history="1">
              <w:r w:rsidRPr="00D81166">
                <w:rPr>
                  <w:rStyle w:val="Hyperlink"/>
                </w:rPr>
                <w:t>in the trigger summary list</w:t>
              </w:r>
            </w:hyperlink>
            <w:r w:rsidRPr="00D81166">
              <w:rPr>
                <w:color w:val="000000"/>
              </w:rPr>
              <w:t xml:space="preserve">, </w:t>
            </w:r>
            <w:hyperlink w:anchor="OP_RX_Renewal_notif_ORB_archive_period" w:history="1">
              <w:r w:rsidRPr="00D81166">
                <w:rPr>
                  <w:rStyle w:val="Hyperlink"/>
                </w:rPr>
                <w:t>in the list for archive period</w:t>
              </w:r>
            </w:hyperlink>
            <w:r w:rsidRPr="00D81166">
              <w:rPr>
                <w:color w:val="000000"/>
              </w:rPr>
              <w:t xml:space="preserve">, </w:t>
            </w:r>
            <w:hyperlink w:anchor="OP_RX_Renewal_notif_ORB_delete_mechanism" w:history="1">
              <w:r w:rsidRPr="00D81166">
                <w:rPr>
                  <w:rStyle w:val="Hyperlink"/>
                </w:rPr>
                <w:t>in the list of delete mechanisms</w:t>
              </w:r>
            </w:hyperlink>
            <w:r w:rsidRPr="00D81166">
              <w:rPr>
                <w:color w:val="000000"/>
              </w:rPr>
              <w:t xml:space="preserve">, </w:t>
            </w:r>
            <w:hyperlink w:anchor="OP_RX_Renewal_notif_ORB_forward_supervis" w:history="1">
              <w:r w:rsidRPr="00D81166">
                <w:rPr>
                  <w:rStyle w:val="Hyperlink"/>
                </w:rPr>
                <w:t>in the list for forwarding to supervisors</w:t>
              </w:r>
            </w:hyperlink>
            <w:r w:rsidRPr="00D81166">
              <w:rPr>
                <w:color w:val="000000"/>
              </w:rPr>
              <w:t xml:space="preserve">, </w:t>
            </w:r>
            <w:hyperlink w:anchor="OP_RX_Renewal_notif_ORB_forward_surrogat" w:history="1">
              <w:r w:rsidRPr="00D81166">
                <w:rPr>
                  <w:rStyle w:val="Hyperlink"/>
                </w:rPr>
                <w:t>in the list for forwarding to surrogates</w:t>
              </w:r>
            </w:hyperlink>
            <w:r w:rsidRPr="00D81166">
              <w:rPr>
                <w:color w:val="000000"/>
              </w:rPr>
              <w:t xml:space="preserve">, </w:t>
            </w:r>
            <w:hyperlink w:anchor="OP_RX_Renewal_notif_ORB_processing_flag" w:history="1">
              <w:r w:rsidRPr="00D81166">
                <w:rPr>
                  <w:rStyle w:val="Hyperlink"/>
                </w:rPr>
                <w:t>in the list for the parameter ORB PROCESSING FLAG</w:t>
              </w:r>
            </w:hyperlink>
            <w:r w:rsidRPr="00D81166">
              <w:rPr>
                <w:color w:val="000000"/>
              </w:rPr>
              <w:t xml:space="preserve">, </w:t>
            </w:r>
            <w:hyperlink w:anchor="OP_RX_Renewal_notif_ORB_provider_recips" w:history="1">
              <w:r w:rsidRPr="00D81166">
                <w:rPr>
                  <w:rStyle w:val="Hyperlink"/>
                </w:rPr>
                <w:t>in the list for ORB PROVIDER RECIPIENTS</w:t>
              </w:r>
            </w:hyperlink>
            <w:r w:rsidRPr="00D81166">
              <w:rPr>
                <w:color w:val="000000"/>
              </w:rPr>
              <w:t xml:space="preserve">, </w:t>
            </w:r>
            <w:hyperlink w:anchor="OP_RX_Renewal_notif_ORB_urgency" w:history="1">
              <w:r w:rsidRPr="00D81166">
                <w:rPr>
                  <w:rStyle w:val="Hyperlink"/>
                </w:rPr>
                <w:t>in the list for ORB URGENCY</w:t>
              </w:r>
            </w:hyperlink>
            <w:r w:rsidRPr="00D81166">
              <w:rPr>
                <w:color w:val="000000"/>
              </w:rPr>
              <w:t>.</w:t>
            </w:r>
          </w:p>
        </w:tc>
        <w:tc>
          <w:tcPr>
            <w:tcW w:w="1620" w:type="dxa"/>
            <w:gridSpan w:val="2"/>
          </w:tcPr>
          <w:p w14:paraId="1D35CCCE" w14:textId="77777777" w:rsidR="00C75977" w:rsidRPr="00D81166" w:rsidRDefault="00C75977" w:rsidP="00C75977">
            <w:pPr>
              <w:pStyle w:val="normalize"/>
              <w:spacing w:after="60"/>
              <w:rPr>
                <w:color w:val="000000"/>
              </w:rPr>
            </w:pPr>
            <w:r w:rsidRPr="00D81166">
              <w:rPr>
                <w:color w:val="000000"/>
              </w:rPr>
              <w:t>M. Montali</w:t>
            </w:r>
          </w:p>
        </w:tc>
        <w:tc>
          <w:tcPr>
            <w:tcW w:w="1638" w:type="dxa"/>
          </w:tcPr>
          <w:p w14:paraId="33FEC82A"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191FEE2" w14:textId="77777777" w:rsidTr="00166EB9">
        <w:trPr>
          <w:cantSplit/>
        </w:trPr>
        <w:tc>
          <w:tcPr>
            <w:tcW w:w="1145" w:type="dxa"/>
          </w:tcPr>
          <w:p w14:paraId="6A112DF6" w14:textId="77777777" w:rsidR="00C75977" w:rsidRPr="00D81166" w:rsidRDefault="00C75977" w:rsidP="00C75977">
            <w:pPr>
              <w:pStyle w:val="normalize"/>
              <w:spacing w:after="60"/>
              <w:rPr>
                <w:color w:val="333333"/>
              </w:rPr>
            </w:pPr>
            <w:r w:rsidRPr="00D81166">
              <w:rPr>
                <w:color w:val="333333"/>
              </w:rPr>
              <w:lastRenderedPageBreak/>
              <w:t>1/11/10</w:t>
            </w:r>
          </w:p>
        </w:tc>
        <w:tc>
          <w:tcPr>
            <w:tcW w:w="1450" w:type="dxa"/>
          </w:tcPr>
          <w:p w14:paraId="301D391E" w14:textId="77777777" w:rsidR="00C75977" w:rsidRPr="00D81166" w:rsidRDefault="00C75977" w:rsidP="00C75977">
            <w:pPr>
              <w:pStyle w:val="normalize"/>
              <w:spacing w:after="60"/>
            </w:pPr>
            <w:r w:rsidRPr="00D81166">
              <w:t>OR*3*280</w:t>
            </w:r>
          </w:p>
        </w:tc>
        <w:tc>
          <w:tcPr>
            <w:tcW w:w="1113" w:type="dxa"/>
            <w:gridSpan w:val="2"/>
          </w:tcPr>
          <w:p w14:paraId="6C250C50" w14:textId="67AB41DC" w:rsidR="00C75977" w:rsidRPr="00D81166" w:rsidRDefault="00C75977" w:rsidP="00C75977">
            <w:pPr>
              <w:pStyle w:val="normalize"/>
              <w:spacing w:after="60"/>
            </w:pPr>
            <w:r w:rsidRPr="00D81166">
              <w:fldChar w:fldCharType="begin"/>
            </w:r>
            <w:r w:rsidRPr="00D81166">
              <w:instrText xml:space="preserve"> PAGEREF  EDO_100_5_Description \h  \* MERGEFORMAT </w:instrText>
            </w:r>
            <w:r w:rsidRPr="00D81166">
              <w:fldChar w:fldCharType="separate"/>
            </w:r>
            <w:r w:rsidR="00D77D96">
              <w:rPr>
                <w:noProof/>
              </w:rPr>
              <w:t>459</w:t>
            </w:r>
            <w:r w:rsidRPr="00D81166">
              <w:fldChar w:fldCharType="end"/>
            </w:r>
          </w:p>
        </w:tc>
        <w:tc>
          <w:tcPr>
            <w:tcW w:w="2610" w:type="dxa"/>
          </w:tcPr>
          <w:p w14:paraId="64563FCA" w14:textId="77777777" w:rsidR="00C75977" w:rsidRPr="00D81166" w:rsidRDefault="00DE3E4C" w:rsidP="00C75977">
            <w:pPr>
              <w:pStyle w:val="normalize"/>
              <w:spacing w:after="60"/>
              <w:rPr>
                <w:color w:val="000000"/>
              </w:rPr>
            </w:pPr>
            <w:hyperlink w:anchor="EDO_100_5_Description" w:history="1">
              <w:r w:rsidR="00C75977" w:rsidRPr="00D81166">
                <w:rPr>
                  <w:rStyle w:val="Hyperlink"/>
                </w:rPr>
                <w:t>Made a change to the description of file 100.5, field 2 about manually releasing events.</w:t>
              </w:r>
            </w:hyperlink>
          </w:p>
        </w:tc>
        <w:tc>
          <w:tcPr>
            <w:tcW w:w="1620" w:type="dxa"/>
            <w:gridSpan w:val="2"/>
          </w:tcPr>
          <w:p w14:paraId="5BDA036B"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55C2144F"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4DDC6D8" w14:textId="77777777" w:rsidTr="00166EB9">
        <w:trPr>
          <w:cantSplit/>
        </w:trPr>
        <w:tc>
          <w:tcPr>
            <w:tcW w:w="1145" w:type="dxa"/>
          </w:tcPr>
          <w:p w14:paraId="28EBD1F6" w14:textId="77777777" w:rsidR="00C75977" w:rsidRPr="00D81166" w:rsidRDefault="00C75977" w:rsidP="00C75977">
            <w:pPr>
              <w:pStyle w:val="normalize"/>
              <w:spacing w:after="60"/>
              <w:rPr>
                <w:color w:val="333333"/>
              </w:rPr>
            </w:pPr>
            <w:r w:rsidRPr="00D81166">
              <w:rPr>
                <w:color w:val="333333"/>
              </w:rPr>
              <w:t>7/28/09</w:t>
            </w:r>
          </w:p>
        </w:tc>
        <w:tc>
          <w:tcPr>
            <w:tcW w:w="1450" w:type="dxa"/>
          </w:tcPr>
          <w:p w14:paraId="79E28422" w14:textId="77777777" w:rsidR="00C75977" w:rsidRPr="00D81166" w:rsidRDefault="00C75977" w:rsidP="00C75977">
            <w:pPr>
              <w:pStyle w:val="normalize"/>
              <w:spacing w:after="60"/>
            </w:pPr>
            <w:r w:rsidRPr="00D81166">
              <w:t>OR*3*296</w:t>
            </w:r>
          </w:p>
        </w:tc>
        <w:tc>
          <w:tcPr>
            <w:tcW w:w="1113" w:type="dxa"/>
            <w:gridSpan w:val="2"/>
          </w:tcPr>
          <w:p w14:paraId="01F40E48" w14:textId="77777777" w:rsidR="00C75977" w:rsidRPr="00D81166" w:rsidRDefault="00C75977" w:rsidP="00C75977">
            <w:pPr>
              <w:pStyle w:val="normalize"/>
              <w:spacing w:after="60"/>
            </w:pPr>
            <w:r w:rsidRPr="00D81166">
              <w:t>various</w:t>
            </w:r>
          </w:p>
        </w:tc>
        <w:tc>
          <w:tcPr>
            <w:tcW w:w="2610" w:type="dxa"/>
          </w:tcPr>
          <w:p w14:paraId="0AD49270" w14:textId="77777777" w:rsidR="00C75977" w:rsidRPr="00D81166" w:rsidRDefault="00C75977" w:rsidP="00C75977">
            <w:pPr>
              <w:pStyle w:val="normalize"/>
              <w:spacing w:after="60"/>
              <w:rPr>
                <w:color w:val="000000"/>
              </w:rPr>
            </w:pPr>
            <w:r w:rsidRPr="00D81166">
              <w:rPr>
                <w:color w:val="000000"/>
              </w:rPr>
              <w:t>Made changes based on reviewer’s comments.</w:t>
            </w:r>
          </w:p>
        </w:tc>
        <w:tc>
          <w:tcPr>
            <w:tcW w:w="1620" w:type="dxa"/>
            <w:gridSpan w:val="2"/>
          </w:tcPr>
          <w:p w14:paraId="18028199"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333289D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1A7D916" w14:textId="77777777" w:rsidTr="00166EB9">
        <w:trPr>
          <w:cantSplit/>
        </w:trPr>
        <w:tc>
          <w:tcPr>
            <w:tcW w:w="1145" w:type="dxa"/>
          </w:tcPr>
          <w:p w14:paraId="3B22193C" w14:textId="77777777" w:rsidR="00C75977" w:rsidRPr="00D81166" w:rsidRDefault="00C75977" w:rsidP="00C75977">
            <w:pPr>
              <w:pStyle w:val="normalize"/>
              <w:spacing w:after="60"/>
              <w:rPr>
                <w:color w:val="333333"/>
              </w:rPr>
            </w:pPr>
            <w:r w:rsidRPr="00D81166">
              <w:rPr>
                <w:color w:val="333333"/>
              </w:rPr>
              <w:t>9/26/08</w:t>
            </w:r>
          </w:p>
        </w:tc>
        <w:tc>
          <w:tcPr>
            <w:tcW w:w="1450" w:type="dxa"/>
          </w:tcPr>
          <w:p w14:paraId="262EDCF1" w14:textId="77777777" w:rsidR="00C75977" w:rsidRPr="00D81166" w:rsidRDefault="00C75977" w:rsidP="00C75977">
            <w:pPr>
              <w:pStyle w:val="normalize"/>
              <w:spacing w:after="60"/>
            </w:pPr>
            <w:r w:rsidRPr="00D81166">
              <w:t>OR*3*296</w:t>
            </w:r>
          </w:p>
        </w:tc>
        <w:tc>
          <w:tcPr>
            <w:tcW w:w="1113" w:type="dxa"/>
            <w:gridSpan w:val="2"/>
          </w:tcPr>
          <w:p w14:paraId="6EDEC5F1" w14:textId="1CAF5059" w:rsidR="00C75977" w:rsidRPr="00D81166" w:rsidRDefault="00C75977" w:rsidP="00C75977">
            <w:pPr>
              <w:pStyle w:val="normalize"/>
              <w:spacing w:after="60"/>
            </w:pPr>
            <w:r w:rsidRPr="00D81166">
              <w:fldChar w:fldCharType="begin"/>
            </w:r>
            <w:r w:rsidRPr="00D81166">
              <w:instrText xml:space="preserve"> PAGEREF  continous_IV_QO \h  \* MERGEFORMAT </w:instrText>
            </w:r>
            <w:r w:rsidRPr="00D81166">
              <w:fldChar w:fldCharType="separate"/>
            </w:r>
            <w:r w:rsidR="00D77D96">
              <w:rPr>
                <w:noProof/>
              </w:rPr>
              <w:t>89</w:t>
            </w:r>
            <w:r w:rsidRPr="00D81166">
              <w:fldChar w:fldCharType="end"/>
            </w:r>
          </w:p>
        </w:tc>
        <w:tc>
          <w:tcPr>
            <w:tcW w:w="2610" w:type="dxa"/>
          </w:tcPr>
          <w:p w14:paraId="735C97D2" w14:textId="77777777" w:rsidR="00C75977" w:rsidRPr="00D81166" w:rsidRDefault="00DE3E4C" w:rsidP="00C75977">
            <w:pPr>
              <w:pStyle w:val="normalize"/>
              <w:spacing w:after="60"/>
              <w:rPr>
                <w:color w:val="000000"/>
              </w:rPr>
            </w:pPr>
            <w:hyperlink w:anchor="continous_IV_QO" w:history="1">
              <w:r w:rsidR="00C75977" w:rsidRPr="00D81166">
                <w:rPr>
                  <w:rStyle w:val="Hyperlink"/>
                </w:rPr>
                <w:t>Updated the section on creating Continuous IV quick orders.</w:t>
              </w:r>
            </w:hyperlink>
          </w:p>
        </w:tc>
        <w:tc>
          <w:tcPr>
            <w:tcW w:w="1620" w:type="dxa"/>
            <w:gridSpan w:val="2"/>
          </w:tcPr>
          <w:p w14:paraId="42395B6F"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D758CD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7FE1435F" w14:textId="77777777" w:rsidTr="00166EB9">
        <w:trPr>
          <w:cantSplit/>
        </w:trPr>
        <w:tc>
          <w:tcPr>
            <w:tcW w:w="1145" w:type="dxa"/>
          </w:tcPr>
          <w:p w14:paraId="6F3FEC71" w14:textId="77777777" w:rsidR="00C75977" w:rsidRPr="00D81166" w:rsidRDefault="00C75977" w:rsidP="00C75977">
            <w:pPr>
              <w:pStyle w:val="normalize"/>
              <w:spacing w:after="60"/>
              <w:rPr>
                <w:color w:val="333333"/>
              </w:rPr>
            </w:pPr>
            <w:r w:rsidRPr="00D81166">
              <w:rPr>
                <w:color w:val="333333"/>
              </w:rPr>
              <w:t>9/26/08</w:t>
            </w:r>
          </w:p>
        </w:tc>
        <w:tc>
          <w:tcPr>
            <w:tcW w:w="1450" w:type="dxa"/>
          </w:tcPr>
          <w:p w14:paraId="025EA7E3" w14:textId="77777777" w:rsidR="00C75977" w:rsidRPr="00D81166" w:rsidRDefault="00C75977" w:rsidP="00C75977">
            <w:pPr>
              <w:pStyle w:val="normalize"/>
              <w:spacing w:after="60"/>
            </w:pPr>
            <w:r w:rsidRPr="00D81166">
              <w:t>OR*3*296</w:t>
            </w:r>
          </w:p>
        </w:tc>
        <w:tc>
          <w:tcPr>
            <w:tcW w:w="1113" w:type="dxa"/>
            <w:gridSpan w:val="2"/>
          </w:tcPr>
          <w:p w14:paraId="045B5442" w14:textId="77E5E6C0" w:rsidR="00C75977" w:rsidRPr="00D81166" w:rsidRDefault="00C75977" w:rsidP="00C75977">
            <w:pPr>
              <w:pStyle w:val="normalize"/>
              <w:spacing w:after="60"/>
            </w:pPr>
            <w:r w:rsidRPr="00D81166">
              <w:fldChar w:fldCharType="begin"/>
            </w:r>
            <w:r w:rsidRPr="00D81166">
              <w:instrText xml:space="preserve"> PAGEREF  Intermit_IV_QO \h  \* MERGEFORMAT </w:instrText>
            </w:r>
            <w:r w:rsidRPr="00D81166">
              <w:fldChar w:fldCharType="separate"/>
            </w:r>
            <w:r w:rsidR="00D77D96">
              <w:rPr>
                <w:noProof/>
              </w:rPr>
              <w:t>91</w:t>
            </w:r>
            <w:r w:rsidRPr="00D81166">
              <w:fldChar w:fldCharType="end"/>
            </w:r>
          </w:p>
        </w:tc>
        <w:tc>
          <w:tcPr>
            <w:tcW w:w="2610" w:type="dxa"/>
          </w:tcPr>
          <w:p w14:paraId="3EBC2293" w14:textId="77777777" w:rsidR="00C75977" w:rsidRPr="00D81166" w:rsidRDefault="00DE3E4C" w:rsidP="00C75977">
            <w:pPr>
              <w:pStyle w:val="normalize"/>
              <w:spacing w:after="60"/>
              <w:rPr>
                <w:color w:val="000000"/>
              </w:rPr>
            </w:pPr>
            <w:hyperlink w:anchor="Intermit_IV_QO" w:history="1">
              <w:r w:rsidR="00C75977" w:rsidRPr="00D81166">
                <w:rPr>
                  <w:rStyle w:val="Hyperlink"/>
                </w:rPr>
                <w:t>Updated the section on creating Intermittent IV quick orders.</w:t>
              </w:r>
            </w:hyperlink>
          </w:p>
        </w:tc>
        <w:tc>
          <w:tcPr>
            <w:tcW w:w="1620" w:type="dxa"/>
            <w:gridSpan w:val="2"/>
          </w:tcPr>
          <w:p w14:paraId="52872D85"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26EA26DA"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CC9915C" w14:textId="77777777" w:rsidTr="00166EB9">
        <w:trPr>
          <w:cantSplit/>
        </w:trPr>
        <w:tc>
          <w:tcPr>
            <w:tcW w:w="1145" w:type="dxa"/>
          </w:tcPr>
          <w:p w14:paraId="7FE28CF8" w14:textId="77777777" w:rsidR="00C75977" w:rsidRPr="00D81166" w:rsidRDefault="00C75977" w:rsidP="00C75977">
            <w:pPr>
              <w:pStyle w:val="normalize"/>
              <w:spacing w:after="60"/>
              <w:rPr>
                <w:color w:val="333333"/>
              </w:rPr>
            </w:pPr>
            <w:r w:rsidRPr="00D81166">
              <w:rPr>
                <w:color w:val="333333"/>
              </w:rPr>
              <w:t>9/26/08</w:t>
            </w:r>
          </w:p>
        </w:tc>
        <w:tc>
          <w:tcPr>
            <w:tcW w:w="1450" w:type="dxa"/>
          </w:tcPr>
          <w:p w14:paraId="3146F0DE" w14:textId="77777777" w:rsidR="00C75977" w:rsidRPr="00D81166" w:rsidRDefault="00C75977" w:rsidP="00C75977">
            <w:pPr>
              <w:pStyle w:val="normalize"/>
              <w:spacing w:after="60"/>
            </w:pPr>
            <w:r w:rsidRPr="00D81166">
              <w:t>OR*3*301</w:t>
            </w:r>
          </w:p>
        </w:tc>
        <w:tc>
          <w:tcPr>
            <w:tcW w:w="1113" w:type="dxa"/>
            <w:gridSpan w:val="2"/>
          </w:tcPr>
          <w:p w14:paraId="09934859" w14:textId="25D45ED7" w:rsidR="00C75977" w:rsidRPr="00D81166" w:rsidRDefault="00C75977" w:rsidP="00C75977">
            <w:pPr>
              <w:pStyle w:val="normalize"/>
              <w:spacing w:after="60"/>
            </w:pPr>
            <w:r w:rsidRPr="00D81166">
              <w:fldChar w:fldCharType="begin"/>
            </w:r>
            <w:r w:rsidRPr="00D81166">
              <w:instrText xml:space="preserve"> PAGEREF  order_IV_QO_conversion \h  \* MERGEFORMAT </w:instrText>
            </w:r>
            <w:r w:rsidRPr="00D81166">
              <w:fldChar w:fldCharType="separate"/>
            </w:r>
            <w:r w:rsidR="00D77D96">
              <w:rPr>
                <w:noProof/>
              </w:rPr>
              <w:t>136</w:t>
            </w:r>
            <w:r w:rsidRPr="00D81166">
              <w:fldChar w:fldCharType="end"/>
            </w:r>
          </w:p>
        </w:tc>
        <w:tc>
          <w:tcPr>
            <w:tcW w:w="2610" w:type="dxa"/>
          </w:tcPr>
          <w:p w14:paraId="724B2DAF" w14:textId="77777777" w:rsidR="00C75977" w:rsidRPr="00D81166" w:rsidRDefault="00DE3E4C" w:rsidP="00C75977">
            <w:pPr>
              <w:pStyle w:val="normalize"/>
              <w:spacing w:after="60"/>
              <w:rPr>
                <w:color w:val="000000"/>
              </w:rPr>
            </w:pPr>
            <w:hyperlink w:anchor="order_IV_QO_conversion" w:history="1">
              <w:r w:rsidR="00C75977" w:rsidRPr="00D81166">
                <w:rPr>
                  <w:rStyle w:val="Hyperlink"/>
                </w:rPr>
                <w:t>Added a section about the new IV quick order to Infusion quick order conversion utility.</w:t>
              </w:r>
            </w:hyperlink>
          </w:p>
        </w:tc>
        <w:tc>
          <w:tcPr>
            <w:tcW w:w="1620" w:type="dxa"/>
            <w:gridSpan w:val="2"/>
          </w:tcPr>
          <w:p w14:paraId="49248AFC" w14:textId="77777777" w:rsidR="00C75977" w:rsidRPr="00D81166" w:rsidRDefault="00C75977" w:rsidP="00C75977">
            <w:pPr>
              <w:pStyle w:val="normalize"/>
              <w:spacing w:after="60"/>
              <w:rPr>
                <w:color w:val="000000"/>
              </w:rPr>
            </w:pPr>
            <w:r w:rsidRPr="00D81166">
              <w:rPr>
                <w:color w:val="000000"/>
              </w:rPr>
              <w:t>K. Condie</w:t>
            </w:r>
          </w:p>
        </w:tc>
        <w:tc>
          <w:tcPr>
            <w:tcW w:w="1638" w:type="dxa"/>
          </w:tcPr>
          <w:p w14:paraId="19F4BB7E"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5FEFC33" w14:textId="77777777" w:rsidTr="00166EB9">
        <w:trPr>
          <w:cantSplit/>
        </w:trPr>
        <w:tc>
          <w:tcPr>
            <w:tcW w:w="1145" w:type="dxa"/>
          </w:tcPr>
          <w:p w14:paraId="3BDA664A" w14:textId="77777777" w:rsidR="00C75977" w:rsidRPr="00D81166" w:rsidRDefault="00C75977" w:rsidP="00C75977">
            <w:pPr>
              <w:pStyle w:val="normalize"/>
              <w:spacing w:after="60"/>
              <w:rPr>
                <w:color w:val="333333"/>
              </w:rPr>
            </w:pPr>
            <w:r w:rsidRPr="00D81166">
              <w:rPr>
                <w:color w:val="333333"/>
              </w:rPr>
              <w:t>8/14/08</w:t>
            </w:r>
          </w:p>
        </w:tc>
        <w:tc>
          <w:tcPr>
            <w:tcW w:w="1450" w:type="dxa"/>
          </w:tcPr>
          <w:p w14:paraId="449305FD" w14:textId="77777777" w:rsidR="00C75977" w:rsidRPr="00D81166" w:rsidRDefault="00C75977" w:rsidP="00C75977">
            <w:pPr>
              <w:pStyle w:val="normalize"/>
              <w:spacing w:after="60"/>
            </w:pPr>
            <w:r w:rsidRPr="00D81166">
              <w:t>OR*3*243</w:t>
            </w:r>
          </w:p>
        </w:tc>
        <w:tc>
          <w:tcPr>
            <w:tcW w:w="1113" w:type="dxa"/>
            <w:gridSpan w:val="2"/>
          </w:tcPr>
          <w:p w14:paraId="5759A455" w14:textId="4620DFCA" w:rsidR="00C75977" w:rsidRPr="00D81166" w:rsidRDefault="00C75977" w:rsidP="00C75977">
            <w:pPr>
              <w:pStyle w:val="normalize"/>
              <w:spacing w:after="60"/>
            </w:pPr>
            <w:r w:rsidRPr="00D81166">
              <w:fldChar w:fldCharType="begin"/>
            </w:r>
            <w:r w:rsidRPr="00D81166">
              <w:instrText xml:space="preserve"> PAGEREF  graphing_resource_device \h  \* MERGEFORMAT </w:instrText>
            </w:r>
            <w:r w:rsidRPr="00D81166">
              <w:fldChar w:fldCharType="separate"/>
            </w:r>
            <w:r w:rsidR="00D77D96">
              <w:rPr>
                <w:noProof/>
              </w:rPr>
              <w:t>205</w:t>
            </w:r>
            <w:r w:rsidRPr="00D81166">
              <w:fldChar w:fldCharType="end"/>
            </w:r>
          </w:p>
        </w:tc>
        <w:tc>
          <w:tcPr>
            <w:tcW w:w="2610" w:type="dxa"/>
          </w:tcPr>
          <w:p w14:paraId="25024086" w14:textId="77777777" w:rsidR="00C75977" w:rsidRPr="00D81166" w:rsidRDefault="00C75977" w:rsidP="00C75977">
            <w:pPr>
              <w:pStyle w:val="normalize"/>
              <w:spacing w:after="60"/>
              <w:rPr>
                <w:color w:val="000000"/>
              </w:rPr>
            </w:pPr>
            <w:r w:rsidRPr="00D81166">
              <w:rPr>
                <w:color w:val="000000"/>
              </w:rPr>
              <w:t xml:space="preserve">Added information about the </w:t>
            </w:r>
            <w:hyperlink w:anchor="graphing_resource_device" w:history="1">
              <w:r w:rsidRPr="00D81166">
                <w:rPr>
                  <w:rStyle w:val="Hyperlink"/>
                </w:rPr>
                <w:t>graphing resource device</w:t>
              </w:r>
            </w:hyperlink>
            <w:r w:rsidRPr="00D81166">
              <w:rPr>
                <w:color w:val="000000"/>
              </w:rPr>
              <w:t>.</w:t>
            </w:r>
          </w:p>
        </w:tc>
        <w:tc>
          <w:tcPr>
            <w:tcW w:w="1620" w:type="dxa"/>
            <w:gridSpan w:val="2"/>
          </w:tcPr>
          <w:p w14:paraId="627220E1"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4F644D86"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0DB1A519" w14:textId="77777777" w:rsidTr="00166EB9">
        <w:trPr>
          <w:cantSplit/>
        </w:trPr>
        <w:tc>
          <w:tcPr>
            <w:tcW w:w="1145" w:type="dxa"/>
          </w:tcPr>
          <w:p w14:paraId="321E074C" w14:textId="77777777" w:rsidR="00C75977" w:rsidRPr="00D81166" w:rsidRDefault="00C75977" w:rsidP="00C75977">
            <w:pPr>
              <w:pStyle w:val="normalize"/>
              <w:spacing w:after="60"/>
              <w:rPr>
                <w:color w:val="333333"/>
              </w:rPr>
            </w:pPr>
            <w:r w:rsidRPr="00D81166">
              <w:rPr>
                <w:color w:val="333333"/>
              </w:rPr>
              <w:t>8/4/08</w:t>
            </w:r>
          </w:p>
        </w:tc>
        <w:tc>
          <w:tcPr>
            <w:tcW w:w="1450" w:type="dxa"/>
          </w:tcPr>
          <w:p w14:paraId="450AAF1F" w14:textId="77777777" w:rsidR="00C75977" w:rsidRPr="00D81166" w:rsidRDefault="00C75977" w:rsidP="00C75977">
            <w:pPr>
              <w:pStyle w:val="normalize"/>
              <w:spacing w:after="60"/>
            </w:pPr>
            <w:r w:rsidRPr="00D81166">
              <w:t>OR*3*268</w:t>
            </w:r>
          </w:p>
        </w:tc>
        <w:tc>
          <w:tcPr>
            <w:tcW w:w="1113" w:type="dxa"/>
            <w:gridSpan w:val="2"/>
          </w:tcPr>
          <w:p w14:paraId="45ED2129" w14:textId="77777777" w:rsidR="00C75977" w:rsidRPr="00D81166" w:rsidRDefault="00C75977" w:rsidP="00C75977">
            <w:pPr>
              <w:pStyle w:val="normalize"/>
              <w:spacing w:after="60"/>
            </w:pPr>
            <w:r w:rsidRPr="00D81166">
              <w:t>Various</w:t>
            </w:r>
          </w:p>
        </w:tc>
        <w:tc>
          <w:tcPr>
            <w:tcW w:w="2610" w:type="dxa"/>
          </w:tcPr>
          <w:p w14:paraId="351E0720" w14:textId="77777777" w:rsidR="00C75977" w:rsidRPr="00D81166" w:rsidRDefault="00C75977" w:rsidP="00C75977">
            <w:pPr>
              <w:pStyle w:val="normalize"/>
              <w:spacing w:after="60"/>
              <w:rPr>
                <w:color w:val="000000"/>
              </w:rPr>
            </w:pPr>
            <w:r w:rsidRPr="00D81166">
              <w:rPr>
                <w:color w:val="000000"/>
              </w:rPr>
              <w:t>Changed the names of two notifications: from IMAGING RESULTS to IMAGING RESULTS, NON CRITICAL and from ABNORMAL IMAGING RESULTS to ABNL IMAGING RESLT, NEEDS ATTN.</w:t>
            </w:r>
          </w:p>
        </w:tc>
        <w:tc>
          <w:tcPr>
            <w:tcW w:w="1620" w:type="dxa"/>
            <w:gridSpan w:val="2"/>
          </w:tcPr>
          <w:p w14:paraId="5C04194F"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244BDEDE"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B419215" w14:textId="77777777" w:rsidTr="00166EB9">
        <w:trPr>
          <w:cantSplit/>
        </w:trPr>
        <w:tc>
          <w:tcPr>
            <w:tcW w:w="1145" w:type="dxa"/>
          </w:tcPr>
          <w:p w14:paraId="73175744" w14:textId="77777777" w:rsidR="00C75977" w:rsidRPr="00D81166" w:rsidRDefault="00C75977" w:rsidP="00C75977">
            <w:pPr>
              <w:pStyle w:val="normalize"/>
              <w:spacing w:after="60"/>
              <w:rPr>
                <w:color w:val="333333"/>
              </w:rPr>
            </w:pPr>
            <w:r w:rsidRPr="00D81166">
              <w:rPr>
                <w:color w:val="333333"/>
              </w:rPr>
              <w:t>7/3/08</w:t>
            </w:r>
          </w:p>
        </w:tc>
        <w:tc>
          <w:tcPr>
            <w:tcW w:w="1450" w:type="dxa"/>
          </w:tcPr>
          <w:p w14:paraId="617BCBD4" w14:textId="77777777" w:rsidR="00C75977" w:rsidRPr="00D81166" w:rsidRDefault="00C75977" w:rsidP="00C75977">
            <w:pPr>
              <w:pStyle w:val="normalize"/>
              <w:spacing w:after="60"/>
            </w:pPr>
            <w:r w:rsidRPr="00D81166">
              <w:t>OR*3*243</w:t>
            </w:r>
          </w:p>
        </w:tc>
        <w:tc>
          <w:tcPr>
            <w:tcW w:w="1113" w:type="dxa"/>
            <w:gridSpan w:val="2"/>
          </w:tcPr>
          <w:p w14:paraId="6547753B" w14:textId="77777777" w:rsidR="00C75977" w:rsidRPr="00D81166" w:rsidRDefault="00C75977" w:rsidP="00C75977">
            <w:pPr>
              <w:pStyle w:val="normalize"/>
              <w:spacing w:after="60"/>
            </w:pPr>
            <w:r w:rsidRPr="00D81166">
              <w:t>416</w:t>
            </w:r>
          </w:p>
        </w:tc>
        <w:tc>
          <w:tcPr>
            <w:tcW w:w="2610" w:type="dxa"/>
          </w:tcPr>
          <w:p w14:paraId="016943E3" w14:textId="77777777" w:rsidR="00C75977" w:rsidRPr="00D81166" w:rsidRDefault="00C75977" w:rsidP="00C75977">
            <w:pPr>
              <w:pStyle w:val="normalize"/>
              <w:spacing w:after="60"/>
              <w:rPr>
                <w:color w:val="000000"/>
              </w:rPr>
            </w:pPr>
            <w:r w:rsidRPr="00D81166">
              <w:rPr>
                <w:color w:val="000000"/>
              </w:rPr>
              <w:t>Removed reference to an old parameter ORW ADDORD INPT that is no longer used.</w:t>
            </w:r>
          </w:p>
        </w:tc>
        <w:tc>
          <w:tcPr>
            <w:tcW w:w="1620" w:type="dxa"/>
            <w:gridSpan w:val="2"/>
          </w:tcPr>
          <w:p w14:paraId="3E5DFAB6"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3667E825"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0792693B" w14:textId="77777777" w:rsidTr="00166EB9">
        <w:trPr>
          <w:cantSplit/>
        </w:trPr>
        <w:tc>
          <w:tcPr>
            <w:tcW w:w="1145" w:type="dxa"/>
          </w:tcPr>
          <w:p w14:paraId="2D8E03C6" w14:textId="77777777" w:rsidR="00C75977" w:rsidRPr="00D81166" w:rsidRDefault="00C75977" w:rsidP="00C75977">
            <w:pPr>
              <w:pStyle w:val="normalize"/>
              <w:spacing w:after="60"/>
              <w:rPr>
                <w:color w:val="333333"/>
              </w:rPr>
            </w:pPr>
            <w:r w:rsidRPr="00D81166">
              <w:rPr>
                <w:color w:val="333333"/>
              </w:rPr>
              <w:t>5/21/08</w:t>
            </w:r>
          </w:p>
        </w:tc>
        <w:tc>
          <w:tcPr>
            <w:tcW w:w="1450" w:type="dxa"/>
          </w:tcPr>
          <w:p w14:paraId="3C339C18" w14:textId="77777777" w:rsidR="00C75977" w:rsidRPr="00D81166" w:rsidRDefault="00C75977" w:rsidP="00C75977">
            <w:pPr>
              <w:pStyle w:val="normalize"/>
              <w:spacing w:after="60"/>
            </w:pPr>
            <w:r w:rsidRPr="00D81166">
              <w:t>OR*3*243</w:t>
            </w:r>
          </w:p>
        </w:tc>
        <w:tc>
          <w:tcPr>
            <w:tcW w:w="1113" w:type="dxa"/>
            <w:gridSpan w:val="2"/>
          </w:tcPr>
          <w:p w14:paraId="22F82467" w14:textId="16EE0952" w:rsidR="00C75977" w:rsidRPr="00D81166" w:rsidRDefault="00C75977" w:rsidP="00C75977">
            <w:pPr>
              <w:pStyle w:val="normalize"/>
              <w:spacing w:after="60"/>
            </w:pPr>
            <w:r w:rsidRPr="00D81166">
              <w:fldChar w:fldCharType="begin"/>
            </w:r>
            <w:r w:rsidRPr="00D81166">
              <w:instrText xml:space="preserve"> PAGEREF  Generic_orders \h  \* MERGEFORMAT </w:instrText>
            </w:r>
            <w:r w:rsidRPr="00D81166">
              <w:fldChar w:fldCharType="separate"/>
            </w:r>
            <w:r w:rsidR="00D77D96">
              <w:rPr>
                <w:noProof/>
              </w:rPr>
              <w:t>75</w:t>
            </w:r>
            <w:r w:rsidRPr="00D81166">
              <w:fldChar w:fldCharType="end"/>
            </w:r>
          </w:p>
        </w:tc>
        <w:tc>
          <w:tcPr>
            <w:tcW w:w="2610" w:type="dxa"/>
          </w:tcPr>
          <w:p w14:paraId="24995B89" w14:textId="77777777" w:rsidR="00C75977" w:rsidRPr="00D81166" w:rsidRDefault="00DE3E4C" w:rsidP="00C75977">
            <w:pPr>
              <w:pStyle w:val="normalize"/>
              <w:spacing w:after="60"/>
              <w:rPr>
                <w:color w:val="000000"/>
              </w:rPr>
            </w:pPr>
            <w:hyperlink w:anchor="Generic_orders" w:history="1">
              <w:r w:rsidR="00C75977" w:rsidRPr="00D81166">
                <w:rPr>
                  <w:rStyle w:val="Hyperlink"/>
                </w:rPr>
                <w:t>Added a small comment about generic orders.</w:t>
              </w:r>
            </w:hyperlink>
          </w:p>
        </w:tc>
        <w:tc>
          <w:tcPr>
            <w:tcW w:w="1620" w:type="dxa"/>
            <w:gridSpan w:val="2"/>
          </w:tcPr>
          <w:p w14:paraId="2A5961A0"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4202FC36"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7AA331C3" w14:textId="77777777" w:rsidTr="00166EB9">
        <w:trPr>
          <w:cantSplit/>
        </w:trPr>
        <w:tc>
          <w:tcPr>
            <w:tcW w:w="1145" w:type="dxa"/>
          </w:tcPr>
          <w:p w14:paraId="16DBA619" w14:textId="77777777" w:rsidR="00C75977" w:rsidRPr="00D81166" w:rsidRDefault="00C75977" w:rsidP="00C75977">
            <w:pPr>
              <w:pStyle w:val="normalize"/>
              <w:spacing w:after="60"/>
              <w:rPr>
                <w:color w:val="333333"/>
              </w:rPr>
            </w:pPr>
            <w:r w:rsidRPr="00D81166">
              <w:rPr>
                <w:color w:val="333333"/>
              </w:rPr>
              <w:t>5/21/08</w:t>
            </w:r>
          </w:p>
        </w:tc>
        <w:tc>
          <w:tcPr>
            <w:tcW w:w="1450" w:type="dxa"/>
          </w:tcPr>
          <w:p w14:paraId="037FC043" w14:textId="77777777" w:rsidR="00C75977" w:rsidRPr="00D81166" w:rsidRDefault="00C75977" w:rsidP="00C75977">
            <w:pPr>
              <w:pStyle w:val="normalize"/>
              <w:spacing w:after="60"/>
            </w:pPr>
            <w:r w:rsidRPr="00D81166">
              <w:t>OR*3*243</w:t>
            </w:r>
          </w:p>
        </w:tc>
        <w:tc>
          <w:tcPr>
            <w:tcW w:w="1113" w:type="dxa"/>
            <w:gridSpan w:val="2"/>
          </w:tcPr>
          <w:p w14:paraId="56FF8023" w14:textId="1E11F311" w:rsidR="00C75977" w:rsidRPr="00D81166" w:rsidRDefault="00C75977" w:rsidP="00C75977">
            <w:pPr>
              <w:pStyle w:val="normalize"/>
              <w:spacing w:after="60"/>
            </w:pPr>
            <w:r w:rsidRPr="00D81166">
              <w:fldChar w:fldCharType="begin"/>
            </w:r>
            <w:r w:rsidRPr="00D81166">
              <w:instrText xml:space="preserve"> PAGEREF  quick_orders \h  \* MERGEFORMAT </w:instrText>
            </w:r>
            <w:r w:rsidRPr="00D81166">
              <w:fldChar w:fldCharType="separate"/>
            </w:r>
            <w:r w:rsidR="00D77D96">
              <w:rPr>
                <w:noProof/>
              </w:rPr>
              <w:t>76</w:t>
            </w:r>
            <w:r w:rsidRPr="00D81166">
              <w:fldChar w:fldCharType="end"/>
            </w:r>
          </w:p>
        </w:tc>
        <w:tc>
          <w:tcPr>
            <w:tcW w:w="2610" w:type="dxa"/>
          </w:tcPr>
          <w:p w14:paraId="22E3A897" w14:textId="77777777" w:rsidR="00C75977" w:rsidRPr="00D81166" w:rsidRDefault="00DE3E4C" w:rsidP="00C75977">
            <w:pPr>
              <w:pStyle w:val="normalize"/>
              <w:spacing w:after="60"/>
              <w:rPr>
                <w:color w:val="000000"/>
              </w:rPr>
            </w:pPr>
            <w:hyperlink w:anchor="quick_orders" w:history="1">
              <w:r w:rsidR="00C75977" w:rsidRPr="00D81166">
                <w:rPr>
                  <w:rStyle w:val="Hyperlink"/>
                </w:rPr>
                <w:t>Added a section about quick orders.</w:t>
              </w:r>
            </w:hyperlink>
          </w:p>
        </w:tc>
        <w:tc>
          <w:tcPr>
            <w:tcW w:w="1620" w:type="dxa"/>
            <w:gridSpan w:val="2"/>
          </w:tcPr>
          <w:p w14:paraId="12C77596"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08F6AEF9"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596E514C" w14:textId="77777777" w:rsidTr="00166EB9">
        <w:trPr>
          <w:cantSplit/>
        </w:trPr>
        <w:tc>
          <w:tcPr>
            <w:tcW w:w="1145" w:type="dxa"/>
          </w:tcPr>
          <w:p w14:paraId="61B90597" w14:textId="77777777" w:rsidR="00C75977" w:rsidRPr="00D81166" w:rsidRDefault="00C75977" w:rsidP="00C75977">
            <w:pPr>
              <w:pStyle w:val="normalize"/>
              <w:spacing w:after="60"/>
              <w:rPr>
                <w:color w:val="333333"/>
              </w:rPr>
            </w:pPr>
            <w:r w:rsidRPr="00D81166">
              <w:rPr>
                <w:color w:val="333333"/>
              </w:rPr>
              <w:lastRenderedPageBreak/>
              <w:t>4/30/08</w:t>
            </w:r>
          </w:p>
        </w:tc>
        <w:tc>
          <w:tcPr>
            <w:tcW w:w="1450" w:type="dxa"/>
          </w:tcPr>
          <w:p w14:paraId="12186686" w14:textId="77777777" w:rsidR="00C75977" w:rsidRPr="00D81166" w:rsidRDefault="00C75977" w:rsidP="00C75977">
            <w:pPr>
              <w:pStyle w:val="normalize"/>
              <w:spacing w:after="60"/>
            </w:pPr>
            <w:r w:rsidRPr="00D81166">
              <w:t>OR*3*243</w:t>
            </w:r>
          </w:p>
        </w:tc>
        <w:tc>
          <w:tcPr>
            <w:tcW w:w="1113" w:type="dxa"/>
            <w:gridSpan w:val="2"/>
          </w:tcPr>
          <w:p w14:paraId="4D21CF09" w14:textId="5DFE3587" w:rsidR="00C75977" w:rsidRPr="00D81166" w:rsidRDefault="00C75977" w:rsidP="00C75977">
            <w:pPr>
              <w:pStyle w:val="normalize"/>
              <w:spacing w:after="60"/>
            </w:pPr>
            <w:r w:rsidRPr="00D81166">
              <w:fldChar w:fldCharType="begin"/>
            </w:r>
            <w:r w:rsidRPr="00D81166">
              <w:instrText xml:space="preserve"> PAGEREF  Troubleshooting_AUSER_cross_reference \h  \* MERGEFORMAT </w:instrText>
            </w:r>
            <w:r w:rsidRPr="00D81166">
              <w:fldChar w:fldCharType="separate"/>
            </w:r>
            <w:r w:rsidR="00D77D96">
              <w:rPr>
                <w:noProof/>
              </w:rPr>
              <w:t>206</w:t>
            </w:r>
            <w:r w:rsidRPr="00D81166">
              <w:fldChar w:fldCharType="end"/>
            </w:r>
          </w:p>
        </w:tc>
        <w:tc>
          <w:tcPr>
            <w:tcW w:w="2610" w:type="dxa"/>
          </w:tcPr>
          <w:p w14:paraId="25107A7E" w14:textId="77777777" w:rsidR="00C75977" w:rsidRPr="00D81166" w:rsidRDefault="00DE3E4C" w:rsidP="00C75977">
            <w:pPr>
              <w:pStyle w:val="normalize"/>
              <w:spacing w:after="60"/>
              <w:rPr>
                <w:color w:val="000000"/>
              </w:rPr>
            </w:pPr>
            <w:hyperlink w:anchor="Troubleshooting_AUSER_cross_reference" w:history="1">
              <w:r w:rsidR="00C75977" w:rsidRPr="00D81166">
                <w:rPr>
                  <w:rStyle w:val="Hyperlink"/>
                </w:rPr>
                <w:t>Added a small section to about troubleshooting missing provider names in the provider selection lists and possible reindexing of the AUSER cross-reference.</w:t>
              </w:r>
            </w:hyperlink>
          </w:p>
        </w:tc>
        <w:tc>
          <w:tcPr>
            <w:tcW w:w="1620" w:type="dxa"/>
            <w:gridSpan w:val="2"/>
          </w:tcPr>
          <w:p w14:paraId="0437EEAC"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70CBE71E"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79BA00BA" w14:textId="77777777" w:rsidTr="00166EB9">
        <w:trPr>
          <w:cantSplit/>
        </w:trPr>
        <w:tc>
          <w:tcPr>
            <w:tcW w:w="1145" w:type="dxa"/>
          </w:tcPr>
          <w:p w14:paraId="7831C3EC" w14:textId="77777777" w:rsidR="00C75977" w:rsidRPr="00D81166" w:rsidRDefault="00C75977" w:rsidP="00C75977">
            <w:pPr>
              <w:pStyle w:val="normalize"/>
              <w:spacing w:after="60"/>
              <w:rPr>
                <w:color w:val="333333"/>
              </w:rPr>
            </w:pPr>
            <w:r w:rsidRPr="00D81166">
              <w:rPr>
                <w:color w:val="333333"/>
              </w:rPr>
              <w:t>4/23/08</w:t>
            </w:r>
          </w:p>
        </w:tc>
        <w:tc>
          <w:tcPr>
            <w:tcW w:w="1450" w:type="dxa"/>
          </w:tcPr>
          <w:p w14:paraId="2836237B" w14:textId="77777777" w:rsidR="00C75977" w:rsidRPr="00D81166" w:rsidRDefault="00C75977" w:rsidP="00C75977">
            <w:pPr>
              <w:pStyle w:val="normalize"/>
              <w:spacing w:after="60"/>
            </w:pPr>
            <w:r w:rsidRPr="00D81166">
              <w:t>OR*3*243</w:t>
            </w:r>
          </w:p>
        </w:tc>
        <w:tc>
          <w:tcPr>
            <w:tcW w:w="1113" w:type="dxa"/>
            <w:gridSpan w:val="2"/>
          </w:tcPr>
          <w:p w14:paraId="3FFBEB24" w14:textId="64060F38" w:rsidR="00C75977" w:rsidRPr="00D81166" w:rsidRDefault="00C75977" w:rsidP="00C75977">
            <w:pPr>
              <w:pStyle w:val="normalize"/>
              <w:spacing w:after="60"/>
            </w:pPr>
            <w:r w:rsidRPr="00D81166">
              <w:fldChar w:fldCharType="begin"/>
            </w:r>
            <w:r w:rsidRPr="00D81166">
              <w:instrText xml:space="preserve"> PAGEREF  Notif_XQALERT_DELETE_OLD \h </w:instrText>
            </w:r>
            <w:r w:rsidRPr="00D81166">
              <w:fldChar w:fldCharType="separate"/>
            </w:r>
            <w:r w:rsidR="00D77D96">
              <w:rPr>
                <w:noProof/>
              </w:rPr>
              <w:t>342</w:t>
            </w:r>
            <w:r w:rsidRPr="00D81166">
              <w:fldChar w:fldCharType="end"/>
            </w:r>
          </w:p>
        </w:tc>
        <w:tc>
          <w:tcPr>
            <w:tcW w:w="2610" w:type="dxa"/>
          </w:tcPr>
          <w:p w14:paraId="3E78AC87" w14:textId="77777777" w:rsidR="00C75977" w:rsidRPr="00D81166" w:rsidRDefault="00DE3E4C" w:rsidP="00C75977">
            <w:pPr>
              <w:pStyle w:val="normalize"/>
              <w:spacing w:after="60"/>
              <w:rPr>
                <w:color w:val="000000"/>
              </w:rPr>
            </w:pPr>
            <w:hyperlink w:anchor="Notif_XQALERT_DELETE_OLD" w:history="1">
              <w:r w:rsidR="00C75977" w:rsidRPr="00D81166">
                <w:rPr>
                  <w:rStyle w:val="Hyperlink"/>
                </w:rPr>
                <w:t>Revised some information about XQALERT DELETE OLD, which deletes alerts.</w:t>
              </w:r>
            </w:hyperlink>
          </w:p>
        </w:tc>
        <w:tc>
          <w:tcPr>
            <w:tcW w:w="1620" w:type="dxa"/>
            <w:gridSpan w:val="2"/>
          </w:tcPr>
          <w:p w14:paraId="367F98D3"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5816B21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1609ACF" w14:textId="77777777" w:rsidTr="00166EB9">
        <w:trPr>
          <w:cantSplit/>
        </w:trPr>
        <w:tc>
          <w:tcPr>
            <w:tcW w:w="1145" w:type="dxa"/>
          </w:tcPr>
          <w:p w14:paraId="6FBAD581" w14:textId="77777777" w:rsidR="00C75977" w:rsidRPr="00D81166" w:rsidRDefault="00C75977" w:rsidP="00C75977">
            <w:pPr>
              <w:pStyle w:val="normalize"/>
              <w:spacing w:after="60"/>
              <w:rPr>
                <w:color w:val="333333"/>
              </w:rPr>
            </w:pPr>
            <w:r w:rsidRPr="00D81166">
              <w:rPr>
                <w:color w:val="333333"/>
              </w:rPr>
              <w:t>12/31/07</w:t>
            </w:r>
          </w:p>
        </w:tc>
        <w:tc>
          <w:tcPr>
            <w:tcW w:w="1450" w:type="dxa"/>
          </w:tcPr>
          <w:p w14:paraId="6D9DB277" w14:textId="77777777" w:rsidR="00C75977" w:rsidRPr="00D81166" w:rsidRDefault="00C75977" w:rsidP="00C75977">
            <w:pPr>
              <w:pStyle w:val="normalize"/>
              <w:spacing w:after="60"/>
            </w:pPr>
            <w:r w:rsidRPr="00D81166">
              <w:t>OR*3*243</w:t>
            </w:r>
          </w:p>
        </w:tc>
        <w:tc>
          <w:tcPr>
            <w:tcW w:w="1113" w:type="dxa"/>
            <w:gridSpan w:val="2"/>
          </w:tcPr>
          <w:p w14:paraId="55D48221" w14:textId="083897D7" w:rsidR="00C75977" w:rsidRPr="00D81166" w:rsidRDefault="00C75977" w:rsidP="00C75977">
            <w:pPr>
              <w:pStyle w:val="normalize"/>
              <w:spacing w:after="60"/>
            </w:pPr>
            <w:r w:rsidRPr="00D81166">
              <w:fldChar w:fldCharType="begin"/>
            </w:r>
            <w:r w:rsidRPr="00D81166">
              <w:instrText xml:space="preserve"> PAGEREF  TIME_PAT_IN_OR_delayed_orders \h  \* MERGEFORMAT </w:instrText>
            </w:r>
            <w:r w:rsidRPr="00D81166">
              <w:fldChar w:fldCharType="separate"/>
            </w:r>
            <w:r w:rsidR="00D77D96">
              <w:rPr>
                <w:noProof/>
              </w:rPr>
              <w:t>459</w:t>
            </w:r>
            <w:r w:rsidRPr="00D81166">
              <w:fldChar w:fldCharType="end"/>
            </w:r>
            <w:r w:rsidRPr="00D81166">
              <w:t xml:space="preserve">, </w:t>
            </w:r>
            <w:r w:rsidRPr="00D81166">
              <w:fldChar w:fldCharType="begin"/>
            </w:r>
            <w:r w:rsidRPr="00D81166">
              <w:instrText xml:space="preserve"> PAGEREF  TIME_PAT_IN_OR_delayed_orders_2 \h  \* MERGEFORMAT </w:instrText>
            </w:r>
            <w:r w:rsidRPr="00D81166">
              <w:fldChar w:fldCharType="separate"/>
            </w:r>
            <w:r w:rsidR="00D77D96">
              <w:rPr>
                <w:noProof/>
              </w:rPr>
              <w:t>483</w:t>
            </w:r>
            <w:r w:rsidRPr="00D81166">
              <w:fldChar w:fldCharType="end"/>
            </w:r>
            <w:r w:rsidRPr="00D81166">
              <w:t xml:space="preserve">, </w:t>
            </w:r>
            <w:r w:rsidRPr="00D81166">
              <w:fldChar w:fldCharType="begin"/>
            </w:r>
            <w:r w:rsidRPr="00D81166">
              <w:instrText xml:space="preserve"> PAGEREF  TIME_PAT_IN_OR_delayed_orders_3 \h  \* MERGEFORMAT </w:instrText>
            </w:r>
            <w:r w:rsidRPr="00D81166">
              <w:fldChar w:fldCharType="separate"/>
            </w:r>
            <w:r w:rsidR="00D77D96">
              <w:rPr>
                <w:noProof/>
              </w:rPr>
              <w:t>489</w:t>
            </w:r>
            <w:r w:rsidRPr="00D81166">
              <w:fldChar w:fldCharType="end"/>
            </w:r>
          </w:p>
        </w:tc>
        <w:tc>
          <w:tcPr>
            <w:tcW w:w="2610" w:type="dxa"/>
          </w:tcPr>
          <w:p w14:paraId="5491126A" w14:textId="77777777" w:rsidR="00C75977" w:rsidRPr="00D81166" w:rsidRDefault="00C75977" w:rsidP="00C75977">
            <w:pPr>
              <w:pStyle w:val="normalize"/>
              <w:spacing w:after="60"/>
              <w:rPr>
                <w:color w:val="000000"/>
              </w:rPr>
            </w:pPr>
            <w:r w:rsidRPr="00D81166">
              <w:rPr>
                <w:color w:val="000000"/>
              </w:rPr>
              <w:t xml:space="preserve">Changed references from TIME PAT OUT OR to TIME PAT IN OR as triggers for </w:t>
            </w:r>
            <w:hyperlink w:anchor="TIME_PAT_IN_OR_delayed_orders" w:history="1">
              <w:r w:rsidRPr="00D81166">
                <w:rPr>
                  <w:rStyle w:val="Hyperlink"/>
                </w:rPr>
                <w:t>discontinuing orders</w:t>
              </w:r>
            </w:hyperlink>
            <w:r w:rsidRPr="00D81166">
              <w:rPr>
                <w:color w:val="000000"/>
              </w:rPr>
              <w:t xml:space="preserve"> and with </w:t>
            </w:r>
            <w:hyperlink w:anchor="TIME_PAT_IN_OR_delayed_orders_2" w:history="1">
              <w:r w:rsidRPr="00D81166">
                <w:rPr>
                  <w:rStyle w:val="Hyperlink"/>
                </w:rPr>
                <w:t>delayed</w:t>
              </w:r>
            </w:hyperlink>
            <w:r w:rsidRPr="00D81166">
              <w:rPr>
                <w:color w:val="000000"/>
              </w:rPr>
              <w:t xml:space="preserve"> </w:t>
            </w:r>
            <w:hyperlink w:anchor="TIME_PAT_IN_OR_delayed_orders_3" w:history="1">
              <w:r w:rsidRPr="00D81166">
                <w:rPr>
                  <w:rStyle w:val="Hyperlink"/>
                </w:rPr>
                <w:t>orders</w:t>
              </w:r>
            </w:hyperlink>
            <w:r w:rsidRPr="00D81166">
              <w:rPr>
                <w:color w:val="000000"/>
              </w:rPr>
              <w:t>.</w:t>
            </w:r>
          </w:p>
        </w:tc>
        <w:tc>
          <w:tcPr>
            <w:tcW w:w="1620" w:type="dxa"/>
            <w:gridSpan w:val="2"/>
          </w:tcPr>
          <w:p w14:paraId="5C7C51F6"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286121F6"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61CC0DEA" w14:textId="77777777" w:rsidTr="00166EB9">
        <w:trPr>
          <w:cantSplit/>
        </w:trPr>
        <w:tc>
          <w:tcPr>
            <w:tcW w:w="1145" w:type="dxa"/>
          </w:tcPr>
          <w:p w14:paraId="621FB2C4" w14:textId="77777777" w:rsidR="00C75977" w:rsidRPr="00D81166" w:rsidRDefault="00C75977" w:rsidP="00C75977">
            <w:pPr>
              <w:pStyle w:val="normalize"/>
              <w:spacing w:after="60"/>
              <w:rPr>
                <w:color w:val="333333"/>
              </w:rPr>
            </w:pPr>
            <w:r w:rsidRPr="00D81166">
              <w:rPr>
                <w:color w:val="333333"/>
              </w:rPr>
              <w:t>12/31/07</w:t>
            </w:r>
          </w:p>
        </w:tc>
        <w:tc>
          <w:tcPr>
            <w:tcW w:w="1450" w:type="dxa"/>
          </w:tcPr>
          <w:p w14:paraId="7519F28D" w14:textId="77777777" w:rsidR="00C75977" w:rsidRPr="00D81166" w:rsidRDefault="00C75977" w:rsidP="00C75977">
            <w:pPr>
              <w:pStyle w:val="normalize"/>
              <w:spacing w:after="60"/>
            </w:pPr>
            <w:r w:rsidRPr="00D81166">
              <w:t>OR*3*243</w:t>
            </w:r>
          </w:p>
        </w:tc>
        <w:tc>
          <w:tcPr>
            <w:tcW w:w="1113" w:type="dxa"/>
            <w:gridSpan w:val="2"/>
          </w:tcPr>
          <w:p w14:paraId="7F7AF3E5" w14:textId="08E16395" w:rsidR="00C75977" w:rsidRPr="00D81166" w:rsidRDefault="00C75977" w:rsidP="00C75977">
            <w:pPr>
              <w:pStyle w:val="normalize"/>
              <w:spacing w:after="60"/>
            </w:pPr>
            <w:r w:rsidRPr="00D81166">
              <w:fldChar w:fldCharType="begin"/>
            </w:r>
            <w:r w:rsidRPr="00D81166">
              <w:instrText xml:space="preserve"> PAGEREF  IV_QO_Report \h  \* MERGEFORMAT </w:instrText>
            </w:r>
            <w:r w:rsidRPr="00D81166">
              <w:fldChar w:fldCharType="separate"/>
            </w:r>
            <w:r w:rsidR="00D77D96">
              <w:rPr>
                <w:noProof/>
              </w:rPr>
              <w:t>105</w:t>
            </w:r>
            <w:r w:rsidRPr="00D81166">
              <w:fldChar w:fldCharType="end"/>
            </w:r>
          </w:p>
        </w:tc>
        <w:tc>
          <w:tcPr>
            <w:tcW w:w="2610" w:type="dxa"/>
          </w:tcPr>
          <w:p w14:paraId="2AEB8EF4" w14:textId="77777777" w:rsidR="00C75977" w:rsidRPr="00D81166" w:rsidRDefault="00DE3E4C" w:rsidP="00C75977">
            <w:pPr>
              <w:pStyle w:val="normalize"/>
              <w:spacing w:after="60"/>
              <w:rPr>
                <w:color w:val="000000"/>
              </w:rPr>
            </w:pPr>
            <w:hyperlink w:anchor="IV_QO_Report" w:history="1">
              <w:r w:rsidR="00C75977" w:rsidRPr="00D81166">
                <w:rPr>
                  <w:rStyle w:val="Hyperlink"/>
                </w:rPr>
                <w:t>Added a section on the IV Medication Quick Order Report.</w:t>
              </w:r>
            </w:hyperlink>
          </w:p>
        </w:tc>
        <w:tc>
          <w:tcPr>
            <w:tcW w:w="1620" w:type="dxa"/>
            <w:gridSpan w:val="2"/>
          </w:tcPr>
          <w:p w14:paraId="29D7FCBC"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5E0786D2"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271E6035" w14:textId="77777777" w:rsidTr="00166EB9">
        <w:trPr>
          <w:cantSplit/>
        </w:trPr>
        <w:tc>
          <w:tcPr>
            <w:tcW w:w="1145" w:type="dxa"/>
          </w:tcPr>
          <w:p w14:paraId="6C3EABDD" w14:textId="77777777" w:rsidR="00C75977" w:rsidRPr="00D81166" w:rsidRDefault="00C75977" w:rsidP="00C75977">
            <w:pPr>
              <w:pStyle w:val="normalize"/>
              <w:spacing w:after="60"/>
              <w:rPr>
                <w:color w:val="333333"/>
              </w:rPr>
            </w:pPr>
            <w:r w:rsidRPr="00D81166">
              <w:rPr>
                <w:color w:val="333333"/>
              </w:rPr>
              <w:t>5/16/07</w:t>
            </w:r>
          </w:p>
        </w:tc>
        <w:tc>
          <w:tcPr>
            <w:tcW w:w="1450" w:type="dxa"/>
          </w:tcPr>
          <w:p w14:paraId="3B541FAB" w14:textId="77777777" w:rsidR="00C75977" w:rsidRPr="00D81166" w:rsidRDefault="00C75977" w:rsidP="00C75977">
            <w:pPr>
              <w:pStyle w:val="normalize"/>
              <w:spacing w:after="60"/>
            </w:pPr>
            <w:r w:rsidRPr="00D81166">
              <w:t>OR*3*243</w:t>
            </w:r>
          </w:p>
        </w:tc>
        <w:tc>
          <w:tcPr>
            <w:tcW w:w="1113" w:type="dxa"/>
            <w:gridSpan w:val="2"/>
          </w:tcPr>
          <w:p w14:paraId="254FA9A1" w14:textId="667F4BC5" w:rsidR="00C75977" w:rsidRPr="00D81166" w:rsidRDefault="00C75977" w:rsidP="00C75977">
            <w:pPr>
              <w:pStyle w:val="normalize"/>
              <w:spacing w:after="60"/>
            </w:pPr>
            <w:r w:rsidRPr="00D81166">
              <w:fldChar w:fldCharType="begin"/>
            </w:r>
            <w:r w:rsidRPr="00D81166">
              <w:instrText xml:space="preserve"> PAGEREF  order_check_reason_for_override_report \h  \* MERGEFORMAT </w:instrText>
            </w:r>
            <w:r w:rsidRPr="00D81166">
              <w:fldChar w:fldCharType="separate"/>
            </w:r>
            <w:r w:rsidR="00D77D96">
              <w:rPr>
                <w:noProof/>
              </w:rPr>
              <w:t>143</w:t>
            </w:r>
            <w:r w:rsidRPr="00D81166">
              <w:fldChar w:fldCharType="end"/>
            </w:r>
          </w:p>
        </w:tc>
        <w:tc>
          <w:tcPr>
            <w:tcW w:w="2610" w:type="dxa"/>
          </w:tcPr>
          <w:p w14:paraId="7C2B5C67" w14:textId="77777777" w:rsidR="00C75977" w:rsidRPr="00D81166" w:rsidRDefault="00DE3E4C" w:rsidP="00C75977">
            <w:pPr>
              <w:pStyle w:val="normalize"/>
              <w:spacing w:after="60"/>
              <w:rPr>
                <w:color w:val="000000"/>
              </w:rPr>
            </w:pPr>
            <w:hyperlink w:anchor="order_check_reason_for_override_report" w:history="1">
              <w:r w:rsidR="00C75977" w:rsidRPr="00D81166">
                <w:rPr>
                  <w:rStyle w:val="Hyperlink"/>
                </w:rPr>
                <w:t>Order check reason for override report</w:t>
              </w:r>
            </w:hyperlink>
            <w:r w:rsidR="00C75977" w:rsidRPr="00D81166">
              <w:rPr>
                <w:color w:val="000000"/>
              </w:rPr>
              <w:t>.</w:t>
            </w:r>
          </w:p>
        </w:tc>
        <w:tc>
          <w:tcPr>
            <w:tcW w:w="1620" w:type="dxa"/>
            <w:gridSpan w:val="2"/>
          </w:tcPr>
          <w:p w14:paraId="2684D03C"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5035482A"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B5476D9" w14:textId="77777777" w:rsidTr="00166EB9">
        <w:trPr>
          <w:cantSplit/>
        </w:trPr>
        <w:tc>
          <w:tcPr>
            <w:tcW w:w="1145" w:type="dxa"/>
          </w:tcPr>
          <w:p w14:paraId="535D88C6" w14:textId="77777777" w:rsidR="00C75977" w:rsidRPr="00D81166" w:rsidRDefault="00C75977" w:rsidP="00C75977">
            <w:pPr>
              <w:pStyle w:val="normalize"/>
              <w:spacing w:after="60"/>
              <w:rPr>
                <w:color w:val="333333"/>
              </w:rPr>
            </w:pPr>
            <w:r w:rsidRPr="00D81166">
              <w:rPr>
                <w:color w:val="333333"/>
              </w:rPr>
              <w:t>4/4/07</w:t>
            </w:r>
          </w:p>
        </w:tc>
        <w:tc>
          <w:tcPr>
            <w:tcW w:w="1450" w:type="dxa"/>
          </w:tcPr>
          <w:p w14:paraId="4655049F" w14:textId="77777777" w:rsidR="00C75977" w:rsidRPr="00D81166" w:rsidRDefault="00C75977" w:rsidP="00C75977">
            <w:pPr>
              <w:pStyle w:val="normalize"/>
              <w:spacing w:after="60"/>
            </w:pPr>
            <w:r w:rsidRPr="00D81166">
              <w:t>OR*3*232</w:t>
            </w:r>
          </w:p>
        </w:tc>
        <w:tc>
          <w:tcPr>
            <w:tcW w:w="1113" w:type="dxa"/>
            <w:gridSpan w:val="2"/>
          </w:tcPr>
          <w:p w14:paraId="469F28CB" w14:textId="31B4565D" w:rsidR="00C75977" w:rsidRPr="00D81166" w:rsidRDefault="00C75977" w:rsidP="00C75977">
            <w:pPr>
              <w:pStyle w:val="normalize"/>
              <w:spacing w:after="60"/>
            </w:pPr>
            <w:r w:rsidRPr="00D81166">
              <w:fldChar w:fldCharType="begin"/>
            </w:r>
            <w:r w:rsidRPr="00D81166">
              <w:instrText xml:space="preserve"> PAGEREF  RDI_how_it_works \h  \* MERGEFORMAT </w:instrText>
            </w:r>
            <w:r w:rsidRPr="00D81166">
              <w:fldChar w:fldCharType="separate"/>
            </w:r>
            <w:r w:rsidR="00D77D96">
              <w:rPr>
                <w:noProof/>
              </w:rPr>
              <w:t>400</w:t>
            </w:r>
            <w:r w:rsidRPr="00D81166">
              <w:fldChar w:fldCharType="end"/>
            </w:r>
          </w:p>
        </w:tc>
        <w:tc>
          <w:tcPr>
            <w:tcW w:w="2610" w:type="dxa"/>
          </w:tcPr>
          <w:p w14:paraId="62ECD633" w14:textId="77777777" w:rsidR="00C75977" w:rsidRPr="00D81166" w:rsidRDefault="00DE3E4C" w:rsidP="00C75977">
            <w:pPr>
              <w:pStyle w:val="normalize"/>
              <w:spacing w:after="60"/>
              <w:rPr>
                <w:color w:val="000000"/>
              </w:rPr>
            </w:pPr>
            <w:hyperlink w:anchor="RDI_how_it_works" w:history="1">
              <w:r w:rsidR="00C75977" w:rsidRPr="00D81166">
                <w:rPr>
                  <w:rStyle w:val="Hyperlink"/>
                </w:rPr>
                <w:t>Added reviewers’ changes.</w:t>
              </w:r>
            </w:hyperlink>
          </w:p>
        </w:tc>
        <w:tc>
          <w:tcPr>
            <w:tcW w:w="1620" w:type="dxa"/>
            <w:gridSpan w:val="2"/>
          </w:tcPr>
          <w:p w14:paraId="32E2564B" w14:textId="77777777" w:rsidR="00C75977" w:rsidRPr="00D81166" w:rsidRDefault="00C75977" w:rsidP="00C75977">
            <w:pPr>
              <w:pStyle w:val="normalize"/>
              <w:spacing w:after="60"/>
              <w:rPr>
                <w:color w:val="000000"/>
              </w:rPr>
            </w:pPr>
            <w:r w:rsidRPr="00D81166">
              <w:rPr>
                <w:color w:val="000000"/>
              </w:rPr>
              <w:t>D. Rickard</w:t>
            </w:r>
          </w:p>
        </w:tc>
        <w:tc>
          <w:tcPr>
            <w:tcW w:w="1638" w:type="dxa"/>
          </w:tcPr>
          <w:p w14:paraId="30154713"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E09FB12" w14:textId="77777777" w:rsidTr="00166EB9">
        <w:trPr>
          <w:cantSplit/>
        </w:trPr>
        <w:tc>
          <w:tcPr>
            <w:tcW w:w="1145" w:type="dxa"/>
          </w:tcPr>
          <w:p w14:paraId="32603F98" w14:textId="77777777" w:rsidR="00C75977" w:rsidRPr="00D81166" w:rsidRDefault="00C75977" w:rsidP="00C75977">
            <w:pPr>
              <w:pStyle w:val="normalize"/>
              <w:spacing w:after="60"/>
              <w:rPr>
                <w:color w:val="333333"/>
              </w:rPr>
            </w:pPr>
            <w:r w:rsidRPr="00D81166">
              <w:rPr>
                <w:color w:val="333333"/>
              </w:rPr>
              <w:t>7/6/06</w:t>
            </w:r>
          </w:p>
        </w:tc>
        <w:tc>
          <w:tcPr>
            <w:tcW w:w="1450" w:type="dxa"/>
          </w:tcPr>
          <w:p w14:paraId="31747F1D" w14:textId="77777777" w:rsidR="00C75977" w:rsidRPr="00D81166" w:rsidRDefault="00C75977" w:rsidP="00C75977">
            <w:pPr>
              <w:pStyle w:val="normalize"/>
              <w:spacing w:after="60"/>
            </w:pPr>
            <w:r w:rsidRPr="00D81166">
              <w:t>OR*3*232</w:t>
            </w:r>
          </w:p>
        </w:tc>
        <w:tc>
          <w:tcPr>
            <w:tcW w:w="1113" w:type="dxa"/>
            <w:gridSpan w:val="2"/>
          </w:tcPr>
          <w:p w14:paraId="5D3D4DA8" w14:textId="3D590A03" w:rsidR="00C75977" w:rsidRPr="00D81166" w:rsidRDefault="00C75977" w:rsidP="00C75977">
            <w:pPr>
              <w:pStyle w:val="normalize"/>
              <w:spacing w:after="60"/>
            </w:pPr>
            <w:r w:rsidRPr="00D81166">
              <w:fldChar w:fldCharType="begin"/>
            </w:r>
            <w:r w:rsidRPr="00D81166">
              <w:instrText xml:space="preserve"> PAGEREF  RDI_parameters \h  \* MERGEFORMAT </w:instrText>
            </w:r>
            <w:r w:rsidRPr="00D81166">
              <w:fldChar w:fldCharType="separate"/>
            </w:r>
            <w:r w:rsidR="00D77D96">
              <w:rPr>
                <w:noProof/>
              </w:rPr>
              <w:t>402</w:t>
            </w:r>
            <w:r w:rsidRPr="00D81166">
              <w:fldChar w:fldCharType="end"/>
            </w:r>
          </w:p>
        </w:tc>
        <w:tc>
          <w:tcPr>
            <w:tcW w:w="2610" w:type="dxa"/>
          </w:tcPr>
          <w:p w14:paraId="13D902DF" w14:textId="77777777" w:rsidR="00C75977" w:rsidRPr="00D81166" w:rsidRDefault="00DE3E4C" w:rsidP="00C75977">
            <w:pPr>
              <w:pStyle w:val="normalize"/>
              <w:spacing w:after="60"/>
              <w:rPr>
                <w:color w:val="000000"/>
              </w:rPr>
            </w:pPr>
            <w:hyperlink w:anchor="RDI_parameters" w:history="1">
              <w:r w:rsidR="00C75977" w:rsidRPr="00D81166">
                <w:rPr>
                  <w:rStyle w:val="Hyperlink"/>
                </w:rPr>
                <w:t>Added information about Remote Data Interoperability (remote order checking) only being set through the OR RDI PARAMS menus.</w:t>
              </w:r>
            </w:hyperlink>
          </w:p>
        </w:tc>
        <w:tc>
          <w:tcPr>
            <w:tcW w:w="1620" w:type="dxa"/>
            <w:gridSpan w:val="2"/>
          </w:tcPr>
          <w:p w14:paraId="074FDA84" w14:textId="77777777" w:rsidR="00C75977" w:rsidRPr="00D81166" w:rsidRDefault="00C75977" w:rsidP="00C75977">
            <w:pPr>
              <w:pStyle w:val="normalize"/>
              <w:spacing w:after="60"/>
              <w:rPr>
                <w:color w:val="000000"/>
              </w:rPr>
            </w:pPr>
            <w:r w:rsidRPr="00D81166">
              <w:rPr>
                <w:color w:val="000000"/>
              </w:rPr>
              <w:t>D. Rickard</w:t>
            </w:r>
          </w:p>
        </w:tc>
        <w:tc>
          <w:tcPr>
            <w:tcW w:w="1638" w:type="dxa"/>
          </w:tcPr>
          <w:p w14:paraId="1D7EA198"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0180D17E" w14:textId="77777777" w:rsidTr="00166EB9">
        <w:trPr>
          <w:cantSplit/>
        </w:trPr>
        <w:tc>
          <w:tcPr>
            <w:tcW w:w="1145" w:type="dxa"/>
          </w:tcPr>
          <w:p w14:paraId="7FF19383" w14:textId="77777777" w:rsidR="00C75977" w:rsidRPr="00D81166" w:rsidRDefault="00C75977" w:rsidP="00C75977">
            <w:pPr>
              <w:pStyle w:val="normalize"/>
              <w:spacing w:after="60"/>
              <w:rPr>
                <w:color w:val="333333"/>
              </w:rPr>
            </w:pPr>
            <w:r w:rsidRPr="00D81166">
              <w:rPr>
                <w:color w:val="333333"/>
              </w:rPr>
              <w:t>6/12/06</w:t>
            </w:r>
          </w:p>
        </w:tc>
        <w:tc>
          <w:tcPr>
            <w:tcW w:w="1450" w:type="dxa"/>
          </w:tcPr>
          <w:p w14:paraId="71B50EB5" w14:textId="77777777" w:rsidR="00C75977" w:rsidRPr="00D81166" w:rsidRDefault="00C75977" w:rsidP="00C75977">
            <w:pPr>
              <w:pStyle w:val="normalize"/>
              <w:spacing w:after="60"/>
            </w:pPr>
            <w:r w:rsidRPr="00D81166">
              <w:t>OR*3*232</w:t>
            </w:r>
          </w:p>
        </w:tc>
        <w:tc>
          <w:tcPr>
            <w:tcW w:w="1113" w:type="dxa"/>
            <w:gridSpan w:val="2"/>
          </w:tcPr>
          <w:p w14:paraId="4A023B5A" w14:textId="42E6112C" w:rsidR="00C75977" w:rsidRPr="00D81166" w:rsidRDefault="00C75977" w:rsidP="00C75977">
            <w:pPr>
              <w:pStyle w:val="normalize"/>
              <w:spacing w:after="60"/>
            </w:pPr>
            <w:r w:rsidRPr="00D81166">
              <w:fldChar w:fldCharType="begin"/>
            </w:r>
            <w:r w:rsidRPr="00D81166">
              <w:instrText xml:space="preserve"> PAGEREF  RDI_how_it_works \h  \* MERGEFORMAT </w:instrText>
            </w:r>
            <w:r w:rsidRPr="00D81166">
              <w:fldChar w:fldCharType="separate"/>
            </w:r>
            <w:r w:rsidR="00D77D96">
              <w:rPr>
                <w:noProof/>
              </w:rPr>
              <w:t>400</w:t>
            </w:r>
            <w:r w:rsidRPr="00D81166">
              <w:fldChar w:fldCharType="end"/>
            </w:r>
          </w:p>
        </w:tc>
        <w:tc>
          <w:tcPr>
            <w:tcW w:w="2610" w:type="dxa"/>
          </w:tcPr>
          <w:p w14:paraId="52ABC070" w14:textId="77777777" w:rsidR="00C75977" w:rsidRPr="00D81166" w:rsidRDefault="00DE3E4C" w:rsidP="00C75977">
            <w:pPr>
              <w:pStyle w:val="normalize"/>
              <w:spacing w:after="60"/>
              <w:rPr>
                <w:color w:val="000000"/>
              </w:rPr>
            </w:pPr>
            <w:hyperlink w:anchor="RDI_how_it_works" w:history="1">
              <w:r w:rsidR="00C75977" w:rsidRPr="00D81166">
                <w:rPr>
                  <w:rStyle w:val="Hyperlink"/>
                </w:rPr>
                <w:t>Added information regarding how Remote Data Interoperability (remote order checking) works.</w:t>
              </w:r>
            </w:hyperlink>
          </w:p>
        </w:tc>
        <w:tc>
          <w:tcPr>
            <w:tcW w:w="1620" w:type="dxa"/>
            <w:gridSpan w:val="2"/>
          </w:tcPr>
          <w:p w14:paraId="2202733D" w14:textId="77777777" w:rsidR="00C75977" w:rsidRPr="00D81166" w:rsidRDefault="00C75977" w:rsidP="00C75977">
            <w:pPr>
              <w:pStyle w:val="normalize"/>
              <w:spacing w:after="60"/>
              <w:rPr>
                <w:color w:val="000000"/>
              </w:rPr>
            </w:pPr>
            <w:r w:rsidRPr="00D81166">
              <w:rPr>
                <w:color w:val="000000"/>
              </w:rPr>
              <w:t>D. Rickard</w:t>
            </w:r>
          </w:p>
        </w:tc>
        <w:tc>
          <w:tcPr>
            <w:tcW w:w="1638" w:type="dxa"/>
          </w:tcPr>
          <w:p w14:paraId="530BA9E0"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66D6E12" w14:textId="77777777" w:rsidTr="00166EB9">
        <w:trPr>
          <w:cantSplit/>
        </w:trPr>
        <w:tc>
          <w:tcPr>
            <w:tcW w:w="1145" w:type="dxa"/>
          </w:tcPr>
          <w:p w14:paraId="45F17D74" w14:textId="77777777" w:rsidR="00C75977" w:rsidRPr="00D81166" w:rsidRDefault="00C75977" w:rsidP="00C75977">
            <w:pPr>
              <w:pStyle w:val="normalize"/>
              <w:spacing w:after="60"/>
              <w:rPr>
                <w:color w:val="333333"/>
              </w:rPr>
            </w:pPr>
            <w:r w:rsidRPr="00D81166">
              <w:rPr>
                <w:color w:val="333333"/>
              </w:rPr>
              <w:lastRenderedPageBreak/>
              <w:t>11/28/06</w:t>
            </w:r>
          </w:p>
        </w:tc>
        <w:tc>
          <w:tcPr>
            <w:tcW w:w="1450" w:type="dxa"/>
          </w:tcPr>
          <w:p w14:paraId="5C66AB33" w14:textId="77777777" w:rsidR="00C75977" w:rsidRPr="00D81166" w:rsidRDefault="00C75977" w:rsidP="00C75977">
            <w:pPr>
              <w:pStyle w:val="normalize"/>
              <w:spacing w:after="60"/>
            </w:pPr>
            <w:r w:rsidRPr="00D81166">
              <w:t>OR*3*242</w:t>
            </w:r>
          </w:p>
        </w:tc>
        <w:tc>
          <w:tcPr>
            <w:tcW w:w="1113" w:type="dxa"/>
            <w:gridSpan w:val="2"/>
          </w:tcPr>
          <w:p w14:paraId="69C2A395" w14:textId="62DFA595" w:rsidR="00C75977" w:rsidRPr="00D81166" w:rsidRDefault="00C75977" w:rsidP="00C75977">
            <w:pPr>
              <w:pStyle w:val="normalize"/>
              <w:spacing w:after="60"/>
            </w:pPr>
            <w:r w:rsidRPr="00D81166">
              <w:fldChar w:fldCharType="begin"/>
            </w:r>
            <w:r w:rsidRPr="00D81166">
              <w:instrText xml:space="preserve"> PAGEREF  Nature_of_order_file_lockdown \h  \* MERGEFORMAT </w:instrText>
            </w:r>
            <w:r w:rsidRPr="00D81166">
              <w:fldChar w:fldCharType="separate"/>
            </w:r>
            <w:r w:rsidR="00D77D96">
              <w:rPr>
                <w:noProof/>
              </w:rPr>
              <w:t>35</w:t>
            </w:r>
            <w:r w:rsidRPr="00D81166">
              <w:fldChar w:fldCharType="end"/>
            </w:r>
          </w:p>
        </w:tc>
        <w:tc>
          <w:tcPr>
            <w:tcW w:w="2610" w:type="dxa"/>
          </w:tcPr>
          <w:p w14:paraId="6B0A8615" w14:textId="77777777" w:rsidR="00C75977" w:rsidRPr="00D81166" w:rsidRDefault="00DE3E4C" w:rsidP="00C75977">
            <w:pPr>
              <w:pStyle w:val="normalize"/>
              <w:spacing w:after="60"/>
              <w:rPr>
                <w:color w:val="000000"/>
              </w:rPr>
            </w:pPr>
            <w:hyperlink w:anchor="Nature_of_order_file_lockdown" w:history="1">
              <w:r w:rsidR="00C75977" w:rsidRPr="00D81166">
                <w:rPr>
                  <w:rStyle w:val="Hyperlink"/>
                </w:rPr>
                <w:t>Added some information about the Nature of Order file and how it is now edited.</w:t>
              </w:r>
            </w:hyperlink>
          </w:p>
        </w:tc>
        <w:tc>
          <w:tcPr>
            <w:tcW w:w="1620" w:type="dxa"/>
            <w:gridSpan w:val="2"/>
          </w:tcPr>
          <w:p w14:paraId="0DC6D69B" w14:textId="77777777" w:rsidR="00C75977" w:rsidRPr="00D81166" w:rsidRDefault="00C75977" w:rsidP="00C75977">
            <w:pPr>
              <w:pStyle w:val="normalize"/>
              <w:spacing w:after="60"/>
              <w:rPr>
                <w:color w:val="000000"/>
              </w:rPr>
            </w:pPr>
            <w:r w:rsidRPr="00D81166">
              <w:rPr>
                <w:color w:val="000000"/>
              </w:rPr>
              <w:t>S. Madsen</w:t>
            </w:r>
          </w:p>
        </w:tc>
        <w:tc>
          <w:tcPr>
            <w:tcW w:w="1638" w:type="dxa"/>
          </w:tcPr>
          <w:p w14:paraId="2023BF45"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0BA5C946" w14:textId="77777777" w:rsidTr="00166EB9">
        <w:trPr>
          <w:cantSplit/>
        </w:trPr>
        <w:tc>
          <w:tcPr>
            <w:tcW w:w="1145" w:type="dxa"/>
          </w:tcPr>
          <w:p w14:paraId="7F245E42" w14:textId="77777777" w:rsidR="00C75977" w:rsidRPr="00D81166" w:rsidRDefault="00C75977" w:rsidP="00C75977">
            <w:pPr>
              <w:pStyle w:val="normalize"/>
              <w:spacing w:after="60"/>
              <w:rPr>
                <w:color w:val="333333"/>
              </w:rPr>
            </w:pPr>
            <w:r w:rsidRPr="00D81166">
              <w:rPr>
                <w:color w:val="333333"/>
              </w:rPr>
              <w:t>3/29/05</w:t>
            </w:r>
          </w:p>
        </w:tc>
        <w:tc>
          <w:tcPr>
            <w:tcW w:w="1450" w:type="dxa"/>
          </w:tcPr>
          <w:p w14:paraId="3141133F" w14:textId="77777777" w:rsidR="00C75977" w:rsidRPr="00D81166" w:rsidRDefault="00C75977" w:rsidP="00C75977">
            <w:pPr>
              <w:pStyle w:val="normalize"/>
              <w:spacing w:after="60"/>
            </w:pPr>
            <w:r w:rsidRPr="00D81166">
              <w:t>OR*3*215</w:t>
            </w:r>
          </w:p>
        </w:tc>
        <w:tc>
          <w:tcPr>
            <w:tcW w:w="1113" w:type="dxa"/>
            <w:gridSpan w:val="2"/>
          </w:tcPr>
          <w:p w14:paraId="288C28BC" w14:textId="0CE235CC" w:rsidR="00C75977" w:rsidRPr="00D81166" w:rsidRDefault="00C75977" w:rsidP="00C75977">
            <w:pPr>
              <w:pStyle w:val="normalize"/>
              <w:spacing w:after="60"/>
            </w:pPr>
            <w:r w:rsidRPr="00D81166">
              <w:fldChar w:fldCharType="begin"/>
            </w:r>
            <w:r w:rsidRPr="00D81166">
              <w:instrText xml:space="preserve"> PAGEREF  order_check_and_clinical_danger_level \h  \* MERGEFORMAT </w:instrText>
            </w:r>
            <w:r w:rsidRPr="00D81166">
              <w:fldChar w:fldCharType="separate"/>
            </w:r>
            <w:r w:rsidR="00D77D96">
              <w:rPr>
                <w:noProof/>
              </w:rPr>
              <w:t>388</w:t>
            </w:r>
            <w:r w:rsidRPr="00D81166">
              <w:fldChar w:fldCharType="end"/>
            </w:r>
          </w:p>
        </w:tc>
        <w:tc>
          <w:tcPr>
            <w:tcW w:w="2610" w:type="dxa"/>
          </w:tcPr>
          <w:p w14:paraId="24038DC3" w14:textId="77777777" w:rsidR="00C75977" w:rsidRPr="00D81166" w:rsidRDefault="00DE3E4C" w:rsidP="00C75977">
            <w:pPr>
              <w:pStyle w:val="normalize"/>
              <w:spacing w:after="60"/>
              <w:rPr>
                <w:color w:val="000000"/>
              </w:rPr>
            </w:pPr>
            <w:hyperlink w:anchor="order_check_and_clinical_danger_level" w:history="1">
              <w:r w:rsidR="00C75977" w:rsidRPr="00D81166">
                <w:rPr>
                  <w:rStyle w:val="Hyperlink"/>
                </w:rPr>
                <w:t>Clarified the description under ORK CLINICAL DANGER LEVEL of when a provider would need to enter a justification for override.</w:t>
              </w:r>
            </w:hyperlink>
          </w:p>
        </w:tc>
        <w:tc>
          <w:tcPr>
            <w:tcW w:w="1620" w:type="dxa"/>
            <w:gridSpan w:val="2"/>
          </w:tcPr>
          <w:p w14:paraId="37624709"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504BEBE6"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2E6BEA88" w14:textId="77777777" w:rsidTr="00166EB9">
        <w:trPr>
          <w:cantSplit/>
        </w:trPr>
        <w:tc>
          <w:tcPr>
            <w:tcW w:w="1145" w:type="dxa"/>
          </w:tcPr>
          <w:p w14:paraId="7227396D" w14:textId="77777777" w:rsidR="00C75977" w:rsidRPr="00D81166" w:rsidRDefault="00C75977" w:rsidP="00C75977">
            <w:pPr>
              <w:pStyle w:val="normalize"/>
              <w:spacing w:after="60"/>
              <w:rPr>
                <w:color w:val="333333"/>
              </w:rPr>
            </w:pPr>
            <w:r w:rsidRPr="00D81166">
              <w:rPr>
                <w:color w:val="333333"/>
              </w:rPr>
              <w:t>3/8/05</w:t>
            </w:r>
          </w:p>
        </w:tc>
        <w:tc>
          <w:tcPr>
            <w:tcW w:w="1450" w:type="dxa"/>
          </w:tcPr>
          <w:p w14:paraId="65D2F0DF" w14:textId="77777777" w:rsidR="00C75977" w:rsidRPr="00D81166" w:rsidRDefault="00C75977" w:rsidP="00C75977">
            <w:pPr>
              <w:pStyle w:val="normalize"/>
              <w:spacing w:after="60"/>
            </w:pPr>
            <w:r w:rsidRPr="00D81166">
              <w:t>OR*3*215</w:t>
            </w:r>
          </w:p>
        </w:tc>
        <w:tc>
          <w:tcPr>
            <w:tcW w:w="1113" w:type="dxa"/>
            <w:gridSpan w:val="2"/>
          </w:tcPr>
          <w:p w14:paraId="686F98F7" w14:textId="231CFB45" w:rsidR="00C75977" w:rsidRPr="00D81166" w:rsidRDefault="00C75977" w:rsidP="00C75977">
            <w:pPr>
              <w:pStyle w:val="normalize"/>
              <w:spacing w:after="60"/>
            </w:pPr>
            <w:r w:rsidRPr="00D81166">
              <w:fldChar w:fldCharType="begin"/>
            </w:r>
            <w:r w:rsidRPr="00D81166">
              <w:instrText xml:space="preserve"> PAGEREF  alert_med_exp_outpt_rule_data_source \h  \* MERGEFORMAT </w:instrText>
            </w:r>
            <w:r w:rsidRPr="00D81166">
              <w:fldChar w:fldCharType="separate"/>
            </w:r>
            <w:r w:rsidR="00D77D96">
              <w:rPr>
                <w:noProof/>
              </w:rPr>
              <w:t>219</w:t>
            </w:r>
            <w:r w:rsidRPr="00D81166">
              <w:fldChar w:fldCharType="end"/>
            </w:r>
            <w:r w:rsidRPr="00D81166">
              <w:t xml:space="preserve">, </w:t>
            </w:r>
            <w:r w:rsidRPr="00D81166">
              <w:fldChar w:fldCharType="begin"/>
            </w:r>
            <w:r w:rsidRPr="00D81166">
              <w:instrText xml:space="preserve"> PAGEREF  alert_med_exp_outpt_number_in_ORD1009 \h  \* MERGEFORMAT </w:instrText>
            </w:r>
            <w:r w:rsidRPr="00D81166">
              <w:fldChar w:fldCharType="separate"/>
            </w:r>
            <w:r w:rsidR="00D77D96">
              <w:rPr>
                <w:noProof/>
              </w:rPr>
              <w:t>253</w:t>
            </w:r>
            <w:r w:rsidRPr="00D81166">
              <w:fldChar w:fldCharType="end"/>
            </w:r>
            <w:r w:rsidRPr="00D81166">
              <w:t xml:space="preserve">, </w:t>
            </w:r>
            <w:r w:rsidRPr="00D81166">
              <w:fldChar w:fldCharType="begin"/>
            </w:r>
            <w:r w:rsidRPr="00D81166">
              <w:instrText xml:space="preserve"> PAGEREF  alert_med_exp_outpt_description \h  \* MERGEFORMAT </w:instrText>
            </w:r>
            <w:r w:rsidRPr="00D81166">
              <w:fldChar w:fldCharType="separate"/>
            </w:r>
            <w:r w:rsidR="00D77D96">
              <w:rPr>
                <w:noProof/>
              </w:rPr>
              <w:t>307</w:t>
            </w:r>
            <w:r w:rsidRPr="00D81166">
              <w:fldChar w:fldCharType="end"/>
            </w:r>
            <w:r w:rsidRPr="00D81166">
              <w:t xml:space="preserve">, </w:t>
            </w:r>
            <w:r w:rsidRPr="00D81166">
              <w:fldChar w:fldCharType="begin"/>
            </w:r>
            <w:r w:rsidRPr="00D81166">
              <w:instrText xml:space="preserve"> PAGEREF  alert_med_exp_outpt_expert_rule \h  \* MERGEFORMAT </w:instrText>
            </w:r>
            <w:r w:rsidRPr="00D81166">
              <w:fldChar w:fldCharType="separate"/>
            </w:r>
            <w:r w:rsidR="00D77D96">
              <w:rPr>
                <w:noProof/>
              </w:rPr>
              <w:t>332</w:t>
            </w:r>
            <w:r w:rsidRPr="00D81166">
              <w:fldChar w:fldCharType="end"/>
            </w:r>
            <w:r w:rsidRPr="00D81166">
              <w:t xml:space="preserve">, </w:t>
            </w:r>
            <w:r w:rsidRPr="00D81166">
              <w:fldChar w:fldCharType="begin"/>
            </w:r>
            <w:r w:rsidRPr="00D81166">
              <w:instrText xml:space="preserve"> PAGEREF  alert_med_exp_outpt_ORB_ARCHIVE \h  \* MERGEFORMAT </w:instrText>
            </w:r>
            <w:r w:rsidRPr="00D81166">
              <w:fldChar w:fldCharType="separate"/>
            </w:r>
            <w:r w:rsidR="00D77D96">
              <w:rPr>
                <w:noProof/>
              </w:rPr>
              <w:t>372</w:t>
            </w:r>
            <w:r w:rsidRPr="00D81166">
              <w:fldChar w:fldCharType="end"/>
            </w:r>
            <w:r w:rsidRPr="00D81166">
              <w:t xml:space="preserve">, </w:t>
            </w:r>
            <w:r w:rsidRPr="00D81166">
              <w:fldChar w:fldCharType="begin"/>
            </w:r>
            <w:r w:rsidRPr="00D81166">
              <w:instrText xml:space="preserve"> PAGEREF  alert_med_exp_outpt_ORB_DELETE \h  \* MERGEFORMAT </w:instrText>
            </w:r>
            <w:r w:rsidRPr="00D81166">
              <w:fldChar w:fldCharType="separate"/>
            </w:r>
            <w:r w:rsidR="00D77D96">
              <w:rPr>
                <w:noProof/>
              </w:rPr>
              <w:t>374</w:t>
            </w:r>
            <w:r w:rsidRPr="00D81166">
              <w:fldChar w:fldCharType="end"/>
            </w:r>
            <w:r w:rsidRPr="00D81166">
              <w:t xml:space="preserve">, </w:t>
            </w:r>
            <w:r w:rsidRPr="00D81166">
              <w:fldChar w:fldCharType="begin"/>
            </w:r>
            <w:r w:rsidRPr="00D81166">
              <w:instrText xml:space="preserve"> PAGEREF  alert_med_exp_outpt_ORB_FORW_SUPER \h  \* MERGEFORMAT </w:instrText>
            </w:r>
            <w:r w:rsidRPr="00D81166">
              <w:fldChar w:fldCharType="separate"/>
            </w:r>
            <w:r w:rsidR="00D77D96">
              <w:rPr>
                <w:noProof/>
              </w:rPr>
              <w:t>377</w:t>
            </w:r>
            <w:r w:rsidRPr="00D81166">
              <w:fldChar w:fldCharType="end"/>
            </w:r>
            <w:r w:rsidRPr="00D81166">
              <w:t xml:space="preserve">, </w:t>
            </w:r>
            <w:r w:rsidRPr="00D81166">
              <w:fldChar w:fldCharType="begin"/>
            </w:r>
            <w:r w:rsidRPr="00D81166">
              <w:instrText xml:space="preserve"> PAGEREF  alert_med_exp_outpt_ORB_FORW_SURROG \h  \* MERGEFORMAT </w:instrText>
            </w:r>
            <w:r w:rsidRPr="00D81166">
              <w:fldChar w:fldCharType="separate"/>
            </w:r>
            <w:r w:rsidR="00D77D96">
              <w:rPr>
                <w:noProof/>
              </w:rPr>
              <w:t>379</w:t>
            </w:r>
            <w:r w:rsidRPr="00D81166">
              <w:fldChar w:fldCharType="end"/>
            </w:r>
            <w:r w:rsidRPr="00D81166">
              <w:t xml:space="preserve">, </w:t>
            </w:r>
            <w:r w:rsidRPr="00D81166">
              <w:fldChar w:fldCharType="begin"/>
            </w:r>
            <w:r w:rsidRPr="00D81166">
              <w:instrText xml:space="preserve"> PAGEREF  alert_med_exp_outpt_ORB_PROC_FLAG \h  \* MERGEFORMAT </w:instrText>
            </w:r>
            <w:r w:rsidRPr="00D81166">
              <w:fldChar w:fldCharType="separate"/>
            </w:r>
            <w:r w:rsidR="00D77D96">
              <w:rPr>
                <w:noProof/>
              </w:rPr>
              <w:t>381</w:t>
            </w:r>
            <w:r w:rsidRPr="00D81166">
              <w:fldChar w:fldCharType="end"/>
            </w:r>
            <w:r w:rsidRPr="00D81166">
              <w:t xml:space="preserve">, </w:t>
            </w:r>
            <w:r w:rsidRPr="00D81166">
              <w:fldChar w:fldCharType="begin"/>
            </w:r>
            <w:r w:rsidRPr="00D81166">
              <w:instrText xml:space="preserve"> PAGEREF  alert_med_exp_outpt_ORB_PROV_RECIP \h  \* MERGEFORMAT </w:instrText>
            </w:r>
            <w:r w:rsidRPr="00D81166">
              <w:fldChar w:fldCharType="separate"/>
            </w:r>
            <w:r w:rsidR="00D77D96">
              <w:rPr>
                <w:noProof/>
              </w:rPr>
              <w:t>383</w:t>
            </w:r>
            <w:r w:rsidRPr="00D81166">
              <w:fldChar w:fldCharType="end"/>
            </w:r>
            <w:r w:rsidRPr="00D81166">
              <w:t xml:space="preserve">, </w:t>
            </w:r>
            <w:r w:rsidRPr="00D81166">
              <w:fldChar w:fldCharType="begin"/>
            </w:r>
            <w:r w:rsidRPr="00D81166">
              <w:instrText xml:space="preserve"> PAGEREF  alert_med_exp_outpt_ORB_URGENCY \h  \* MERGEFORMAT </w:instrText>
            </w:r>
            <w:r w:rsidRPr="00D81166">
              <w:fldChar w:fldCharType="separate"/>
            </w:r>
            <w:r w:rsidR="00D77D96">
              <w:rPr>
                <w:noProof/>
              </w:rPr>
              <w:t>385</w:t>
            </w:r>
            <w:r w:rsidRPr="00D81166">
              <w:fldChar w:fldCharType="end"/>
            </w:r>
            <w:r w:rsidRPr="00D81166">
              <w:t xml:space="preserve">, </w:t>
            </w:r>
          </w:p>
        </w:tc>
        <w:tc>
          <w:tcPr>
            <w:tcW w:w="2610" w:type="dxa"/>
          </w:tcPr>
          <w:p w14:paraId="1C4C2289" w14:textId="77777777" w:rsidR="00C75977" w:rsidRPr="00D81166" w:rsidRDefault="00C75977" w:rsidP="00C75977">
            <w:pPr>
              <w:pStyle w:val="normalize"/>
              <w:spacing w:after="60"/>
              <w:rPr>
                <w:color w:val="000000"/>
              </w:rPr>
            </w:pPr>
            <w:r w:rsidRPr="00D81166">
              <w:rPr>
                <w:color w:val="000000"/>
              </w:rPr>
              <w:t>Added information regarding the new MEDICATIONS EXPIRING – OUPT alert and minor changes to the name of MEDICATIONS EXPIRING to MEDICATIONS EXPIRING – INPT.</w:t>
            </w:r>
          </w:p>
        </w:tc>
        <w:tc>
          <w:tcPr>
            <w:tcW w:w="1620" w:type="dxa"/>
            <w:gridSpan w:val="2"/>
          </w:tcPr>
          <w:p w14:paraId="2FD59D57" w14:textId="77777777" w:rsidR="00C75977" w:rsidRPr="00D81166" w:rsidRDefault="00C75977" w:rsidP="00C75977">
            <w:pPr>
              <w:pStyle w:val="normalize"/>
              <w:spacing w:after="60"/>
              <w:rPr>
                <w:color w:val="000000"/>
              </w:rPr>
            </w:pPr>
            <w:r w:rsidRPr="00D81166">
              <w:rPr>
                <w:color w:val="000000"/>
              </w:rPr>
              <w:t>A. Ebert</w:t>
            </w:r>
          </w:p>
        </w:tc>
        <w:tc>
          <w:tcPr>
            <w:tcW w:w="1638" w:type="dxa"/>
          </w:tcPr>
          <w:p w14:paraId="3101D598"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3DE28B15" w14:textId="77777777" w:rsidTr="00166EB9">
        <w:trPr>
          <w:cantSplit/>
        </w:trPr>
        <w:tc>
          <w:tcPr>
            <w:tcW w:w="1145" w:type="dxa"/>
          </w:tcPr>
          <w:p w14:paraId="7D1133BA" w14:textId="77777777" w:rsidR="00C75977" w:rsidRPr="00D81166" w:rsidRDefault="00C75977" w:rsidP="00C75977">
            <w:pPr>
              <w:pStyle w:val="normalize"/>
              <w:spacing w:after="60"/>
              <w:rPr>
                <w:color w:val="333333"/>
              </w:rPr>
            </w:pPr>
            <w:r w:rsidRPr="00D81166">
              <w:rPr>
                <w:color w:val="333333"/>
              </w:rPr>
              <w:t>8/2/05</w:t>
            </w:r>
          </w:p>
        </w:tc>
        <w:tc>
          <w:tcPr>
            <w:tcW w:w="1450" w:type="dxa"/>
          </w:tcPr>
          <w:p w14:paraId="17FA5BFC" w14:textId="77777777" w:rsidR="00C75977" w:rsidRPr="00D81166" w:rsidRDefault="00C75977" w:rsidP="00C75977">
            <w:pPr>
              <w:pStyle w:val="normalize"/>
              <w:spacing w:after="60"/>
            </w:pPr>
            <w:r w:rsidRPr="00D81166">
              <w:t>OR*3*215</w:t>
            </w:r>
          </w:p>
        </w:tc>
        <w:tc>
          <w:tcPr>
            <w:tcW w:w="1113" w:type="dxa"/>
            <w:gridSpan w:val="2"/>
          </w:tcPr>
          <w:p w14:paraId="7AA79E4C" w14:textId="1B204EC1" w:rsidR="00C75977" w:rsidRPr="00D81166" w:rsidRDefault="00C75977" w:rsidP="00C75977">
            <w:pPr>
              <w:pStyle w:val="normalize"/>
              <w:spacing w:after="60"/>
            </w:pPr>
            <w:r w:rsidRPr="00D81166">
              <w:fldChar w:fldCharType="begin"/>
            </w:r>
            <w:r w:rsidRPr="00D81166">
              <w:instrText xml:space="preserve"> PAGEREF  OR_signature_key_update \h  \* MERGEFORMAT </w:instrText>
            </w:r>
            <w:r w:rsidRPr="00D81166">
              <w:fldChar w:fldCharType="separate"/>
            </w:r>
            <w:r w:rsidR="00D77D96">
              <w:rPr>
                <w:noProof/>
              </w:rPr>
              <w:t>235</w:t>
            </w:r>
            <w:r w:rsidRPr="00D81166">
              <w:fldChar w:fldCharType="end"/>
            </w:r>
          </w:p>
        </w:tc>
        <w:tc>
          <w:tcPr>
            <w:tcW w:w="2610" w:type="dxa"/>
          </w:tcPr>
          <w:p w14:paraId="0B70BBF4" w14:textId="77777777" w:rsidR="00C75977" w:rsidRPr="00D81166" w:rsidRDefault="00DE3E4C" w:rsidP="00C75977">
            <w:pPr>
              <w:pStyle w:val="normalize"/>
              <w:spacing w:after="60"/>
              <w:rPr>
                <w:color w:val="000000"/>
              </w:rPr>
            </w:pPr>
            <w:hyperlink w:anchor="OR_signature_key_update" w:history="1">
              <w:r w:rsidR="00C75977" w:rsidRPr="00D81166">
                <w:rPr>
                  <w:rStyle w:val="Hyperlink"/>
                </w:rPr>
                <w:t>Expanding the section that talks about signature keys and ordering.</w:t>
              </w:r>
            </w:hyperlink>
          </w:p>
        </w:tc>
        <w:tc>
          <w:tcPr>
            <w:tcW w:w="1620" w:type="dxa"/>
            <w:gridSpan w:val="2"/>
          </w:tcPr>
          <w:p w14:paraId="7EE73A4E" w14:textId="77777777" w:rsidR="00C75977" w:rsidRPr="00D81166" w:rsidRDefault="00C75977" w:rsidP="00C75977">
            <w:pPr>
              <w:pStyle w:val="normalize"/>
              <w:spacing w:after="60"/>
              <w:rPr>
                <w:color w:val="000000"/>
              </w:rPr>
            </w:pPr>
            <w:r w:rsidRPr="00D81166">
              <w:rPr>
                <w:color w:val="000000"/>
              </w:rPr>
              <w:t>M. Hendry</w:t>
            </w:r>
          </w:p>
        </w:tc>
        <w:tc>
          <w:tcPr>
            <w:tcW w:w="1638" w:type="dxa"/>
          </w:tcPr>
          <w:p w14:paraId="07B4CB29"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2AB221D0" w14:textId="77777777" w:rsidTr="00166EB9">
        <w:trPr>
          <w:cantSplit/>
        </w:trPr>
        <w:tc>
          <w:tcPr>
            <w:tcW w:w="1145" w:type="dxa"/>
          </w:tcPr>
          <w:p w14:paraId="36FE7E65" w14:textId="77777777" w:rsidR="00C75977" w:rsidRPr="00D81166" w:rsidRDefault="00C75977" w:rsidP="00C75977">
            <w:pPr>
              <w:pStyle w:val="normalize"/>
              <w:spacing w:after="60"/>
              <w:rPr>
                <w:color w:val="333333"/>
              </w:rPr>
            </w:pPr>
            <w:r w:rsidRPr="00D81166">
              <w:rPr>
                <w:color w:val="333333"/>
              </w:rPr>
              <w:t>7/7/05</w:t>
            </w:r>
          </w:p>
        </w:tc>
        <w:tc>
          <w:tcPr>
            <w:tcW w:w="1450" w:type="dxa"/>
          </w:tcPr>
          <w:p w14:paraId="5C43B365" w14:textId="77777777" w:rsidR="00C75977" w:rsidRPr="00D81166" w:rsidRDefault="00C75977" w:rsidP="00C75977">
            <w:pPr>
              <w:pStyle w:val="normalize"/>
              <w:spacing w:after="60"/>
            </w:pPr>
            <w:r w:rsidRPr="00D81166">
              <w:t>OR*3*215</w:t>
            </w:r>
          </w:p>
        </w:tc>
        <w:tc>
          <w:tcPr>
            <w:tcW w:w="1113" w:type="dxa"/>
            <w:gridSpan w:val="2"/>
          </w:tcPr>
          <w:p w14:paraId="2C460734" w14:textId="02B206C9" w:rsidR="00C75977" w:rsidRPr="00D81166" w:rsidRDefault="00C75977" w:rsidP="00C75977">
            <w:pPr>
              <w:pStyle w:val="normalize"/>
              <w:spacing w:after="60"/>
            </w:pPr>
            <w:r w:rsidRPr="00D81166">
              <w:fldChar w:fldCharType="begin"/>
            </w:r>
            <w:r w:rsidRPr="00D81166">
              <w:instrText xml:space="preserve"> PAGEREF  notif_Meds_expriing_outpt \h  \* MERGEFORMAT </w:instrText>
            </w:r>
            <w:r w:rsidRPr="00D81166">
              <w:fldChar w:fldCharType="separate"/>
            </w:r>
            <w:r w:rsidR="00D77D96">
              <w:rPr>
                <w:noProof/>
              </w:rPr>
              <w:t>307</w:t>
            </w:r>
            <w:r w:rsidRPr="00D81166">
              <w:fldChar w:fldCharType="end"/>
            </w:r>
          </w:p>
        </w:tc>
        <w:tc>
          <w:tcPr>
            <w:tcW w:w="2610" w:type="dxa"/>
          </w:tcPr>
          <w:p w14:paraId="158F23BE" w14:textId="77777777" w:rsidR="00C75977" w:rsidRPr="00D81166" w:rsidRDefault="00DE3E4C" w:rsidP="00C75977">
            <w:pPr>
              <w:pStyle w:val="normalize"/>
              <w:spacing w:after="60"/>
              <w:rPr>
                <w:color w:val="000000"/>
              </w:rPr>
            </w:pPr>
            <w:hyperlink w:anchor="notif_Meds_expriing_outpt" w:history="1">
              <w:r w:rsidR="00C75977" w:rsidRPr="00D81166">
                <w:rPr>
                  <w:rStyle w:val="Hyperlink"/>
                </w:rPr>
                <w:t>Put in the description for the MEDICATIONS EXPIRING – OUTPT notification.</w:t>
              </w:r>
            </w:hyperlink>
          </w:p>
        </w:tc>
        <w:tc>
          <w:tcPr>
            <w:tcW w:w="1620" w:type="dxa"/>
            <w:gridSpan w:val="2"/>
          </w:tcPr>
          <w:p w14:paraId="2F5AFF4D" w14:textId="77777777" w:rsidR="00C75977" w:rsidRPr="00D81166" w:rsidRDefault="00C75977" w:rsidP="00C75977">
            <w:pPr>
              <w:pStyle w:val="normalize"/>
              <w:spacing w:after="60"/>
              <w:rPr>
                <w:color w:val="000000"/>
              </w:rPr>
            </w:pPr>
            <w:r w:rsidRPr="00D81166">
              <w:rPr>
                <w:color w:val="000000"/>
              </w:rPr>
              <w:t>M. Hendry</w:t>
            </w:r>
          </w:p>
        </w:tc>
        <w:tc>
          <w:tcPr>
            <w:tcW w:w="1638" w:type="dxa"/>
          </w:tcPr>
          <w:p w14:paraId="5100E731"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2455FAAB" w14:textId="77777777" w:rsidTr="00166EB9">
        <w:trPr>
          <w:cantSplit/>
        </w:trPr>
        <w:tc>
          <w:tcPr>
            <w:tcW w:w="1145" w:type="dxa"/>
          </w:tcPr>
          <w:p w14:paraId="0EC7E854" w14:textId="77777777" w:rsidR="00C75977" w:rsidRPr="00D81166" w:rsidRDefault="00C75977" w:rsidP="00C75977">
            <w:pPr>
              <w:pStyle w:val="normalize"/>
              <w:spacing w:after="60"/>
              <w:rPr>
                <w:color w:val="333333"/>
              </w:rPr>
            </w:pPr>
            <w:r w:rsidRPr="00D81166">
              <w:rPr>
                <w:color w:val="333333"/>
              </w:rPr>
              <w:t>7/5/05</w:t>
            </w:r>
          </w:p>
        </w:tc>
        <w:tc>
          <w:tcPr>
            <w:tcW w:w="1450" w:type="dxa"/>
          </w:tcPr>
          <w:p w14:paraId="2628A819" w14:textId="77777777" w:rsidR="00C75977" w:rsidRPr="00D81166" w:rsidRDefault="00C75977" w:rsidP="00C75977">
            <w:pPr>
              <w:pStyle w:val="normalize"/>
              <w:spacing w:after="60"/>
            </w:pPr>
            <w:r w:rsidRPr="00D81166">
              <w:t>OR*3*220</w:t>
            </w:r>
          </w:p>
        </w:tc>
        <w:tc>
          <w:tcPr>
            <w:tcW w:w="1113" w:type="dxa"/>
            <w:gridSpan w:val="2"/>
          </w:tcPr>
          <w:p w14:paraId="00C588CC" w14:textId="5A0665B5" w:rsidR="00C75977" w:rsidRPr="00D81166" w:rsidRDefault="00C75977" w:rsidP="00C75977">
            <w:pPr>
              <w:pStyle w:val="normalize"/>
              <w:spacing w:after="60"/>
            </w:pPr>
            <w:r w:rsidRPr="00D81166">
              <w:fldChar w:fldCharType="begin"/>
            </w:r>
            <w:r w:rsidRPr="00D81166">
              <w:instrText xml:space="preserve"> PAGEREF  OR_3_220_Notification_flowchart_update \h  \* MERGEFORMAT </w:instrText>
            </w:r>
            <w:r w:rsidRPr="00D81166">
              <w:fldChar w:fldCharType="separate"/>
            </w:r>
            <w:r w:rsidR="00D77D96">
              <w:rPr>
                <w:noProof/>
              </w:rPr>
              <w:t>338</w:t>
            </w:r>
            <w:r w:rsidRPr="00D81166">
              <w:fldChar w:fldCharType="end"/>
            </w:r>
          </w:p>
        </w:tc>
        <w:tc>
          <w:tcPr>
            <w:tcW w:w="2610" w:type="dxa"/>
          </w:tcPr>
          <w:p w14:paraId="351DB90D" w14:textId="77777777" w:rsidR="00C75977" w:rsidRPr="00D81166" w:rsidRDefault="00DE3E4C" w:rsidP="00C75977">
            <w:pPr>
              <w:pStyle w:val="normalize"/>
              <w:spacing w:after="60"/>
              <w:rPr>
                <w:color w:val="000000"/>
              </w:rPr>
            </w:pPr>
            <w:hyperlink w:anchor="OR_3_220_Notification_flowchart_update" w:history="1">
              <w:r w:rsidR="00C75977" w:rsidRPr="00D81166">
                <w:rPr>
                  <w:rStyle w:val="Hyperlink"/>
                </w:rPr>
                <w:t>Made changes to the Notification Processing Flowchart.</w:t>
              </w:r>
            </w:hyperlink>
          </w:p>
        </w:tc>
        <w:tc>
          <w:tcPr>
            <w:tcW w:w="1620" w:type="dxa"/>
            <w:gridSpan w:val="2"/>
          </w:tcPr>
          <w:p w14:paraId="5050F161" w14:textId="77777777" w:rsidR="00C75977" w:rsidRPr="00D81166" w:rsidRDefault="00C75977" w:rsidP="00C75977">
            <w:pPr>
              <w:pStyle w:val="normalize"/>
              <w:spacing w:after="60"/>
              <w:rPr>
                <w:color w:val="000000"/>
              </w:rPr>
            </w:pPr>
            <w:r w:rsidRPr="00D81166">
              <w:rPr>
                <w:color w:val="000000"/>
              </w:rPr>
              <w:t>M. Hendry</w:t>
            </w:r>
          </w:p>
        </w:tc>
        <w:tc>
          <w:tcPr>
            <w:tcW w:w="1638" w:type="dxa"/>
          </w:tcPr>
          <w:p w14:paraId="4C48EA6B"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4083E4AD" w14:textId="77777777" w:rsidTr="00166EB9">
        <w:trPr>
          <w:cantSplit/>
        </w:trPr>
        <w:tc>
          <w:tcPr>
            <w:tcW w:w="1145" w:type="dxa"/>
          </w:tcPr>
          <w:p w14:paraId="117E25E6" w14:textId="77777777" w:rsidR="00C75977" w:rsidRPr="00D81166" w:rsidRDefault="00C75977" w:rsidP="00C75977">
            <w:pPr>
              <w:pStyle w:val="normalize"/>
              <w:spacing w:after="60"/>
              <w:rPr>
                <w:color w:val="333333"/>
              </w:rPr>
            </w:pPr>
            <w:r w:rsidRPr="00D81166">
              <w:rPr>
                <w:color w:val="333333"/>
              </w:rPr>
              <w:t>6/24/05</w:t>
            </w:r>
          </w:p>
        </w:tc>
        <w:tc>
          <w:tcPr>
            <w:tcW w:w="1450" w:type="dxa"/>
          </w:tcPr>
          <w:p w14:paraId="2F80AFBD" w14:textId="77777777" w:rsidR="00C75977" w:rsidRPr="00D81166" w:rsidRDefault="00C75977" w:rsidP="00C75977">
            <w:pPr>
              <w:pStyle w:val="normalize"/>
              <w:spacing w:after="60"/>
            </w:pPr>
            <w:r w:rsidRPr="00D81166">
              <w:t>OR*3*221</w:t>
            </w:r>
          </w:p>
        </w:tc>
        <w:tc>
          <w:tcPr>
            <w:tcW w:w="1113" w:type="dxa"/>
            <w:gridSpan w:val="2"/>
          </w:tcPr>
          <w:p w14:paraId="76E2AE90" w14:textId="5229F39D" w:rsidR="00C75977" w:rsidRPr="00D81166" w:rsidRDefault="00C75977" w:rsidP="00C75977">
            <w:pPr>
              <w:pStyle w:val="normalize"/>
              <w:spacing w:after="60"/>
            </w:pPr>
            <w:r w:rsidRPr="00D81166">
              <w:fldChar w:fldCharType="begin"/>
            </w:r>
            <w:r w:rsidRPr="00D81166">
              <w:instrText xml:space="preserve"> PAGEREF  OR_3_221_aminoglycoside_creatininformula \h  \* MERGEFORMAT </w:instrText>
            </w:r>
            <w:r w:rsidRPr="00D81166">
              <w:fldChar w:fldCharType="separate"/>
            </w:r>
            <w:r w:rsidR="00D77D96">
              <w:rPr>
                <w:noProof/>
              </w:rPr>
              <w:t>409</w:t>
            </w:r>
            <w:r w:rsidRPr="00D81166">
              <w:fldChar w:fldCharType="end"/>
            </w:r>
            <w:r w:rsidRPr="00D81166">
              <w:t xml:space="preserve">, </w:t>
            </w:r>
            <w:r w:rsidRPr="00D81166">
              <w:fldChar w:fldCharType="begin"/>
            </w:r>
            <w:r w:rsidRPr="00D81166">
              <w:instrText xml:space="preserve"> PAGEREF  OR_3_221_estimated_creatinine_formula \h  \* MERGEFORMAT </w:instrText>
            </w:r>
            <w:r w:rsidRPr="00D81166">
              <w:fldChar w:fldCharType="separate"/>
            </w:r>
            <w:r w:rsidR="00D77D96">
              <w:rPr>
                <w:noProof/>
              </w:rPr>
              <w:t>414</w:t>
            </w:r>
            <w:r w:rsidRPr="00D81166">
              <w:fldChar w:fldCharType="end"/>
            </w:r>
          </w:p>
        </w:tc>
        <w:tc>
          <w:tcPr>
            <w:tcW w:w="2610" w:type="dxa"/>
          </w:tcPr>
          <w:p w14:paraId="714FC066" w14:textId="4907A4B7" w:rsidR="00C75977" w:rsidRPr="00D81166" w:rsidRDefault="00C75977" w:rsidP="00C75977">
            <w:pPr>
              <w:pStyle w:val="normalize"/>
              <w:spacing w:after="60"/>
              <w:rPr>
                <w:color w:val="000000"/>
              </w:rPr>
            </w:pPr>
            <w:r w:rsidRPr="00D81166">
              <w:rPr>
                <w:color w:val="000000"/>
              </w:rPr>
              <w:t xml:space="preserve">Added the formula used to calculate estimated creatinine clearance for the </w:t>
            </w:r>
            <w:hyperlink w:anchor="OR_3_221_aminoglycoside_creatininformula" w:history="1">
              <w:r w:rsidRPr="00D81166">
                <w:rPr>
                  <w:rStyle w:val="Hyperlink"/>
                </w:rPr>
                <w:t>Aminoglycoside Ordered</w:t>
              </w:r>
            </w:hyperlink>
            <w:r w:rsidRPr="00D81166">
              <w:rPr>
                <w:color w:val="000000"/>
              </w:rPr>
              <w:t xml:space="preserve"> and </w:t>
            </w:r>
            <w:hyperlink w:anchor="OR_3_221_estimated_creatinine_formula" w:history="1">
              <w:r w:rsidR="00D6065C" w:rsidRPr="00D81166">
                <w:rPr>
                  <w:rStyle w:val="Hyperlink"/>
                </w:rPr>
                <w:t>Estimated</w:t>
              </w:r>
              <w:r w:rsidRPr="00D81166">
                <w:rPr>
                  <w:rStyle w:val="Hyperlink"/>
                </w:rPr>
                <w:t xml:space="preserve"> Creatinine Clearance</w:t>
              </w:r>
            </w:hyperlink>
            <w:r w:rsidRPr="00D81166">
              <w:rPr>
                <w:color w:val="000000"/>
              </w:rPr>
              <w:t xml:space="preserve"> order checks.</w:t>
            </w:r>
          </w:p>
        </w:tc>
        <w:tc>
          <w:tcPr>
            <w:tcW w:w="1620" w:type="dxa"/>
            <w:gridSpan w:val="2"/>
          </w:tcPr>
          <w:p w14:paraId="1B94ED16" w14:textId="77777777" w:rsidR="00C75977" w:rsidRPr="00D81166" w:rsidRDefault="00C75977" w:rsidP="00C75977">
            <w:pPr>
              <w:pStyle w:val="normalize"/>
              <w:spacing w:after="60"/>
              <w:rPr>
                <w:color w:val="000000"/>
              </w:rPr>
            </w:pPr>
            <w:r w:rsidRPr="00D81166">
              <w:rPr>
                <w:color w:val="000000"/>
              </w:rPr>
              <w:t>M. Hendry</w:t>
            </w:r>
          </w:p>
        </w:tc>
        <w:tc>
          <w:tcPr>
            <w:tcW w:w="1638" w:type="dxa"/>
          </w:tcPr>
          <w:p w14:paraId="3B582B5A" w14:textId="77777777" w:rsidR="00C75977" w:rsidRPr="00D81166" w:rsidRDefault="00C75977" w:rsidP="00C75977">
            <w:pPr>
              <w:pStyle w:val="normalize"/>
              <w:spacing w:after="60"/>
              <w:rPr>
                <w:color w:val="000000"/>
              </w:rPr>
            </w:pPr>
            <w:r w:rsidRPr="00D81166">
              <w:rPr>
                <w:color w:val="000000"/>
              </w:rPr>
              <w:t>T. Robinson</w:t>
            </w:r>
          </w:p>
        </w:tc>
      </w:tr>
      <w:tr w:rsidR="00C75977" w:rsidRPr="00D81166" w14:paraId="1A419CF3" w14:textId="77777777" w:rsidTr="00166EB9">
        <w:trPr>
          <w:cantSplit/>
        </w:trPr>
        <w:tc>
          <w:tcPr>
            <w:tcW w:w="1145" w:type="dxa"/>
          </w:tcPr>
          <w:p w14:paraId="1EE8978B" w14:textId="77777777" w:rsidR="00C75977" w:rsidRPr="00D81166" w:rsidRDefault="00C75977" w:rsidP="00C75977">
            <w:pPr>
              <w:pStyle w:val="normalize"/>
              <w:spacing w:after="60"/>
              <w:rPr>
                <w:color w:val="333333"/>
              </w:rPr>
            </w:pPr>
            <w:r w:rsidRPr="00D81166">
              <w:rPr>
                <w:color w:val="333333"/>
              </w:rPr>
              <w:lastRenderedPageBreak/>
              <w:t>6/24/05</w:t>
            </w:r>
          </w:p>
        </w:tc>
        <w:tc>
          <w:tcPr>
            <w:tcW w:w="1450" w:type="dxa"/>
          </w:tcPr>
          <w:p w14:paraId="5C0A690A" w14:textId="77777777" w:rsidR="00C75977" w:rsidRPr="00D81166" w:rsidRDefault="00C75977" w:rsidP="00C75977">
            <w:pPr>
              <w:pStyle w:val="normalize"/>
              <w:spacing w:after="60"/>
            </w:pPr>
            <w:r w:rsidRPr="00D81166">
              <w:t>OR*3*220</w:t>
            </w:r>
          </w:p>
        </w:tc>
        <w:tc>
          <w:tcPr>
            <w:tcW w:w="1113" w:type="dxa"/>
            <w:gridSpan w:val="2"/>
          </w:tcPr>
          <w:p w14:paraId="166C91A8" w14:textId="2477FF82" w:rsidR="00C75977" w:rsidRPr="00D81166" w:rsidRDefault="00C75977" w:rsidP="00C75977">
            <w:pPr>
              <w:pStyle w:val="normalize"/>
              <w:spacing w:after="60"/>
            </w:pPr>
            <w:r w:rsidRPr="00D81166">
              <w:fldChar w:fldCharType="begin"/>
            </w:r>
            <w:r w:rsidRPr="00D81166">
              <w:instrText xml:space="preserve"> PAGEREF  OR_3_220_provider_recipients \h  \* MERGEFORMAT </w:instrText>
            </w:r>
            <w:r w:rsidRPr="00D81166">
              <w:fldChar w:fldCharType="separate"/>
            </w:r>
            <w:r w:rsidR="00D77D96">
              <w:rPr>
                <w:noProof/>
              </w:rPr>
              <w:t>367</w:t>
            </w:r>
            <w:r w:rsidRPr="00D81166">
              <w:fldChar w:fldCharType="end"/>
            </w:r>
          </w:p>
        </w:tc>
        <w:tc>
          <w:tcPr>
            <w:tcW w:w="2610" w:type="dxa"/>
          </w:tcPr>
          <w:p w14:paraId="5E1C9885" w14:textId="77777777" w:rsidR="00C75977" w:rsidRPr="00D81166" w:rsidRDefault="00DE3E4C" w:rsidP="00C75977">
            <w:pPr>
              <w:pStyle w:val="normalize"/>
              <w:spacing w:after="60"/>
              <w:rPr>
                <w:color w:val="000000"/>
              </w:rPr>
            </w:pPr>
            <w:hyperlink w:anchor="OR_3_220_provider_recipients" w:history="1">
              <w:r w:rsidR="00C75977" w:rsidRPr="00D81166">
                <w:rPr>
                  <w:rStyle w:val="Hyperlink"/>
                </w:rPr>
                <w:t>Added new options for Provider recipients.</w:t>
              </w:r>
            </w:hyperlink>
          </w:p>
        </w:tc>
        <w:tc>
          <w:tcPr>
            <w:tcW w:w="1620" w:type="dxa"/>
            <w:gridSpan w:val="2"/>
          </w:tcPr>
          <w:p w14:paraId="0A1412E4" w14:textId="77777777" w:rsidR="00C75977" w:rsidRPr="00D81166" w:rsidRDefault="00C75977" w:rsidP="00C75977">
            <w:pPr>
              <w:pStyle w:val="normalize"/>
              <w:spacing w:after="60"/>
              <w:rPr>
                <w:color w:val="000000"/>
              </w:rPr>
            </w:pPr>
          </w:p>
        </w:tc>
        <w:tc>
          <w:tcPr>
            <w:tcW w:w="1638" w:type="dxa"/>
          </w:tcPr>
          <w:p w14:paraId="3F256FDF" w14:textId="77777777" w:rsidR="00C75977" w:rsidRPr="00D81166" w:rsidRDefault="00C75977" w:rsidP="00C75977">
            <w:pPr>
              <w:pStyle w:val="normalize"/>
              <w:spacing w:after="60"/>
              <w:rPr>
                <w:color w:val="000000"/>
              </w:rPr>
            </w:pPr>
          </w:p>
        </w:tc>
      </w:tr>
      <w:tr w:rsidR="00C75977" w:rsidRPr="00D81166" w14:paraId="0657D710" w14:textId="77777777" w:rsidTr="00166EB9">
        <w:trPr>
          <w:cantSplit/>
        </w:trPr>
        <w:tc>
          <w:tcPr>
            <w:tcW w:w="1145" w:type="dxa"/>
          </w:tcPr>
          <w:p w14:paraId="622ECF12" w14:textId="77777777" w:rsidR="00C75977" w:rsidRPr="00D81166" w:rsidRDefault="00C75977" w:rsidP="00C75977">
            <w:pPr>
              <w:pStyle w:val="normalize"/>
              <w:spacing w:after="60"/>
              <w:rPr>
                <w:color w:val="333333"/>
              </w:rPr>
            </w:pPr>
            <w:r w:rsidRPr="00D81166">
              <w:rPr>
                <w:color w:val="333333"/>
              </w:rPr>
              <w:t>10/27/04</w:t>
            </w:r>
          </w:p>
        </w:tc>
        <w:tc>
          <w:tcPr>
            <w:tcW w:w="1450" w:type="dxa"/>
          </w:tcPr>
          <w:p w14:paraId="38CAD99B" w14:textId="77777777" w:rsidR="00C75977" w:rsidRPr="00D81166" w:rsidRDefault="00C75977" w:rsidP="00C75977">
            <w:pPr>
              <w:pStyle w:val="normalize"/>
              <w:spacing w:after="60"/>
            </w:pPr>
            <w:r w:rsidRPr="00D81166">
              <w:t>OR*3.0*222</w:t>
            </w:r>
          </w:p>
        </w:tc>
        <w:tc>
          <w:tcPr>
            <w:tcW w:w="1113" w:type="dxa"/>
            <w:gridSpan w:val="2"/>
          </w:tcPr>
          <w:p w14:paraId="590AD0A5" w14:textId="39F8379A" w:rsidR="00C75977" w:rsidRPr="00D81166" w:rsidRDefault="00C75977" w:rsidP="00C75977">
            <w:pPr>
              <w:pStyle w:val="normalize"/>
              <w:spacing w:after="60"/>
            </w:pPr>
            <w:r w:rsidRPr="00D81166">
              <w:fldChar w:fldCharType="begin"/>
            </w:r>
            <w:r w:rsidRPr="00D81166">
              <w:instrText xml:space="preserve"> PAGEREF  Group_note_access_locations \h  \* MERGEFORMAT </w:instrText>
            </w:r>
            <w:r w:rsidRPr="00D81166">
              <w:fldChar w:fldCharType="separate"/>
            </w:r>
            <w:r w:rsidR="00D77D96">
              <w:rPr>
                <w:noProof/>
              </w:rPr>
              <w:t>239</w:t>
            </w:r>
            <w:r w:rsidRPr="00D81166">
              <w:fldChar w:fldCharType="end"/>
            </w:r>
          </w:p>
        </w:tc>
        <w:tc>
          <w:tcPr>
            <w:tcW w:w="2610" w:type="dxa"/>
          </w:tcPr>
          <w:p w14:paraId="0EF332C5" w14:textId="77777777" w:rsidR="00C75977" w:rsidRPr="00D81166" w:rsidRDefault="00DE3E4C" w:rsidP="00C75977">
            <w:pPr>
              <w:pStyle w:val="normalize"/>
              <w:spacing w:after="60"/>
              <w:rPr>
                <w:color w:val="000000"/>
              </w:rPr>
            </w:pPr>
            <w:hyperlink w:anchor="Group_note_access_locations" w:history="1">
              <w:r w:rsidR="00C75977" w:rsidRPr="00D81166">
                <w:rPr>
                  <w:rStyle w:val="Hyperlink"/>
                </w:rPr>
                <w:t>Added small note about Group Note application and reference to the appropriate manual.</w:t>
              </w:r>
            </w:hyperlink>
          </w:p>
        </w:tc>
        <w:tc>
          <w:tcPr>
            <w:tcW w:w="1620" w:type="dxa"/>
            <w:gridSpan w:val="2"/>
          </w:tcPr>
          <w:p w14:paraId="22EF6777" w14:textId="77777777" w:rsidR="00C75977" w:rsidRPr="00D81166" w:rsidRDefault="00C75977" w:rsidP="00C75977">
            <w:pPr>
              <w:pStyle w:val="normalize"/>
              <w:spacing w:after="60"/>
              <w:rPr>
                <w:color w:val="000000"/>
              </w:rPr>
            </w:pPr>
          </w:p>
        </w:tc>
        <w:tc>
          <w:tcPr>
            <w:tcW w:w="1638" w:type="dxa"/>
          </w:tcPr>
          <w:p w14:paraId="55610709" w14:textId="77777777" w:rsidR="00C75977" w:rsidRPr="00D81166" w:rsidRDefault="00C75977" w:rsidP="00C75977">
            <w:pPr>
              <w:pStyle w:val="normalize"/>
              <w:spacing w:after="60"/>
              <w:rPr>
                <w:color w:val="000000"/>
              </w:rPr>
            </w:pPr>
          </w:p>
        </w:tc>
      </w:tr>
      <w:tr w:rsidR="00C75977" w:rsidRPr="00D81166" w14:paraId="30BF580A" w14:textId="77777777" w:rsidTr="00166EB9">
        <w:trPr>
          <w:cantSplit/>
        </w:trPr>
        <w:tc>
          <w:tcPr>
            <w:tcW w:w="1145" w:type="dxa"/>
          </w:tcPr>
          <w:p w14:paraId="72E23EC7" w14:textId="77777777" w:rsidR="00C75977" w:rsidRPr="00D81166" w:rsidRDefault="00C75977" w:rsidP="00C75977">
            <w:pPr>
              <w:pStyle w:val="normalize"/>
              <w:spacing w:after="60"/>
              <w:rPr>
                <w:color w:val="333333"/>
              </w:rPr>
            </w:pPr>
            <w:r w:rsidRPr="00D81166">
              <w:rPr>
                <w:color w:val="333333"/>
              </w:rPr>
              <w:t>10/1/04</w:t>
            </w:r>
          </w:p>
        </w:tc>
        <w:tc>
          <w:tcPr>
            <w:tcW w:w="1450" w:type="dxa"/>
          </w:tcPr>
          <w:p w14:paraId="6C8F3A72" w14:textId="77777777" w:rsidR="00C75977" w:rsidRPr="00D81166" w:rsidRDefault="00C75977" w:rsidP="00C75977">
            <w:pPr>
              <w:pStyle w:val="normalize"/>
              <w:spacing w:after="60"/>
            </w:pPr>
            <w:r w:rsidRPr="00D81166">
              <w:t>OR*3.0*225</w:t>
            </w:r>
          </w:p>
        </w:tc>
        <w:tc>
          <w:tcPr>
            <w:tcW w:w="1113" w:type="dxa"/>
            <w:gridSpan w:val="2"/>
          </w:tcPr>
          <w:p w14:paraId="4DC225D1" w14:textId="1A099703" w:rsidR="00C75977" w:rsidRPr="00D81166" w:rsidRDefault="00C75977" w:rsidP="00C75977">
            <w:pPr>
              <w:pStyle w:val="normalize"/>
              <w:spacing w:after="60"/>
            </w:pPr>
            <w:r w:rsidRPr="00D81166">
              <w:fldChar w:fldCharType="begin"/>
            </w:r>
            <w:r w:rsidRPr="00D81166">
              <w:instrText xml:space="preserve"> PAGEREF  Perf_Monitor_removed_NonVA_Meds \h  \* MERGEFORMAT </w:instrText>
            </w:r>
            <w:r w:rsidRPr="00D81166">
              <w:fldChar w:fldCharType="separate"/>
            </w:r>
            <w:r w:rsidR="00D77D96">
              <w:rPr>
                <w:noProof/>
              </w:rPr>
              <w:t>152</w:t>
            </w:r>
            <w:r w:rsidRPr="00D81166">
              <w:fldChar w:fldCharType="end"/>
            </w:r>
          </w:p>
        </w:tc>
        <w:tc>
          <w:tcPr>
            <w:tcW w:w="2610" w:type="dxa"/>
          </w:tcPr>
          <w:p w14:paraId="2C31AD40" w14:textId="77777777" w:rsidR="00C75977" w:rsidRPr="00D81166" w:rsidRDefault="00DE3E4C" w:rsidP="00C75977">
            <w:pPr>
              <w:pStyle w:val="normalize"/>
              <w:spacing w:after="60"/>
              <w:rPr>
                <w:color w:val="000000"/>
              </w:rPr>
            </w:pPr>
            <w:hyperlink w:anchor="Perf_Monitor_removed_NonVA_Meds" w:history="1">
              <w:r w:rsidR="00C75977" w:rsidRPr="00D81166">
                <w:rPr>
                  <w:rStyle w:val="Hyperlink"/>
                </w:rPr>
                <w:t>Added the fact that the Performance Monitor now filters Non-VA Meds and revised this section slightly.</w:t>
              </w:r>
            </w:hyperlink>
          </w:p>
        </w:tc>
        <w:tc>
          <w:tcPr>
            <w:tcW w:w="1620" w:type="dxa"/>
            <w:gridSpan w:val="2"/>
          </w:tcPr>
          <w:p w14:paraId="08D0406D" w14:textId="77777777" w:rsidR="00C75977" w:rsidRPr="00D81166" w:rsidRDefault="00C75977" w:rsidP="00C75977">
            <w:pPr>
              <w:pStyle w:val="normalize"/>
              <w:spacing w:after="60"/>
              <w:rPr>
                <w:color w:val="000000"/>
              </w:rPr>
            </w:pPr>
          </w:p>
        </w:tc>
        <w:tc>
          <w:tcPr>
            <w:tcW w:w="1638" w:type="dxa"/>
          </w:tcPr>
          <w:p w14:paraId="384456B6" w14:textId="77777777" w:rsidR="00C75977" w:rsidRPr="00D81166" w:rsidRDefault="00C75977" w:rsidP="00C75977">
            <w:pPr>
              <w:pStyle w:val="normalize"/>
              <w:spacing w:after="60"/>
              <w:rPr>
                <w:color w:val="000000"/>
              </w:rPr>
            </w:pPr>
          </w:p>
        </w:tc>
      </w:tr>
      <w:tr w:rsidR="00C75977" w:rsidRPr="00D81166" w14:paraId="754B2093" w14:textId="77777777" w:rsidTr="00166EB9">
        <w:trPr>
          <w:cantSplit/>
        </w:trPr>
        <w:tc>
          <w:tcPr>
            <w:tcW w:w="1145" w:type="dxa"/>
          </w:tcPr>
          <w:p w14:paraId="37A13BE5" w14:textId="77777777" w:rsidR="00C75977" w:rsidRPr="00D81166" w:rsidRDefault="00C75977" w:rsidP="00C75977">
            <w:pPr>
              <w:pStyle w:val="normalize"/>
              <w:spacing w:after="60"/>
              <w:rPr>
                <w:color w:val="333333"/>
              </w:rPr>
            </w:pPr>
            <w:r w:rsidRPr="00D81166">
              <w:rPr>
                <w:color w:val="333333"/>
              </w:rPr>
              <w:t>7/30/04</w:t>
            </w:r>
          </w:p>
        </w:tc>
        <w:tc>
          <w:tcPr>
            <w:tcW w:w="1450" w:type="dxa"/>
          </w:tcPr>
          <w:p w14:paraId="3F8385E0" w14:textId="77777777" w:rsidR="00C75977" w:rsidRPr="00D81166" w:rsidRDefault="00C75977" w:rsidP="00C75977">
            <w:pPr>
              <w:pStyle w:val="normalize"/>
              <w:spacing w:after="60"/>
            </w:pPr>
            <w:r w:rsidRPr="00D81166">
              <w:t>OR*3.0*190</w:t>
            </w:r>
          </w:p>
        </w:tc>
        <w:tc>
          <w:tcPr>
            <w:tcW w:w="1113" w:type="dxa"/>
            <w:gridSpan w:val="2"/>
          </w:tcPr>
          <w:p w14:paraId="33B3B95E" w14:textId="77777777" w:rsidR="00C75977" w:rsidRPr="00D81166" w:rsidRDefault="00C75977" w:rsidP="00C75977">
            <w:pPr>
              <w:pStyle w:val="normalize"/>
              <w:spacing w:after="60"/>
            </w:pPr>
            <w:r w:rsidRPr="00D81166">
              <w:t>N/A</w:t>
            </w:r>
          </w:p>
        </w:tc>
        <w:tc>
          <w:tcPr>
            <w:tcW w:w="2610" w:type="dxa"/>
          </w:tcPr>
          <w:p w14:paraId="10DB2092" w14:textId="77777777" w:rsidR="00C75977" w:rsidRPr="00D81166" w:rsidRDefault="00C75977" w:rsidP="00C75977">
            <w:pPr>
              <w:pStyle w:val="normalize"/>
              <w:spacing w:after="60"/>
              <w:rPr>
                <w:color w:val="000000"/>
              </w:rPr>
            </w:pPr>
            <w:r w:rsidRPr="00D81166">
              <w:rPr>
                <w:color w:val="000000"/>
              </w:rPr>
              <w:t xml:space="preserve">Removed information about inpatient medications for outpatients (IMO) functionality. This functionality is not available in CPRS GUI 24. </w:t>
            </w:r>
          </w:p>
        </w:tc>
        <w:tc>
          <w:tcPr>
            <w:tcW w:w="1620" w:type="dxa"/>
            <w:gridSpan w:val="2"/>
          </w:tcPr>
          <w:p w14:paraId="417D3736" w14:textId="77777777" w:rsidR="00C75977" w:rsidRPr="00D81166" w:rsidRDefault="00C75977" w:rsidP="00C75977">
            <w:pPr>
              <w:pStyle w:val="normalize"/>
              <w:spacing w:after="60"/>
              <w:rPr>
                <w:color w:val="000000"/>
              </w:rPr>
            </w:pPr>
          </w:p>
        </w:tc>
        <w:tc>
          <w:tcPr>
            <w:tcW w:w="1638" w:type="dxa"/>
          </w:tcPr>
          <w:p w14:paraId="7BBBF8F7" w14:textId="77777777" w:rsidR="00C75977" w:rsidRPr="00D81166" w:rsidRDefault="00C75977" w:rsidP="00C75977">
            <w:pPr>
              <w:pStyle w:val="normalize"/>
              <w:spacing w:after="60"/>
              <w:rPr>
                <w:color w:val="000000"/>
              </w:rPr>
            </w:pPr>
          </w:p>
        </w:tc>
      </w:tr>
      <w:tr w:rsidR="00C75977" w:rsidRPr="00D81166" w14:paraId="567F1D4E" w14:textId="77777777" w:rsidTr="00166EB9">
        <w:trPr>
          <w:cantSplit/>
        </w:trPr>
        <w:tc>
          <w:tcPr>
            <w:tcW w:w="1145" w:type="dxa"/>
          </w:tcPr>
          <w:p w14:paraId="5E2DA98D" w14:textId="77777777" w:rsidR="00C75977" w:rsidRPr="00D81166" w:rsidRDefault="00C75977" w:rsidP="00C75977">
            <w:pPr>
              <w:pStyle w:val="normalize"/>
              <w:spacing w:after="60"/>
              <w:rPr>
                <w:color w:val="333333"/>
              </w:rPr>
            </w:pPr>
            <w:r w:rsidRPr="00D81166">
              <w:rPr>
                <w:color w:val="333333"/>
              </w:rPr>
              <w:t>4/1/04</w:t>
            </w:r>
          </w:p>
        </w:tc>
        <w:tc>
          <w:tcPr>
            <w:tcW w:w="1450" w:type="dxa"/>
          </w:tcPr>
          <w:p w14:paraId="18CE73B2" w14:textId="77777777" w:rsidR="00C75977" w:rsidRPr="00D81166" w:rsidRDefault="00C75977" w:rsidP="00C75977">
            <w:pPr>
              <w:pStyle w:val="normalize"/>
              <w:spacing w:after="60"/>
            </w:pPr>
            <w:r w:rsidRPr="00D81166">
              <w:t>OR*3.0*190</w:t>
            </w:r>
          </w:p>
        </w:tc>
        <w:tc>
          <w:tcPr>
            <w:tcW w:w="1113" w:type="dxa"/>
            <w:gridSpan w:val="2"/>
          </w:tcPr>
          <w:p w14:paraId="4339359A" w14:textId="14F6F92B" w:rsidR="00C75977" w:rsidRPr="00D81166" w:rsidRDefault="00C75977" w:rsidP="00C75977">
            <w:pPr>
              <w:pStyle w:val="normalize"/>
              <w:spacing w:after="60"/>
            </w:pPr>
            <w:r w:rsidRPr="00D81166">
              <w:fldChar w:fldCharType="begin"/>
            </w:r>
            <w:r w:rsidRPr="00D81166">
              <w:instrText xml:space="preserve"> PAGEREF  NonVA_meds_OC_exception \h  \* MERGEFORMAT </w:instrText>
            </w:r>
            <w:r w:rsidRPr="00D81166">
              <w:fldChar w:fldCharType="separate"/>
            </w:r>
            <w:r w:rsidR="00D77D96">
              <w:rPr>
                <w:noProof/>
              </w:rPr>
              <w:t>405</w:t>
            </w:r>
            <w:r w:rsidRPr="00D81166">
              <w:fldChar w:fldCharType="end"/>
            </w:r>
          </w:p>
        </w:tc>
        <w:tc>
          <w:tcPr>
            <w:tcW w:w="2610" w:type="dxa"/>
          </w:tcPr>
          <w:p w14:paraId="04CA28CB" w14:textId="77777777" w:rsidR="00C75977" w:rsidRPr="00D81166" w:rsidRDefault="00DE3E4C" w:rsidP="00C75977">
            <w:pPr>
              <w:pStyle w:val="normalize"/>
              <w:spacing w:after="60"/>
              <w:rPr>
                <w:color w:val="000000"/>
              </w:rPr>
            </w:pPr>
            <w:hyperlink w:anchor="NonVA_meds_OC_exception" w:history="1">
              <w:r w:rsidR="00C75977" w:rsidRPr="00D81166">
                <w:rPr>
                  <w:rStyle w:val="Hyperlink"/>
                </w:rPr>
                <w:t>Added the exceptions or non-VA meds allergies and duplicate drug class order checks.</w:t>
              </w:r>
            </w:hyperlink>
          </w:p>
        </w:tc>
        <w:tc>
          <w:tcPr>
            <w:tcW w:w="1620" w:type="dxa"/>
            <w:gridSpan w:val="2"/>
          </w:tcPr>
          <w:p w14:paraId="5A8BB109" w14:textId="77777777" w:rsidR="00C75977" w:rsidRPr="00D81166" w:rsidRDefault="00C75977" w:rsidP="00C75977">
            <w:pPr>
              <w:pStyle w:val="normalize"/>
              <w:spacing w:after="60"/>
              <w:rPr>
                <w:color w:val="000000"/>
              </w:rPr>
            </w:pPr>
          </w:p>
        </w:tc>
        <w:tc>
          <w:tcPr>
            <w:tcW w:w="1638" w:type="dxa"/>
          </w:tcPr>
          <w:p w14:paraId="3C139670" w14:textId="77777777" w:rsidR="00C75977" w:rsidRPr="00D81166" w:rsidRDefault="00C75977" w:rsidP="00C75977">
            <w:pPr>
              <w:pStyle w:val="normalize"/>
              <w:spacing w:after="60"/>
              <w:rPr>
                <w:color w:val="000000"/>
              </w:rPr>
            </w:pPr>
          </w:p>
        </w:tc>
      </w:tr>
      <w:tr w:rsidR="00C75977" w:rsidRPr="00D81166" w14:paraId="65D82FE1" w14:textId="77777777" w:rsidTr="00166EB9">
        <w:trPr>
          <w:cantSplit/>
        </w:trPr>
        <w:tc>
          <w:tcPr>
            <w:tcW w:w="1145" w:type="dxa"/>
          </w:tcPr>
          <w:p w14:paraId="65941246" w14:textId="77777777" w:rsidR="00C75977" w:rsidRPr="00D81166" w:rsidRDefault="00C75977" w:rsidP="00C75977">
            <w:pPr>
              <w:pStyle w:val="normalize"/>
              <w:spacing w:after="60"/>
              <w:rPr>
                <w:color w:val="333333"/>
              </w:rPr>
            </w:pPr>
            <w:r w:rsidRPr="00D81166">
              <w:rPr>
                <w:color w:val="333333"/>
              </w:rPr>
              <w:t>8/18/03</w:t>
            </w:r>
          </w:p>
        </w:tc>
        <w:tc>
          <w:tcPr>
            <w:tcW w:w="1450" w:type="dxa"/>
          </w:tcPr>
          <w:p w14:paraId="7C8DF891" w14:textId="77777777" w:rsidR="00C75977" w:rsidRPr="00D81166" w:rsidRDefault="00C75977" w:rsidP="00C75977">
            <w:pPr>
              <w:pStyle w:val="normalize"/>
              <w:spacing w:after="60"/>
            </w:pPr>
          </w:p>
        </w:tc>
        <w:tc>
          <w:tcPr>
            <w:tcW w:w="1113" w:type="dxa"/>
            <w:gridSpan w:val="2"/>
          </w:tcPr>
          <w:p w14:paraId="6D85DD84" w14:textId="5C6C754D" w:rsidR="00C75977" w:rsidRPr="00D81166" w:rsidRDefault="00DE3E4C" w:rsidP="00C75977">
            <w:pPr>
              <w:pStyle w:val="normalize"/>
              <w:spacing w:after="60"/>
            </w:pPr>
            <w:hyperlink w:anchor="Code_set_versioning" w:history="1">
              <w:r w:rsidR="00C75977" w:rsidRPr="00D81166">
                <w:rPr>
                  <w:rStyle w:val="Hyperlink"/>
                </w:rPr>
                <w:fldChar w:fldCharType="begin"/>
              </w:r>
              <w:r w:rsidR="00C75977" w:rsidRPr="00D81166">
                <w:rPr>
                  <w:rStyle w:val="Hyperlink"/>
                </w:rPr>
                <w:instrText xml:space="preserve"> PAGEREF Code_set_versioning  \* MERGEFORMAT </w:instrText>
              </w:r>
              <w:r w:rsidR="00C75977" w:rsidRPr="00D81166">
                <w:rPr>
                  <w:rStyle w:val="Hyperlink"/>
                </w:rPr>
                <w:fldChar w:fldCharType="separate"/>
              </w:r>
              <w:r w:rsidR="00D77D96">
                <w:rPr>
                  <w:rStyle w:val="Hyperlink"/>
                  <w:noProof/>
                </w:rPr>
                <w:t>164</w:t>
              </w:r>
              <w:r w:rsidR="00C75977" w:rsidRPr="00D81166">
                <w:rPr>
                  <w:rStyle w:val="Hyperlink"/>
                </w:rPr>
                <w:fldChar w:fldCharType="end"/>
              </w:r>
            </w:hyperlink>
          </w:p>
        </w:tc>
        <w:tc>
          <w:tcPr>
            <w:tcW w:w="2610" w:type="dxa"/>
          </w:tcPr>
          <w:p w14:paraId="4390011F" w14:textId="77777777" w:rsidR="00C75977" w:rsidRPr="00D81166" w:rsidRDefault="00DE3E4C" w:rsidP="00C75977">
            <w:pPr>
              <w:pStyle w:val="normalize"/>
              <w:spacing w:after="60"/>
            </w:pPr>
            <w:hyperlink w:anchor="Code_set_versioning" w:history="1">
              <w:r w:rsidR="00C75977" w:rsidRPr="00D81166">
                <w:rPr>
                  <w:rStyle w:val="Hyperlink"/>
                  <w:color w:val="auto"/>
                  <w:u w:val="none"/>
                </w:rPr>
                <w:t>Added information about Code Set Versioning and ORCM GMRC CSV EVENT and ORCM GMRC CSV TASK to get information on inactive codes in consults and procedures quick orders.</w:t>
              </w:r>
            </w:hyperlink>
          </w:p>
        </w:tc>
        <w:tc>
          <w:tcPr>
            <w:tcW w:w="1620" w:type="dxa"/>
            <w:gridSpan w:val="2"/>
          </w:tcPr>
          <w:p w14:paraId="0687D8F5" w14:textId="77777777" w:rsidR="00C75977" w:rsidRPr="00D81166" w:rsidRDefault="00C75977" w:rsidP="00C75977">
            <w:pPr>
              <w:pStyle w:val="normalize"/>
              <w:spacing w:after="60"/>
            </w:pPr>
          </w:p>
        </w:tc>
        <w:tc>
          <w:tcPr>
            <w:tcW w:w="1638" w:type="dxa"/>
          </w:tcPr>
          <w:p w14:paraId="249AE88D" w14:textId="77777777" w:rsidR="00C75977" w:rsidRPr="00D81166" w:rsidRDefault="00C75977" w:rsidP="00C75977">
            <w:pPr>
              <w:pStyle w:val="normalize"/>
              <w:spacing w:after="60"/>
            </w:pPr>
          </w:p>
        </w:tc>
      </w:tr>
      <w:tr w:rsidR="00C75977" w:rsidRPr="00D81166" w14:paraId="7D2529B3" w14:textId="77777777" w:rsidTr="00166EB9">
        <w:trPr>
          <w:cantSplit/>
        </w:trPr>
        <w:tc>
          <w:tcPr>
            <w:tcW w:w="1145" w:type="dxa"/>
          </w:tcPr>
          <w:p w14:paraId="31B1AF98" w14:textId="77777777" w:rsidR="00C75977" w:rsidRPr="00D81166" w:rsidRDefault="00C75977" w:rsidP="00C75977">
            <w:pPr>
              <w:pStyle w:val="normalize"/>
              <w:spacing w:after="60"/>
              <w:rPr>
                <w:color w:val="333333"/>
              </w:rPr>
            </w:pPr>
            <w:r w:rsidRPr="00D81166">
              <w:rPr>
                <w:color w:val="333333"/>
              </w:rPr>
              <w:t>1/24/03</w:t>
            </w:r>
          </w:p>
        </w:tc>
        <w:tc>
          <w:tcPr>
            <w:tcW w:w="1450" w:type="dxa"/>
          </w:tcPr>
          <w:p w14:paraId="08AA206E" w14:textId="77777777" w:rsidR="00C75977" w:rsidRPr="00D81166" w:rsidRDefault="00C75977" w:rsidP="00C75977">
            <w:pPr>
              <w:pStyle w:val="normalize"/>
              <w:spacing w:after="60"/>
            </w:pPr>
          </w:p>
        </w:tc>
        <w:tc>
          <w:tcPr>
            <w:tcW w:w="1113" w:type="dxa"/>
            <w:gridSpan w:val="2"/>
          </w:tcPr>
          <w:p w14:paraId="01AAD702" w14:textId="77777777" w:rsidR="00C75977" w:rsidRPr="00D81166" w:rsidRDefault="00DE3E4C" w:rsidP="00C75977">
            <w:pPr>
              <w:pStyle w:val="normalize"/>
              <w:spacing w:after="60"/>
            </w:pPr>
            <w:hyperlink w:anchor="Forward_Alerts_to_Backup_Reviewers" w:history="1">
              <w:r w:rsidR="00C75977" w:rsidRPr="00D81166">
                <w:rPr>
                  <w:rStyle w:val="Hyperlink"/>
                  <w:color w:val="auto"/>
                  <w:u w:val="none"/>
                </w:rPr>
                <w:t>236-237</w:t>
              </w:r>
            </w:hyperlink>
            <w:r w:rsidR="00C75977" w:rsidRPr="00D81166">
              <w:t xml:space="preserve">, </w:t>
            </w:r>
            <w:hyperlink w:anchor="Allergy_Drug_interactions" w:history="1">
              <w:r w:rsidR="00C75977" w:rsidRPr="00D81166">
                <w:rPr>
                  <w:rStyle w:val="Hyperlink"/>
                  <w:color w:val="auto"/>
                  <w:u w:val="none"/>
                </w:rPr>
                <w:t>288</w:t>
              </w:r>
            </w:hyperlink>
          </w:p>
        </w:tc>
        <w:tc>
          <w:tcPr>
            <w:tcW w:w="2610" w:type="dxa"/>
          </w:tcPr>
          <w:p w14:paraId="1207204D" w14:textId="77777777" w:rsidR="00C75977" w:rsidRPr="00D81166" w:rsidRDefault="00DE3E4C" w:rsidP="00C75977">
            <w:pPr>
              <w:pStyle w:val="normalize"/>
              <w:spacing w:after="60"/>
            </w:pPr>
            <w:hyperlink w:anchor="Forward_Alerts_to_Backup_Reviewers" w:history="1">
              <w:r w:rsidR="00C75977" w:rsidRPr="00D81166">
                <w:rPr>
                  <w:rStyle w:val="Hyperlink"/>
                  <w:color w:val="auto"/>
                  <w:u w:val="none"/>
                </w:rPr>
                <w:t>Added changes for Forwarding Alerts to a backup reviewer.</w:t>
              </w:r>
            </w:hyperlink>
            <w:r w:rsidR="00C75977" w:rsidRPr="00D81166">
              <w:t xml:space="preserve"> </w:t>
            </w:r>
            <w:hyperlink w:anchor="Allergy_Drug_interactions" w:history="1">
              <w:r w:rsidR="00C75977" w:rsidRPr="00D81166">
                <w:rPr>
                  <w:rStyle w:val="Hyperlink"/>
                  <w:color w:val="auto"/>
                  <w:u w:val="none"/>
                </w:rPr>
                <w:t>Also, added a change for analgesics.</w:t>
              </w:r>
            </w:hyperlink>
          </w:p>
        </w:tc>
        <w:tc>
          <w:tcPr>
            <w:tcW w:w="1620" w:type="dxa"/>
            <w:gridSpan w:val="2"/>
          </w:tcPr>
          <w:p w14:paraId="366EE2C6" w14:textId="77777777" w:rsidR="00C75977" w:rsidRPr="00D81166" w:rsidRDefault="00C75977" w:rsidP="00C75977">
            <w:pPr>
              <w:pStyle w:val="normalize"/>
              <w:spacing w:after="60"/>
            </w:pPr>
          </w:p>
        </w:tc>
        <w:tc>
          <w:tcPr>
            <w:tcW w:w="1638" w:type="dxa"/>
          </w:tcPr>
          <w:p w14:paraId="56FE8445" w14:textId="77777777" w:rsidR="00C75977" w:rsidRPr="00D81166" w:rsidRDefault="00C75977" w:rsidP="00C75977">
            <w:pPr>
              <w:pStyle w:val="normalize"/>
              <w:spacing w:after="60"/>
            </w:pPr>
          </w:p>
        </w:tc>
      </w:tr>
      <w:tr w:rsidR="00C75977" w:rsidRPr="00D81166" w14:paraId="735DF737" w14:textId="77777777" w:rsidTr="00166EB9">
        <w:trPr>
          <w:cantSplit/>
        </w:trPr>
        <w:tc>
          <w:tcPr>
            <w:tcW w:w="1145" w:type="dxa"/>
          </w:tcPr>
          <w:p w14:paraId="15BDA1AE" w14:textId="77777777" w:rsidR="00C75977" w:rsidRPr="00D81166" w:rsidRDefault="00C75977" w:rsidP="00C75977">
            <w:pPr>
              <w:pStyle w:val="normalize"/>
              <w:spacing w:after="60"/>
              <w:rPr>
                <w:color w:val="333333"/>
              </w:rPr>
            </w:pPr>
            <w:r w:rsidRPr="00D81166">
              <w:rPr>
                <w:color w:val="333333"/>
              </w:rPr>
              <w:lastRenderedPageBreak/>
              <w:t>10/1/02</w:t>
            </w:r>
          </w:p>
        </w:tc>
        <w:tc>
          <w:tcPr>
            <w:tcW w:w="1450" w:type="dxa"/>
          </w:tcPr>
          <w:p w14:paraId="26F0482F" w14:textId="77777777" w:rsidR="00C75977" w:rsidRPr="00D81166" w:rsidRDefault="00C75977" w:rsidP="00C75977">
            <w:pPr>
              <w:pStyle w:val="normalize"/>
              <w:spacing w:after="60"/>
            </w:pPr>
          </w:p>
        </w:tc>
        <w:tc>
          <w:tcPr>
            <w:tcW w:w="1113" w:type="dxa"/>
            <w:gridSpan w:val="2"/>
          </w:tcPr>
          <w:p w14:paraId="6B0E00D9" w14:textId="77777777" w:rsidR="00C75977" w:rsidRPr="00D81166" w:rsidRDefault="00DE3E4C" w:rsidP="00C75977">
            <w:pPr>
              <w:pStyle w:val="normalize"/>
              <w:spacing w:after="60"/>
            </w:pPr>
            <w:hyperlink w:anchor="appendix_g" w:history="1">
              <w:r w:rsidR="00C75977" w:rsidRPr="00D81166">
                <w:rPr>
                  <w:rStyle w:val="Hyperlink"/>
                  <w:color w:val="auto"/>
                  <w:u w:val="none"/>
                </w:rPr>
                <w:t>296-331</w:t>
              </w:r>
            </w:hyperlink>
          </w:p>
        </w:tc>
        <w:tc>
          <w:tcPr>
            <w:tcW w:w="2610" w:type="dxa"/>
          </w:tcPr>
          <w:p w14:paraId="13437381" w14:textId="77777777" w:rsidR="00C75977" w:rsidRPr="00D81166" w:rsidRDefault="00DE3E4C" w:rsidP="00C75977">
            <w:pPr>
              <w:pStyle w:val="normalize"/>
              <w:spacing w:after="60"/>
              <w:rPr>
                <w:color w:val="000000"/>
              </w:rPr>
            </w:pPr>
            <w:hyperlink w:anchor="appendix_g" w:history="1">
              <w:r w:rsidR="00C75977" w:rsidRPr="00D81166">
                <w:rPr>
                  <w:rStyle w:val="Hyperlink"/>
                  <w:color w:val="000000"/>
                  <w:u w:val="none"/>
                </w:rPr>
                <w:t>Updated appendix F, “Creating, Editing, and Viewing Release Events”</w:t>
              </w:r>
            </w:hyperlink>
          </w:p>
        </w:tc>
        <w:tc>
          <w:tcPr>
            <w:tcW w:w="1620" w:type="dxa"/>
            <w:gridSpan w:val="2"/>
          </w:tcPr>
          <w:p w14:paraId="1DB2DA48" w14:textId="77777777" w:rsidR="00C75977" w:rsidRPr="00D81166" w:rsidRDefault="00C75977" w:rsidP="00C75977">
            <w:pPr>
              <w:pStyle w:val="normalize"/>
              <w:spacing w:after="60"/>
              <w:rPr>
                <w:color w:val="000000"/>
              </w:rPr>
            </w:pPr>
          </w:p>
        </w:tc>
        <w:tc>
          <w:tcPr>
            <w:tcW w:w="1638" w:type="dxa"/>
          </w:tcPr>
          <w:p w14:paraId="716CBB65" w14:textId="77777777" w:rsidR="00C75977" w:rsidRPr="00D81166" w:rsidRDefault="00C75977" w:rsidP="00C75977">
            <w:pPr>
              <w:pStyle w:val="normalize"/>
              <w:spacing w:after="60"/>
              <w:rPr>
                <w:color w:val="000000"/>
              </w:rPr>
            </w:pPr>
          </w:p>
        </w:tc>
      </w:tr>
      <w:tr w:rsidR="00C75977" w:rsidRPr="00D81166" w14:paraId="5FFCB1FF" w14:textId="77777777" w:rsidTr="00166EB9">
        <w:trPr>
          <w:cantSplit/>
        </w:trPr>
        <w:tc>
          <w:tcPr>
            <w:tcW w:w="1145" w:type="dxa"/>
          </w:tcPr>
          <w:p w14:paraId="76E1FDFA" w14:textId="77777777" w:rsidR="00C75977" w:rsidRPr="00D81166" w:rsidRDefault="00C75977" w:rsidP="00C75977">
            <w:pPr>
              <w:pStyle w:val="normalize"/>
              <w:spacing w:after="60"/>
              <w:rPr>
                <w:color w:val="333333"/>
              </w:rPr>
            </w:pPr>
            <w:r w:rsidRPr="00D81166">
              <w:rPr>
                <w:color w:val="333333"/>
              </w:rPr>
              <w:t>10/1/02</w:t>
            </w:r>
          </w:p>
        </w:tc>
        <w:tc>
          <w:tcPr>
            <w:tcW w:w="1450" w:type="dxa"/>
          </w:tcPr>
          <w:p w14:paraId="56D9498B" w14:textId="77777777" w:rsidR="00C75977" w:rsidRPr="00D81166" w:rsidRDefault="00C75977" w:rsidP="00C75977">
            <w:pPr>
              <w:pStyle w:val="normalize"/>
              <w:spacing w:after="60"/>
            </w:pPr>
          </w:p>
        </w:tc>
        <w:tc>
          <w:tcPr>
            <w:tcW w:w="1113" w:type="dxa"/>
            <w:gridSpan w:val="2"/>
          </w:tcPr>
          <w:p w14:paraId="68E73EB9" w14:textId="77777777" w:rsidR="00C75977" w:rsidRPr="00D81166" w:rsidRDefault="00DE3E4C" w:rsidP="00C75977">
            <w:pPr>
              <w:pStyle w:val="normalize"/>
              <w:spacing w:after="60"/>
            </w:pPr>
            <w:hyperlink w:anchor="appendix_h" w:history="1">
              <w:r w:rsidR="00C75977" w:rsidRPr="00D81166">
                <w:rPr>
                  <w:rStyle w:val="Hyperlink"/>
                  <w:color w:val="auto"/>
                  <w:u w:val="none"/>
                </w:rPr>
                <w:t>332-351</w:t>
              </w:r>
            </w:hyperlink>
          </w:p>
        </w:tc>
        <w:tc>
          <w:tcPr>
            <w:tcW w:w="2610" w:type="dxa"/>
          </w:tcPr>
          <w:p w14:paraId="0A5E2843" w14:textId="77777777" w:rsidR="00C75977" w:rsidRPr="00D81166" w:rsidRDefault="00DE3E4C" w:rsidP="00C75977">
            <w:pPr>
              <w:pStyle w:val="normalize"/>
              <w:spacing w:after="60"/>
              <w:rPr>
                <w:color w:val="333333"/>
              </w:rPr>
            </w:pPr>
            <w:hyperlink w:anchor="appendix_h" w:history="1">
              <w:r w:rsidR="00C75977" w:rsidRPr="00D81166">
                <w:rPr>
                  <w:rStyle w:val="Hyperlink"/>
                  <w:color w:val="333333"/>
                  <w:u w:val="none"/>
                </w:rPr>
                <w:t>Updated appendix G, “Automatically Discontinuing Orders”</w:t>
              </w:r>
            </w:hyperlink>
          </w:p>
        </w:tc>
        <w:tc>
          <w:tcPr>
            <w:tcW w:w="1620" w:type="dxa"/>
            <w:gridSpan w:val="2"/>
          </w:tcPr>
          <w:p w14:paraId="593B38C7" w14:textId="77777777" w:rsidR="00C75977" w:rsidRPr="00D81166" w:rsidRDefault="00C75977" w:rsidP="00C75977">
            <w:pPr>
              <w:pStyle w:val="normalize"/>
              <w:spacing w:after="60"/>
              <w:rPr>
                <w:color w:val="333333"/>
              </w:rPr>
            </w:pPr>
          </w:p>
        </w:tc>
        <w:tc>
          <w:tcPr>
            <w:tcW w:w="1638" w:type="dxa"/>
          </w:tcPr>
          <w:p w14:paraId="4FFE0B1A" w14:textId="77777777" w:rsidR="00C75977" w:rsidRPr="00D81166" w:rsidRDefault="00C75977" w:rsidP="00C75977">
            <w:pPr>
              <w:pStyle w:val="normalize"/>
              <w:spacing w:after="60"/>
              <w:rPr>
                <w:color w:val="333333"/>
              </w:rPr>
            </w:pPr>
          </w:p>
        </w:tc>
      </w:tr>
      <w:tr w:rsidR="00C75977" w:rsidRPr="00D81166" w14:paraId="7E7A605F" w14:textId="77777777" w:rsidTr="00166EB9">
        <w:trPr>
          <w:cantSplit/>
        </w:trPr>
        <w:tc>
          <w:tcPr>
            <w:tcW w:w="1145" w:type="dxa"/>
          </w:tcPr>
          <w:p w14:paraId="7C455D66" w14:textId="77777777" w:rsidR="00C75977" w:rsidRPr="00D81166" w:rsidRDefault="00C75977" w:rsidP="00C75977">
            <w:pPr>
              <w:pStyle w:val="normalize"/>
              <w:spacing w:after="60"/>
              <w:rPr>
                <w:color w:val="333333"/>
              </w:rPr>
            </w:pPr>
            <w:r w:rsidRPr="00D81166">
              <w:rPr>
                <w:color w:val="333333"/>
              </w:rPr>
              <w:t>10/1/02</w:t>
            </w:r>
          </w:p>
        </w:tc>
        <w:tc>
          <w:tcPr>
            <w:tcW w:w="1450" w:type="dxa"/>
          </w:tcPr>
          <w:p w14:paraId="0C1D0320" w14:textId="77777777" w:rsidR="00C75977" w:rsidRPr="00D81166" w:rsidRDefault="00C75977" w:rsidP="00C75977">
            <w:pPr>
              <w:pStyle w:val="normalize"/>
              <w:spacing w:after="60"/>
            </w:pPr>
          </w:p>
        </w:tc>
        <w:tc>
          <w:tcPr>
            <w:tcW w:w="1113" w:type="dxa"/>
            <w:gridSpan w:val="2"/>
          </w:tcPr>
          <w:p w14:paraId="500D99D9" w14:textId="77777777" w:rsidR="00C75977" w:rsidRPr="00D81166" w:rsidRDefault="00DE3E4C" w:rsidP="00C75977">
            <w:pPr>
              <w:pStyle w:val="normalize"/>
              <w:spacing w:after="60"/>
            </w:pPr>
            <w:hyperlink w:anchor="EDO_FAQ" w:history="1">
              <w:r w:rsidR="00C75977" w:rsidRPr="00D81166">
                <w:rPr>
                  <w:rStyle w:val="Hyperlink"/>
                  <w:color w:val="auto"/>
                  <w:u w:val="none"/>
                </w:rPr>
                <w:t>352-354</w:t>
              </w:r>
            </w:hyperlink>
          </w:p>
        </w:tc>
        <w:tc>
          <w:tcPr>
            <w:tcW w:w="2610" w:type="dxa"/>
          </w:tcPr>
          <w:p w14:paraId="34D3EEA7" w14:textId="77777777" w:rsidR="00C75977" w:rsidRPr="00D81166" w:rsidRDefault="00DE3E4C" w:rsidP="00C75977">
            <w:pPr>
              <w:pStyle w:val="normalize"/>
              <w:spacing w:after="60"/>
            </w:pPr>
            <w:hyperlink w:anchor="EDO_FAQ" w:history="1">
              <w:r w:rsidR="00C75977" w:rsidRPr="00D81166">
                <w:rPr>
                  <w:rStyle w:val="Hyperlink"/>
                  <w:color w:val="auto"/>
                  <w:u w:val="none"/>
                </w:rPr>
                <w:t xml:space="preserve">Added appendix H: </w:t>
              </w:r>
              <w:r w:rsidR="00C75977" w:rsidRPr="00D81166">
                <w:rPr>
                  <w:rStyle w:val="Hyperlink"/>
                  <w:rFonts w:cs="Arial"/>
                  <w:color w:val="auto"/>
                  <w:u w:val="none"/>
                </w:rPr>
                <w:t>Frequently Asked Questions about Event-Delayed Orders and Automatically Discontinuing Orders (Auto-DC Rules)</w:t>
              </w:r>
            </w:hyperlink>
          </w:p>
        </w:tc>
        <w:tc>
          <w:tcPr>
            <w:tcW w:w="1620" w:type="dxa"/>
            <w:gridSpan w:val="2"/>
          </w:tcPr>
          <w:p w14:paraId="417747D2" w14:textId="77777777" w:rsidR="00C75977" w:rsidRPr="00D81166" w:rsidRDefault="00C75977" w:rsidP="00C75977">
            <w:pPr>
              <w:pStyle w:val="normalize"/>
              <w:spacing w:after="60"/>
            </w:pPr>
          </w:p>
        </w:tc>
        <w:tc>
          <w:tcPr>
            <w:tcW w:w="1638" w:type="dxa"/>
          </w:tcPr>
          <w:p w14:paraId="180B2440" w14:textId="77777777" w:rsidR="00C75977" w:rsidRPr="00D81166" w:rsidRDefault="00C75977" w:rsidP="00C75977">
            <w:pPr>
              <w:pStyle w:val="normalize"/>
              <w:spacing w:after="60"/>
            </w:pPr>
          </w:p>
        </w:tc>
      </w:tr>
      <w:tr w:rsidR="00C75977" w:rsidRPr="00D81166" w14:paraId="05D49EDE" w14:textId="77777777" w:rsidTr="00166EB9">
        <w:trPr>
          <w:cantSplit/>
        </w:trPr>
        <w:tc>
          <w:tcPr>
            <w:tcW w:w="1145" w:type="dxa"/>
          </w:tcPr>
          <w:p w14:paraId="37D01466" w14:textId="77777777" w:rsidR="00C75977" w:rsidRPr="00D81166" w:rsidRDefault="00C75977" w:rsidP="00C75977">
            <w:pPr>
              <w:pStyle w:val="normalize"/>
              <w:spacing w:after="60"/>
              <w:rPr>
                <w:color w:val="333333"/>
              </w:rPr>
            </w:pPr>
            <w:r w:rsidRPr="00D81166">
              <w:rPr>
                <w:color w:val="333333"/>
              </w:rPr>
              <w:t>10/1/02</w:t>
            </w:r>
          </w:p>
        </w:tc>
        <w:tc>
          <w:tcPr>
            <w:tcW w:w="1450" w:type="dxa"/>
          </w:tcPr>
          <w:p w14:paraId="44AB5882" w14:textId="77777777" w:rsidR="00C75977" w:rsidRPr="00D81166" w:rsidRDefault="00C75977" w:rsidP="00C75977">
            <w:pPr>
              <w:pStyle w:val="normalize"/>
              <w:spacing w:after="60"/>
              <w:rPr>
                <w:color w:val="333333"/>
              </w:rPr>
            </w:pPr>
          </w:p>
        </w:tc>
        <w:tc>
          <w:tcPr>
            <w:tcW w:w="1113" w:type="dxa"/>
            <w:gridSpan w:val="2"/>
          </w:tcPr>
          <w:p w14:paraId="7C6F49B1" w14:textId="77777777" w:rsidR="00C75977" w:rsidRPr="00D81166" w:rsidRDefault="00C75977" w:rsidP="00C75977">
            <w:pPr>
              <w:pStyle w:val="normalize"/>
              <w:spacing w:after="60"/>
              <w:rPr>
                <w:color w:val="333333"/>
              </w:rPr>
            </w:pPr>
            <w:r w:rsidRPr="00D81166">
              <w:rPr>
                <w:color w:val="333333"/>
              </w:rPr>
              <w:t>11</w:t>
            </w:r>
          </w:p>
        </w:tc>
        <w:tc>
          <w:tcPr>
            <w:tcW w:w="2610" w:type="dxa"/>
          </w:tcPr>
          <w:p w14:paraId="546AFCAB" w14:textId="77777777" w:rsidR="00C75977" w:rsidRPr="00D81166" w:rsidRDefault="00DE3E4C" w:rsidP="00C75977">
            <w:pPr>
              <w:pStyle w:val="normalize"/>
              <w:spacing w:after="60"/>
              <w:rPr>
                <w:color w:val="000000"/>
              </w:rPr>
            </w:pPr>
            <w:hyperlink w:anchor="CPRS_CONFIGURATION_MENU_CLIN_COORD" w:history="1">
              <w:r w:rsidR="00C75977" w:rsidRPr="00D81166">
                <w:rPr>
                  <w:rStyle w:val="Hyperlink"/>
                  <w:color w:val="000000"/>
                  <w:u w:val="none"/>
                </w:rPr>
                <w:t>Updated the CPRS Configuration Menu (Clin Coord) options.</w:t>
              </w:r>
            </w:hyperlink>
          </w:p>
        </w:tc>
        <w:tc>
          <w:tcPr>
            <w:tcW w:w="1620" w:type="dxa"/>
            <w:gridSpan w:val="2"/>
          </w:tcPr>
          <w:p w14:paraId="276BFF38" w14:textId="77777777" w:rsidR="00C75977" w:rsidRPr="00D81166" w:rsidRDefault="00C75977" w:rsidP="00C75977">
            <w:pPr>
              <w:pStyle w:val="normalize"/>
              <w:spacing w:after="60"/>
              <w:rPr>
                <w:color w:val="000000"/>
              </w:rPr>
            </w:pPr>
          </w:p>
        </w:tc>
        <w:tc>
          <w:tcPr>
            <w:tcW w:w="1638" w:type="dxa"/>
          </w:tcPr>
          <w:p w14:paraId="752ACBAD" w14:textId="77777777" w:rsidR="00C75977" w:rsidRPr="00D81166" w:rsidRDefault="00C75977" w:rsidP="00C75977">
            <w:pPr>
              <w:pStyle w:val="normalize"/>
              <w:spacing w:after="60"/>
              <w:rPr>
                <w:color w:val="000000"/>
              </w:rPr>
            </w:pPr>
          </w:p>
        </w:tc>
      </w:tr>
      <w:tr w:rsidR="00C75977" w:rsidRPr="00D81166" w14:paraId="71482B4F" w14:textId="77777777" w:rsidTr="00166EB9">
        <w:trPr>
          <w:cantSplit/>
        </w:trPr>
        <w:tc>
          <w:tcPr>
            <w:tcW w:w="1145" w:type="dxa"/>
          </w:tcPr>
          <w:p w14:paraId="48DF573B" w14:textId="77777777" w:rsidR="00C75977" w:rsidRPr="00D81166" w:rsidRDefault="00C75977" w:rsidP="00C75977">
            <w:pPr>
              <w:pStyle w:val="normalize"/>
              <w:spacing w:after="60"/>
              <w:rPr>
                <w:color w:val="333333"/>
              </w:rPr>
            </w:pPr>
            <w:r w:rsidRPr="00D81166">
              <w:rPr>
                <w:color w:val="333333"/>
              </w:rPr>
              <w:t>10/1/02</w:t>
            </w:r>
          </w:p>
        </w:tc>
        <w:tc>
          <w:tcPr>
            <w:tcW w:w="1450" w:type="dxa"/>
          </w:tcPr>
          <w:p w14:paraId="3B224F32" w14:textId="77777777" w:rsidR="00C75977" w:rsidRPr="00D81166" w:rsidRDefault="00C75977" w:rsidP="00C75977">
            <w:pPr>
              <w:pStyle w:val="normalize"/>
              <w:spacing w:after="60"/>
              <w:rPr>
                <w:color w:val="333333"/>
              </w:rPr>
            </w:pPr>
          </w:p>
        </w:tc>
        <w:tc>
          <w:tcPr>
            <w:tcW w:w="1113" w:type="dxa"/>
            <w:gridSpan w:val="2"/>
          </w:tcPr>
          <w:p w14:paraId="2E45060F" w14:textId="77777777" w:rsidR="00C75977" w:rsidRPr="00D81166" w:rsidRDefault="00C75977" w:rsidP="00C75977">
            <w:pPr>
              <w:pStyle w:val="normalize"/>
              <w:spacing w:after="60"/>
              <w:rPr>
                <w:color w:val="333333"/>
              </w:rPr>
            </w:pPr>
            <w:r w:rsidRPr="00D81166">
              <w:rPr>
                <w:color w:val="333333"/>
              </w:rPr>
              <w:t>72</w:t>
            </w:r>
          </w:p>
        </w:tc>
        <w:tc>
          <w:tcPr>
            <w:tcW w:w="2610" w:type="dxa"/>
          </w:tcPr>
          <w:p w14:paraId="29063F93" w14:textId="77777777" w:rsidR="00C75977" w:rsidRPr="00D81166" w:rsidRDefault="00DE3E4C" w:rsidP="00C75977">
            <w:pPr>
              <w:pStyle w:val="normalize"/>
              <w:spacing w:after="60"/>
              <w:rPr>
                <w:color w:val="000000"/>
              </w:rPr>
            </w:pPr>
            <w:hyperlink w:anchor="new_file_descrip" w:history="1">
              <w:r w:rsidR="00C75977" w:rsidRPr="00D81166">
                <w:rPr>
                  <w:rStyle w:val="Hyperlink"/>
                  <w:color w:val="000000"/>
                  <w:u w:val="none"/>
                </w:rPr>
                <w:t>Added OE/RR PATIENT EVENT FILE, OE/RR RELEASE EVENTS, and OE/RR AUTO-DC RULES to the file list.</w:t>
              </w:r>
            </w:hyperlink>
            <w:r w:rsidR="00C75977" w:rsidRPr="00D81166">
              <w:rPr>
                <w:color w:val="000000"/>
              </w:rPr>
              <w:t xml:space="preserve"> </w:t>
            </w:r>
          </w:p>
        </w:tc>
        <w:tc>
          <w:tcPr>
            <w:tcW w:w="1620" w:type="dxa"/>
            <w:gridSpan w:val="2"/>
          </w:tcPr>
          <w:p w14:paraId="6FC1A0DF" w14:textId="77777777" w:rsidR="00C75977" w:rsidRPr="00D81166" w:rsidRDefault="00C75977" w:rsidP="00C75977">
            <w:pPr>
              <w:pStyle w:val="normalize"/>
              <w:spacing w:after="60"/>
              <w:rPr>
                <w:color w:val="000000"/>
              </w:rPr>
            </w:pPr>
          </w:p>
        </w:tc>
        <w:tc>
          <w:tcPr>
            <w:tcW w:w="1638" w:type="dxa"/>
          </w:tcPr>
          <w:p w14:paraId="72458D3C" w14:textId="77777777" w:rsidR="00C75977" w:rsidRPr="00D81166" w:rsidRDefault="00C75977" w:rsidP="00C75977">
            <w:pPr>
              <w:pStyle w:val="normalize"/>
              <w:spacing w:after="60"/>
              <w:rPr>
                <w:color w:val="000000"/>
              </w:rPr>
            </w:pPr>
          </w:p>
        </w:tc>
      </w:tr>
      <w:tr w:rsidR="00C75977" w:rsidRPr="00D81166" w14:paraId="7DB63AC6" w14:textId="77777777" w:rsidTr="00166EB9">
        <w:trPr>
          <w:cantSplit/>
        </w:trPr>
        <w:tc>
          <w:tcPr>
            <w:tcW w:w="1145" w:type="dxa"/>
          </w:tcPr>
          <w:p w14:paraId="78B260EB" w14:textId="77777777" w:rsidR="00C75977" w:rsidRPr="00D81166" w:rsidRDefault="00C75977" w:rsidP="00C75977">
            <w:pPr>
              <w:pStyle w:val="normalize"/>
              <w:spacing w:after="60"/>
              <w:rPr>
                <w:color w:val="333333"/>
              </w:rPr>
            </w:pPr>
            <w:r w:rsidRPr="00D81166">
              <w:rPr>
                <w:color w:val="333333"/>
              </w:rPr>
              <w:t>9/1/02</w:t>
            </w:r>
          </w:p>
        </w:tc>
        <w:tc>
          <w:tcPr>
            <w:tcW w:w="1450" w:type="dxa"/>
          </w:tcPr>
          <w:p w14:paraId="6E3D14E0" w14:textId="77777777" w:rsidR="00C75977" w:rsidRPr="00D81166" w:rsidRDefault="00C75977" w:rsidP="00C75977">
            <w:pPr>
              <w:pStyle w:val="normalize"/>
              <w:spacing w:after="60"/>
              <w:rPr>
                <w:color w:val="333333"/>
              </w:rPr>
            </w:pPr>
          </w:p>
        </w:tc>
        <w:tc>
          <w:tcPr>
            <w:tcW w:w="1113" w:type="dxa"/>
            <w:gridSpan w:val="2"/>
          </w:tcPr>
          <w:p w14:paraId="3856B8CE" w14:textId="77777777" w:rsidR="00C75977" w:rsidRPr="00D81166" w:rsidRDefault="00C75977" w:rsidP="00C75977">
            <w:pPr>
              <w:pStyle w:val="normalize"/>
              <w:spacing w:after="60"/>
              <w:rPr>
                <w:color w:val="333333"/>
              </w:rPr>
            </w:pPr>
          </w:p>
        </w:tc>
        <w:tc>
          <w:tcPr>
            <w:tcW w:w="2610" w:type="dxa"/>
          </w:tcPr>
          <w:p w14:paraId="71FC922C" w14:textId="77777777" w:rsidR="00C75977" w:rsidRPr="00D81166" w:rsidRDefault="00DE3E4C" w:rsidP="00C75977">
            <w:pPr>
              <w:pStyle w:val="normalize"/>
              <w:spacing w:after="60"/>
              <w:rPr>
                <w:color w:val="000000"/>
              </w:rPr>
            </w:pPr>
            <w:hyperlink w:anchor="exported_routines" w:history="1">
              <w:r w:rsidR="00C75977" w:rsidRPr="00D81166">
                <w:rPr>
                  <w:rStyle w:val="Hyperlink"/>
                  <w:color w:val="000000"/>
                  <w:u w:val="none"/>
                </w:rPr>
                <w:t>Updated exported routines</w:t>
              </w:r>
            </w:hyperlink>
            <w:r w:rsidR="00C75977" w:rsidRPr="00D81166">
              <w:rPr>
                <w:color w:val="000000"/>
              </w:rPr>
              <w:t>.</w:t>
            </w:r>
          </w:p>
        </w:tc>
        <w:tc>
          <w:tcPr>
            <w:tcW w:w="1620" w:type="dxa"/>
            <w:gridSpan w:val="2"/>
          </w:tcPr>
          <w:p w14:paraId="01808BF0" w14:textId="77777777" w:rsidR="00C75977" w:rsidRPr="00D81166" w:rsidRDefault="00C75977" w:rsidP="00C75977">
            <w:pPr>
              <w:pStyle w:val="normalize"/>
              <w:spacing w:after="60"/>
              <w:rPr>
                <w:color w:val="000000"/>
              </w:rPr>
            </w:pPr>
          </w:p>
        </w:tc>
        <w:tc>
          <w:tcPr>
            <w:tcW w:w="1638" w:type="dxa"/>
          </w:tcPr>
          <w:p w14:paraId="3B8523AB" w14:textId="77777777" w:rsidR="00C75977" w:rsidRPr="00D81166" w:rsidRDefault="00C75977" w:rsidP="00C75977">
            <w:pPr>
              <w:pStyle w:val="normalize"/>
              <w:spacing w:after="60"/>
              <w:rPr>
                <w:color w:val="000000"/>
              </w:rPr>
            </w:pPr>
          </w:p>
        </w:tc>
      </w:tr>
      <w:tr w:rsidR="00C75977" w:rsidRPr="00D81166" w14:paraId="4D36F5F5" w14:textId="77777777" w:rsidTr="00166EB9">
        <w:trPr>
          <w:cantSplit/>
        </w:trPr>
        <w:tc>
          <w:tcPr>
            <w:tcW w:w="1145" w:type="dxa"/>
          </w:tcPr>
          <w:p w14:paraId="52F9B990" w14:textId="77777777" w:rsidR="00C75977" w:rsidRPr="00D81166" w:rsidRDefault="00C75977" w:rsidP="00C75977">
            <w:pPr>
              <w:pStyle w:val="normalize"/>
              <w:spacing w:after="60"/>
              <w:rPr>
                <w:color w:val="333333"/>
              </w:rPr>
            </w:pPr>
            <w:r w:rsidRPr="00D81166">
              <w:rPr>
                <w:color w:val="333333"/>
              </w:rPr>
              <w:t>9/1/02</w:t>
            </w:r>
          </w:p>
        </w:tc>
        <w:tc>
          <w:tcPr>
            <w:tcW w:w="1450" w:type="dxa"/>
          </w:tcPr>
          <w:p w14:paraId="51509810" w14:textId="77777777" w:rsidR="00C75977" w:rsidRPr="00D81166" w:rsidRDefault="00C75977" w:rsidP="00C75977">
            <w:pPr>
              <w:pStyle w:val="normalize"/>
              <w:spacing w:after="60"/>
              <w:rPr>
                <w:color w:val="333333"/>
              </w:rPr>
            </w:pPr>
          </w:p>
        </w:tc>
        <w:tc>
          <w:tcPr>
            <w:tcW w:w="1113" w:type="dxa"/>
            <w:gridSpan w:val="2"/>
          </w:tcPr>
          <w:p w14:paraId="1BE673FC" w14:textId="77777777" w:rsidR="00C75977" w:rsidRPr="00D81166" w:rsidRDefault="00C75977" w:rsidP="00C75977">
            <w:pPr>
              <w:pStyle w:val="normalize"/>
              <w:spacing w:after="60"/>
              <w:rPr>
                <w:color w:val="333333"/>
              </w:rPr>
            </w:pPr>
          </w:p>
        </w:tc>
        <w:tc>
          <w:tcPr>
            <w:tcW w:w="2610" w:type="dxa"/>
          </w:tcPr>
          <w:p w14:paraId="72FC39AD" w14:textId="77777777" w:rsidR="00C75977" w:rsidRPr="00D81166" w:rsidRDefault="00DE3E4C" w:rsidP="00C75977">
            <w:pPr>
              <w:pStyle w:val="normalize"/>
              <w:spacing w:after="60"/>
              <w:rPr>
                <w:color w:val="000000"/>
              </w:rPr>
            </w:pPr>
            <w:hyperlink w:anchor="file1005" w:history="1">
              <w:r w:rsidR="00C75977" w:rsidRPr="00D81166">
                <w:rPr>
                  <w:rStyle w:val="Hyperlink"/>
                  <w:color w:val="000000"/>
                  <w:u w:val="none"/>
                </w:rPr>
                <w:t xml:space="preserve">Added a description of the OE/RR RELEASE EVENTS </w:t>
              </w:r>
              <w:r w:rsidR="00C75977" w:rsidRPr="00D81166">
                <w:t xml:space="preserve">(#100.5) </w:t>
              </w:r>
              <w:r w:rsidR="00C75977" w:rsidRPr="00D81166">
                <w:rPr>
                  <w:rStyle w:val="Hyperlink"/>
                  <w:color w:val="000000"/>
                  <w:u w:val="none"/>
                </w:rPr>
                <w:t>file under the “Files Associated with Release Events” heading.</w:t>
              </w:r>
            </w:hyperlink>
          </w:p>
        </w:tc>
        <w:tc>
          <w:tcPr>
            <w:tcW w:w="1620" w:type="dxa"/>
            <w:gridSpan w:val="2"/>
          </w:tcPr>
          <w:p w14:paraId="513D855A" w14:textId="77777777" w:rsidR="00C75977" w:rsidRPr="00D81166" w:rsidRDefault="00C75977" w:rsidP="00C75977">
            <w:pPr>
              <w:pStyle w:val="normalize"/>
              <w:spacing w:after="60"/>
              <w:rPr>
                <w:color w:val="000000"/>
              </w:rPr>
            </w:pPr>
          </w:p>
        </w:tc>
        <w:tc>
          <w:tcPr>
            <w:tcW w:w="1638" w:type="dxa"/>
          </w:tcPr>
          <w:p w14:paraId="4031AFED" w14:textId="77777777" w:rsidR="00C75977" w:rsidRPr="00D81166" w:rsidRDefault="00C75977" w:rsidP="00C75977">
            <w:pPr>
              <w:pStyle w:val="normalize"/>
              <w:spacing w:after="60"/>
              <w:rPr>
                <w:color w:val="000000"/>
              </w:rPr>
            </w:pPr>
          </w:p>
        </w:tc>
      </w:tr>
      <w:tr w:rsidR="00C75977" w:rsidRPr="00D81166" w14:paraId="0D7316BA" w14:textId="77777777" w:rsidTr="00166EB9">
        <w:trPr>
          <w:cantSplit/>
        </w:trPr>
        <w:tc>
          <w:tcPr>
            <w:tcW w:w="1145" w:type="dxa"/>
          </w:tcPr>
          <w:p w14:paraId="50869032" w14:textId="77777777" w:rsidR="00C75977" w:rsidRPr="00D81166" w:rsidRDefault="00C75977" w:rsidP="00C75977">
            <w:pPr>
              <w:pStyle w:val="normalize"/>
              <w:spacing w:after="60"/>
              <w:rPr>
                <w:color w:val="333333"/>
              </w:rPr>
            </w:pPr>
            <w:r w:rsidRPr="00D81166">
              <w:rPr>
                <w:color w:val="333333"/>
              </w:rPr>
              <w:lastRenderedPageBreak/>
              <w:t>9/1/02</w:t>
            </w:r>
          </w:p>
        </w:tc>
        <w:tc>
          <w:tcPr>
            <w:tcW w:w="1450" w:type="dxa"/>
          </w:tcPr>
          <w:p w14:paraId="55569FFC" w14:textId="77777777" w:rsidR="00C75977" w:rsidRPr="00D81166" w:rsidRDefault="00C75977" w:rsidP="00C75977">
            <w:pPr>
              <w:pStyle w:val="normalize"/>
              <w:spacing w:after="60"/>
              <w:rPr>
                <w:color w:val="333333"/>
              </w:rPr>
            </w:pPr>
          </w:p>
        </w:tc>
        <w:tc>
          <w:tcPr>
            <w:tcW w:w="1113" w:type="dxa"/>
            <w:gridSpan w:val="2"/>
          </w:tcPr>
          <w:p w14:paraId="77446DDF" w14:textId="77777777" w:rsidR="00C75977" w:rsidRPr="00D81166" w:rsidRDefault="00C75977" w:rsidP="00C75977">
            <w:pPr>
              <w:pStyle w:val="normalize"/>
              <w:spacing w:after="60"/>
              <w:rPr>
                <w:color w:val="333333"/>
              </w:rPr>
            </w:pPr>
          </w:p>
        </w:tc>
        <w:tc>
          <w:tcPr>
            <w:tcW w:w="2610" w:type="dxa"/>
          </w:tcPr>
          <w:p w14:paraId="1737F05C" w14:textId="77777777" w:rsidR="00C75977" w:rsidRPr="00D81166" w:rsidRDefault="00C75977" w:rsidP="00C75977">
            <w:pPr>
              <w:pStyle w:val="normalize"/>
              <w:spacing w:after="60"/>
              <w:rPr>
                <w:color w:val="000000"/>
              </w:rPr>
            </w:pPr>
            <w:r w:rsidRPr="00D81166">
              <w:rPr>
                <w:color w:val="000000"/>
              </w:rPr>
              <w:t>Added a description of the OE/RR AUTO-DC RULES (#100.6) file and the OE/RR PATIENT EVENTS (#100.2) file under the heading “</w:t>
            </w:r>
            <w:r w:rsidRPr="00D81166">
              <w:t>Files Associated with Auto-DC Rules.”</w:t>
            </w:r>
          </w:p>
        </w:tc>
        <w:tc>
          <w:tcPr>
            <w:tcW w:w="1620" w:type="dxa"/>
            <w:gridSpan w:val="2"/>
          </w:tcPr>
          <w:p w14:paraId="580CC613" w14:textId="77777777" w:rsidR="00C75977" w:rsidRPr="00D81166" w:rsidRDefault="00C75977" w:rsidP="00C75977">
            <w:pPr>
              <w:pStyle w:val="normalize"/>
              <w:spacing w:after="60"/>
              <w:rPr>
                <w:color w:val="000000"/>
              </w:rPr>
            </w:pPr>
          </w:p>
        </w:tc>
        <w:tc>
          <w:tcPr>
            <w:tcW w:w="1638" w:type="dxa"/>
          </w:tcPr>
          <w:p w14:paraId="7D1799C5" w14:textId="77777777" w:rsidR="00C75977" w:rsidRPr="00D81166" w:rsidRDefault="00C75977" w:rsidP="00C75977">
            <w:pPr>
              <w:pStyle w:val="normalize"/>
              <w:spacing w:after="60"/>
              <w:rPr>
                <w:color w:val="000000"/>
              </w:rPr>
            </w:pPr>
          </w:p>
        </w:tc>
      </w:tr>
      <w:tr w:rsidR="00C75977" w:rsidRPr="00D81166" w14:paraId="1236C114" w14:textId="77777777" w:rsidTr="00166EB9">
        <w:trPr>
          <w:cantSplit/>
        </w:trPr>
        <w:tc>
          <w:tcPr>
            <w:tcW w:w="1145" w:type="dxa"/>
          </w:tcPr>
          <w:p w14:paraId="133B904D" w14:textId="77777777" w:rsidR="00C75977" w:rsidRPr="00D81166" w:rsidRDefault="00C75977" w:rsidP="00C75977">
            <w:pPr>
              <w:pStyle w:val="normalize"/>
              <w:spacing w:after="60"/>
              <w:rPr>
                <w:color w:val="333333"/>
              </w:rPr>
            </w:pPr>
            <w:r w:rsidRPr="00D81166">
              <w:rPr>
                <w:color w:val="333333"/>
              </w:rPr>
              <w:t>9/1/02</w:t>
            </w:r>
          </w:p>
        </w:tc>
        <w:tc>
          <w:tcPr>
            <w:tcW w:w="1450" w:type="dxa"/>
          </w:tcPr>
          <w:p w14:paraId="6F1B8C52" w14:textId="77777777" w:rsidR="00C75977" w:rsidRPr="00D81166" w:rsidRDefault="00C75977" w:rsidP="00C75977">
            <w:pPr>
              <w:pStyle w:val="normalize"/>
              <w:spacing w:after="60"/>
              <w:rPr>
                <w:color w:val="333333"/>
              </w:rPr>
            </w:pPr>
          </w:p>
        </w:tc>
        <w:tc>
          <w:tcPr>
            <w:tcW w:w="1113" w:type="dxa"/>
            <w:gridSpan w:val="2"/>
          </w:tcPr>
          <w:p w14:paraId="0EE32864" w14:textId="77777777" w:rsidR="00C75977" w:rsidRPr="00D81166" w:rsidRDefault="00C75977" w:rsidP="00C75977">
            <w:pPr>
              <w:pStyle w:val="normalize"/>
              <w:spacing w:after="60"/>
              <w:rPr>
                <w:color w:val="333333"/>
              </w:rPr>
            </w:pPr>
          </w:p>
        </w:tc>
        <w:tc>
          <w:tcPr>
            <w:tcW w:w="2610" w:type="dxa"/>
          </w:tcPr>
          <w:p w14:paraId="3B914EE2" w14:textId="4214D1F7" w:rsidR="00C75977" w:rsidRPr="00D81166" w:rsidRDefault="00DE3E4C" w:rsidP="00C75977">
            <w:pPr>
              <w:pStyle w:val="normalize"/>
              <w:spacing w:after="60"/>
            </w:pPr>
            <w:hyperlink w:anchor="patch_139_orderer_flagged_results" w:history="1">
              <w:r w:rsidR="00C75977" w:rsidRPr="00D81166">
                <w:rPr>
                  <w:rStyle w:val="Hyperlink"/>
                  <w:color w:val="auto"/>
                  <w:u w:val="none"/>
                </w:rPr>
                <w:t xml:space="preserve">Added brief explanation for information on the patch OR*3.0*139 change of recipients for </w:t>
              </w:r>
              <w:r w:rsidR="00D6065C" w:rsidRPr="00D81166">
                <w:rPr>
                  <w:rStyle w:val="Hyperlink"/>
                  <w:color w:val="auto"/>
                  <w:u w:val="none"/>
                </w:rPr>
                <w:t>ordered</w:t>
              </w:r>
              <w:r w:rsidR="00C75977" w:rsidRPr="00D81166">
                <w:rPr>
                  <w:rStyle w:val="Hyperlink"/>
                  <w:color w:val="auto"/>
                  <w:u w:val="none"/>
                </w:rPr>
                <w:t>-flagged results.</w:t>
              </w:r>
            </w:hyperlink>
            <w:r w:rsidR="00C75977" w:rsidRPr="00D81166">
              <w:t xml:space="preserve"> </w:t>
            </w:r>
            <w:hyperlink w:anchor="ORB_Forward_Backup_Reviewer" w:history="1">
              <w:r w:rsidR="00C75977" w:rsidRPr="00D81166">
                <w:rPr>
                  <w:rStyle w:val="Hyperlink"/>
                  <w:color w:val="auto"/>
                  <w:u w:val="none"/>
                </w:rPr>
                <w:t>Also added information on the Notification ORB Forward Backup Reviewer.</w:t>
              </w:r>
            </w:hyperlink>
          </w:p>
        </w:tc>
        <w:tc>
          <w:tcPr>
            <w:tcW w:w="1620" w:type="dxa"/>
            <w:gridSpan w:val="2"/>
          </w:tcPr>
          <w:p w14:paraId="508C03AD" w14:textId="77777777" w:rsidR="00C75977" w:rsidRPr="00D81166" w:rsidRDefault="00C75977" w:rsidP="00C75977">
            <w:pPr>
              <w:pStyle w:val="normalize"/>
              <w:spacing w:after="60"/>
            </w:pPr>
          </w:p>
        </w:tc>
        <w:tc>
          <w:tcPr>
            <w:tcW w:w="1638" w:type="dxa"/>
          </w:tcPr>
          <w:p w14:paraId="2675D9F1" w14:textId="77777777" w:rsidR="00C75977" w:rsidRPr="00D81166" w:rsidRDefault="00C75977" w:rsidP="00C75977">
            <w:pPr>
              <w:pStyle w:val="normalize"/>
              <w:spacing w:after="60"/>
            </w:pPr>
          </w:p>
        </w:tc>
      </w:tr>
      <w:tr w:rsidR="00C75977" w:rsidRPr="00D81166" w14:paraId="348F1E6D" w14:textId="77777777" w:rsidTr="00166EB9">
        <w:trPr>
          <w:cantSplit/>
        </w:trPr>
        <w:tc>
          <w:tcPr>
            <w:tcW w:w="1145" w:type="dxa"/>
          </w:tcPr>
          <w:p w14:paraId="5999DD87" w14:textId="77777777" w:rsidR="00C75977" w:rsidRPr="00D81166" w:rsidRDefault="00C75977" w:rsidP="00C75977">
            <w:pPr>
              <w:pStyle w:val="normalize"/>
              <w:spacing w:after="60"/>
              <w:rPr>
                <w:color w:val="333333"/>
              </w:rPr>
            </w:pPr>
            <w:r w:rsidRPr="00D81166">
              <w:rPr>
                <w:color w:val="333333"/>
              </w:rPr>
              <w:t>8/28/02</w:t>
            </w:r>
          </w:p>
        </w:tc>
        <w:tc>
          <w:tcPr>
            <w:tcW w:w="1450" w:type="dxa"/>
          </w:tcPr>
          <w:p w14:paraId="7ED465E5" w14:textId="77777777" w:rsidR="00C75977" w:rsidRPr="00D81166" w:rsidRDefault="00C75977" w:rsidP="00C75977">
            <w:pPr>
              <w:pStyle w:val="normalize"/>
              <w:spacing w:after="60"/>
              <w:rPr>
                <w:color w:val="333333"/>
              </w:rPr>
            </w:pPr>
          </w:p>
        </w:tc>
        <w:tc>
          <w:tcPr>
            <w:tcW w:w="1113" w:type="dxa"/>
            <w:gridSpan w:val="2"/>
          </w:tcPr>
          <w:p w14:paraId="35560AF0" w14:textId="77777777" w:rsidR="00C75977" w:rsidRPr="00D81166" w:rsidRDefault="00C75977" w:rsidP="00C75977">
            <w:pPr>
              <w:pStyle w:val="normalize"/>
              <w:spacing w:after="60"/>
              <w:rPr>
                <w:color w:val="333333"/>
              </w:rPr>
            </w:pPr>
          </w:p>
        </w:tc>
        <w:tc>
          <w:tcPr>
            <w:tcW w:w="2610" w:type="dxa"/>
          </w:tcPr>
          <w:p w14:paraId="40EE5FB2" w14:textId="77777777" w:rsidR="00C75977" w:rsidRPr="00D81166" w:rsidRDefault="00DE3E4C" w:rsidP="00C75977">
            <w:pPr>
              <w:pStyle w:val="normalize"/>
              <w:spacing w:after="60"/>
            </w:pPr>
            <w:hyperlink w:anchor="order_check_data_caching" w:history="1">
              <w:r w:rsidR="00C75977" w:rsidRPr="00D81166">
                <w:rPr>
                  <w:rStyle w:val="Hyperlink"/>
                  <w:color w:val="auto"/>
                  <w:u w:val="none"/>
                </w:rPr>
                <w:t>Added information about Order Check Data Caching from Patch OR*3.0*143</w:t>
              </w:r>
            </w:hyperlink>
          </w:p>
        </w:tc>
        <w:tc>
          <w:tcPr>
            <w:tcW w:w="1620" w:type="dxa"/>
            <w:gridSpan w:val="2"/>
          </w:tcPr>
          <w:p w14:paraId="13DA0695" w14:textId="77777777" w:rsidR="00C75977" w:rsidRPr="00D81166" w:rsidRDefault="00C75977" w:rsidP="00C75977">
            <w:pPr>
              <w:pStyle w:val="normalize"/>
              <w:spacing w:after="60"/>
            </w:pPr>
          </w:p>
        </w:tc>
        <w:tc>
          <w:tcPr>
            <w:tcW w:w="1638" w:type="dxa"/>
          </w:tcPr>
          <w:p w14:paraId="2E3B5095" w14:textId="77777777" w:rsidR="00C75977" w:rsidRPr="00D81166" w:rsidRDefault="00C75977" w:rsidP="00C75977">
            <w:pPr>
              <w:pStyle w:val="normalize"/>
              <w:spacing w:after="60"/>
            </w:pPr>
          </w:p>
        </w:tc>
      </w:tr>
      <w:tr w:rsidR="00C75977" w:rsidRPr="00D81166" w14:paraId="21086A20" w14:textId="77777777" w:rsidTr="00166EB9">
        <w:trPr>
          <w:cantSplit/>
        </w:trPr>
        <w:tc>
          <w:tcPr>
            <w:tcW w:w="1145" w:type="dxa"/>
          </w:tcPr>
          <w:p w14:paraId="718EFB36" w14:textId="77777777" w:rsidR="00C75977" w:rsidRPr="00D81166" w:rsidRDefault="00C75977" w:rsidP="00C75977">
            <w:pPr>
              <w:pStyle w:val="normalize"/>
              <w:spacing w:after="60"/>
              <w:rPr>
                <w:color w:val="333333"/>
              </w:rPr>
            </w:pPr>
            <w:r w:rsidRPr="00D81166">
              <w:rPr>
                <w:color w:val="333333"/>
              </w:rPr>
              <w:t>7/1/02</w:t>
            </w:r>
          </w:p>
        </w:tc>
        <w:tc>
          <w:tcPr>
            <w:tcW w:w="1450" w:type="dxa"/>
          </w:tcPr>
          <w:p w14:paraId="154828A0" w14:textId="77777777" w:rsidR="00C75977" w:rsidRPr="00D81166" w:rsidRDefault="00C75977" w:rsidP="00C75977">
            <w:pPr>
              <w:pStyle w:val="normalize"/>
              <w:spacing w:after="60"/>
              <w:rPr>
                <w:color w:val="333333"/>
              </w:rPr>
            </w:pPr>
          </w:p>
        </w:tc>
        <w:tc>
          <w:tcPr>
            <w:tcW w:w="1113" w:type="dxa"/>
            <w:gridSpan w:val="2"/>
          </w:tcPr>
          <w:p w14:paraId="0C4B4C15" w14:textId="77777777" w:rsidR="00C75977" w:rsidRPr="00D81166" w:rsidRDefault="00C75977" w:rsidP="00C75977">
            <w:pPr>
              <w:pStyle w:val="normalize"/>
              <w:spacing w:after="60"/>
              <w:rPr>
                <w:color w:val="333333"/>
              </w:rPr>
            </w:pPr>
          </w:p>
        </w:tc>
        <w:tc>
          <w:tcPr>
            <w:tcW w:w="2610" w:type="dxa"/>
          </w:tcPr>
          <w:p w14:paraId="3FB27FD2" w14:textId="77777777" w:rsidR="00C75977" w:rsidRPr="00D81166" w:rsidRDefault="00DE3E4C" w:rsidP="00C75977">
            <w:pPr>
              <w:pStyle w:val="normalize"/>
              <w:spacing w:after="60"/>
              <w:rPr>
                <w:color w:val="000000"/>
              </w:rPr>
            </w:pPr>
            <w:hyperlink w:anchor="CPRS_Tab_Access_and_Read_Only_Access" w:history="1">
              <w:r w:rsidR="00C75977" w:rsidRPr="00D81166">
                <w:rPr>
                  <w:rStyle w:val="Hyperlink"/>
                  <w:color w:val="000000"/>
                  <w:u w:val="none"/>
                </w:rPr>
                <w:t>Added “CPRS Tab Access and Reports-Only Access” section.</w:t>
              </w:r>
            </w:hyperlink>
          </w:p>
        </w:tc>
        <w:tc>
          <w:tcPr>
            <w:tcW w:w="1620" w:type="dxa"/>
            <w:gridSpan w:val="2"/>
          </w:tcPr>
          <w:p w14:paraId="3DDE6BFD" w14:textId="77777777" w:rsidR="00C75977" w:rsidRPr="00D81166" w:rsidRDefault="00C75977" w:rsidP="00C75977">
            <w:pPr>
              <w:pStyle w:val="normalize"/>
              <w:spacing w:after="60"/>
              <w:rPr>
                <w:color w:val="000000"/>
              </w:rPr>
            </w:pPr>
          </w:p>
        </w:tc>
        <w:tc>
          <w:tcPr>
            <w:tcW w:w="1638" w:type="dxa"/>
          </w:tcPr>
          <w:p w14:paraId="18E19471" w14:textId="77777777" w:rsidR="00C75977" w:rsidRPr="00D81166" w:rsidRDefault="00C75977" w:rsidP="00C75977">
            <w:pPr>
              <w:pStyle w:val="normalize"/>
              <w:spacing w:after="60"/>
              <w:rPr>
                <w:color w:val="000000"/>
              </w:rPr>
            </w:pPr>
          </w:p>
        </w:tc>
      </w:tr>
      <w:tr w:rsidR="00C75977" w:rsidRPr="00D81166" w14:paraId="0AFDF58E" w14:textId="77777777" w:rsidTr="00166EB9">
        <w:trPr>
          <w:cantSplit/>
        </w:trPr>
        <w:tc>
          <w:tcPr>
            <w:tcW w:w="1145" w:type="dxa"/>
          </w:tcPr>
          <w:p w14:paraId="5ADC1481" w14:textId="77777777" w:rsidR="00C75977" w:rsidRPr="00D81166" w:rsidRDefault="00C75977" w:rsidP="00C75977">
            <w:pPr>
              <w:pStyle w:val="normalize"/>
              <w:spacing w:after="60"/>
            </w:pPr>
            <w:r w:rsidRPr="00D81166">
              <w:t>3/20/02</w:t>
            </w:r>
          </w:p>
        </w:tc>
        <w:tc>
          <w:tcPr>
            <w:tcW w:w="1450" w:type="dxa"/>
          </w:tcPr>
          <w:p w14:paraId="480B929F" w14:textId="77777777" w:rsidR="00C75977" w:rsidRPr="00D81166" w:rsidRDefault="00C75977" w:rsidP="00C75977">
            <w:pPr>
              <w:pStyle w:val="normalize"/>
              <w:spacing w:after="60"/>
            </w:pPr>
          </w:p>
        </w:tc>
        <w:tc>
          <w:tcPr>
            <w:tcW w:w="1113" w:type="dxa"/>
            <w:gridSpan w:val="2"/>
          </w:tcPr>
          <w:p w14:paraId="7F04BDF7" w14:textId="77777777" w:rsidR="00C75977" w:rsidRPr="00D81166" w:rsidRDefault="00C75977" w:rsidP="00C75977">
            <w:pPr>
              <w:pStyle w:val="normalize"/>
              <w:spacing w:after="60"/>
            </w:pPr>
          </w:p>
        </w:tc>
        <w:tc>
          <w:tcPr>
            <w:tcW w:w="2610" w:type="dxa"/>
          </w:tcPr>
          <w:p w14:paraId="73F8B59F" w14:textId="77777777" w:rsidR="00C75977" w:rsidRPr="00D81166" w:rsidRDefault="00C75977" w:rsidP="00C75977">
            <w:pPr>
              <w:pStyle w:val="normalize"/>
              <w:spacing w:after="60"/>
            </w:pPr>
            <w:r w:rsidRPr="00D81166">
              <w:t>Added steps for assigning keys including an example.</w:t>
            </w:r>
          </w:p>
        </w:tc>
        <w:tc>
          <w:tcPr>
            <w:tcW w:w="1620" w:type="dxa"/>
            <w:gridSpan w:val="2"/>
          </w:tcPr>
          <w:p w14:paraId="275C8F92" w14:textId="77777777" w:rsidR="00C75977" w:rsidRPr="00D81166" w:rsidRDefault="00C75977" w:rsidP="00C75977">
            <w:pPr>
              <w:pStyle w:val="normalize"/>
              <w:spacing w:after="60"/>
            </w:pPr>
          </w:p>
        </w:tc>
        <w:tc>
          <w:tcPr>
            <w:tcW w:w="1638" w:type="dxa"/>
          </w:tcPr>
          <w:p w14:paraId="24FCA2CA" w14:textId="77777777" w:rsidR="00C75977" w:rsidRPr="00D81166" w:rsidRDefault="00C75977" w:rsidP="00C75977">
            <w:pPr>
              <w:pStyle w:val="normalize"/>
              <w:spacing w:after="60"/>
            </w:pPr>
          </w:p>
        </w:tc>
      </w:tr>
      <w:tr w:rsidR="00C75977" w:rsidRPr="00D81166" w14:paraId="71C0D6F1" w14:textId="77777777" w:rsidTr="00166EB9">
        <w:trPr>
          <w:cantSplit/>
        </w:trPr>
        <w:tc>
          <w:tcPr>
            <w:tcW w:w="1145" w:type="dxa"/>
          </w:tcPr>
          <w:p w14:paraId="4BC1F7B7" w14:textId="77777777" w:rsidR="00C75977" w:rsidRPr="00D81166" w:rsidRDefault="00C75977" w:rsidP="00C75977">
            <w:pPr>
              <w:pStyle w:val="normalize"/>
              <w:spacing w:after="60"/>
            </w:pPr>
            <w:r w:rsidRPr="00D81166">
              <w:t>2/11/02</w:t>
            </w:r>
          </w:p>
        </w:tc>
        <w:tc>
          <w:tcPr>
            <w:tcW w:w="1450" w:type="dxa"/>
          </w:tcPr>
          <w:p w14:paraId="6B490AFC" w14:textId="77777777" w:rsidR="00C75977" w:rsidRPr="00D81166" w:rsidRDefault="00C75977" w:rsidP="00C75977">
            <w:pPr>
              <w:pStyle w:val="normalize"/>
              <w:spacing w:after="60"/>
            </w:pPr>
          </w:p>
        </w:tc>
        <w:tc>
          <w:tcPr>
            <w:tcW w:w="1113" w:type="dxa"/>
            <w:gridSpan w:val="2"/>
          </w:tcPr>
          <w:p w14:paraId="6C3747C7" w14:textId="77777777" w:rsidR="00C75977" w:rsidRPr="00D81166" w:rsidRDefault="00C75977" w:rsidP="00C75977">
            <w:pPr>
              <w:pStyle w:val="normalize"/>
              <w:spacing w:after="60"/>
            </w:pPr>
          </w:p>
        </w:tc>
        <w:tc>
          <w:tcPr>
            <w:tcW w:w="2610" w:type="dxa"/>
          </w:tcPr>
          <w:p w14:paraId="1FC97C3B" w14:textId="77777777" w:rsidR="00C75977" w:rsidRPr="00D81166" w:rsidRDefault="00C75977" w:rsidP="00C75977">
            <w:pPr>
              <w:pStyle w:val="normalize"/>
              <w:spacing w:after="60"/>
            </w:pPr>
            <w:r w:rsidRPr="00D81166">
              <w:t xml:space="preserve">Added information to Appendix E about how order checks work and descriptions of the order checks. Related patches are OR*3*127 and OR*3*128. </w:t>
            </w:r>
          </w:p>
        </w:tc>
        <w:tc>
          <w:tcPr>
            <w:tcW w:w="1620" w:type="dxa"/>
            <w:gridSpan w:val="2"/>
          </w:tcPr>
          <w:p w14:paraId="0FAF9C4F" w14:textId="77777777" w:rsidR="00C75977" w:rsidRPr="00D81166" w:rsidRDefault="00C75977" w:rsidP="00C75977">
            <w:pPr>
              <w:pStyle w:val="normalize"/>
              <w:spacing w:after="60"/>
            </w:pPr>
          </w:p>
        </w:tc>
        <w:tc>
          <w:tcPr>
            <w:tcW w:w="1638" w:type="dxa"/>
          </w:tcPr>
          <w:p w14:paraId="5F0C3101" w14:textId="77777777" w:rsidR="00C75977" w:rsidRPr="00D81166" w:rsidRDefault="00C75977" w:rsidP="00C75977">
            <w:pPr>
              <w:pStyle w:val="normalize"/>
              <w:spacing w:after="60"/>
            </w:pPr>
          </w:p>
        </w:tc>
      </w:tr>
      <w:tr w:rsidR="00C75977" w:rsidRPr="00D81166" w14:paraId="28504891" w14:textId="77777777" w:rsidTr="00166EB9">
        <w:trPr>
          <w:cantSplit/>
        </w:trPr>
        <w:tc>
          <w:tcPr>
            <w:tcW w:w="1145" w:type="dxa"/>
          </w:tcPr>
          <w:p w14:paraId="0E02C4C1" w14:textId="77777777" w:rsidR="00C75977" w:rsidRPr="00D81166" w:rsidRDefault="00C75977" w:rsidP="00C75977">
            <w:pPr>
              <w:pStyle w:val="normalize"/>
              <w:spacing w:after="60"/>
            </w:pPr>
            <w:r w:rsidRPr="00D81166">
              <w:lastRenderedPageBreak/>
              <w:t>12/10/01</w:t>
            </w:r>
          </w:p>
        </w:tc>
        <w:tc>
          <w:tcPr>
            <w:tcW w:w="1450" w:type="dxa"/>
          </w:tcPr>
          <w:p w14:paraId="1B42D47E" w14:textId="77777777" w:rsidR="00C75977" w:rsidRPr="00D81166" w:rsidRDefault="00C75977" w:rsidP="00C75977">
            <w:pPr>
              <w:pStyle w:val="normalize"/>
              <w:spacing w:after="60"/>
            </w:pPr>
          </w:p>
        </w:tc>
        <w:tc>
          <w:tcPr>
            <w:tcW w:w="1113" w:type="dxa"/>
            <w:gridSpan w:val="2"/>
          </w:tcPr>
          <w:p w14:paraId="6DDE97F9" w14:textId="77777777" w:rsidR="00C75977" w:rsidRPr="00D81166" w:rsidRDefault="00C75977" w:rsidP="00C75977">
            <w:pPr>
              <w:pStyle w:val="normalize"/>
              <w:spacing w:after="60"/>
            </w:pPr>
          </w:p>
        </w:tc>
        <w:tc>
          <w:tcPr>
            <w:tcW w:w="2610" w:type="dxa"/>
          </w:tcPr>
          <w:p w14:paraId="0F792020" w14:textId="77777777" w:rsidR="00C75977" w:rsidRPr="00D81166" w:rsidRDefault="00C75977" w:rsidP="00C75977">
            <w:pPr>
              <w:pStyle w:val="normalize"/>
            </w:pPr>
            <w:r w:rsidRPr="00D81166">
              <w:t>Added information about changes to UNVERIFIED ORDER and UNVERIFIED MEDICATION ORDER alerts.</w:t>
            </w:r>
          </w:p>
        </w:tc>
        <w:tc>
          <w:tcPr>
            <w:tcW w:w="1620" w:type="dxa"/>
            <w:gridSpan w:val="2"/>
          </w:tcPr>
          <w:p w14:paraId="34D2180F" w14:textId="77777777" w:rsidR="00C75977" w:rsidRPr="00D81166" w:rsidRDefault="00C75977" w:rsidP="00C75977">
            <w:pPr>
              <w:pStyle w:val="normalize"/>
            </w:pPr>
          </w:p>
        </w:tc>
        <w:tc>
          <w:tcPr>
            <w:tcW w:w="1638" w:type="dxa"/>
          </w:tcPr>
          <w:p w14:paraId="7AF1C645" w14:textId="77777777" w:rsidR="00C75977" w:rsidRPr="00D81166" w:rsidRDefault="00C75977" w:rsidP="00C75977">
            <w:pPr>
              <w:pStyle w:val="normalize"/>
            </w:pPr>
          </w:p>
        </w:tc>
      </w:tr>
      <w:tr w:rsidR="00C75977" w:rsidRPr="00D81166" w14:paraId="7F2C9FD5" w14:textId="77777777" w:rsidTr="00166EB9">
        <w:trPr>
          <w:cantSplit/>
        </w:trPr>
        <w:tc>
          <w:tcPr>
            <w:tcW w:w="1145" w:type="dxa"/>
          </w:tcPr>
          <w:p w14:paraId="2AFCB420" w14:textId="77777777" w:rsidR="00C75977" w:rsidRPr="00D81166" w:rsidRDefault="00C75977" w:rsidP="00C75977">
            <w:pPr>
              <w:pStyle w:val="normalize"/>
              <w:spacing w:after="60"/>
            </w:pPr>
            <w:r w:rsidRPr="00D81166">
              <w:t>12/10/01</w:t>
            </w:r>
          </w:p>
        </w:tc>
        <w:tc>
          <w:tcPr>
            <w:tcW w:w="1450" w:type="dxa"/>
          </w:tcPr>
          <w:p w14:paraId="3B96F41C" w14:textId="77777777" w:rsidR="00C75977" w:rsidRPr="00D81166" w:rsidRDefault="00C75977" w:rsidP="00C75977">
            <w:pPr>
              <w:pStyle w:val="normalize"/>
              <w:spacing w:after="60"/>
            </w:pPr>
          </w:p>
        </w:tc>
        <w:tc>
          <w:tcPr>
            <w:tcW w:w="1113" w:type="dxa"/>
            <w:gridSpan w:val="2"/>
          </w:tcPr>
          <w:p w14:paraId="291FB0C3" w14:textId="77777777" w:rsidR="00C75977" w:rsidRPr="00D81166" w:rsidRDefault="00C75977" w:rsidP="00C75977">
            <w:pPr>
              <w:pStyle w:val="normalize"/>
              <w:spacing w:after="60"/>
            </w:pPr>
          </w:p>
        </w:tc>
        <w:tc>
          <w:tcPr>
            <w:tcW w:w="2610" w:type="dxa"/>
          </w:tcPr>
          <w:p w14:paraId="3FCCF378" w14:textId="77777777" w:rsidR="00C75977" w:rsidRPr="00D81166" w:rsidRDefault="00C75977" w:rsidP="00C75977">
            <w:pPr>
              <w:pStyle w:val="normalize"/>
              <w:spacing w:after="60"/>
            </w:pPr>
            <w:r w:rsidRPr="00D81166">
              <w:t>Added information about the IMAGING REQUEST CHANGED alert.</w:t>
            </w:r>
          </w:p>
        </w:tc>
        <w:tc>
          <w:tcPr>
            <w:tcW w:w="1620" w:type="dxa"/>
            <w:gridSpan w:val="2"/>
          </w:tcPr>
          <w:p w14:paraId="34A51923" w14:textId="77777777" w:rsidR="00C75977" w:rsidRPr="00D81166" w:rsidRDefault="00C75977" w:rsidP="00C75977">
            <w:pPr>
              <w:pStyle w:val="normalize"/>
              <w:spacing w:after="60"/>
            </w:pPr>
          </w:p>
        </w:tc>
        <w:tc>
          <w:tcPr>
            <w:tcW w:w="1638" w:type="dxa"/>
          </w:tcPr>
          <w:p w14:paraId="3CC225B0" w14:textId="77777777" w:rsidR="00C75977" w:rsidRPr="00D81166" w:rsidRDefault="00C75977" w:rsidP="00C75977">
            <w:pPr>
              <w:pStyle w:val="normalize"/>
              <w:spacing w:after="60"/>
            </w:pPr>
          </w:p>
        </w:tc>
      </w:tr>
      <w:tr w:rsidR="00C75977" w:rsidRPr="00D81166" w14:paraId="680AA51B" w14:textId="77777777" w:rsidTr="00166EB9">
        <w:trPr>
          <w:cantSplit/>
        </w:trPr>
        <w:tc>
          <w:tcPr>
            <w:tcW w:w="1145" w:type="dxa"/>
          </w:tcPr>
          <w:p w14:paraId="6DFCB8D8" w14:textId="77777777" w:rsidR="00C75977" w:rsidRPr="00D81166" w:rsidRDefault="00C75977" w:rsidP="00C75977">
            <w:pPr>
              <w:pStyle w:val="normalize"/>
              <w:spacing w:after="60"/>
            </w:pPr>
            <w:r w:rsidRPr="00D81166">
              <w:t>11/29/01</w:t>
            </w:r>
          </w:p>
        </w:tc>
        <w:tc>
          <w:tcPr>
            <w:tcW w:w="1450" w:type="dxa"/>
          </w:tcPr>
          <w:p w14:paraId="134C2A16" w14:textId="77777777" w:rsidR="00C75977" w:rsidRPr="00D81166" w:rsidRDefault="00C75977" w:rsidP="00C75977">
            <w:pPr>
              <w:pStyle w:val="normalize"/>
              <w:spacing w:after="60"/>
            </w:pPr>
          </w:p>
        </w:tc>
        <w:tc>
          <w:tcPr>
            <w:tcW w:w="1113" w:type="dxa"/>
            <w:gridSpan w:val="2"/>
          </w:tcPr>
          <w:p w14:paraId="6BF74BF5" w14:textId="77777777" w:rsidR="00C75977" w:rsidRPr="00D81166" w:rsidRDefault="00C75977" w:rsidP="00C75977">
            <w:pPr>
              <w:pStyle w:val="normalize"/>
              <w:spacing w:after="60"/>
            </w:pPr>
          </w:p>
        </w:tc>
        <w:tc>
          <w:tcPr>
            <w:tcW w:w="2610" w:type="dxa"/>
          </w:tcPr>
          <w:p w14:paraId="0929D82A" w14:textId="77777777" w:rsidR="00C75977" w:rsidRPr="00D81166" w:rsidRDefault="00C75977" w:rsidP="00C75977">
            <w:pPr>
              <w:pStyle w:val="normalize"/>
              <w:spacing w:after="60"/>
            </w:pPr>
            <w:r w:rsidRPr="00D81166">
              <w:t xml:space="preserve">Deleted references to ORB SURROGATE RECIPIENT parameter. </w:t>
            </w:r>
          </w:p>
        </w:tc>
        <w:tc>
          <w:tcPr>
            <w:tcW w:w="1620" w:type="dxa"/>
            <w:gridSpan w:val="2"/>
          </w:tcPr>
          <w:p w14:paraId="255674F0" w14:textId="77777777" w:rsidR="00C75977" w:rsidRPr="00D81166" w:rsidRDefault="00C75977" w:rsidP="00C75977">
            <w:pPr>
              <w:pStyle w:val="normalize"/>
              <w:spacing w:after="60"/>
            </w:pPr>
          </w:p>
        </w:tc>
        <w:tc>
          <w:tcPr>
            <w:tcW w:w="1638" w:type="dxa"/>
          </w:tcPr>
          <w:p w14:paraId="00D0DF14" w14:textId="77777777" w:rsidR="00C75977" w:rsidRPr="00D81166" w:rsidRDefault="00C75977" w:rsidP="00C75977">
            <w:pPr>
              <w:pStyle w:val="normalize"/>
              <w:spacing w:after="60"/>
            </w:pPr>
          </w:p>
        </w:tc>
      </w:tr>
      <w:tr w:rsidR="00C75977" w:rsidRPr="00D81166" w14:paraId="2B6F9F9F" w14:textId="77777777" w:rsidTr="00166EB9">
        <w:trPr>
          <w:cantSplit/>
        </w:trPr>
        <w:tc>
          <w:tcPr>
            <w:tcW w:w="1145" w:type="dxa"/>
          </w:tcPr>
          <w:p w14:paraId="7B6CE867" w14:textId="77777777" w:rsidR="00C75977" w:rsidRPr="00D81166" w:rsidRDefault="00C75977" w:rsidP="00C75977">
            <w:pPr>
              <w:pStyle w:val="normalize"/>
              <w:spacing w:after="60"/>
            </w:pPr>
            <w:r w:rsidRPr="00D81166">
              <w:t>11/29/01</w:t>
            </w:r>
          </w:p>
        </w:tc>
        <w:tc>
          <w:tcPr>
            <w:tcW w:w="1450" w:type="dxa"/>
          </w:tcPr>
          <w:p w14:paraId="1C1CBCCB" w14:textId="77777777" w:rsidR="00C75977" w:rsidRPr="00D81166" w:rsidRDefault="00C75977" w:rsidP="00C75977">
            <w:pPr>
              <w:pStyle w:val="normalize"/>
              <w:spacing w:after="60"/>
            </w:pPr>
          </w:p>
        </w:tc>
        <w:tc>
          <w:tcPr>
            <w:tcW w:w="1113" w:type="dxa"/>
            <w:gridSpan w:val="2"/>
          </w:tcPr>
          <w:p w14:paraId="15837783" w14:textId="77777777" w:rsidR="00C75977" w:rsidRPr="00D81166" w:rsidRDefault="00C75977" w:rsidP="00C75977">
            <w:pPr>
              <w:pStyle w:val="normalize"/>
              <w:spacing w:after="60"/>
            </w:pPr>
          </w:p>
        </w:tc>
        <w:tc>
          <w:tcPr>
            <w:tcW w:w="2610" w:type="dxa"/>
          </w:tcPr>
          <w:p w14:paraId="6F8CA62B" w14:textId="77777777" w:rsidR="00C75977" w:rsidRPr="00D81166" w:rsidRDefault="00C75977" w:rsidP="00C75977">
            <w:pPr>
              <w:pStyle w:val="normalize"/>
              <w:spacing w:after="60"/>
            </w:pPr>
            <w:r w:rsidRPr="00D81166">
              <w:t>Added new alert: LAB THRESHOLD EXCEEDED.</w:t>
            </w:r>
          </w:p>
        </w:tc>
        <w:tc>
          <w:tcPr>
            <w:tcW w:w="1620" w:type="dxa"/>
            <w:gridSpan w:val="2"/>
          </w:tcPr>
          <w:p w14:paraId="01CFA7B3" w14:textId="77777777" w:rsidR="00C75977" w:rsidRPr="00D81166" w:rsidRDefault="00C75977" w:rsidP="00C75977">
            <w:pPr>
              <w:pStyle w:val="normalize"/>
              <w:spacing w:after="60"/>
            </w:pPr>
          </w:p>
        </w:tc>
        <w:tc>
          <w:tcPr>
            <w:tcW w:w="1638" w:type="dxa"/>
          </w:tcPr>
          <w:p w14:paraId="16613D0B" w14:textId="77777777" w:rsidR="00C75977" w:rsidRPr="00D81166" w:rsidRDefault="00C75977" w:rsidP="00C75977">
            <w:pPr>
              <w:pStyle w:val="normalize"/>
              <w:spacing w:after="60"/>
            </w:pPr>
          </w:p>
        </w:tc>
      </w:tr>
      <w:tr w:rsidR="00C75977" w:rsidRPr="00D81166" w14:paraId="202E4235" w14:textId="77777777" w:rsidTr="00166EB9">
        <w:trPr>
          <w:cantSplit/>
        </w:trPr>
        <w:tc>
          <w:tcPr>
            <w:tcW w:w="1145" w:type="dxa"/>
          </w:tcPr>
          <w:p w14:paraId="744B7252" w14:textId="77777777" w:rsidR="00C75977" w:rsidRPr="00D81166" w:rsidRDefault="00C75977" w:rsidP="00C75977">
            <w:pPr>
              <w:pStyle w:val="normalize"/>
              <w:spacing w:after="60"/>
            </w:pPr>
            <w:r w:rsidRPr="00D81166">
              <w:t>11/29/01</w:t>
            </w:r>
          </w:p>
        </w:tc>
        <w:tc>
          <w:tcPr>
            <w:tcW w:w="1450" w:type="dxa"/>
          </w:tcPr>
          <w:p w14:paraId="0D6DB2A5" w14:textId="77777777" w:rsidR="00C75977" w:rsidRPr="00D81166" w:rsidRDefault="00C75977" w:rsidP="00C75977">
            <w:pPr>
              <w:pStyle w:val="normalize"/>
              <w:spacing w:after="60"/>
            </w:pPr>
          </w:p>
        </w:tc>
        <w:tc>
          <w:tcPr>
            <w:tcW w:w="1113" w:type="dxa"/>
            <w:gridSpan w:val="2"/>
          </w:tcPr>
          <w:p w14:paraId="446B2B59" w14:textId="77777777" w:rsidR="00C75977" w:rsidRPr="00D81166" w:rsidRDefault="00C75977" w:rsidP="00C75977">
            <w:pPr>
              <w:pStyle w:val="normalize"/>
              <w:spacing w:after="60"/>
            </w:pPr>
          </w:p>
        </w:tc>
        <w:tc>
          <w:tcPr>
            <w:tcW w:w="2610" w:type="dxa"/>
          </w:tcPr>
          <w:p w14:paraId="5E6AD324" w14:textId="77777777" w:rsidR="00C75977" w:rsidRPr="00D81166" w:rsidRDefault="00C75977" w:rsidP="00C75977">
            <w:pPr>
              <w:pStyle w:val="normalize"/>
              <w:spacing w:after="60"/>
            </w:pPr>
            <w:r w:rsidRPr="00D81166">
              <w:t>Added functionality that sends alerts to devices on an OE/RR team.</w:t>
            </w:r>
          </w:p>
        </w:tc>
        <w:tc>
          <w:tcPr>
            <w:tcW w:w="1620" w:type="dxa"/>
            <w:gridSpan w:val="2"/>
          </w:tcPr>
          <w:p w14:paraId="4332F5CD" w14:textId="77777777" w:rsidR="00C75977" w:rsidRPr="00D81166" w:rsidRDefault="00C75977" w:rsidP="00C75977">
            <w:pPr>
              <w:pStyle w:val="normalize"/>
              <w:spacing w:after="60"/>
            </w:pPr>
          </w:p>
        </w:tc>
        <w:tc>
          <w:tcPr>
            <w:tcW w:w="1638" w:type="dxa"/>
          </w:tcPr>
          <w:p w14:paraId="150C9EA1" w14:textId="77777777" w:rsidR="00C75977" w:rsidRPr="00D81166" w:rsidRDefault="00C75977" w:rsidP="00C75977">
            <w:pPr>
              <w:pStyle w:val="normalize"/>
              <w:spacing w:after="60"/>
            </w:pPr>
          </w:p>
        </w:tc>
      </w:tr>
      <w:tr w:rsidR="00C75977" w:rsidRPr="00D81166" w14:paraId="0CDA7536" w14:textId="77777777" w:rsidTr="00166EB9">
        <w:trPr>
          <w:cantSplit/>
        </w:trPr>
        <w:tc>
          <w:tcPr>
            <w:tcW w:w="1145" w:type="dxa"/>
          </w:tcPr>
          <w:p w14:paraId="29AEBC2E" w14:textId="77777777" w:rsidR="00C75977" w:rsidRPr="00D81166" w:rsidRDefault="00C75977" w:rsidP="00C75977">
            <w:pPr>
              <w:pStyle w:val="normalize"/>
              <w:spacing w:after="60"/>
            </w:pPr>
            <w:r w:rsidRPr="00D81166">
              <w:t>11/29/01</w:t>
            </w:r>
          </w:p>
        </w:tc>
        <w:tc>
          <w:tcPr>
            <w:tcW w:w="1450" w:type="dxa"/>
          </w:tcPr>
          <w:p w14:paraId="2F75EAC8" w14:textId="77777777" w:rsidR="00C75977" w:rsidRPr="00D81166" w:rsidRDefault="00C75977" w:rsidP="00C75977">
            <w:pPr>
              <w:pStyle w:val="normalize"/>
              <w:spacing w:after="60"/>
            </w:pPr>
          </w:p>
        </w:tc>
        <w:tc>
          <w:tcPr>
            <w:tcW w:w="1113" w:type="dxa"/>
            <w:gridSpan w:val="2"/>
          </w:tcPr>
          <w:p w14:paraId="59BCCBBA" w14:textId="77777777" w:rsidR="00C75977" w:rsidRPr="00D81166" w:rsidRDefault="00C75977" w:rsidP="00C75977">
            <w:pPr>
              <w:pStyle w:val="normalize"/>
              <w:spacing w:after="60"/>
            </w:pPr>
          </w:p>
        </w:tc>
        <w:tc>
          <w:tcPr>
            <w:tcW w:w="2610" w:type="dxa"/>
          </w:tcPr>
          <w:p w14:paraId="3AE08CF1" w14:textId="77777777" w:rsidR="00C75977" w:rsidRPr="00D81166" w:rsidRDefault="00C75977" w:rsidP="00C75977">
            <w:pPr>
              <w:pStyle w:val="normalize"/>
              <w:spacing w:after="60"/>
            </w:pPr>
            <w:r w:rsidRPr="00D81166">
              <w:t>Added description of ORK CONTRAST MEDIA CREATININE parameter.</w:t>
            </w:r>
          </w:p>
        </w:tc>
        <w:tc>
          <w:tcPr>
            <w:tcW w:w="1620" w:type="dxa"/>
            <w:gridSpan w:val="2"/>
          </w:tcPr>
          <w:p w14:paraId="538BC261" w14:textId="77777777" w:rsidR="00C75977" w:rsidRPr="00D81166" w:rsidRDefault="00C75977" w:rsidP="00C75977">
            <w:pPr>
              <w:pStyle w:val="normalize"/>
              <w:spacing w:after="60"/>
            </w:pPr>
          </w:p>
        </w:tc>
        <w:tc>
          <w:tcPr>
            <w:tcW w:w="1638" w:type="dxa"/>
          </w:tcPr>
          <w:p w14:paraId="33ACF25C" w14:textId="77777777" w:rsidR="00C75977" w:rsidRPr="00D81166" w:rsidRDefault="00C75977" w:rsidP="00C75977">
            <w:pPr>
              <w:pStyle w:val="normalize"/>
              <w:spacing w:after="60"/>
            </w:pPr>
          </w:p>
        </w:tc>
      </w:tr>
      <w:tr w:rsidR="00C75977" w:rsidRPr="00D81166" w14:paraId="174D9C97" w14:textId="77777777" w:rsidTr="00166EB9">
        <w:trPr>
          <w:cantSplit/>
        </w:trPr>
        <w:tc>
          <w:tcPr>
            <w:tcW w:w="1145" w:type="dxa"/>
          </w:tcPr>
          <w:p w14:paraId="33CF5E87" w14:textId="77777777" w:rsidR="00C75977" w:rsidRPr="00D81166" w:rsidRDefault="00C75977" w:rsidP="00C75977">
            <w:pPr>
              <w:pStyle w:val="normalize"/>
              <w:spacing w:after="60"/>
            </w:pPr>
            <w:r w:rsidRPr="00D81166">
              <w:t>9/25/01</w:t>
            </w:r>
          </w:p>
        </w:tc>
        <w:tc>
          <w:tcPr>
            <w:tcW w:w="1450" w:type="dxa"/>
          </w:tcPr>
          <w:p w14:paraId="356A2694" w14:textId="77777777" w:rsidR="00C75977" w:rsidRPr="00D81166" w:rsidRDefault="00C75977" w:rsidP="00C75977">
            <w:pPr>
              <w:pStyle w:val="normalize"/>
              <w:spacing w:after="60"/>
            </w:pPr>
          </w:p>
        </w:tc>
        <w:tc>
          <w:tcPr>
            <w:tcW w:w="1113" w:type="dxa"/>
            <w:gridSpan w:val="2"/>
          </w:tcPr>
          <w:p w14:paraId="4456C4D2" w14:textId="77777777" w:rsidR="00C75977" w:rsidRPr="00D81166" w:rsidRDefault="00C75977" w:rsidP="00C75977">
            <w:pPr>
              <w:pStyle w:val="normalize"/>
              <w:spacing w:after="60"/>
            </w:pPr>
          </w:p>
        </w:tc>
        <w:tc>
          <w:tcPr>
            <w:tcW w:w="2610" w:type="dxa"/>
          </w:tcPr>
          <w:p w14:paraId="4FC989F3" w14:textId="77777777" w:rsidR="00C75977" w:rsidRPr="00D81166" w:rsidRDefault="00C75977" w:rsidP="00C75977">
            <w:pPr>
              <w:pStyle w:val="normalize"/>
              <w:spacing w:after="60"/>
            </w:pPr>
            <w:r w:rsidRPr="00D81166">
              <w:t>Added description of changes for Performance Monitor Report.</w:t>
            </w:r>
          </w:p>
        </w:tc>
        <w:tc>
          <w:tcPr>
            <w:tcW w:w="1620" w:type="dxa"/>
            <w:gridSpan w:val="2"/>
          </w:tcPr>
          <w:p w14:paraId="01BE0B12" w14:textId="77777777" w:rsidR="00C75977" w:rsidRPr="00D81166" w:rsidRDefault="00C75977" w:rsidP="00C75977">
            <w:pPr>
              <w:pStyle w:val="normalize"/>
              <w:spacing w:after="60"/>
            </w:pPr>
          </w:p>
        </w:tc>
        <w:tc>
          <w:tcPr>
            <w:tcW w:w="1638" w:type="dxa"/>
          </w:tcPr>
          <w:p w14:paraId="72BB5234" w14:textId="77777777" w:rsidR="00C75977" w:rsidRPr="00D81166" w:rsidRDefault="00C75977" w:rsidP="00C75977">
            <w:pPr>
              <w:pStyle w:val="normalize"/>
              <w:spacing w:after="60"/>
            </w:pPr>
          </w:p>
        </w:tc>
      </w:tr>
      <w:tr w:rsidR="00C75977" w:rsidRPr="00D81166" w14:paraId="60DE9FE2" w14:textId="77777777" w:rsidTr="00166EB9">
        <w:trPr>
          <w:cantSplit/>
        </w:trPr>
        <w:tc>
          <w:tcPr>
            <w:tcW w:w="1145" w:type="dxa"/>
          </w:tcPr>
          <w:p w14:paraId="177D1577" w14:textId="77777777" w:rsidR="00C75977" w:rsidRPr="00D81166" w:rsidRDefault="00C75977" w:rsidP="00C75977">
            <w:pPr>
              <w:pStyle w:val="normalize"/>
              <w:spacing w:after="60"/>
            </w:pPr>
            <w:r w:rsidRPr="00D81166">
              <w:t>5/10/01</w:t>
            </w:r>
          </w:p>
        </w:tc>
        <w:tc>
          <w:tcPr>
            <w:tcW w:w="1450" w:type="dxa"/>
          </w:tcPr>
          <w:p w14:paraId="34AD2A15" w14:textId="77777777" w:rsidR="00C75977" w:rsidRPr="00D81166" w:rsidRDefault="00C75977" w:rsidP="00C75977">
            <w:pPr>
              <w:pStyle w:val="normalize"/>
              <w:spacing w:after="60"/>
            </w:pPr>
          </w:p>
        </w:tc>
        <w:tc>
          <w:tcPr>
            <w:tcW w:w="1113" w:type="dxa"/>
            <w:gridSpan w:val="2"/>
          </w:tcPr>
          <w:p w14:paraId="723435C7" w14:textId="77777777" w:rsidR="00C75977" w:rsidRPr="00D81166" w:rsidRDefault="00C75977" w:rsidP="00C75977">
            <w:pPr>
              <w:pStyle w:val="normalize"/>
              <w:spacing w:after="60"/>
            </w:pPr>
          </w:p>
        </w:tc>
        <w:tc>
          <w:tcPr>
            <w:tcW w:w="2610" w:type="dxa"/>
          </w:tcPr>
          <w:p w14:paraId="57FFFE70" w14:textId="77777777" w:rsidR="00C75977" w:rsidRPr="00D81166" w:rsidRDefault="00C75977" w:rsidP="00C75977">
            <w:pPr>
              <w:pStyle w:val="normalize"/>
              <w:spacing w:after="60"/>
            </w:pPr>
            <w:r w:rsidRPr="00D81166">
              <w:t>Added description of functions for Performance Monitor Report in CPRS Configuration (Clin Coord).</w:t>
            </w:r>
          </w:p>
        </w:tc>
        <w:tc>
          <w:tcPr>
            <w:tcW w:w="1620" w:type="dxa"/>
            <w:gridSpan w:val="2"/>
          </w:tcPr>
          <w:p w14:paraId="12D1054D" w14:textId="77777777" w:rsidR="00C75977" w:rsidRPr="00D81166" w:rsidRDefault="00C75977" w:rsidP="00C75977">
            <w:pPr>
              <w:pStyle w:val="normalize"/>
              <w:spacing w:after="60"/>
            </w:pPr>
          </w:p>
        </w:tc>
        <w:tc>
          <w:tcPr>
            <w:tcW w:w="1638" w:type="dxa"/>
          </w:tcPr>
          <w:p w14:paraId="77C5230D" w14:textId="77777777" w:rsidR="00C75977" w:rsidRPr="00D81166" w:rsidRDefault="00C75977" w:rsidP="00C75977">
            <w:pPr>
              <w:pStyle w:val="normalize"/>
              <w:spacing w:after="60"/>
            </w:pPr>
          </w:p>
        </w:tc>
      </w:tr>
      <w:tr w:rsidR="00C75977" w:rsidRPr="00D81166" w14:paraId="2250CD83" w14:textId="77777777" w:rsidTr="00166EB9">
        <w:trPr>
          <w:cantSplit/>
        </w:trPr>
        <w:tc>
          <w:tcPr>
            <w:tcW w:w="1145" w:type="dxa"/>
          </w:tcPr>
          <w:p w14:paraId="57A88C2C" w14:textId="77777777" w:rsidR="00C75977" w:rsidRPr="00D81166" w:rsidRDefault="00C75977" w:rsidP="00C75977">
            <w:pPr>
              <w:pStyle w:val="normalize"/>
              <w:spacing w:after="60"/>
            </w:pPr>
            <w:r w:rsidRPr="00D81166">
              <w:t>5/3/01</w:t>
            </w:r>
          </w:p>
        </w:tc>
        <w:tc>
          <w:tcPr>
            <w:tcW w:w="1450" w:type="dxa"/>
          </w:tcPr>
          <w:p w14:paraId="78166379" w14:textId="77777777" w:rsidR="00C75977" w:rsidRPr="00D81166" w:rsidRDefault="00C75977" w:rsidP="00C75977">
            <w:pPr>
              <w:pStyle w:val="normalize"/>
              <w:spacing w:after="60"/>
            </w:pPr>
          </w:p>
        </w:tc>
        <w:tc>
          <w:tcPr>
            <w:tcW w:w="1113" w:type="dxa"/>
            <w:gridSpan w:val="2"/>
          </w:tcPr>
          <w:p w14:paraId="0DF323F4" w14:textId="77777777" w:rsidR="00C75977" w:rsidRPr="00D81166" w:rsidRDefault="00C75977" w:rsidP="00C75977">
            <w:pPr>
              <w:pStyle w:val="normalize"/>
              <w:spacing w:after="60"/>
            </w:pPr>
          </w:p>
        </w:tc>
        <w:tc>
          <w:tcPr>
            <w:tcW w:w="2610" w:type="dxa"/>
          </w:tcPr>
          <w:p w14:paraId="43B6F905" w14:textId="77777777" w:rsidR="00C75977" w:rsidRPr="00D81166" w:rsidRDefault="00C75977" w:rsidP="00C75977">
            <w:pPr>
              <w:pStyle w:val="normalize"/>
              <w:spacing w:after="60"/>
            </w:pPr>
            <w:r w:rsidRPr="00D81166">
              <w:t>Added Appendix D entitled “Exported (Default) Values for Notification Parameters”</w:t>
            </w:r>
          </w:p>
        </w:tc>
        <w:tc>
          <w:tcPr>
            <w:tcW w:w="1620" w:type="dxa"/>
            <w:gridSpan w:val="2"/>
          </w:tcPr>
          <w:p w14:paraId="5D7C0331" w14:textId="77777777" w:rsidR="00C75977" w:rsidRPr="00D81166" w:rsidRDefault="00C75977" w:rsidP="00C75977">
            <w:pPr>
              <w:pStyle w:val="normalize"/>
              <w:spacing w:after="60"/>
            </w:pPr>
          </w:p>
        </w:tc>
        <w:tc>
          <w:tcPr>
            <w:tcW w:w="1638" w:type="dxa"/>
          </w:tcPr>
          <w:p w14:paraId="7993487D" w14:textId="77777777" w:rsidR="00C75977" w:rsidRPr="00D81166" w:rsidRDefault="00C75977" w:rsidP="00C75977">
            <w:pPr>
              <w:pStyle w:val="normalize"/>
              <w:spacing w:after="60"/>
            </w:pPr>
          </w:p>
        </w:tc>
      </w:tr>
      <w:tr w:rsidR="00C75977" w:rsidRPr="00D81166" w14:paraId="154007F9" w14:textId="77777777" w:rsidTr="00166EB9">
        <w:trPr>
          <w:cantSplit/>
        </w:trPr>
        <w:tc>
          <w:tcPr>
            <w:tcW w:w="1145" w:type="dxa"/>
          </w:tcPr>
          <w:p w14:paraId="10E8D5DC" w14:textId="77777777" w:rsidR="00C75977" w:rsidRPr="00D81166" w:rsidRDefault="00C75977" w:rsidP="00C75977">
            <w:pPr>
              <w:pStyle w:val="normalize"/>
              <w:spacing w:after="60"/>
            </w:pPr>
            <w:r w:rsidRPr="00D81166">
              <w:lastRenderedPageBreak/>
              <w:t>2/15/01</w:t>
            </w:r>
          </w:p>
        </w:tc>
        <w:tc>
          <w:tcPr>
            <w:tcW w:w="1450" w:type="dxa"/>
          </w:tcPr>
          <w:p w14:paraId="4F612666" w14:textId="77777777" w:rsidR="00C75977" w:rsidRPr="00D81166" w:rsidRDefault="00C75977" w:rsidP="00C75977">
            <w:pPr>
              <w:pStyle w:val="normalize"/>
              <w:spacing w:after="60"/>
            </w:pPr>
          </w:p>
        </w:tc>
        <w:tc>
          <w:tcPr>
            <w:tcW w:w="1113" w:type="dxa"/>
            <w:gridSpan w:val="2"/>
          </w:tcPr>
          <w:p w14:paraId="5D0AE9D9" w14:textId="77777777" w:rsidR="00C75977" w:rsidRPr="00D81166" w:rsidRDefault="00C75977" w:rsidP="00C75977">
            <w:pPr>
              <w:pStyle w:val="normalize"/>
              <w:spacing w:after="60"/>
            </w:pPr>
          </w:p>
        </w:tc>
        <w:tc>
          <w:tcPr>
            <w:tcW w:w="2610" w:type="dxa"/>
          </w:tcPr>
          <w:p w14:paraId="06BA1F06" w14:textId="77777777" w:rsidR="00C75977" w:rsidRPr="00D81166" w:rsidRDefault="00C75977" w:rsidP="00C75977">
            <w:pPr>
              <w:pStyle w:val="normalize"/>
              <w:spacing w:after="60"/>
            </w:pPr>
            <w:r w:rsidRPr="00D81166">
              <w:t>Added a new appendix on how notifications work.</w:t>
            </w:r>
          </w:p>
        </w:tc>
        <w:tc>
          <w:tcPr>
            <w:tcW w:w="1620" w:type="dxa"/>
            <w:gridSpan w:val="2"/>
          </w:tcPr>
          <w:p w14:paraId="2D44DFF4" w14:textId="77777777" w:rsidR="00C75977" w:rsidRPr="00D81166" w:rsidRDefault="00C75977" w:rsidP="00C75977">
            <w:pPr>
              <w:pStyle w:val="normalize"/>
              <w:spacing w:after="60"/>
            </w:pPr>
          </w:p>
        </w:tc>
        <w:tc>
          <w:tcPr>
            <w:tcW w:w="1638" w:type="dxa"/>
          </w:tcPr>
          <w:p w14:paraId="46506503" w14:textId="77777777" w:rsidR="00C75977" w:rsidRPr="00D81166" w:rsidRDefault="00C75977" w:rsidP="00C75977">
            <w:pPr>
              <w:pStyle w:val="normalize"/>
              <w:spacing w:after="60"/>
            </w:pPr>
          </w:p>
        </w:tc>
      </w:tr>
      <w:tr w:rsidR="00C75977" w:rsidRPr="00D81166" w14:paraId="25076185" w14:textId="77777777" w:rsidTr="00166EB9">
        <w:trPr>
          <w:cantSplit/>
        </w:trPr>
        <w:tc>
          <w:tcPr>
            <w:tcW w:w="1145" w:type="dxa"/>
          </w:tcPr>
          <w:p w14:paraId="547E93CD" w14:textId="77777777" w:rsidR="00C75977" w:rsidRPr="00D81166" w:rsidRDefault="00C75977" w:rsidP="00C75977">
            <w:pPr>
              <w:pStyle w:val="normalize"/>
              <w:spacing w:after="60"/>
            </w:pPr>
            <w:r w:rsidRPr="00D81166">
              <w:t>11/30/00</w:t>
            </w:r>
          </w:p>
        </w:tc>
        <w:tc>
          <w:tcPr>
            <w:tcW w:w="1450" w:type="dxa"/>
          </w:tcPr>
          <w:p w14:paraId="16F91018" w14:textId="77777777" w:rsidR="00C75977" w:rsidRPr="00D81166" w:rsidRDefault="00C75977" w:rsidP="00C75977">
            <w:pPr>
              <w:pStyle w:val="normalize"/>
              <w:spacing w:after="60"/>
            </w:pPr>
          </w:p>
        </w:tc>
        <w:tc>
          <w:tcPr>
            <w:tcW w:w="1113" w:type="dxa"/>
            <w:gridSpan w:val="2"/>
          </w:tcPr>
          <w:p w14:paraId="6BEB1C6B" w14:textId="77777777" w:rsidR="00C75977" w:rsidRPr="00D81166" w:rsidRDefault="00C75977" w:rsidP="00C75977">
            <w:pPr>
              <w:pStyle w:val="normalize"/>
              <w:spacing w:after="60"/>
            </w:pPr>
          </w:p>
        </w:tc>
        <w:tc>
          <w:tcPr>
            <w:tcW w:w="2610" w:type="dxa"/>
          </w:tcPr>
          <w:p w14:paraId="35AE1B73" w14:textId="77777777" w:rsidR="00C75977" w:rsidRPr="00D81166" w:rsidRDefault="00C75977" w:rsidP="00C75977">
            <w:pPr>
              <w:pStyle w:val="normalize"/>
              <w:spacing w:after="60"/>
            </w:pPr>
            <w:r w:rsidRPr="00D81166">
              <w:t>Added functions for Unsigned Orders Search in CPRS Configuration (Clin Coord).</w:t>
            </w:r>
          </w:p>
        </w:tc>
        <w:tc>
          <w:tcPr>
            <w:tcW w:w="1620" w:type="dxa"/>
            <w:gridSpan w:val="2"/>
          </w:tcPr>
          <w:p w14:paraId="735FD7E0" w14:textId="77777777" w:rsidR="00C75977" w:rsidRPr="00D81166" w:rsidRDefault="00C75977" w:rsidP="00C75977">
            <w:pPr>
              <w:pStyle w:val="normalize"/>
              <w:spacing w:after="60"/>
            </w:pPr>
          </w:p>
        </w:tc>
        <w:tc>
          <w:tcPr>
            <w:tcW w:w="1638" w:type="dxa"/>
          </w:tcPr>
          <w:p w14:paraId="3EE9A90E" w14:textId="77777777" w:rsidR="00C75977" w:rsidRPr="00D81166" w:rsidRDefault="00C75977" w:rsidP="00C75977">
            <w:pPr>
              <w:pStyle w:val="normalize"/>
              <w:spacing w:after="60"/>
            </w:pPr>
          </w:p>
        </w:tc>
      </w:tr>
      <w:tr w:rsidR="00C75977" w:rsidRPr="00D81166" w14:paraId="1B02FD02" w14:textId="77777777" w:rsidTr="00166EB9">
        <w:trPr>
          <w:cantSplit/>
        </w:trPr>
        <w:tc>
          <w:tcPr>
            <w:tcW w:w="1145" w:type="dxa"/>
          </w:tcPr>
          <w:p w14:paraId="2734E038" w14:textId="77777777" w:rsidR="00C75977" w:rsidRPr="00D81166" w:rsidRDefault="00C75977" w:rsidP="00C75977">
            <w:pPr>
              <w:pStyle w:val="normalize"/>
              <w:spacing w:after="60"/>
            </w:pPr>
            <w:r w:rsidRPr="00D81166">
              <w:t>7/24/00</w:t>
            </w:r>
          </w:p>
        </w:tc>
        <w:tc>
          <w:tcPr>
            <w:tcW w:w="1450" w:type="dxa"/>
          </w:tcPr>
          <w:p w14:paraId="328A80F6" w14:textId="77777777" w:rsidR="00C75977" w:rsidRPr="00D81166" w:rsidRDefault="00C75977" w:rsidP="00C75977">
            <w:pPr>
              <w:pStyle w:val="normalize"/>
              <w:spacing w:after="60"/>
            </w:pPr>
          </w:p>
        </w:tc>
        <w:tc>
          <w:tcPr>
            <w:tcW w:w="1113" w:type="dxa"/>
            <w:gridSpan w:val="2"/>
          </w:tcPr>
          <w:p w14:paraId="06823530" w14:textId="77777777" w:rsidR="00C75977" w:rsidRPr="00D81166" w:rsidRDefault="00C75977" w:rsidP="00C75977">
            <w:pPr>
              <w:pStyle w:val="normalize"/>
              <w:spacing w:after="60"/>
            </w:pPr>
          </w:p>
        </w:tc>
        <w:tc>
          <w:tcPr>
            <w:tcW w:w="2610" w:type="dxa"/>
          </w:tcPr>
          <w:p w14:paraId="4C3F216B" w14:textId="77777777" w:rsidR="00C75977" w:rsidRPr="00D81166" w:rsidRDefault="00C75977" w:rsidP="00C75977">
            <w:pPr>
              <w:pStyle w:val="normalize"/>
              <w:spacing w:after="60"/>
            </w:pPr>
            <w:r w:rsidRPr="00D81166">
              <w:t>Added a number of new notifications including Flagged orderable items expiring from patch 0R *3*88.</w:t>
            </w:r>
          </w:p>
        </w:tc>
        <w:tc>
          <w:tcPr>
            <w:tcW w:w="1620" w:type="dxa"/>
            <w:gridSpan w:val="2"/>
          </w:tcPr>
          <w:p w14:paraId="2CF1DB71" w14:textId="77777777" w:rsidR="00C75977" w:rsidRPr="00D81166" w:rsidRDefault="00C75977" w:rsidP="00C75977">
            <w:pPr>
              <w:pStyle w:val="normalize"/>
              <w:spacing w:after="60"/>
            </w:pPr>
          </w:p>
        </w:tc>
        <w:tc>
          <w:tcPr>
            <w:tcW w:w="1638" w:type="dxa"/>
          </w:tcPr>
          <w:p w14:paraId="557C4229" w14:textId="77777777" w:rsidR="00C75977" w:rsidRPr="00D81166" w:rsidRDefault="00C75977" w:rsidP="00C75977">
            <w:pPr>
              <w:pStyle w:val="normalize"/>
              <w:spacing w:after="60"/>
            </w:pPr>
          </w:p>
        </w:tc>
      </w:tr>
      <w:tr w:rsidR="00C75977" w:rsidRPr="00D81166" w14:paraId="2C70F964" w14:textId="77777777" w:rsidTr="00166EB9">
        <w:trPr>
          <w:cantSplit/>
        </w:trPr>
        <w:tc>
          <w:tcPr>
            <w:tcW w:w="1145" w:type="dxa"/>
          </w:tcPr>
          <w:p w14:paraId="5CB0EE99" w14:textId="77777777" w:rsidR="00C75977" w:rsidRPr="00D81166" w:rsidRDefault="00C75977" w:rsidP="00C75977">
            <w:pPr>
              <w:pStyle w:val="normalize"/>
              <w:spacing w:after="60"/>
            </w:pPr>
            <w:r w:rsidRPr="00D81166">
              <w:t>7/24/00</w:t>
            </w:r>
          </w:p>
        </w:tc>
        <w:tc>
          <w:tcPr>
            <w:tcW w:w="1450" w:type="dxa"/>
          </w:tcPr>
          <w:p w14:paraId="0ABE3841" w14:textId="77777777" w:rsidR="00C75977" w:rsidRPr="00D81166" w:rsidRDefault="00C75977" w:rsidP="00C75977">
            <w:pPr>
              <w:pStyle w:val="normalize"/>
              <w:spacing w:after="60"/>
            </w:pPr>
          </w:p>
        </w:tc>
        <w:tc>
          <w:tcPr>
            <w:tcW w:w="1113" w:type="dxa"/>
            <w:gridSpan w:val="2"/>
          </w:tcPr>
          <w:p w14:paraId="3E80D2D5" w14:textId="77777777" w:rsidR="00C75977" w:rsidRPr="00D81166" w:rsidRDefault="00C75977" w:rsidP="00C75977">
            <w:pPr>
              <w:pStyle w:val="normalize"/>
              <w:spacing w:after="60"/>
            </w:pPr>
          </w:p>
        </w:tc>
        <w:tc>
          <w:tcPr>
            <w:tcW w:w="2610" w:type="dxa"/>
          </w:tcPr>
          <w:p w14:paraId="6F24F836" w14:textId="77777777" w:rsidR="00C75977" w:rsidRPr="00D81166" w:rsidRDefault="00C75977" w:rsidP="00C75977">
            <w:pPr>
              <w:pStyle w:val="normalize"/>
              <w:spacing w:after="60"/>
            </w:pPr>
            <w:r w:rsidRPr="00D81166">
              <w:t>Updated appendix with new material from patches.</w:t>
            </w:r>
          </w:p>
        </w:tc>
        <w:tc>
          <w:tcPr>
            <w:tcW w:w="1620" w:type="dxa"/>
            <w:gridSpan w:val="2"/>
          </w:tcPr>
          <w:p w14:paraId="785330B7" w14:textId="77777777" w:rsidR="00C75977" w:rsidRPr="00D81166" w:rsidRDefault="00C75977" w:rsidP="00C75977">
            <w:pPr>
              <w:pStyle w:val="normalize"/>
              <w:spacing w:after="60"/>
            </w:pPr>
          </w:p>
        </w:tc>
        <w:tc>
          <w:tcPr>
            <w:tcW w:w="1638" w:type="dxa"/>
          </w:tcPr>
          <w:p w14:paraId="2A80DB7C" w14:textId="77777777" w:rsidR="00C75977" w:rsidRPr="00D81166" w:rsidRDefault="00C75977" w:rsidP="00C75977">
            <w:pPr>
              <w:pStyle w:val="normalize"/>
              <w:spacing w:after="60"/>
            </w:pPr>
          </w:p>
        </w:tc>
      </w:tr>
      <w:tr w:rsidR="00C75977" w:rsidRPr="00D81166" w14:paraId="126186A5" w14:textId="77777777" w:rsidTr="00166EB9">
        <w:trPr>
          <w:cantSplit/>
        </w:trPr>
        <w:tc>
          <w:tcPr>
            <w:tcW w:w="1145" w:type="dxa"/>
          </w:tcPr>
          <w:p w14:paraId="051C46E6" w14:textId="77777777" w:rsidR="00C75977" w:rsidRPr="00D81166" w:rsidRDefault="00C75977" w:rsidP="00C75977">
            <w:pPr>
              <w:pStyle w:val="normalize"/>
              <w:spacing w:after="60"/>
            </w:pPr>
            <w:r w:rsidRPr="00D81166">
              <w:t>7/24/00</w:t>
            </w:r>
          </w:p>
        </w:tc>
        <w:tc>
          <w:tcPr>
            <w:tcW w:w="1450" w:type="dxa"/>
          </w:tcPr>
          <w:p w14:paraId="28D8A9AB" w14:textId="77777777" w:rsidR="00C75977" w:rsidRPr="00D81166" w:rsidRDefault="00C75977" w:rsidP="00C75977">
            <w:pPr>
              <w:pStyle w:val="normalize"/>
              <w:spacing w:after="60"/>
            </w:pPr>
          </w:p>
        </w:tc>
        <w:tc>
          <w:tcPr>
            <w:tcW w:w="1113" w:type="dxa"/>
            <w:gridSpan w:val="2"/>
          </w:tcPr>
          <w:p w14:paraId="1AF1BCDF" w14:textId="77777777" w:rsidR="00C75977" w:rsidRPr="00D81166" w:rsidRDefault="00C75977" w:rsidP="00C75977">
            <w:pPr>
              <w:pStyle w:val="normalize"/>
              <w:spacing w:after="60"/>
            </w:pPr>
          </w:p>
        </w:tc>
        <w:tc>
          <w:tcPr>
            <w:tcW w:w="2610" w:type="dxa"/>
          </w:tcPr>
          <w:p w14:paraId="46E76FE2" w14:textId="77777777" w:rsidR="00C75977" w:rsidRPr="00D81166" w:rsidRDefault="00C75977" w:rsidP="00C75977">
            <w:pPr>
              <w:pStyle w:val="normalize"/>
              <w:spacing w:after="60"/>
            </w:pPr>
            <w:r w:rsidRPr="00D81166">
              <w:t>Included a new version of the parameters appendix that was formerly Appendix B.</w:t>
            </w:r>
          </w:p>
        </w:tc>
        <w:tc>
          <w:tcPr>
            <w:tcW w:w="1620" w:type="dxa"/>
            <w:gridSpan w:val="2"/>
          </w:tcPr>
          <w:p w14:paraId="37BC05C5" w14:textId="77777777" w:rsidR="00C75977" w:rsidRPr="00D81166" w:rsidRDefault="00C75977" w:rsidP="00C75977">
            <w:pPr>
              <w:pStyle w:val="normalize"/>
              <w:spacing w:after="60"/>
            </w:pPr>
          </w:p>
        </w:tc>
        <w:tc>
          <w:tcPr>
            <w:tcW w:w="1638" w:type="dxa"/>
          </w:tcPr>
          <w:p w14:paraId="43363A25" w14:textId="77777777" w:rsidR="00C75977" w:rsidRPr="00D81166" w:rsidRDefault="00C75977" w:rsidP="00C75977">
            <w:pPr>
              <w:pStyle w:val="normalize"/>
              <w:spacing w:after="60"/>
            </w:pPr>
          </w:p>
        </w:tc>
      </w:tr>
      <w:tr w:rsidR="00C75977" w:rsidRPr="00D81166" w14:paraId="3A97F7C0" w14:textId="77777777" w:rsidTr="00166EB9">
        <w:trPr>
          <w:cantSplit/>
        </w:trPr>
        <w:tc>
          <w:tcPr>
            <w:tcW w:w="1145" w:type="dxa"/>
          </w:tcPr>
          <w:p w14:paraId="42771C51" w14:textId="77777777" w:rsidR="00C75977" w:rsidRPr="00D81166" w:rsidRDefault="00C75977" w:rsidP="00C75977">
            <w:pPr>
              <w:pStyle w:val="normalize"/>
              <w:spacing w:after="60"/>
            </w:pPr>
            <w:r w:rsidRPr="00D81166">
              <w:t>6/29/00</w:t>
            </w:r>
          </w:p>
        </w:tc>
        <w:tc>
          <w:tcPr>
            <w:tcW w:w="1450" w:type="dxa"/>
          </w:tcPr>
          <w:p w14:paraId="6E8627FD" w14:textId="77777777" w:rsidR="00C75977" w:rsidRPr="00D81166" w:rsidRDefault="00C75977" w:rsidP="00C75977">
            <w:pPr>
              <w:pStyle w:val="normalize"/>
              <w:spacing w:after="60"/>
            </w:pPr>
          </w:p>
        </w:tc>
        <w:tc>
          <w:tcPr>
            <w:tcW w:w="1113" w:type="dxa"/>
            <w:gridSpan w:val="2"/>
          </w:tcPr>
          <w:p w14:paraId="2BB90993" w14:textId="77777777" w:rsidR="00C75977" w:rsidRPr="00D81166" w:rsidRDefault="00C75977" w:rsidP="00C75977">
            <w:pPr>
              <w:pStyle w:val="normalize"/>
              <w:spacing w:after="60"/>
            </w:pPr>
          </w:p>
        </w:tc>
        <w:tc>
          <w:tcPr>
            <w:tcW w:w="2610" w:type="dxa"/>
          </w:tcPr>
          <w:p w14:paraId="74B11F32" w14:textId="77777777" w:rsidR="00C75977" w:rsidRPr="00D81166" w:rsidRDefault="00C75977" w:rsidP="00C75977">
            <w:pPr>
              <w:pStyle w:val="normalize"/>
              <w:spacing w:after="60"/>
            </w:pPr>
            <w:r w:rsidRPr="00D81166">
              <w:t>Changed example of DGPM movement sequence.</w:t>
            </w:r>
          </w:p>
        </w:tc>
        <w:tc>
          <w:tcPr>
            <w:tcW w:w="1620" w:type="dxa"/>
            <w:gridSpan w:val="2"/>
          </w:tcPr>
          <w:p w14:paraId="4A06B65A" w14:textId="77777777" w:rsidR="00C75977" w:rsidRPr="00D81166" w:rsidRDefault="00C75977" w:rsidP="00C75977">
            <w:pPr>
              <w:pStyle w:val="normalize"/>
              <w:spacing w:after="60"/>
            </w:pPr>
          </w:p>
        </w:tc>
        <w:tc>
          <w:tcPr>
            <w:tcW w:w="1638" w:type="dxa"/>
          </w:tcPr>
          <w:p w14:paraId="7E8E77D4" w14:textId="77777777" w:rsidR="00C75977" w:rsidRPr="00D81166" w:rsidRDefault="00C75977" w:rsidP="00C75977">
            <w:pPr>
              <w:pStyle w:val="normalize"/>
              <w:spacing w:after="60"/>
            </w:pPr>
          </w:p>
        </w:tc>
      </w:tr>
      <w:tr w:rsidR="00C75977" w:rsidRPr="00D81166" w14:paraId="62862884" w14:textId="77777777" w:rsidTr="00166EB9">
        <w:trPr>
          <w:cantSplit/>
        </w:trPr>
        <w:tc>
          <w:tcPr>
            <w:tcW w:w="1145" w:type="dxa"/>
            <w:tcBorders>
              <w:top w:val="single" w:sz="8" w:space="0" w:color="auto"/>
            </w:tcBorders>
          </w:tcPr>
          <w:p w14:paraId="730864C7" w14:textId="77777777" w:rsidR="00C75977" w:rsidRPr="00D81166" w:rsidRDefault="00C75977" w:rsidP="00C75977">
            <w:pPr>
              <w:pStyle w:val="normalize"/>
              <w:spacing w:after="60"/>
            </w:pPr>
            <w:r w:rsidRPr="00D81166">
              <w:t>6/28/00</w:t>
            </w:r>
          </w:p>
        </w:tc>
        <w:tc>
          <w:tcPr>
            <w:tcW w:w="1450" w:type="dxa"/>
            <w:tcBorders>
              <w:top w:val="single" w:sz="8" w:space="0" w:color="auto"/>
            </w:tcBorders>
          </w:tcPr>
          <w:p w14:paraId="240F12F1" w14:textId="77777777" w:rsidR="00C75977" w:rsidRPr="00D81166" w:rsidRDefault="00C75977" w:rsidP="00C75977">
            <w:pPr>
              <w:pStyle w:val="normalize"/>
              <w:spacing w:after="60"/>
            </w:pPr>
          </w:p>
        </w:tc>
        <w:tc>
          <w:tcPr>
            <w:tcW w:w="1113" w:type="dxa"/>
            <w:gridSpan w:val="2"/>
            <w:tcBorders>
              <w:top w:val="single" w:sz="8" w:space="0" w:color="auto"/>
            </w:tcBorders>
          </w:tcPr>
          <w:p w14:paraId="715669B6" w14:textId="77777777" w:rsidR="00C75977" w:rsidRPr="00D81166" w:rsidRDefault="00C75977" w:rsidP="00C75977">
            <w:pPr>
              <w:pStyle w:val="normalize"/>
              <w:spacing w:after="60"/>
            </w:pPr>
          </w:p>
        </w:tc>
        <w:tc>
          <w:tcPr>
            <w:tcW w:w="2610" w:type="dxa"/>
            <w:tcBorders>
              <w:top w:val="single" w:sz="8" w:space="0" w:color="auto"/>
            </w:tcBorders>
          </w:tcPr>
          <w:p w14:paraId="1B2253DF" w14:textId="77777777" w:rsidR="00C75977" w:rsidRPr="00D81166" w:rsidRDefault="00C75977" w:rsidP="00C75977">
            <w:pPr>
              <w:pStyle w:val="normalize"/>
              <w:spacing w:after="60"/>
            </w:pPr>
            <w:r w:rsidRPr="00D81166">
              <w:t>Changed references to drug-drug interaction to read critical drug interaction.</w:t>
            </w:r>
          </w:p>
        </w:tc>
        <w:tc>
          <w:tcPr>
            <w:tcW w:w="1620" w:type="dxa"/>
            <w:gridSpan w:val="2"/>
            <w:tcBorders>
              <w:top w:val="single" w:sz="8" w:space="0" w:color="auto"/>
            </w:tcBorders>
          </w:tcPr>
          <w:p w14:paraId="0EF84318" w14:textId="77777777" w:rsidR="00C75977" w:rsidRPr="00D81166" w:rsidRDefault="00C75977" w:rsidP="00C75977">
            <w:pPr>
              <w:pStyle w:val="normalize"/>
              <w:spacing w:after="60"/>
            </w:pPr>
          </w:p>
        </w:tc>
        <w:tc>
          <w:tcPr>
            <w:tcW w:w="1638" w:type="dxa"/>
            <w:tcBorders>
              <w:top w:val="single" w:sz="8" w:space="0" w:color="auto"/>
            </w:tcBorders>
          </w:tcPr>
          <w:p w14:paraId="6532A238" w14:textId="77777777" w:rsidR="00C75977" w:rsidRPr="00D81166" w:rsidRDefault="00C75977" w:rsidP="00C75977">
            <w:pPr>
              <w:pStyle w:val="normalize"/>
              <w:spacing w:after="60"/>
            </w:pPr>
          </w:p>
        </w:tc>
      </w:tr>
    </w:tbl>
    <w:p w14:paraId="4FCD388D" w14:textId="77777777" w:rsidR="005C2DA5" w:rsidRPr="00D81166" w:rsidRDefault="005C2DA5">
      <w:pPr>
        <w:pStyle w:val="normalize"/>
      </w:pPr>
    </w:p>
    <w:p w14:paraId="0EFF68F2" w14:textId="77777777" w:rsidR="005C2DA5" w:rsidRPr="00D81166" w:rsidRDefault="005C2DA5" w:rsidP="00275B30">
      <w:pPr>
        <w:pStyle w:val="CPRSH1"/>
      </w:pPr>
      <w:bookmarkStart w:id="9" w:name="_Toc421082156"/>
      <w:bookmarkStart w:id="10" w:name="_Toc425067806"/>
      <w:bookmarkStart w:id="11" w:name="_Toc518561041"/>
      <w:bookmarkStart w:id="12" w:name="_Toc19286029"/>
      <w:bookmarkStart w:id="13" w:name="_Toc19626800"/>
      <w:r w:rsidRPr="00D81166">
        <w:lastRenderedPageBreak/>
        <w:t>Table of Contents</w:t>
      </w:r>
      <w:bookmarkEnd w:id="4"/>
      <w:bookmarkEnd w:id="5"/>
      <w:bookmarkEnd w:id="6"/>
      <w:bookmarkEnd w:id="7"/>
      <w:bookmarkEnd w:id="9"/>
      <w:bookmarkEnd w:id="10"/>
      <w:bookmarkEnd w:id="11"/>
      <w:bookmarkEnd w:id="12"/>
      <w:bookmarkEnd w:id="13"/>
    </w:p>
    <w:bookmarkStart w:id="14" w:name="_Toc315671195"/>
    <w:bookmarkStart w:id="15" w:name="_Toc316465274"/>
    <w:bookmarkStart w:id="16" w:name="_Toc316467615"/>
    <w:bookmarkStart w:id="17" w:name="_Toc392382730"/>
    <w:p w14:paraId="03AE0B61" w14:textId="04F45B2E" w:rsidR="00010FB9" w:rsidRPr="00CB68BE" w:rsidRDefault="005C2DA5">
      <w:pPr>
        <w:pStyle w:val="TOC1"/>
        <w:tabs>
          <w:tab w:val="right" w:leader="dot" w:pos="9350"/>
        </w:tabs>
        <w:rPr>
          <w:rFonts w:ascii="Calibri" w:hAnsi="Calibri"/>
          <w:b w:val="0"/>
          <w:bCs w:val="0"/>
          <w:caps w:val="0"/>
          <w:noProof/>
          <w:sz w:val="22"/>
          <w:szCs w:val="22"/>
        </w:rPr>
      </w:pPr>
      <w:r w:rsidRPr="00D81166">
        <w:rPr>
          <w:b w:val="0"/>
          <w:bCs w:val="0"/>
          <w:caps w:val="0"/>
        </w:rPr>
        <w:fldChar w:fldCharType="begin"/>
      </w:r>
      <w:r w:rsidRPr="00D81166">
        <w:rPr>
          <w:b w:val="0"/>
          <w:bCs w:val="0"/>
          <w:caps w:val="0"/>
        </w:rPr>
        <w:instrText xml:space="preserve"> TOC \o "1-3" \h \z \t "CPRS H1,1,CPRS H3,3,CPRS H2,2" </w:instrText>
      </w:r>
      <w:r w:rsidRPr="00D81166">
        <w:rPr>
          <w:b w:val="0"/>
          <w:bCs w:val="0"/>
          <w:caps w:val="0"/>
        </w:rPr>
        <w:fldChar w:fldCharType="separate"/>
      </w:r>
      <w:hyperlink w:anchor="_Toc19626799" w:history="1">
        <w:r w:rsidR="00010FB9" w:rsidRPr="006C53E6">
          <w:rPr>
            <w:rStyle w:val="Hyperlink"/>
            <w:noProof/>
          </w:rPr>
          <w:t>Revision History</w:t>
        </w:r>
        <w:r w:rsidR="00010FB9">
          <w:rPr>
            <w:noProof/>
            <w:webHidden/>
          </w:rPr>
          <w:tab/>
        </w:r>
        <w:r w:rsidR="00010FB9">
          <w:rPr>
            <w:noProof/>
            <w:webHidden/>
          </w:rPr>
          <w:fldChar w:fldCharType="begin"/>
        </w:r>
        <w:r w:rsidR="00010FB9">
          <w:rPr>
            <w:noProof/>
            <w:webHidden/>
          </w:rPr>
          <w:instrText xml:space="preserve"> PAGEREF _Toc19626799 \h </w:instrText>
        </w:r>
        <w:r w:rsidR="00010FB9">
          <w:rPr>
            <w:noProof/>
            <w:webHidden/>
          </w:rPr>
        </w:r>
        <w:r w:rsidR="00010FB9">
          <w:rPr>
            <w:noProof/>
            <w:webHidden/>
          </w:rPr>
          <w:fldChar w:fldCharType="separate"/>
        </w:r>
        <w:r w:rsidR="00D77D96">
          <w:rPr>
            <w:noProof/>
            <w:webHidden/>
          </w:rPr>
          <w:t>ii</w:t>
        </w:r>
        <w:r w:rsidR="00010FB9">
          <w:rPr>
            <w:noProof/>
            <w:webHidden/>
          </w:rPr>
          <w:fldChar w:fldCharType="end"/>
        </w:r>
      </w:hyperlink>
    </w:p>
    <w:p w14:paraId="46F743F5" w14:textId="0A4B286C" w:rsidR="00010FB9" w:rsidRPr="00CB68BE" w:rsidRDefault="00DE3E4C">
      <w:pPr>
        <w:pStyle w:val="TOC1"/>
        <w:tabs>
          <w:tab w:val="right" w:leader="dot" w:pos="9350"/>
        </w:tabs>
        <w:rPr>
          <w:rFonts w:ascii="Calibri" w:hAnsi="Calibri"/>
          <w:b w:val="0"/>
          <w:bCs w:val="0"/>
          <w:caps w:val="0"/>
          <w:noProof/>
          <w:sz w:val="22"/>
          <w:szCs w:val="22"/>
        </w:rPr>
      </w:pPr>
      <w:hyperlink w:anchor="_Toc19626800" w:history="1">
        <w:r w:rsidR="00010FB9" w:rsidRPr="006C53E6">
          <w:rPr>
            <w:rStyle w:val="Hyperlink"/>
            <w:noProof/>
          </w:rPr>
          <w:t>Table of Contents</w:t>
        </w:r>
        <w:r w:rsidR="00010FB9">
          <w:rPr>
            <w:noProof/>
            <w:webHidden/>
          </w:rPr>
          <w:tab/>
        </w:r>
        <w:r w:rsidR="00010FB9">
          <w:rPr>
            <w:noProof/>
            <w:webHidden/>
          </w:rPr>
          <w:fldChar w:fldCharType="begin"/>
        </w:r>
        <w:r w:rsidR="00010FB9">
          <w:rPr>
            <w:noProof/>
            <w:webHidden/>
          </w:rPr>
          <w:instrText xml:space="preserve"> PAGEREF _Toc19626800 \h </w:instrText>
        </w:r>
        <w:r w:rsidR="00010FB9">
          <w:rPr>
            <w:noProof/>
            <w:webHidden/>
          </w:rPr>
        </w:r>
        <w:r w:rsidR="00010FB9">
          <w:rPr>
            <w:noProof/>
            <w:webHidden/>
          </w:rPr>
          <w:fldChar w:fldCharType="separate"/>
        </w:r>
        <w:r w:rsidR="00D77D96">
          <w:rPr>
            <w:noProof/>
            <w:webHidden/>
          </w:rPr>
          <w:t>xvii</w:t>
        </w:r>
        <w:r w:rsidR="00010FB9">
          <w:rPr>
            <w:noProof/>
            <w:webHidden/>
          </w:rPr>
          <w:fldChar w:fldCharType="end"/>
        </w:r>
      </w:hyperlink>
    </w:p>
    <w:p w14:paraId="16F6DEEE" w14:textId="293DC876" w:rsidR="00010FB9" w:rsidRPr="00CB68BE" w:rsidRDefault="00DE3E4C">
      <w:pPr>
        <w:pStyle w:val="TOC1"/>
        <w:tabs>
          <w:tab w:val="right" w:leader="dot" w:pos="9350"/>
        </w:tabs>
        <w:rPr>
          <w:rFonts w:ascii="Calibri" w:hAnsi="Calibri"/>
          <w:b w:val="0"/>
          <w:bCs w:val="0"/>
          <w:caps w:val="0"/>
          <w:noProof/>
          <w:sz w:val="22"/>
          <w:szCs w:val="22"/>
        </w:rPr>
      </w:pPr>
      <w:hyperlink w:anchor="_Toc19626801" w:history="1">
        <w:r w:rsidR="00010FB9" w:rsidRPr="006C53E6">
          <w:rPr>
            <w:rStyle w:val="Hyperlink"/>
            <w:noProof/>
          </w:rPr>
          <w:t>Introduction</w:t>
        </w:r>
        <w:r w:rsidR="00010FB9">
          <w:rPr>
            <w:noProof/>
            <w:webHidden/>
          </w:rPr>
          <w:tab/>
        </w:r>
        <w:r w:rsidR="00010FB9">
          <w:rPr>
            <w:noProof/>
            <w:webHidden/>
          </w:rPr>
          <w:fldChar w:fldCharType="begin"/>
        </w:r>
        <w:r w:rsidR="00010FB9">
          <w:rPr>
            <w:noProof/>
            <w:webHidden/>
          </w:rPr>
          <w:instrText xml:space="preserve"> PAGEREF _Toc19626801 \h </w:instrText>
        </w:r>
        <w:r w:rsidR="00010FB9">
          <w:rPr>
            <w:noProof/>
            <w:webHidden/>
          </w:rPr>
        </w:r>
        <w:r w:rsidR="00010FB9">
          <w:rPr>
            <w:noProof/>
            <w:webHidden/>
          </w:rPr>
          <w:fldChar w:fldCharType="separate"/>
        </w:r>
        <w:r w:rsidR="00D77D96">
          <w:rPr>
            <w:noProof/>
            <w:webHidden/>
          </w:rPr>
          <w:t>1</w:t>
        </w:r>
        <w:r w:rsidR="00010FB9">
          <w:rPr>
            <w:noProof/>
            <w:webHidden/>
          </w:rPr>
          <w:fldChar w:fldCharType="end"/>
        </w:r>
      </w:hyperlink>
    </w:p>
    <w:p w14:paraId="17D30A88" w14:textId="31438AB7" w:rsidR="00010FB9" w:rsidRPr="00CB68BE" w:rsidRDefault="00DE3E4C">
      <w:pPr>
        <w:pStyle w:val="TOC3"/>
        <w:tabs>
          <w:tab w:val="right" w:leader="dot" w:pos="9350"/>
        </w:tabs>
        <w:rPr>
          <w:rFonts w:ascii="Calibri" w:hAnsi="Calibri"/>
          <w:i w:val="0"/>
          <w:iCs w:val="0"/>
          <w:noProof/>
          <w:sz w:val="22"/>
          <w:szCs w:val="22"/>
        </w:rPr>
      </w:pPr>
      <w:hyperlink w:anchor="_Toc19626802" w:history="1">
        <w:r w:rsidR="00010FB9" w:rsidRPr="006C53E6">
          <w:rPr>
            <w:rStyle w:val="Hyperlink"/>
            <w:noProof/>
          </w:rPr>
          <w:t>Purpose and Contents of This Manual</w:t>
        </w:r>
        <w:r w:rsidR="00010FB9">
          <w:rPr>
            <w:noProof/>
            <w:webHidden/>
          </w:rPr>
          <w:tab/>
        </w:r>
        <w:r w:rsidR="00010FB9">
          <w:rPr>
            <w:noProof/>
            <w:webHidden/>
          </w:rPr>
          <w:fldChar w:fldCharType="begin"/>
        </w:r>
        <w:r w:rsidR="00010FB9">
          <w:rPr>
            <w:noProof/>
            <w:webHidden/>
          </w:rPr>
          <w:instrText xml:space="preserve"> PAGEREF _Toc19626802 \h </w:instrText>
        </w:r>
        <w:r w:rsidR="00010FB9">
          <w:rPr>
            <w:noProof/>
            <w:webHidden/>
          </w:rPr>
        </w:r>
        <w:r w:rsidR="00010FB9">
          <w:rPr>
            <w:noProof/>
            <w:webHidden/>
          </w:rPr>
          <w:fldChar w:fldCharType="separate"/>
        </w:r>
        <w:r w:rsidR="00D77D96">
          <w:rPr>
            <w:noProof/>
            <w:webHidden/>
          </w:rPr>
          <w:t>1</w:t>
        </w:r>
        <w:r w:rsidR="00010FB9">
          <w:rPr>
            <w:noProof/>
            <w:webHidden/>
          </w:rPr>
          <w:fldChar w:fldCharType="end"/>
        </w:r>
      </w:hyperlink>
    </w:p>
    <w:p w14:paraId="1647D47B" w14:textId="6F78D7F7" w:rsidR="00010FB9" w:rsidRPr="00CB68BE" w:rsidRDefault="00DE3E4C">
      <w:pPr>
        <w:pStyle w:val="TOC2"/>
        <w:rPr>
          <w:rFonts w:ascii="Calibri" w:eastAsia="Times New Roman" w:hAnsi="Calibri"/>
          <w:smallCaps w:val="0"/>
          <w:snapToGrid/>
          <w:color w:val="auto"/>
          <w:sz w:val="22"/>
          <w:szCs w:val="22"/>
        </w:rPr>
      </w:pPr>
      <w:hyperlink w:anchor="_Toc19626803" w:history="1">
        <w:r w:rsidR="00010FB9" w:rsidRPr="006C53E6">
          <w:rPr>
            <w:rStyle w:val="Hyperlink"/>
          </w:rPr>
          <w:t>Differences between OE/RR 2.5 and CPRS 1.0</w:t>
        </w:r>
        <w:r w:rsidR="00010FB9">
          <w:rPr>
            <w:webHidden/>
          </w:rPr>
          <w:tab/>
        </w:r>
        <w:r w:rsidR="00010FB9">
          <w:rPr>
            <w:webHidden/>
          </w:rPr>
          <w:fldChar w:fldCharType="begin"/>
        </w:r>
        <w:r w:rsidR="00010FB9">
          <w:rPr>
            <w:webHidden/>
          </w:rPr>
          <w:instrText xml:space="preserve"> PAGEREF _Toc19626803 \h </w:instrText>
        </w:r>
        <w:r w:rsidR="00010FB9">
          <w:rPr>
            <w:webHidden/>
          </w:rPr>
        </w:r>
        <w:r w:rsidR="00010FB9">
          <w:rPr>
            <w:webHidden/>
          </w:rPr>
          <w:fldChar w:fldCharType="separate"/>
        </w:r>
        <w:r w:rsidR="00D77D96">
          <w:rPr>
            <w:webHidden/>
          </w:rPr>
          <w:t>2</w:t>
        </w:r>
        <w:r w:rsidR="00010FB9">
          <w:rPr>
            <w:webHidden/>
          </w:rPr>
          <w:fldChar w:fldCharType="end"/>
        </w:r>
      </w:hyperlink>
    </w:p>
    <w:p w14:paraId="5CAF3AB0" w14:textId="0C1F22F5" w:rsidR="00010FB9" w:rsidRPr="00CB68BE" w:rsidRDefault="00DE3E4C">
      <w:pPr>
        <w:pStyle w:val="TOC1"/>
        <w:tabs>
          <w:tab w:val="right" w:leader="dot" w:pos="9350"/>
        </w:tabs>
        <w:rPr>
          <w:rFonts w:ascii="Calibri" w:hAnsi="Calibri"/>
          <w:b w:val="0"/>
          <w:bCs w:val="0"/>
          <w:caps w:val="0"/>
          <w:noProof/>
          <w:sz w:val="22"/>
          <w:szCs w:val="22"/>
        </w:rPr>
      </w:pPr>
      <w:hyperlink w:anchor="_Toc19626804" w:history="1">
        <w:r w:rsidR="00010FB9" w:rsidRPr="006C53E6">
          <w:rPr>
            <w:rStyle w:val="Hyperlink"/>
            <w:noProof/>
          </w:rPr>
          <w:t>Implementation &amp; Maintenance</w:t>
        </w:r>
        <w:r w:rsidR="00010FB9">
          <w:rPr>
            <w:noProof/>
            <w:webHidden/>
          </w:rPr>
          <w:tab/>
        </w:r>
        <w:r w:rsidR="00010FB9">
          <w:rPr>
            <w:noProof/>
            <w:webHidden/>
          </w:rPr>
          <w:fldChar w:fldCharType="begin"/>
        </w:r>
        <w:r w:rsidR="00010FB9">
          <w:rPr>
            <w:noProof/>
            <w:webHidden/>
          </w:rPr>
          <w:instrText xml:space="preserve"> PAGEREF _Toc19626804 \h </w:instrText>
        </w:r>
        <w:r w:rsidR="00010FB9">
          <w:rPr>
            <w:noProof/>
            <w:webHidden/>
          </w:rPr>
        </w:r>
        <w:r w:rsidR="00010FB9">
          <w:rPr>
            <w:noProof/>
            <w:webHidden/>
          </w:rPr>
          <w:fldChar w:fldCharType="separate"/>
        </w:r>
        <w:r w:rsidR="00D77D96">
          <w:rPr>
            <w:noProof/>
            <w:webHidden/>
          </w:rPr>
          <w:t>7</w:t>
        </w:r>
        <w:r w:rsidR="00010FB9">
          <w:rPr>
            <w:noProof/>
            <w:webHidden/>
          </w:rPr>
          <w:fldChar w:fldCharType="end"/>
        </w:r>
      </w:hyperlink>
    </w:p>
    <w:p w14:paraId="496B6121" w14:textId="30D60ECC" w:rsidR="00010FB9" w:rsidRPr="00CB68BE" w:rsidRDefault="00DE3E4C">
      <w:pPr>
        <w:pStyle w:val="TOC1"/>
        <w:tabs>
          <w:tab w:val="right" w:leader="dot" w:pos="9350"/>
        </w:tabs>
        <w:rPr>
          <w:rFonts w:ascii="Calibri" w:hAnsi="Calibri"/>
          <w:b w:val="0"/>
          <w:bCs w:val="0"/>
          <w:caps w:val="0"/>
          <w:noProof/>
          <w:sz w:val="22"/>
          <w:szCs w:val="22"/>
        </w:rPr>
      </w:pPr>
      <w:hyperlink w:anchor="_Toc19626805" w:history="1">
        <w:r w:rsidR="00010FB9" w:rsidRPr="006C53E6">
          <w:rPr>
            <w:rStyle w:val="Hyperlink"/>
            <w:noProof/>
          </w:rPr>
          <w:t>1. Summary of CPRS Setup</w:t>
        </w:r>
        <w:r w:rsidR="00010FB9">
          <w:rPr>
            <w:noProof/>
            <w:webHidden/>
          </w:rPr>
          <w:tab/>
        </w:r>
        <w:r w:rsidR="00010FB9">
          <w:rPr>
            <w:noProof/>
            <w:webHidden/>
          </w:rPr>
          <w:fldChar w:fldCharType="begin"/>
        </w:r>
        <w:r w:rsidR="00010FB9">
          <w:rPr>
            <w:noProof/>
            <w:webHidden/>
          </w:rPr>
          <w:instrText xml:space="preserve"> PAGEREF _Toc19626805 \h </w:instrText>
        </w:r>
        <w:r w:rsidR="00010FB9">
          <w:rPr>
            <w:noProof/>
            <w:webHidden/>
          </w:rPr>
        </w:r>
        <w:r w:rsidR="00010FB9">
          <w:rPr>
            <w:noProof/>
            <w:webHidden/>
          </w:rPr>
          <w:fldChar w:fldCharType="separate"/>
        </w:r>
        <w:r w:rsidR="00D77D96">
          <w:rPr>
            <w:noProof/>
            <w:webHidden/>
          </w:rPr>
          <w:t>7</w:t>
        </w:r>
        <w:r w:rsidR="00010FB9">
          <w:rPr>
            <w:noProof/>
            <w:webHidden/>
          </w:rPr>
          <w:fldChar w:fldCharType="end"/>
        </w:r>
      </w:hyperlink>
    </w:p>
    <w:p w14:paraId="377A1E1C" w14:textId="3A9FA2B9" w:rsidR="00010FB9" w:rsidRPr="00CB68BE" w:rsidRDefault="00DE3E4C">
      <w:pPr>
        <w:pStyle w:val="TOC1"/>
        <w:tabs>
          <w:tab w:val="right" w:leader="dot" w:pos="9350"/>
        </w:tabs>
        <w:rPr>
          <w:rFonts w:ascii="Calibri" w:hAnsi="Calibri"/>
          <w:b w:val="0"/>
          <w:bCs w:val="0"/>
          <w:caps w:val="0"/>
          <w:noProof/>
          <w:sz w:val="22"/>
          <w:szCs w:val="22"/>
        </w:rPr>
      </w:pPr>
      <w:hyperlink w:anchor="_Toc19626806" w:history="1">
        <w:r w:rsidR="00010FB9" w:rsidRPr="006C53E6">
          <w:rPr>
            <w:rStyle w:val="Hyperlink"/>
            <w:noProof/>
          </w:rPr>
          <w:t>2. Patch OR*2.5*49</w:t>
        </w:r>
        <w:r w:rsidR="00010FB9">
          <w:rPr>
            <w:noProof/>
            <w:webHidden/>
          </w:rPr>
          <w:tab/>
        </w:r>
        <w:r w:rsidR="00010FB9">
          <w:rPr>
            <w:noProof/>
            <w:webHidden/>
          </w:rPr>
          <w:fldChar w:fldCharType="begin"/>
        </w:r>
        <w:r w:rsidR="00010FB9">
          <w:rPr>
            <w:noProof/>
            <w:webHidden/>
          </w:rPr>
          <w:instrText xml:space="preserve"> PAGEREF _Toc19626806 \h </w:instrText>
        </w:r>
        <w:r w:rsidR="00010FB9">
          <w:rPr>
            <w:noProof/>
            <w:webHidden/>
          </w:rPr>
        </w:r>
        <w:r w:rsidR="00010FB9">
          <w:rPr>
            <w:noProof/>
            <w:webHidden/>
          </w:rPr>
          <w:fldChar w:fldCharType="separate"/>
        </w:r>
        <w:r w:rsidR="00D77D96">
          <w:rPr>
            <w:noProof/>
            <w:webHidden/>
          </w:rPr>
          <w:t>9</w:t>
        </w:r>
        <w:r w:rsidR="00010FB9">
          <w:rPr>
            <w:noProof/>
            <w:webHidden/>
          </w:rPr>
          <w:fldChar w:fldCharType="end"/>
        </w:r>
      </w:hyperlink>
    </w:p>
    <w:p w14:paraId="62E1D9F5" w14:textId="3CBF6BDA" w:rsidR="00010FB9" w:rsidRPr="00CB68BE" w:rsidRDefault="00DE3E4C">
      <w:pPr>
        <w:pStyle w:val="TOC3"/>
        <w:tabs>
          <w:tab w:val="right" w:leader="dot" w:pos="9350"/>
        </w:tabs>
        <w:rPr>
          <w:rFonts w:ascii="Calibri" w:hAnsi="Calibri"/>
          <w:i w:val="0"/>
          <w:iCs w:val="0"/>
          <w:noProof/>
          <w:sz w:val="22"/>
          <w:szCs w:val="22"/>
        </w:rPr>
      </w:pPr>
      <w:hyperlink w:anchor="_Toc19626807" w:history="1">
        <w:r w:rsidR="00010FB9" w:rsidRPr="006C53E6">
          <w:rPr>
            <w:rStyle w:val="Hyperlink"/>
            <w:noProof/>
          </w:rPr>
          <w:t>Protocol Conversion</w:t>
        </w:r>
        <w:r w:rsidR="00010FB9">
          <w:rPr>
            <w:noProof/>
            <w:webHidden/>
          </w:rPr>
          <w:tab/>
        </w:r>
        <w:r w:rsidR="00010FB9">
          <w:rPr>
            <w:noProof/>
            <w:webHidden/>
          </w:rPr>
          <w:fldChar w:fldCharType="begin"/>
        </w:r>
        <w:r w:rsidR="00010FB9">
          <w:rPr>
            <w:noProof/>
            <w:webHidden/>
          </w:rPr>
          <w:instrText xml:space="preserve"> PAGEREF _Toc19626807 \h </w:instrText>
        </w:r>
        <w:r w:rsidR="00010FB9">
          <w:rPr>
            <w:noProof/>
            <w:webHidden/>
          </w:rPr>
        </w:r>
        <w:r w:rsidR="00010FB9">
          <w:rPr>
            <w:noProof/>
            <w:webHidden/>
          </w:rPr>
          <w:fldChar w:fldCharType="separate"/>
        </w:r>
        <w:r w:rsidR="00D77D96">
          <w:rPr>
            <w:noProof/>
            <w:webHidden/>
          </w:rPr>
          <w:t>10</w:t>
        </w:r>
        <w:r w:rsidR="00010FB9">
          <w:rPr>
            <w:noProof/>
            <w:webHidden/>
          </w:rPr>
          <w:fldChar w:fldCharType="end"/>
        </w:r>
      </w:hyperlink>
    </w:p>
    <w:p w14:paraId="0D737847" w14:textId="17404C31" w:rsidR="00010FB9" w:rsidRPr="00CB68BE" w:rsidRDefault="00DE3E4C">
      <w:pPr>
        <w:pStyle w:val="TOC3"/>
        <w:tabs>
          <w:tab w:val="right" w:leader="dot" w:pos="9350"/>
        </w:tabs>
        <w:rPr>
          <w:rFonts w:ascii="Calibri" w:hAnsi="Calibri"/>
          <w:i w:val="0"/>
          <w:iCs w:val="0"/>
          <w:noProof/>
          <w:sz w:val="22"/>
          <w:szCs w:val="22"/>
        </w:rPr>
      </w:pPr>
      <w:hyperlink w:anchor="_Toc19626808" w:history="1">
        <w:r w:rsidR="00010FB9" w:rsidRPr="006C53E6">
          <w:rPr>
            <w:rStyle w:val="Hyperlink"/>
            <w:noProof/>
          </w:rPr>
          <w:t>Checks and Tasks Triggered When Using ORCM REVIEW PROTOCOLS</w:t>
        </w:r>
        <w:r w:rsidR="00010FB9">
          <w:rPr>
            <w:noProof/>
            <w:webHidden/>
          </w:rPr>
          <w:tab/>
        </w:r>
        <w:r w:rsidR="00010FB9">
          <w:rPr>
            <w:noProof/>
            <w:webHidden/>
          </w:rPr>
          <w:fldChar w:fldCharType="begin"/>
        </w:r>
        <w:r w:rsidR="00010FB9">
          <w:rPr>
            <w:noProof/>
            <w:webHidden/>
          </w:rPr>
          <w:instrText xml:space="preserve"> PAGEREF _Toc19626808 \h </w:instrText>
        </w:r>
        <w:r w:rsidR="00010FB9">
          <w:rPr>
            <w:noProof/>
            <w:webHidden/>
          </w:rPr>
        </w:r>
        <w:r w:rsidR="00010FB9">
          <w:rPr>
            <w:noProof/>
            <w:webHidden/>
          </w:rPr>
          <w:fldChar w:fldCharType="separate"/>
        </w:r>
        <w:r w:rsidR="00D77D96">
          <w:rPr>
            <w:noProof/>
            <w:webHidden/>
          </w:rPr>
          <w:t>11</w:t>
        </w:r>
        <w:r w:rsidR="00010FB9">
          <w:rPr>
            <w:noProof/>
            <w:webHidden/>
          </w:rPr>
          <w:fldChar w:fldCharType="end"/>
        </w:r>
      </w:hyperlink>
    </w:p>
    <w:p w14:paraId="21DA0154" w14:textId="5AF7A52D" w:rsidR="00010FB9" w:rsidRPr="00CB68BE" w:rsidRDefault="00DE3E4C">
      <w:pPr>
        <w:pStyle w:val="TOC3"/>
        <w:tabs>
          <w:tab w:val="right" w:leader="dot" w:pos="9350"/>
        </w:tabs>
        <w:rPr>
          <w:rFonts w:ascii="Calibri" w:hAnsi="Calibri"/>
          <w:i w:val="0"/>
          <w:iCs w:val="0"/>
          <w:noProof/>
          <w:sz w:val="22"/>
          <w:szCs w:val="22"/>
        </w:rPr>
      </w:pPr>
      <w:hyperlink w:anchor="_Toc19626809" w:history="1">
        <w:r w:rsidR="00010FB9" w:rsidRPr="006C53E6">
          <w:rPr>
            <w:rStyle w:val="Hyperlink"/>
            <w:noProof/>
          </w:rPr>
          <w:t>Order Menu Management</w:t>
        </w:r>
        <w:r w:rsidR="00010FB9">
          <w:rPr>
            <w:noProof/>
            <w:webHidden/>
          </w:rPr>
          <w:tab/>
        </w:r>
        <w:r w:rsidR="00010FB9">
          <w:rPr>
            <w:noProof/>
            <w:webHidden/>
          </w:rPr>
          <w:fldChar w:fldCharType="begin"/>
        </w:r>
        <w:r w:rsidR="00010FB9">
          <w:rPr>
            <w:noProof/>
            <w:webHidden/>
          </w:rPr>
          <w:instrText xml:space="preserve"> PAGEREF _Toc19626809 \h </w:instrText>
        </w:r>
        <w:r w:rsidR="00010FB9">
          <w:rPr>
            <w:noProof/>
            <w:webHidden/>
          </w:rPr>
        </w:r>
        <w:r w:rsidR="00010FB9">
          <w:rPr>
            <w:noProof/>
            <w:webHidden/>
          </w:rPr>
          <w:fldChar w:fldCharType="separate"/>
        </w:r>
        <w:r w:rsidR="00D77D96">
          <w:rPr>
            <w:noProof/>
            <w:webHidden/>
          </w:rPr>
          <w:t>12</w:t>
        </w:r>
        <w:r w:rsidR="00010FB9">
          <w:rPr>
            <w:noProof/>
            <w:webHidden/>
          </w:rPr>
          <w:fldChar w:fldCharType="end"/>
        </w:r>
      </w:hyperlink>
    </w:p>
    <w:p w14:paraId="4371BC92" w14:textId="37DE12C5" w:rsidR="00010FB9" w:rsidRPr="00CB68BE" w:rsidRDefault="00DE3E4C">
      <w:pPr>
        <w:pStyle w:val="TOC2"/>
        <w:rPr>
          <w:rFonts w:ascii="Calibri" w:eastAsia="Times New Roman" w:hAnsi="Calibri"/>
          <w:smallCaps w:val="0"/>
          <w:snapToGrid/>
          <w:color w:val="auto"/>
          <w:sz w:val="22"/>
          <w:szCs w:val="22"/>
        </w:rPr>
      </w:pPr>
      <w:hyperlink w:anchor="_Toc19626810" w:history="1">
        <w:r w:rsidR="00010FB9" w:rsidRPr="006C53E6">
          <w:rPr>
            <w:rStyle w:val="Hyperlink"/>
          </w:rPr>
          <w:t>3. Setting CPRS Parameters</w:t>
        </w:r>
        <w:r w:rsidR="00010FB9">
          <w:rPr>
            <w:webHidden/>
          </w:rPr>
          <w:tab/>
        </w:r>
        <w:r w:rsidR="00010FB9">
          <w:rPr>
            <w:webHidden/>
          </w:rPr>
          <w:fldChar w:fldCharType="begin"/>
        </w:r>
        <w:r w:rsidR="00010FB9">
          <w:rPr>
            <w:webHidden/>
          </w:rPr>
          <w:instrText xml:space="preserve"> PAGEREF _Toc19626810 \h </w:instrText>
        </w:r>
        <w:r w:rsidR="00010FB9">
          <w:rPr>
            <w:webHidden/>
          </w:rPr>
        </w:r>
        <w:r w:rsidR="00010FB9">
          <w:rPr>
            <w:webHidden/>
          </w:rPr>
          <w:fldChar w:fldCharType="separate"/>
        </w:r>
        <w:r w:rsidR="00D77D96">
          <w:rPr>
            <w:webHidden/>
          </w:rPr>
          <w:t>13</w:t>
        </w:r>
        <w:r w:rsidR="00010FB9">
          <w:rPr>
            <w:webHidden/>
          </w:rPr>
          <w:fldChar w:fldCharType="end"/>
        </w:r>
      </w:hyperlink>
    </w:p>
    <w:p w14:paraId="7D5C0AB2" w14:textId="03C51B00" w:rsidR="00010FB9" w:rsidRPr="00CB68BE" w:rsidRDefault="00DE3E4C">
      <w:pPr>
        <w:pStyle w:val="TOC3"/>
        <w:tabs>
          <w:tab w:val="right" w:leader="dot" w:pos="9350"/>
        </w:tabs>
        <w:rPr>
          <w:rFonts w:ascii="Calibri" w:hAnsi="Calibri"/>
          <w:i w:val="0"/>
          <w:iCs w:val="0"/>
          <w:noProof/>
          <w:sz w:val="22"/>
          <w:szCs w:val="22"/>
        </w:rPr>
      </w:pPr>
      <w:hyperlink w:anchor="_Toc19626811" w:history="1">
        <w:r w:rsidR="00010FB9" w:rsidRPr="006C53E6">
          <w:rPr>
            <w:rStyle w:val="Hyperlink"/>
            <w:noProof/>
          </w:rPr>
          <w:t>CPRS Configuration Menu (Clin Coord)</w:t>
        </w:r>
        <w:r w:rsidR="00010FB9">
          <w:rPr>
            <w:noProof/>
            <w:webHidden/>
          </w:rPr>
          <w:tab/>
        </w:r>
        <w:r w:rsidR="00010FB9">
          <w:rPr>
            <w:noProof/>
            <w:webHidden/>
          </w:rPr>
          <w:fldChar w:fldCharType="begin"/>
        </w:r>
        <w:r w:rsidR="00010FB9">
          <w:rPr>
            <w:noProof/>
            <w:webHidden/>
          </w:rPr>
          <w:instrText xml:space="preserve"> PAGEREF _Toc19626811 \h </w:instrText>
        </w:r>
        <w:r w:rsidR="00010FB9">
          <w:rPr>
            <w:noProof/>
            <w:webHidden/>
          </w:rPr>
        </w:r>
        <w:r w:rsidR="00010FB9">
          <w:rPr>
            <w:noProof/>
            <w:webHidden/>
          </w:rPr>
          <w:fldChar w:fldCharType="separate"/>
        </w:r>
        <w:r w:rsidR="00D77D96">
          <w:rPr>
            <w:noProof/>
            <w:webHidden/>
          </w:rPr>
          <w:t>13</w:t>
        </w:r>
        <w:r w:rsidR="00010FB9">
          <w:rPr>
            <w:noProof/>
            <w:webHidden/>
          </w:rPr>
          <w:fldChar w:fldCharType="end"/>
        </w:r>
      </w:hyperlink>
    </w:p>
    <w:p w14:paraId="4F1350D0" w14:textId="6E0B5601" w:rsidR="00010FB9" w:rsidRPr="00CB68BE" w:rsidRDefault="00DE3E4C">
      <w:pPr>
        <w:pStyle w:val="TOC2"/>
        <w:rPr>
          <w:rFonts w:ascii="Calibri" w:eastAsia="Times New Roman" w:hAnsi="Calibri"/>
          <w:smallCaps w:val="0"/>
          <w:snapToGrid/>
          <w:color w:val="auto"/>
          <w:sz w:val="22"/>
          <w:szCs w:val="22"/>
        </w:rPr>
      </w:pPr>
      <w:hyperlink w:anchor="_Toc19626812" w:history="1">
        <w:r w:rsidR="00010FB9" w:rsidRPr="006C53E6">
          <w:rPr>
            <w:rStyle w:val="Hyperlink"/>
          </w:rPr>
          <w:t>4. CPRS Configuration (IRM) [OR PARAM IRM MENU]</w:t>
        </w:r>
        <w:r w:rsidR="00010FB9">
          <w:rPr>
            <w:webHidden/>
          </w:rPr>
          <w:tab/>
        </w:r>
        <w:r w:rsidR="00010FB9">
          <w:rPr>
            <w:webHidden/>
          </w:rPr>
          <w:fldChar w:fldCharType="begin"/>
        </w:r>
        <w:r w:rsidR="00010FB9">
          <w:rPr>
            <w:webHidden/>
          </w:rPr>
          <w:instrText xml:space="preserve"> PAGEREF _Toc19626812 \h </w:instrText>
        </w:r>
        <w:r w:rsidR="00010FB9">
          <w:rPr>
            <w:webHidden/>
          </w:rPr>
        </w:r>
        <w:r w:rsidR="00010FB9">
          <w:rPr>
            <w:webHidden/>
          </w:rPr>
          <w:fldChar w:fldCharType="separate"/>
        </w:r>
        <w:r w:rsidR="00D77D96">
          <w:rPr>
            <w:webHidden/>
          </w:rPr>
          <w:t>20</w:t>
        </w:r>
        <w:r w:rsidR="00010FB9">
          <w:rPr>
            <w:webHidden/>
          </w:rPr>
          <w:fldChar w:fldCharType="end"/>
        </w:r>
      </w:hyperlink>
    </w:p>
    <w:p w14:paraId="33102909" w14:textId="4D93B2CE" w:rsidR="00010FB9" w:rsidRPr="00CB68BE" w:rsidRDefault="00DE3E4C">
      <w:pPr>
        <w:pStyle w:val="TOC3"/>
        <w:tabs>
          <w:tab w:val="right" w:leader="dot" w:pos="9350"/>
        </w:tabs>
        <w:rPr>
          <w:rFonts w:ascii="Calibri" w:hAnsi="Calibri"/>
          <w:i w:val="0"/>
          <w:iCs w:val="0"/>
          <w:noProof/>
          <w:sz w:val="22"/>
          <w:szCs w:val="22"/>
        </w:rPr>
      </w:pPr>
      <w:hyperlink w:anchor="_Toc19626813" w:history="1">
        <w:r w:rsidR="00010FB9" w:rsidRPr="006C53E6">
          <w:rPr>
            <w:rStyle w:val="Hyperlink"/>
            <w:noProof/>
          </w:rPr>
          <w:t>Order Check Expert System</w:t>
        </w:r>
        <w:r w:rsidR="00010FB9">
          <w:rPr>
            <w:noProof/>
            <w:webHidden/>
          </w:rPr>
          <w:tab/>
        </w:r>
        <w:r w:rsidR="00010FB9">
          <w:rPr>
            <w:noProof/>
            <w:webHidden/>
          </w:rPr>
          <w:fldChar w:fldCharType="begin"/>
        </w:r>
        <w:r w:rsidR="00010FB9">
          <w:rPr>
            <w:noProof/>
            <w:webHidden/>
          </w:rPr>
          <w:instrText xml:space="preserve"> PAGEREF _Toc19626813 \h </w:instrText>
        </w:r>
        <w:r w:rsidR="00010FB9">
          <w:rPr>
            <w:noProof/>
            <w:webHidden/>
          </w:rPr>
        </w:r>
        <w:r w:rsidR="00010FB9">
          <w:rPr>
            <w:noProof/>
            <w:webHidden/>
          </w:rPr>
          <w:fldChar w:fldCharType="separate"/>
        </w:r>
        <w:r w:rsidR="00D77D96">
          <w:rPr>
            <w:noProof/>
            <w:webHidden/>
          </w:rPr>
          <w:t>21</w:t>
        </w:r>
        <w:r w:rsidR="00010FB9">
          <w:rPr>
            <w:noProof/>
            <w:webHidden/>
          </w:rPr>
          <w:fldChar w:fldCharType="end"/>
        </w:r>
      </w:hyperlink>
    </w:p>
    <w:p w14:paraId="0E030036" w14:textId="39856F57" w:rsidR="00010FB9" w:rsidRPr="00CB68BE" w:rsidRDefault="00DE3E4C">
      <w:pPr>
        <w:pStyle w:val="TOC3"/>
        <w:tabs>
          <w:tab w:val="right" w:leader="dot" w:pos="9350"/>
        </w:tabs>
        <w:rPr>
          <w:rFonts w:ascii="Calibri" w:hAnsi="Calibri"/>
          <w:i w:val="0"/>
          <w:iCs w:val="0"/>
          <w:noProof/>
          <w:sz w:val="22"/>
          <w:szCs w:val="22"/>
        </w:rPr>
      </w:pPr>
      <w:hyperlink w:anchor="_Toc19626814" w:history="1">
        <w:r w:rsidR="00010FB9" w:rsidRPr="006C53E6">
          <w:rPr>
            <w:rStyle w:val="Hyperlink"/>
            <w:noProof/>
          </w:rPr>
          <w:t>ORMTIME</w:t>
        </w:r>
        <w:r w:rsidR="00010FB9">
          <w:rPr>
            <w:noProof/>
            <w:webHidden/>
          </w:rPr>
          <w:tab/>
        </w:r>
        <w:r w:rsidR="00010FB9">
          <w:rPr>
            <w:noProof/>
            <w:webHidden/>
          </w:rPr>
          <w:fldChar w:fldCharType="begin"/>
        </w:r>
        <w:r w:rsidR="00010FB9">
          <w:rPr>
            <w:noProof/>
            <w:webHidden/>
          </w:rPr>
          <w:instrText xml:space="preserve"> PAGEREF _Toc19626814 \h </w:instrText>
        </w:r>
        <w:r w:rsidR="00010FB9">
          <w:rPr>
            <w:noProof/>
            <w:webHidden/>
          </w:rPr>
        </w:r>
        <w:r w:rsidR="00010FB9">
          <w:rPr>
            <w:noProof/>
            <w:webHidden/>
          </w:rPr>
          <w:fldChar w:fldCharType="separate"/>
        </w:r>
        <w:r w:rsidR="00D77D96">
          <w:rPr>
            <w:noProof/>
            <w:webHidden/>
          </w:rPr>
          <w:t>27</w:t>
        </w:r>
        <w:r w:rsidR="00010FB9">
          <w:rPr>
            <w:noProof/>
            <w:webHidden/>
          </w:rPr>
          <w:fldChar w:fldCharType="end"/>
        </w:r>
      </w:hyperlink>
    </w:p>
    <w:p w14:paraId="242BC51A" w14:textId="45428F60" w:rsidR="00010FB9" w:rsidRPr="00CB68BE" w:rsidRDefault="00DE3E4C">
      <w:pPr>
        <w:pStyle w:val="TOC3"/>
        <w:tabs>
          <w:tab w:val="right" w:leader="dot" w:pos="9350"/>
        </w:tabs>
        <w:rPr>
          <w:rFonts w:ascii="Calibri" w:hAnsi="Calibri"/>
          <w:i w:val="0"/>
          <w:iCs w:val="0"/>
          <w:noProof/>
          <w:sz w:val="22"/>
          <w:szCs w:val="22"/>
        </w:rPr>
      </w:pPr>
      <w:hyperlink w:anchor="_Toc19626815" w:history="1">
        <w:r w:rsidR="00010FB9" w:rsidRPr="006C53E6">
          <w:rPr>
            <w:rStyle w:val="Hyperlink"/>
            <w:noProof/>
          </w:rPr>
          <w:t>ORMTIME Main Menu [ORMTIME MAIN]</w:t>
        </w:r>
        <w:r w:rsidR="00010FB9">
          <w:rPr>
            <w:noProof/>
            <w:webHidden/>
          </w:rPr>
          <w:tab/>
        </w:r>
        <w:r w:rsidR="00010FB9">
          <w:rPr>
            <w:noProof/>
            <w:webHidden/>
          </w:rPr>
          <w:fldChar w:fldCharType="begin"/>
        </w:r>
        <w:r w:rsidR="00010FB9">
          <w:rPr>
            <w:noProof/>
            <w:webHidden/>
          </w:rPr>
          <w:instrText xml:space="preserve"> PAGEREF _Toc19626815 \h </w:instrText>
        </w:r>
        <w:r w:rsidR="00010FB9">
          <w:rPr>
            <w:noProof/>
            <w:webHidden/>
          </w:rPr>
        </w:r>
        <w:r w:rsidR="00010FB9">
          <w:rPr>
            <w:noProof/>
            <w:webHidden/>
          </w:rPr>
          <w:fldChar w:fldCharType="separate"/>
        </w:r>
        <w:r w:rsidR="00D77D96">
          <w:rPr>
            <w:noProof/>
            <w:webHidden/>
          </w:rPr>
          <w:t>28</w:t>
        </w:r>
        <w:r w:rsidR="00010FB9">
          <w:rPr>
            <w:noProof/>
            <w:webHidden/>
          </w:rPr>
          <w:fldChar w:fldCharType="end"/>
        </w:r>
      </w:hyperlink>
    </w:p>
    <w:p w14:paraId="3E3533BD" w14:textId="3573E986" w:rsidR="00010FB9" w:rsidRPr="00CB68BE" w:rsidRDefault="00DE3E4C">
      <w:pPr>
        <w:pStyle w:val="TOC3"/>
        <w:tabs>
          <w:tab w:val="right" w:leader="dot" w:pos="9350"/>
        </w:tabs>
        <w:rPr>
          <w:rFonts w:ascii="Calibri" w:hAnsi="Calibri"/>
          <w:i w:val="0"/>
          <w:iCs w:val="0"/>
          <w:noProof/>
          <w:sz w:val="22"/>
          <w:szCs w:val="22"/>
        </w:rPr>
      </w:pPr>
      <w:hyperlink w:anchor="_Toc19626816" w:history="1">
        <w:r w:rsidR="00010FB9" w:rsidRPr="006C53E6">
          <w:rPr>
            <w:rStyle w:val="Hyperlink"/>
            <w:noProof/>
          </w:rPr>
          <w:t>CPRS Clean-up Utilities</w:t>
        </w:r>
        <w:r w:rsidR="00010FB9">
          <w:rPr>
            <w:noProof/>
            <w:webHidden/>
          </w:rPr>
          <w:tab/>
        </w:r>
        <w:r w:rsidR="00010FB9">
          <w:rPr>
            <w:noProof/>
            <w:webHidden/>
          </w:rPr>
          <w:fldChar w:fldCharType="begin"/>
        </w:r>
        <w:r w:rsidR="00010FB9">
          <w:rPr>
            <w:noProof/>
            <w:webHidden/>
          </w:rPr>
          <w:instrText xml:space="preserve"> PAGEREF _Toc19626816 \h </w:instrText>
        </w:r>
        <w:r w:rsidR="00010FB9">
          <w:rPr>
            <w:noProof/>
            <w:webHidden/>
          </w:rPr>
        </w:r>
        <w:r w:rsidR="00010FB9">
          <w:rPr>
            <w:noProof/>
            <w:webHidden/>
          </w:rPr>
          <w:fldChar w:fldCharType="separate"/>
        </w:r>
        <w:r w:rsidR="00D77D96">
          <w:rPr>
            <w:noProof/>
            <w:webHidden/>
          </w:rPr>
          <w:t>29</w:t>
        </w:r>
        <w:r w:rsidR="00010FB9">
          <w:rPr>
            <w:noProof/>
            <w:webHidden/>
          </w:rPr>
          <w:fldChar w:fldCharType="end"/>
        </w:r>
      </w:hyperlink>
    </w:p>
    <w:p w14:paraId="1A0EA378" w14:textId="396F9E23" w:rsidR="00010FB9" w:rsidRPr="00CB68BE" w:rsidRDefault="00DE3E4C">
      <w:pPr>
        <w:pStyle w:val="TOC3"/>
        <w:tabs>
          <w:tab w:val="right" w:leader="dot" w:pos="9350"/>
        </w:tabs>
        <w:rPr>
          <w:rFonts w:ascii="Calibri" w:hAnsi="Calibri"/>
          <w:i w:val="0"/>
          <w:iCs w:val="0"/>
          <w:noProof/>
          <w:sz w:val="22"/>
          <w:szCs w:val="22"/>
        </w:rPr>
      </w:pPr>
      <w:hyperlink w:anchor="_Toc19626817" w:history="1">
        <w:r w:rsidR="00010FB9" w:rsidRPr="006C53E6">
          <w:rPr>
            <w:rStyle w:val="Hyperlink"/>
            <w:noProof/>
          </w:rPr>
          <w:t>General Parameter Tools</w:t>
        </w:r>
        <w:r w:rsidR="00010FB9">
          <w:rPr>
            <w:noProof/>
            <w:webHidden/>
          </w:rPr>
          <w:tab/>
        </w:r>
        <w:r w:rsidR="00010FB9">
          <w:rPr>
            <w:noProof/>
            <w:webHidden/>
          </w:rPr>
          <w:fldChar w:fldCharType="begin"/>
        </w:r>
        <w:r w:rsidR="00010FB9">
          <w:rPr>
            <w:noProof/>
            <w:webHidden/>
          </w:rPr>
          <w:instrText xml:space="preserve"> PAGEREF _Toc19626817 \h </w:instrText>
        </w:r>
        <w:r w:rsidR="00010FB9">
          <w:rPr>
            <w:noProof/>
            <w:webHidden/>
          </w:rPr>
        </w:r>
        <w:r w:rsidR="00010FB9">
          <w:rPr>
            <w:noProof/>
            <w:webHidden/>
          </w:rPr>
          <w:fldChar w:fldCharType="separate"/>
        </w:r>
        <w:r w:rsidR="00D77D96">
          <w:rPr>
            <w:noProof/>
            <w:webHidden/>
          </w:rPr>
          <w:t>31</w:t>
        </w:r>
        <w:r w:rsidR="00010FB9">
          <w:rPr>
            <w:noProof/>
            <w:webHidden/>
          </w:rPr>
          <w:fldChar w:fldCharType="end"/>
        </w:r>
      </w:hyperlink>
    </w:p>
    <w:p w14:paraId="3EA1E2D9" w14:textId="03CCF0E8" w:rsidR="00010FB9" w:rsidRPr="00CB68BE" w:rsidRDefault="00DE3E4C">
      <w:pPr>
        <w:pStyle w:val="TOC2"/>
        <w:rPr>
          <w:rFonts w:ascii="Calibri" w:eastAsia="Times New Roman" w:hAnsi="Calibri"/>
          <w:smallCaps w:val="0"/>
          <w:snapToGrid/>
          <w:color w:val="auto"/>
          <w:sz w:val="22"/>
          <w:szCs w:val="22"/>
        </w:rPr>
      </w:pPr>
      <w:hyperlink w:anchor="_Toc19626818" w:history="1">
        <w:r w:rsidR="00010FB9" w:rsidRPr="006C53E6">
          <w:rPr>
            <w:rStyle w:val="Hyperlink"/>
          </w:rPr>
          <w:t>5. Other CPRS Configuration</w:t>
        </w:r>
        <w:r w:rsidR="00010FB9">
          <w:rPr>
            <w:webHidden/>
          </w:rPr>
          <w:tab/>
        </w:r>
        <w:r w:rsidR="00010FB9">
          <w:rPr>
            <w:webHidden/>
          </w:rPr>
          <w:fldChar w:fldCharType="begin"/>
        </w:r>
        <w:r w:rsidR="00010FB9">
          <w:rPr>
            <w:webHidden/>
          </w:rPr>
          <w:instrText xml:space="preserve"> PAGEREF _Toc19626818 \h </w:instrText>
        </w:r>
        <w:r w:rsidR="00010FB9">
          <w:rPr>
            <w:webHidden/>
          </w:rPr>
        </w:r>
        <w:r w:rsidR="00010FB9">
          <w:rPr>
            <w:webHidden/>
          </w:rPr>
          <w:fldChar w:fldCharType="separate"/>
        </w:r>
        <w:r w:rsidR="00D77D96">
          <w:rPr>
            <w:webHidden/>
          </w:rPr>
          <w:t>34</w:t>
        </w:r>
        <w:r w:rsidR="00010FB9">
          <w:rPr>
            <w:webHidden/>
          </w:rPr>
          <w:fldChar w:fldCharType="end"/>
        </w:r>
      </w:hyperlink>
    </w:p>
    <w:p w14:paraId="638877C5" w14:textId="60896AE1" w:rsidR="00010FB9" w:rsidRPr="00CB68BE" w:rsidRDefault="00DE3E4C">
      <w:pPr>
        <w:pStyle w:val="TOC3"/>
        <w:tabs>
          <w:tab w:val="right" w:leader="dot" w:pos="9350"/>
        </w:tabs>
        <w:rPr>
          <w:rFonts w:ascii="Calibri" w:hAnsi="Calibri"/>
          <w:i w:val="0"/>
          <w:iCs w:val="0"/>
          <w:noProof/>
          <w:sz w:val="22"/>
          <w:szCs w:val="22"/>
        </w:rPr>
      </w:pPr>
      <w:hyperlink w:anchor="_Toc19626819" w:history="1">
        <w:r w:rsidR="00010FB9" w:rsidRPr="006C53E6">
          <w:rPr>
            <w:rStyle w:val="Hyperlink"/>
            <w:noProof/>
          </w:rPr>
          <w:t>List Manager Terminal Set-Up</w:t>
        </w:r>
        <w:r w:rsidR="00010FB9">
          <w:rPr>
            <w:noProof/>
            <w:webHidden/>
          </w:rPr>
          <w:tab/>
        </w:r>
        <w:r w:rsidR="00010FB9">
          <w:rPr>
            <w:noProof/>
            <w:webHidden/>
          </w:rPr>
          <w:fldChar w:fldCharType="begin"/>
        </w:r>
        <w:r w:rsidR="00010FB9">
          <w:rPr>
            <w:noProof/>
            <w:webHidden/>
          </w:rPr>
          <w:instrText xml:space="preserve"> PAGEREF _Toc19626819 \h </w:instrText>
        </w:r>
        <w:r w:rsidR="00010FB9">
          <w:rPr>
            <w:noProof/>
            <w:webHidden/>
          </w:rPr>
        </w:r>
        <w:r w:rsidR="00010FB9">
          <w:rPr>
            <w:noProof/>
            <w:webHidden/>
          </w:rPr>
          <w:fldChar w:fldCharType="separate"/>
        </w:r>
        <w:r w:rsidR="00D77D96">
          <w:rPr>
            <w:noProof/>
            <w:webHidden/>
          </w:rPr>
          <w:t>34</w:t>
        </w:r>
        <w:r w:rsidR="00010FB9">
          <w:rPr>
            <w:noProof/>
            <w:webHidden/>
          </w:rPr>
          <w:fldChar w:fldCharType="end"/>
        </w:r>
      </w:hyperlink>
    </w:p>
    <w:p w14:paraId="0567B1B6" w14:textId="3C466915" w:rsidR="00010FB9" w:rsidRPr="00CB68BE" w:rsidRDefault="00DE3E4C">
      <w:pPr>
        <w:pStyle w:val="TOC3"/>
        <w:tabs>
          <w:tab w:val="right" w:leader="dot" w:pos="9350"/>
        </w:tabs>
        <w:rPr>
          <w:rFonts w:ascii="Calibri" w:hAnsi="Calibri"/>
          <w:i w:val="0"/>
          <w:iCs w:val="0"/>
          <w:noProof/>
          <w:sz w:val="22"/>
          <w:szCs w:val="22"/>
        </w:rPr>
      </w:pPr>
      <w:hyperlink w:anchor="_Toc19626820" w:history="1">
        <w:r w:rsidR="00010FB9" w:rsidRPr="006C53E6">
          <w:rPr>
            <w:rStyle w:val="Hyperlink"/>
            <w:noProof/>
          </w:rPr>
          <w:t>Nature of Order File</w:t>
        </w:r>
        <w:r w:rsidR="00010FB9">
          <w:rPr>
            <w:noProof/>
            <w:webHidden/>
          </w:rPr>
          <w:tab/>
        </w:r>
        <w:r w:rsidR="00010FB9">
          <w:rPr>
            <w:noProof/>
            <w:webHidden/>
          </w:rPr>
          <w:fldChar w:fldCharType="begin"/>
        </w:r>
        <w:r w:rsidR="00010FB9">
          <w:rPr>
            <w:noProof/>
            <w:webHidden/>
          </w:rPr>
          <w:instrText xml:space="preserve"> PAGEREF _Toc19626820 \h </w:instrText>
        </w:r>
        <w:r w:rsidR="00010FB9">
          <w:rPr>
            <w:noProof/>
            <w:webHidden/>
          </w:rPr>
        </w:r>
        <w:r w:rsidR="00010FB9">
          <w:rPr>
            <w:noProof/>
            <w:webHidden/>
          </w:rPr>
          <w:fldChar w:fldCharType="separate"/>
        </w:r>
        <w:r w:rsidR="00D77D96">
          <w:rPr>
            <w:noProof/>
            <w:webHidden/>
          </w:rPr>
          <w:t>35</w:t>
        </w:r>
        <w:r w:rsidR="00010FB9">
          <w:rPr>
            <w:noProof/>
            <w:webHidden/>
          </w:rPr>
          <w:fldChar w:fldCharType="end"/>
        </w:r>
      </w:hyperlink>
    </w:p>
    <w:p w14:paraId="7619513B" w14:textId="734E5B84" w:rsidR="00010FB9" w:rsidRPr="00CB68BE" w:rsidRDefault="00DE3E4C">
      <w:pPr>
        <w:pStyle w:val="TOC2"/>
        <w:rPr>
          <w:rFonts w:ascii="Calibri" w:eastAsia="Times New Roman" w:hAnsi="Calibri"/>
          <w:smallCaps w:val="0"/>
          <w:snapToGrid/>
          <w:color w:val="auto"/>
          <w:sz w:val="22"/>
          <w:szCs w:val="22"/>
        </w:rPr>
      </w:pPr>
      <w:hyperlink w:anchor="_Toc19626821" w:history="1">
        <w:r w:rsidR="00010FB9" w:rsidRPr="006C53E6">
          <w:rPr>
            <w:rStyle w:val="Hyperlink"/>
          </w:rPr>
          <w:t>Tasked Jobs</w:t>
        </w:r>
        <w:r w:rsidR="00010FB9">
          <w:rPr>
            <w:webHidden/>
          </w:rPr>
          <w:tab/>
        </w:r>
        <w:r w:rsidR="00010FB9">
          <w:rPr>
            <w:webHidden/>
          </w:rPr>
          <w:fldChar w:fldCharType="begin"/>
        </w:r>
        <w:r w:rsidR="00010FB9">
          <w:rPr>
            <w:webHidden/>
          </w:rPr>
          <w:instrText xml:space="preserve"> PAGEREF _Toc19626821 \h </w:instrText>
        </w:r>
        <w:r w:rsidR="00010FB9">
          <w:rPr>
            <w:webHidden/>
          </w:rPr>
        </w:r>
        <w:r w:rsidR="00010FB9">
          <w:rPr>
            <w:webHidden/>
          </w:rPr>
          <w:fldChar w:fldCharType="separate"/>
        </w:r>
        <w:r w:rsidR="00D77D96">
          <w:rPr>
            <w:webHidden/>
          </w:rPr>
          <w:t>37</w:t>
        </w:r>
        <w:r w:rsidR="00010FB9">
          <w:rPr>
            <w:webHidden/>
          </w:rPr>
          <w:fldChar w:fldCharType="end"/>
        </w:r>
      </w:hyperlink>
    </w:p>
    <w:p w14:paraId="444E3487" w14:textId="1934F8BB" w:rsidR="00010FB9" w:rsidRPr="00CB68BE" w:rsidRDefault="00DE3E4C">
      <w:pPr>
        <w:pStyle w:val="TOC1"/>
        <w:tabs>
          <w:tab w:val="right" w:leader="dot" w:pos="9350"/>
        </w:tabs>
        <w:rPr>
          <w:rFonts w:ascii="Calibri" w:hAnsi="Calibri"/>
          <w:b w:val="0"/>
          <w:bCs w:val="0"/>
          <w:caps w:val="0"/>
          <w:noProof/>
          <w:sz w:val="22"/>
          <w:szCs w:val="22"/>
        </w:rPr>
      </w:pPr>
      <w:hyperlink w:anchor="_Toc19626822" w:history="1">
        <w:r w:rsidR="00010FB9" w:rsidRPr="006C53E6">
          <w:rPr>
            <w:rStyle w:val="Hyperlink"/>
            <w:noProof/>
          </w:rPr>
          <w:t>Exported Routines</w:t>
        </w:r>
        <w:r w:rsidR="00010FB9">
          <w:rPr>
            <w:noProof/>
            <w:webHidden/>
          </w:rPr>
          <w:tab/>
        </w:r>
        <w:r w:rsidR="00010FB9">
          <w:rPr>
            <w:noProof/>
            <w:webHidden/>
          </w:rPr>
          <w:fldChar w:fldCharType="begin"/>
        </w:r>
        <w:r w:rsidR="00010FB9">
          <w:rPr>
            <w:noProof/>
            <w:webHidden/>
          </w:rPr>
          <w:instrText xml:space="preserve"> PAGEREF _Toc19626822 \h </w:instrText>
        </w:r>
        <w:r w:rsidR="00010FB9">
          <w:rPr>
            <w:noProof/>
            <w:webHidden/>
          </w:rPr>
        </w:r>
        <w:r w:rsidR="00010FB9">
          <w:rPr>
            <w:noProof/>
            <w:webHidden/>
          </w:rPr>
          <w:fldChar w:fldCharType="separate"/>
        </w:r>
        <w:r w:rsidR="00D77D96">
          <w:rPr>
            <w:noProof/>
            <w:webHidden/>
          </w:rPr>
          <w:t>38</w:t>
        </w:r>
        <w:r w:rsidR="00010FB9">
          <w:rPr>
            <w:noProof/>
            <w:webHidden/>
          </w:rPr>
          <w:fldChar w:fldCharType="end"/>
        </w:r>
      </w:hyperlink>
    </w:p>
    <w:p w14:paraId="0741EEB2" w14:textId="7403842E" w:rsidR="00010FB9" w:rsidRPr="00CB68BE" w:rsidRDefault="00DE3E4C">
      <w:pPr>
        <w:pStyle w:val="TOC1"/>
        <w:tabs>
          <w:tab w:val="right" w:leader="dot" w:pos="9350"/>
        </w:tabs>
        <w:rPr>
          <w:rFonts w:ascii="Calibri" w:hAnsi="Calibri"/>
          <w:b w:val="0"/>
          <w:bCs w:val="0"/>
          <w:caps w:val="0"/>
          <w:noProof/>
          <w:sz w:val="22"/>
          <w:szCs w:val="22"/>
        </w:rPr>
      </w:pPr>
      <w:hyperlink w:anchor="_Toc19626823" w:history="1">
        <w:r w:rsidR="00010FB9" w:rsidRPr="006C53E6">
          <w:rPr>
            <w:rStyle w:val="Hyperlink"/>
            <w:noProof/>
          </w:rPr>
          <w:t>Menus and Options</w:t>
        </w:r>
        <w:r w:rsidR="00010FB9">
          <w:rPr>
            <w:noProof/>
            <w:webHidden/>
          </w:rPr>
          <w:tab/>
        </w:r>
        <w:r w:rsidR="00010FB9">
          <w:rPr>
            <w:noProof/>
            <w:webHidden/>
          </w:rPr>
          <w:fldChar w:fldCharType="begin"/>
        </w:r>
        <w:r w:rsidR="00010FB9">
          <w:rPr>
            <w:noProof/>
            <w:webHidden/>
          </w:rPr>
          <w:instrText xml:space="preserve"> PAGEREF _Toc19626823 \h </w:instrText>
        </w:r>
        <w:r w:rsidR="00010FB9">
          <w:rPr>
            <w:noProof/>
            <w:webHidden/>
          </w:rPr>
        </w:r>
        <w:r w:rsidR="00010FB9">
          <w:rPr>
            <w:noProof/>
            <w:webHidden/>
          </w:rPr>
          <w:fldChar w:fldCharType="separate"/>
        </w:r>
        <w:r w:rsidR="00D77D96">
          <w:rPr>
            <w:noProof/>
            <w:webHidden/>
          </w:rPr>
          <w:t>60</w:t>
        </w:r>
        <w:r w:rsidR="00010FB9">
          <w:rPr>
            <w:noProof/>
            <w:webHidden/>
          </w:rPr>
          <w:fldChar w:fldCharType="end"/>
        </w:r>
      </w:hyperlink>
    </w:p>
    <w:p w14:paraId="076ED95E" w14:textId="118F2E23" w:rsidR="00010FB9" w:rsidRPr="00CB68BE" w:rsidRDefault="00DE3E4C">
      <w:pPr>
        <w:pStyle w:val="TOC2"/>
        <w:rPr>
          <w:rFonts w:ascii="Calibri" w:eastAsia="Times New Roman" w:hAnsi="Calibri"/>
          <w:smallCaps w:val="0"/>
          <w:snapToGrid/>
          <w:color w:val="auto"/>
          <w:sz w:val="22"/>
          <w:szCs w:val="22"/>
        </w:rPr>
      </w:pPr>
      <w:hyperlink w:anchor="_Toc19626824" w:history="1">
        <w:r w:rsidR="00010FB9" w:rsidRPr="006C53E6">
          <w:rPr>
            <w:rStyle w:val="Hyperlink"/>
          </w:rPr>
          <w:t>Options</w:t>
        </w:r>
        <w:r w:rsidR="00010FB9">
          <w:rPr>
            <w:webHidden/>
          </w:rPr>
          <w:tab/>
        </w:r>
        <w:r w:rsidR="00010FB9">
          <w:rPr>
            <w:webHidden/>
          </w:rPr>
          <w:fldChar w:fldCharType="begin"/>
        </w:r>
        <w:r w:rsidR="00010FB9">
          <w:rPr>
            <w:webHidden/>
          </w:rPr>
          <w:instrText xml:space="preserve"> PAGEREF _Toc19626824 \h </w:instrText>
        </w:r>
        <w:r w:rsidR="00010FB9">
          <w:rPr>
            <w:webHidden/>
          </w:rPr>
        </w:r>
        <w:r w:rsidR="00010FB9">
          <w:rPr>
            <w:webHidden/>
          </w:rPr>
          <w:fldChar w:fldCharType="separate"/>
        </w:r>
        <w:r w:rsidR="00D77D96">
          <w:rPr>
            <w:webHidden/>
          </w:rPr>
          <w:t>60</w:t>
        </w:r>
        <w:r w:rsidR="00010FB9">
          <w:rPr>
            <w:webHidden/>
          </w:rPr>
          <w:fldChar w:fldCharType="end"/>
        </w:r>
      </w:hyperlink>
    </w:p>
    <w:p w14:paraId="42958F30" w14:textId="6E2AABD6" w:rsidR="00010FB9" w:rsidRPr="00CB68BE" w:rsidRDefault="00DE3E4C">
      <w:pPr>
        <w:pStyle w:val="TOC2"/>
        <w:rPr>
          <w:rFonts w:ascii="Calibri" w:eastAsia="Times New Roman" w:hAnsi="Calibri"/>
          <w:smallCaps w:val="0"/>
          <w:snapToGrid/>
          <w:color w:val="auto"/>
          <w:sz w:val="22"/>
          <w:szCs w:val="22"/>
        </w:rPr>
      </w:pPr>
      <w:hyperlink w:anchor="_Toc19626825" w:history="1">
        <w:r w:rsidR="00010FB9" w:rsidRPr="006C53E6">
          <w:rPr>
            <w:rStyle w:val="Hyperlink"/>
          </w:rPr>
          <w:t>Menu Assignment</w:t>
        </w:r>
        <w:r w:rsidR="00010FB9">
          <w:rPr>
            <w:webHidden/>
          </w:rPr>
          <w:tab/>
        </w:r>
        <w:r w:rsidR="00010FB9">
          <w:rPr>
            <w:webHidden/>
          </w:rPr>
          <w:fldChar w:fldCharType="begin"/>
        </w:r>
        <w:r w:rsidR="00010FB9">
          <w:rPr>
            <w:webHidden/>
          </w:rPr>
          <w:instrText xml:space="preserve"> PAGEREF _Toc19626825 \h </w:instrText>
        </w:r>
        <w:r w:rsidR="00010FB9">
          <w:rPr>
            <w:webHidden/>
          </w:rPr>
        </w:r>
        <w:r w:rsidR="00010FB9">
          <w:rPr>
            <w:webHidden/>
          </w:rPr>
          <w:fldChar w:fldCharType="separate"/>
        </w:r>
        <w:r w:rsidR="00D77D96">
          <w:rPr>
            <w:webHidden/>
          </w:rPr>
          <w:t>63</w:t>
        </w:r>
        <w:r w:rsidR="00010FB9">
          <w:rPr>
            <w:webHidden/>
          </w:rPr>
          <w:fldChar w:fldCharType="end"/>
        </w:r>
      </w:hyperlink>
    </w:p>
    <w:p w14:paraId="7EA30C6F" w14:textId="3E45F790" w:rsidR="00010FB9" w:rsidRPr="00CB68BE" w:rsidRDefault="00DE3E4C">
      <w:pPr>
        <w:pStyle w:val="TOC3"/>
        <w:tabs>
          <w:tab w:val="right" w:leader="dot" w:pos="9350"/>
        </w:tabs>
        <w:rPr>
          <w:rFonts w:ascii="Calibri" w:hAnsi="Calibri"/>
          <w:i w:val="0"/>
          <w:iCs w:val="0"/>
          <w:noProof/>
          <w:sz w:val="22"/>
          <w:szCs w:val="22"/>
        </w:rPr>
      </w:pPr>
      <w:hyperlink w:anchor="_Toc19626826" w:history="1">
        <w:r w:rsidR="00010FB9" w:rsidRPr="006C53E6">
          <w:rPr>
            <w:rStyle w:val="Hyperlink"/>
            <w:noProof/>
            <w:lang w:val="fr-FR"/>
          </w:rPr>
          <w:t>CPRS Manager Menu [ORMGR MENU]</w:t>
        </w:r>
        <w:r w:rsidR="00010FB9">
          <w:rPr>
            <w:noProof/>
            <w:webHidden/>
          </w:rPr>
          <w:tab/>
        </w:r>
        <w:r w:rsidR="00010FB9">
          <w:rPr>
            <w:noProof/>
            <w:webHidden/>
          </w:rPr>
          <w:fldChar w:fldCharType="begin"/>
        </w:r>
        <w:r w:rsidR="00010FB9">
          <w:rPr>
            <w:noProof/>
            <w:webHidden/>
          </w:rPr>
          <w:instrText xml:space="preserve"> PAGEREF _Toc19626826 \h </w:instrText>
        </w:r>
        <w:r w:rsidR="00010FB9">
          <w:rPr>
            <w:noProof/>
            <w:webHidden/>
          </w:rPr>
        </w:r>
        <w:r w:rsidR="00010FB9">
          <w:rPr>
            <w:noProof/>
            <w:webHidden/>
          </w:rPr>
          <w:fldChar w:fldCharType="separate"/>
        </w:r>
        <w:r w:rsidR="00D77D96">
          <w:rPr>
            <w:noProof/>
            <w:webHidden/>
          </w:rPr>
          <w:t>63</w:t>
        </w:r>
        <w:r w:rsidR="00010FB9">
          <w:rPr>
            <w:noProof/>
            <w:webHidden/>
          </w:rPr>
          <w:fldChar w:fldCharType="end"/>
        </w:r>
      </w:hyperlink>
    </w:p>
    <w:p w14:paraId="50210306" w14:textId="67BF9403" w:rsidR="00010FB9" w:rsidRPr="00CB68BE" w:rsidRDefault="00DE3E4C">
      <w:pPr>
        <w:pStyle w:val="TOC2"/>
        <w:rPr>
          <w:rFonts w:ascii="Calibri" w:eastAsia="Times New Roman" w:hAnsi="Calibri"/>
          <w:smallCaps w:val="0"/>
          <w:snapToGrid/>
          <w:color w:val="auto"/>
          <w:sz w:val="22"/>
          <w:szCs w:val="22"/>
        </w:rPr>
      </w:pPr>
      <w:hyperlink w:anchor="_Toc19626827" w:history="1">
        <w:r w:rsidR="00010FB9" w:rsidRPr="006C53E6">
          <w:rPr>
            <w:rStyle w:val="Hyperlink"/>
          </w:rPr>
          <w:t>Menu Descriptions</w:t>
        </w:r>
        <w:r w:rsidR="00010FB9">
          <w:rPr>
            <w:webHidden/>
          </w:rPr>
          <w:tab/>
        </w:r>
        <w:r w:rsidR="00010FB9">
          <w:rPr>
            <w:webHidden/>
          </w:rPr>
          <w:fldChar w:fldCharType="begin"/>
        </w:r>
        <w:r w:rsidR="00010FB9">
          <w:rPr>
            <w:webHidden/>
          </w:rPr>
          <w:instrText xml:space="preserve"> PAGEREF _Toc19626827 \h </w:instrText>
        </w:r>
        <w:r w:rsidR="00010FB9">
          <w:rPr>
            <w:webHidden/>
          </w:rPr>
        </w:r>
        <w:r w:rsidR="00010FB9">
          <w:rPr>
            <w:webHidden/>
          </w:rPr>
          <w:fldChar w:fldCharType="separate"/>
        </w:r>
        <w:r w:rsidR="00D77D96">
          <w:rPr>
            <w:webHidden/>
          </w:rPr>
          <w:t>64</w:t>
        </w:r>
        <w:r w:rsidR="00010FB9">
          <w:rPr>
            <w:webHidden/>
          </w:rPr>
          <w:fldChar w:fldCharType="end"/>
        </w:r>
      </w:hyperlink>
    </w:p>
    <w:p w14:paraId="1D7DCB08" w14:textId="3B9FF940" w:rsidR="00010FB9" w:rsidRPr="00CB68BE" w:rsidRDefault="00DE3E4C">
      <w:pPr>
        <w:pStyle w:val="TOC3"/>
        <w:tabs>
          <w:tab w:val="right" w:leader="dot" w:pos="9350"/>
        </w:tabs>
        <w:rPr>
          <w:rFonts w:ascii="Calibri" w:hAnsi="Calibri"/>
          <w:i w:val="0"/>
          <w:iCs w:val="0"/>
          <w:noProof/>
          <w:sz w:val="22"/>
          <w:szCs w:val="22"/>
        </w:rPr>
      </w:pPr>
      <w:hyperlink w:anchor="_Toc19626828" w:history="1">
        <w:r w:rsidR="00010FB9" w:rsidRPr="006C53E6">
          <w:rPr>
            <w:rStyle w:val="Hyperlink"/>
            <w:noProof/>
          </w:rPr>
          <w:t>CPRS Configuration Menu (Clin Coord) [OR PARAM COORDINATOR MENU]</w:t>
        </w:r>
        <w:r w:rsidR="00010FB9">
          <w:rPr>
            <w:noProof/>
            <w:webHidden/>
          </w:rPr>
          <w:tab/>
        </w:r>
        <w:r w:rsidR="00010FB9">
          <w:rPr>
            <w:noProof/>
            <w:webHidden/>
          </w:rPr>
          <w:fldChar w:fldCharType="begin"/>
        </w:r>
        <w:r w:rsidR="00010FB9">
          <w:rPr>
            <w:noProof/>
            <w:webHidden/>
          </w:rPr>
          <w:instrText xml:space="preserve"> PAGEREF _Toc19626828 \h </w:instrText>
        </w:r>
        <w:r w:rsidR="00010FB9">
          <w:rPr>
            <w:noProof/>
            <w:webHidden/>
          </w:rPr>
        </w:r>
        <w:r w:rsidR="00010FB9">
          <w:rPr>
            <w:noProof/>
            <w:webHidden/>
          </w:rPr>
          <w:fldChar w:fldCharType="separate"/>
        </w:r>
        <w:r w:rsidR="00D77D96">
          <w:rPr>
            <w:noProof/>
            <w:webHidden/>
          </w:rPr>
          <w:t>64</w:t>
        </w:r>
        <w:r w:rsidR="00010FB9">
          <w:rPr>
            <w:noProof/>
            <w:webHidden/>
          </w:rPr>
          <w:fldChar w:fldCharType="end"/>
        </w:r>
      </w:hyperlink>
    </w:p>
    <w:p w14:paraId="7DE2C12D" w14:textId="7B2D3DD9" w:rsidR="00010FB9" w:rsidRPr="00CB68BE" w:rsidRDefault="00DE3E4C">
      <w:pPr>
        <w:pStyle w:val="TOC2"/>
        <w:rPr>
          <w:rFonts w:ascii="Calibri" w:eastAsia="Times New Roman" w:hAnsi="Calibri"/>
          <w:smallCaps w:val="0"/>
          <w:snapToGrid/>
          <w:color w:val="auto"/>
          <w:sz w:val="22"/>
          <w:szCs w:val="22"/>
        </w:rPr>
      </w:pPr>
      <w:hyperlink w:anchor="_Toc19626829" w:history="1">
        <w:r w:rsidR="00010FB9" w:rsidRPr="006C53E6">
          <w:rPr>
            <w:rStyle w:val="Hyperlink"/>
          </w:rPr>
          <w:t>CPRS Configuration (IRM) [OR PARAM IRM MENU]</w:t>
        </w:r>
        <w:r w:rsidR="00010FB9">
          <w:rPr>
            <w:webHidden/>
          </w:rPr>
          <w:tab/>
        </w:r>
        <w:r w:rsidR="00010FB9">
          <w:rPr>
            <w:webHidden/>
          </w:rPr>
          <w:fldChar w:fldCharType="begin"/>
        </w:r>
        <w:r w:rsidR="00010FB9">
          <w:rPr>
            <w:webHidden/>
          </w:rPr>
          <w:instrText xml:space="preserve"> PAGEREF _Toc19626829 \h </w:instrText>
        </w:r>
        <w:r w:rsidR="00010FB9">
          <w:rPr>
            <w:webHidden/>
          </w:rPr>
        </w:r>
        <w:r w:rsidR="00010FB9">
          <w:rPr>
            <w:webHidden/>
          </w:rPr>
          <w:fldChar w:fldCharType="separate"/>
        </w:r>
        <w:r w:rsidR="00D77D96">
          <w:rPr>
            <w:webHidden/>
          </w:rPr>
          <w:t>74</w:t>
        </w:r>
        <w:r w:rsidR="00010FB9">
          <w:rPr>
            <w:webHidden/>
          </w:rPr>
          <w:fldChar w:fldCharType="end"/>
        </w:r>
      </w:hyperlink>
    </w:p>
    <w:p w14:paraId="7F19E24A" w14:textId="5D36A8AF" w:rsidR="00010FB9" w:rsidRPr="00CB68BE" w:rsidRDefault="00DE3E4C">
      <w:pPr>
        <w:pStyle w:val="TOC1"/>
        <w:tabs>
          <w:tab w:val="right" w:leader="dot" w:pos="9350"/>
        </w:tabs>
        <w:rPr>
          <w:rFonts w:ascii="Calibri" w:hAnsi="Calibri"/>
          <w:b w:val="0"/>
          <w:bCs w:val="0"/>
          <w:caps w:val="0"/>
          <w:noProof/>
          <w:sz w:val="22"/>
          <w:szCs w:val="22"/>
        </w:rPr>
      </w:pPr>
      <w:hyperlink w:anchor="_Toc19626830" w:history="1">
        <w:r w:rsidR="00010FB9" w:rsidRPr="006C53E6">
          <w:rPr>
            <w:rStyle w:val="Hyperlink"/>
            <w:noProof/>
          </w:rPr>
          <w:t>Creating Orders</w:t>
        </w:r>
        <w:r w:rsidR="00010FB9">
          <w:rPr>
            <w:noProof/>
            <w:webHidden/>
          </w:rPr>
          <w:tab/>
        </w:r>
        <w:r w:rsidR="00010FB9">
          <w:rPr>
            <w:noProof/>
            <w:webHidden/>
          </w:rPr>
          <w:fldChar w:fldCharType="begin"/>
        </w:r>
        <w:r w:rsidR="00010FB9">
          <w:rPr>
            <w:noProof/>
            <w:webHidden/>
          </w:rPr>
          <w:instrText xml:space="preserve"> PAGEREF _Toc19626830 \h </w:instrText>
        </w:r>
        <w:r w:rsidR="00010FB9">
          <w:rPr>
            <w:noProof/>
            <w:webHidden/>
          </w:rPr>
        </w:r>
        <w:r w:rsidR="00010FB9">
          <w:rPr>
            <w:noProof/>
            <w:webHidden/>
          </w:rPr>
          <w:fldChar w:fldCharType="separate"/>
        </w:r>
        <w:r w:rsidR="00D77D96">
          <w:rPr>
            <w:noProof/>
            <w:webHidden/>
          </w:rPr>
          <w:t>75</w:t>
        </w:r>
        <w:r w:rsidR="00010FB9">
          <w:rPr>
            <w:noProof/>
            <w:webHidden/>
          </w:rPr>
          <w:fldChar w:fldCharType="end"/>
        </w:r>
      </w:hyperlink>
    </w:p>
    <w:p w14:paraId="1F0B3655" w14:textId="27829E23" w:rsidR="00010FB9" w:rsidRPr="00CB68BE" w:rsidRDefault="00DE3E4C">
      <w:pPr>
        <w:pStyle w:val="TOC2"/>
        <w:rPr>
          <w:rFonts w:ascii="Calibri" w:eastAsia="Times New Roman" w:hAnsi="Calibri"/>
          <w:smallCaps w:val="0"/>
          <w:snapToGrid/>
          <w:color w:val="auto"/>
          <w:sz w:val="22"/>
          <w:szCs w:val="22"/>
        </w:rPr>
      </w:pPr>
      <w:hyperlink w:anchor="_Toc19626831" w:history="1">
        <w:r w:rsidR="00010FB9" w:rsidRPr="006C53E6">
          <w:rPr>
            <w:rStyle w:val="Hyperlink"/>
          </w:rPr>
          <w:t>Creating Generic Orders</w:t>
        </w:r>
        <w:r w:rsidR="00010FB9">
          <w:rPr>
            <w:webHidden/>
          </w:rPr>
          <w:tab/>
        </w:r>
        <w:r w:rsidR="00010FB9">
          <w:rPr>
            <w:webHidden/>
          </w:rPr>
          <w:fldChar w:fldCharType="begin"/>
        </w:r>
        <w:r w:rsidR="00010FB9">
          <w:rPr>
            <w:webHidden/>
          </w:rPr>
          <w:instrText xml:space="preserve"> PAGEREF _Toc19626831 \h </w:instrText>
        </w:r>
        <w:r w:rsidR="00010FB9">
          <w:rPr>
            <w:webHidden/>
          </w:rPr>
        </w:r>
        <w:r w:rsidR="00010FB9">
          <w:rPr>
            <w:webHidden/>
          </w:rPr>
          <w:fldChar w:fldCharType="separate"/>
        </w:r>
        <w:r w:rsidR="00D77D96">
          <w:rPr>
            <w:webHidden/>
          </w:rPr>
          <w:t>75</w:t>
        </w:r>
        <w:r w:rsidR="00010FB9">
          <w:rPr>
            <w:webHidden/>
          </w:rPr>
          <w:fldChar w:fldCharType="end"/>
        </w:r>
      </w:hyperlink>
    </w:p>
    <w:p w14:paraId="0C3021B1" w14:textId="7550CC93" w:rsidR="00010FB9" w:rsidRPr="00CB68BE" w:rsidRDefault="00DE3E4C">
      <w:pPr>
        <w:pStyle w:val="TOC2"/>
        <w:rPr>
          <w:rFonts w:ascii="Calibri" w:eastAsia="Times New Roman" w:hAnsi="Calibri"/>
          <w:smallCaps w:val="0"/>
          <w:snapToGrid/>
          <w:color w:val="auto"/>
          <w:sz w:val="22"/>
          <w:szCs w:val="22"/>
        </w:rPr>
      </w:pPr>
      <w:hyperlink w:anchor="_Toc19626832" w:history="1">
        <w:r w:rsidR="00010FB9" w:rsidRPr="006C53E6">
          <w:rPr>
            <w:rStyle w:val="Hyperlink"/>
          </w:rPr>
          <w:t>CPRS Quick Orders and Order Sets</w:t>
        </w:r>
        <w:r w:rsidR="00010FB9">
          <w:rPr>
            <w:webHidden/>
          </w:rPr>
          <w:tab/>
        </w:r>
        <w:r w:rsidR="00010FB9">
          <w:rPr>
            <w:webHidden/>
          </w:rPr>
          <w:fldChar w:fldCharType="begin"/>
        </w:r>
        <w:r w:rsidR="00010FB9">
          <w:rPr>
            <w:webHidden/>
          </w:rPr>
          <w:instrText xml:space="preserve"> PAGEREF _Toc19626832 \h </w:instrText>
        </w:r>
        <w:r w:rsidR="00010FB9">
          <w:rPr>
            <w:webHidden/>
          </w:rPr>
        </w:r>
        <w:r w:rsidR="00010FB9">
          <w:rPr>
            <w:webHidden/>
          </w:rPr>
          <w:fldChar w:fldCharType="separate"/>
        </w:r>
        <w:r w:rsidR="00D77D96">
          <w:rPr>
            <w:webHidden/>
          </w:rPr>
          <w:t>76</w:t>
        </w:r>
        <w:r w:rsidR="00010FB9">
          <w:rPr>
            <w:webHidden/>
          </w:rPr>
          <w:fldChar w:fldCharType="end"/>
        </w:r>
      </w:hyperlink>
    </w:p>
    <w:p w14:paraId="2D89295E" w14:textId="21415FA4" w:rsidR="00010FB9" w:rsidRPr="00CB68BE" w:rsidRDefault="00DE3E4C">
      <w:pPr>
        <w:pStyle w:val="TOC3"/>
        <w:tabs>
          <w:tab w:val="right" w:leader="dot" w:pos="9350"/>
        </w:tabs>
        <w:rPr>
          <w:rFonts w:ascii="Calibri" w:hAnsi="Calibri"/>
          <w:i w:val="0"/>
          <w:iCs w:val="0"/>
          <w:noProof/>
          <w:sz w:val="22"/>
          <w:szCs w:val="22"/>
        </w:rPr>
      </w:pPr>
      <w:hyperlink w:anchor="_Toc19626833" w:history="1">
        <w:r w:rsidR="00010FB9" w:rsidRPr="006C53E6">
          <w:rPr>
            <w:rStyle w:val="Hyperlink"/>
            <w:noProof/>
          </w:rPr>
          <w:t>Creating an Activity Quick Order</w:t>
        </w:r>
        <w:r w:rsidR="00010FB9">
          <w:rPr>
            <w:noProof/>
            <w:webHidden/>
          </w:rPr>
          <w:tab/>
        </w:r>
        <w:r w:rsidR="00010FB9">
          <w:rPr>
            <w:noProof/>
            <w:webHidden/>
          </w:rPr>
          <w:fldChar w:fldCharType="begin"/>
        </w:r>
        <w:r w:rsidR="00010FB9">
          <w:rPr>
            <w:noProof/>
            <w:webHidden/>
          </w:rPr>
          <w:instrText xml:space="preserve"> PAGEREF _Toc19626833 \h </w:instrText>
        </w:r>
        <w:r w:rsidR="00010FB9">
          <w:rPr>
            <w:noProof/>
            <w:webHidden/>
          </w:rPr>
        </w:r>
        <w:r w:rsidR="00010FB9">
          <w:rPr>
            <w:noProof/>
            <w:webHidden/>
          </w:rPr>
          <w:fldChar w:fldCharType="separate"/>
        </w:r>
        <w:r w:rsidR="00D77D96">
          <w:rPr>
            <w:noProof/>
            <w:webHidden/>
          </w:rPr>
          <w:t>77</w:t>
        </w:r>
        <w:r w:rsidR="00010FB9">
          <w:rPr>
            <w:noProof/>
            <w:webHidden/>
          </w:rPr>
          <w:fldChar w:fldCharType="end"/>
        </w:r>
      </w:hyperlink>
    </w:p>
    <w:p w14:paraId="0204B91E" w14:textId="43324EE2" w:rsidR="00010FB9" w:rsidRPr="00CB68BE" w:rsidRDefault="00DE3E4C">
      <w:pPr>
        <w:pStyle w:val="TOC3"/>
        <w:tabs>
          <w:tab w:val="right" w:leader="dot" w:pos="9350"/>
        </w:tabs>
        <w:rPr>
          <w:rFonts w:ascii="Calibri" w:hAnsi="Calibri"/>
          <w:i w:val="0"/>
          <w:iCs w:val="0"/>
          <w:noProof/>
          <w:sz w:val="22"/>
          <w:szCs w:val="22"/>
        </w:rPr>
      </w:pPr>
      <w:hyperlink w:anchor="_Toc19626834" w:history="1">
        <w:r w:rsidR="00010FB9" w:rsidRPr="006C53E6">
          <w:rPr>
            <w:rStyle w:val="Hyperlink"/>
            <w:noProof/>
          </w:rPr>
          <w:t>Creating a Blood Products Quick Order</w:t>
        </w:r>
        <w:r w:rsidR="00010FB9">
          <w:rPr>
            <w:noProof/>
            <w:webHidden/>
          </w:rPr>
          <w:tab/>
        </w:r>
        <w:r w:rsidR="00010FB9">
          <w:rPr>
            <w:noProof/>
            <w:webHidden/>
          </w:rPr>
          <w:fldChar w:fldCharType="begin"/>
        </w:r>
        <w:r w:rsidR="00010FB9">
          <w:rPr>
            <w:noProof/>
            <w:webHidden/>
          </w:rPr>
          <w:instrText xml:space="preserve"> PAGEREF _Toc19626834 \h </w:instrText>
        </w:r>
        <w:r w:rsidR="00010FB9">
          <w:rPr>
            <w:noProof/>
            <w:webHidden/>
          </w:rPr>
        </w:r>
        <w:r w:rsidR="00010FB9">
          <w:rPr>
            <w:noProof/>
            <w:webHidden/>
          </w:rPr>
          <w:fldChar w:fldCharType="separate"/>
        </w:r>
        <w:r w:rsidR="00D77D96">
          <w:rPr>
            <w:noProof/>
            <w:webHidden/>
          </w:rPr>
          <w:t>78</w:t>
        </w:r>
        <w:r w:rsidR="00010FB9">
          <w:rPr>
            <w:noProof/>
            <w:webHidden/>
          </w:rPr>
          <w:fldChar w:fldCharType="end"/>
        </w:r>
      </w:hyperlink>
    </w:p>
    <w:p w14:paraId="0A3E6FB2" w14:textId="03687CB7" w:rsidR="00010FB9" w:rsidRPr="00CB68BE" w:rsidRDefault="00DE3E4C">
      <w:pPr>
        <w:pStyle w:val="TOC3"/>
        <w:tabs>
          <w:tab w:val="right" w:leader="dot" w:pos="9350"/>
        </w:tabs>
        <w:rPr>
          <w:rFonts w:ascii="Calibri" w:hAnsi="Calibri"/>
          <w:i w:val="0"/>
          <w:iCs w:val="0"/>
          <w:noProof/>
          <w:sz w:val="22"/>
          <w:szCs w:val="22"/>
        </w:rPr>
      </w:pPr>
      <w:hyperlink w:anchor="_Toc19626835" w:history="1">
        <w:r w:rsidR="00010FB9" w:rsidRPr="006C53E6">
          <w:rPr>
            <w:rStyle w:val="Hyperlink"/>
            <w:noProof/>
          </w:rPr>
          <w:t>Creating a Clinic Order Quick Order</w:t>
        </w:r>
        <w:r w:rsidR="00010FB9">
          <w:rPr>
            <w:noProof/>
            <w:webHidden/>
          </w:rPr>
          <w:tab/>
        </w:r>
        <w:r w:rsidR="00010FB9">
          <w:rPr>
            <w:noProof/>
            <w:webHidden/>
          </w:rPr>
          <w:fldChar w:fldCharType="begin"/>
        </w:r>
        <w:r w:rsidR="00010FB9">
          <w:rPr>
            <w:noProof/>
            <w:webHidden/>
          </w:rPr>
          <w:instrText xml:space="preserve"> PAGEREF _Toc19626835 \h </w:instrText>
        </w:r>
        <w:r w:rsidR="00010FB9">
          <w:rPr>
            <w:noProof/>
            <w:webHidden/>
          </w:rPr>
        </w:r>
        <w:r w:rsidR="00010FB9">
          <w:rPr>
            <w:noProof/>
            <w:webHidden/>
          </w:rPr>
          <w:fldChar w:fldCharType="separate"/>
        </w:r>
        <w:r w:rsidR="00D77D96">
          <w:rPr>
            <w:noProof/>
            <w:webHidden/>
          </w:rPr>
          <w:t>79</w:t>
        </w:r>
        <w:r w:rsidR="00010FB9">
          <w:rPr>
            <w:noProof/>
            <w:webHidden/>
          </w:rPr>
          <w:fldChar w:fldCharType="end"/>
        </w:r>
      </w:hyperlink>
    </w:p>
    <w:p w14:paraId="184FB132" w14:textId="446C8B39" w:rsidR="00010FB9" w:rsidRPr="00CB68BE" w:rsidRDefault="00DE3E4C">
      <w:pPr>
        <w:pStyle w:val="TOC3"/>
        <w:tabs>
          <w:tab w:val="right" w:leader="dot" w:pos="9350"/>
        </w:tabs>
        <w:rPr>
          <w:rFonts w:ascii="Calibri" w:hAnsi="Calibri"/>
          <w:i w:val="0"/>
          <w:iCs w:val="0"/>
          <w:noProof/>
          <w:sz w:val="22"/>
          <w:szCs w:val="22"/>
        </w:rPr>
      </w:pPr>
      <w:hyperlink w:anchor="_Toc19626836" w:history="1">
        <w:r w:rsidR="00010FB9" w:rsidRPr="006C53E6">
          <w:rPr>
            <w:rStyle w:val="Hyperlink"/>
            <w:noProof/>
          </w:rPr>
          <w:t>Creating a Condition Quick Order</w:t>
        </w:r>
        <w:r w:rsidR="00010FB9">
          <w:rPr>
            <w:noProof/>
            <w:webHidden/>
          </w:rPr>
          <w:tab/>
        </w:r>
        <w:r w:rsidR="00010FB9">
          <w:rPr>
            <w:noProof/>
            <w:webHidden/>
          </w:rPr>
          <w:fldChar w:fldCharType="begin"/>
        </w:r>
        <w:r w:rsidR="00010FB9">
          <w:rPr>
            <w:noProof/>
            <w:webHidden/>
          </w:rPr>
          <w:instrText xml:space="preserve"> PAGEREF _Toc19626836 \h </w:instrText>
        </w:r>
        <w:r w:rsidR="00010FB9">
          <w:rPr>
            <w:noProof/>
            <w:webHidden/>
          </w:rPr>
        </w:r>
        <w:r w:rsidR="00010FB9">
          <w:rPr>
            <w:noProof/>
            <w:webHidden/>
          </w:rPr>
          <w:fldChar w:fldCharType="separate"/>
        </w:r>
        <w:r w:rsidR="00D77D96">
          <w:rPr>
            <w:noProof/>
            <w:webHidden/>
          </w:rPr>
          <w:t>80</w:t>
        </w:r>
        <w:r w:rsidR="00010FB9">
          <w:rPr>
            <w:noProof/>
            <w:webHidden/>
          </w:rPr>
          <w:fldChar w:fldCharType="end"/>
        </w:r>
      </w:hyperlink>
    </w:p>
    <w:p w14:paraId="444D981B" w14:textId="31A26BFF" w:rsidR="00010FB9" w:rsidRPr="00CB68BE" w:rsidRDefault="00DE3E4C">
      <w:pPr>
        <w:pStyle w:val="TOC3"/>
        <w:tabs>
          <w:tab w:val="right" w:leader="dot" w:pos="9350"/>
        </w:tabs>
        <w:rPr>
          <w:rFonts w:ascii="Calibri" w:hAnsi="Calibri"/>
          <w:i w:val="0"/>
          <w:iCs w:val="0"/>
          <w:noProof/>
          <w:sz w:val="22"/>
          <w:szCs w:val="22"/>
        </w:rPr>
      </w:pPr>
      <w:hyperlink w:anchor="_Toc19626837" w:history="1">
        <w:r w:rsidR="00010FB9" w:rsidRPr="006C53E6">
          <w:rPr>
            <w:rStyle w:val="Hyperlink"/>
            <w:noProof/>
          </w:rPr>
          <w:t>Create a Consult Quick Order</w:t>
        </w:r>
        <w:r w:rsidR="00010FB9">
          <w:rPr>
            <w:noProof/>
            <w:webHidden/>
          </w:rPr>
          <w:tab/>
        </w:r>
        <w:r w:rsidR="00010FB9">
          <w:rPr>
            <w:noProof/>
            <w:webHidden/>
          </w:rPr>
          <w:fldChar w:fldCharType="begin"/>
        </w:r>
        <w:r w:rsidR="00010FB9">
          <w:rPr>
            <w:noProof/>
            <w:webHidden/>
          </w:rPr>
          <w:instrText xml:space="preserve"> PAGEREF _Toc19626837 \h </w:instrText>
        </w:r>
        <w:r w:rsidR="00010FB9">
          <w:rPr>
            <w:noProof/>
            <w:webHidden/>
          </w:rPr>
        </w:r>
        <w:r w:rsidR="00010FB9">
          <w:rPr>
            <w:noProof/>
            <w:webHidden/>
          </w:rPr>
          <w:fldChar w:fldCharType="separate"/>
        </w:r>
        <w:r w:rsidR="00D77D96">
          <w:rPr>
            <w:noProof/>
            <w:webHidden/>
          </w:rPr>
          <w:t>81</w:t>
        </w:r>
        <w:r w:rsidR="00010FB9">
          <w:rPr>
            <w:noProof/>
            <w:webHidden/>
          </w:rPr>
          <w:fldChar w:fldCharType="end"/>
        </w:r>
      </w:hyperlink>
    </w:p>
    <w:p w14:paraId="6FD1234D" w14:textId="4455123D" w:rsidR="00010FB9" w:rsidRPr="00CB68BE" w:rsidRDefault="00DE3E4C">
      <w:pPr>
        <w:pStyle w:val="TOC3"/>
        <w:tabs>
          <w:tab w:val="right" w:leader="dot" w:pos="9350"/>
        </w:tabs>
        <w:rPr>
          <w:rFonts w:ascii="Calibri" w:hAnsi="Calibri"/>
          <w:i w:val="0"/>
          <w:iCs w:val="0"/>
          <w:noProof/>
          <w:sz w:val="22"/>
          <w:szCs w:val="22"/>
        </w:rPr>
      </w:pPr>
      <w:hyperlink w:anchor="_Toc19626838" w:history="1">
        <w:r w:rsidR="00010FB9" w:rsidRPr="006C53E6">
          <w:rPr>
            <w:rStyle w:val="Hyperlink"/>
            <w:noProof/>
          </w:rPr>
          <w:t>Creating a Diagnosis Quick Order</w:t>
        </w:r>
        <w:r w:rsidR="00010FB9">
          <w:rPr>
            <w:noProof/>
            <w:webHidden/>
          </w:rPr>
          <w:tab/>
        </w:r>
        <w:r w:rsidR="00010FB9">
          <w:rPr>
            <w:noProof/>
            <w:webHidden/>
          </w:rPr>
          <w:fldChar w:fldCharType="begin"/>
        </w:r>
        <w:r w:rsidR="00010FB9">
          <w:rPr>
            <w:noProof/>
            <w:webHidden/>
          </w:rPr>
          <w:instrText xml:space="preserve"> PAGEREF _Toc19626838 \h </w:instrText>
        </w:r>
        <w:r w:rsidR="00010FB9">
          <w:rPr>
            <w:noProof/>
            <w:webHidden/>
          </w:rPr>
        </w:r>
        <w:r w:rsidR="00010FB9">
          <w:rPr>
            <w:noProof/>
            <w:webHidden/>
          </w:rPr>
          <w:fldChar w:fldCharType="separate"/>
        </w:r>
        <w:r w:rsidR="00D77D96">
          <w:rPr>
            <w:noProof/>
            <w:webHidden/>
          </w:rPr>
          <w:t>82</w:t>
        </w:r>
        <w:r w:rsidR="00010FB9">
          <w:rPr>
            <w:noProof/>
            <w:webHidden/>
          </w:rPr>
          <w:fldChar w:fldCharType="end"/>
        </w:r>
      </w:hyperlink>
    </w:p>
    <w:p w14:paraId="45444140" w14:textId="1865FE97" w:rsidR="00010FB9" w:rsidRPr="00CB68BE" w:rsidRDefault="00DE3E4C">
      <w:pPr>
        <w:pStyle w:val="TOC3"/>
        <w:tabs>
          <w:tab w:val="right" w:leader="dot" w:pos="9350"/>
        </w:tabs>
        <w:rPr>
          <w:rFonts w:ascii="Calibri" w:hAnsi="Calibri"/>
          <w:i w:val="0"/>
          <w:iCs w:val="0"/>
          <w:noProof/>
          <w:sz w:val="22"/>
          <w:szCs w:val="22"/>
        </w:rPr>
      </w:pPr>
      <w:hyperlink w:anchor="_Toc19626839" w:history="1">
        <w:r w:rsidR="00010FB9" w:rsidRPr="006C53E6">
          <w:rPr>
            <w:rStyle w:val="Hyperlink"/>
            <w:noProof/>
          </w:rPr>
          <w:t>Creating an Additional Diet Quick Order</w:t>
        </w:r>
        <w:r w:rsidR="00010FB9">
          <w:rPr>
            <w:noProof/>
            <w:webHidden/>
          </w:rPr>
          <w:tab/>
        </w:r>
        <w:r w:rsidR="00010FB9">
          <w:rPr>
            <w:noProof/>
            <w:webHidden/>
          </w:rPr>
          <w:fldChar w:fldCharType="begin"/>
        </w:r>
        <w:r w:rsidR="00010FB9">
          <w:rPr>
            <w:noProof/>
            <w:webHidden/>
          </w:rPr>
          <w:instrText xml:space="preserve"> PAGEREF _Toc19626839 \h </w:instrText>
        </w:r>
        <w:r w:rsidR="00010FB9">
          <w:rPr>
            <w:noProof/>
            <w:webHidden/>
          </w:rPr>
        </w:r>
        <w:r w:rsidR="00010FB9">
          <w:rPr>
            <w:noProof/>
            <w:webHidden/>
          </w:rPr>
          <w:fldChar w:fldCharType="separate"/>
        </w:r>
        <w:r w:rsidR="00D77D96">
          <w:rPr>
            <w:noProof/>
            <w:webHidden/>
          </w:rPr>
          <w:t>83</w:t>
        </w:r>
        <w:r w:rsidR="00010FB9">
          <w:rPr>
            <w:noProof/>
            <w:webHidden/>
          </w:rPr>
          <w:fldChar w:fldCharType="end"/>
        </w:r>
      </w:hyperlink>
    </w:p>
    <w:p w14:paraId="66880CE3" w14:textId="2C68FBE6" w:rsidR="00010FB9" w:rsidRPr="00CB68BE" w:rsidRDefault="00DE3E4C">
      <w:pPr>
        <w:pStyle w:val="TOC3"/>
        <w:tabs>
          <w:tab w:val="right" w:leader="dot" w:pos="9350"/>
        </w:tabs>
        <w:rPr>
          <w:rFonts w:ascii="Calibri" w:hAnsi="Calibri"/>
          <w:i w:val="0"/>
          <w:iCs w:val="0"/>
          <w:noProof/>
          <w:sz w:val="22"/>
          <w:szCs w:val="22"/>
        </w:rPr>
      </w:pPr>
      <w:hyperlink w:anchor="_Toc19626840" w:history="1">
        <w:r w:rsidR="00010FB9" w:rsidRPr="006C53E6">
          <w:rPr>
            <w:rStyle w:val="Hyperlink"/>
            <w:noProof/>
          </w:rPr>
          <w:t>Creating a Diet Quick Order</w:t>
        </w:r>
        <w:r w:rsidR="00010FB9">
          <w:rPr>
            <w:noProof/>
            <w:webHidden/>
          </w:rPr>
          <w:tab/>
        </w:r>
        <w:r w:rsidR="00010FB9">
          <w:rPr>
            <w:noProof/>
            <w:webHidden/>
          </w:rPr>
          <w:fldChar w:fldCharType="begin"/>
        </w:r>
        <w:r w:rsidR="00010FB9">
          <w:rPr>
            <w:noProof/>
            <w:webHidden/>
          </w:rPr>
          <w:instrText xml:space="preserve"> PAGEREF _Toc19626840 \h </w:instrText>
        </w:r>
        <w:r w:rsidR="00010FB9">
          <w:rPr>
            <w:noProof/>
            <w:webHidden/>
          </w:rPr>
        </w:r>
        <w:r w:rsidR="00010FB9">
          <w:rPr>
            <w:noProof/>
            <w:webHidden/>
          </w:rPr>
          <w:fldChar w:fldCharType="separate"/>
        </w:r>
        <w:r w:rsidR="00D77D96">
          <w:rPr>
            <w:noProof/>
            <w:webHidden/>
          </w:rPr>
          <w:t>84</w:t>
        </w:r>
        <w:r w:rsidR="00010FB9">
          <w:rPr>
            <w:noProof/>
            <w:webHidden/>
          </w:rPr>
          <w:fldChar w:fldCharType="end"/>
        </w:r>
      </w:hyperlink>
    </w:p>
    <w:p w14:paraId="0C635C1A" w14:textId="2100EE90" w:rsidR="00010FB9" w:rsidRPr="00CB68BE" w:rsidRDefault="00DE3E4C">
      <w:pPr>
        <w:pStyle w:val="TOC3"/>
        <w:tabs>
          <w:tab w:val="right" w:leader="dot" w:pos="9350"/>
        </w:tabs>
        <w:rPr>
          <w:rFonts w:ascii="Calibri" w:hAnsi="Calibri"/>
          <w:i w:val="0"/>
          <w:iCs w:val="0"/>
          <w:noProof/>
          <w:sz w:val="22"/>
          <w:szCs w:val="22"/>
        </w:rPr>
      </w:pPr>
      <w:hyperlink w:anchor="_Toc19626841" w:history="1">
        <w:r w:rsidR="00010FB9" w:rsidRPr="006C53E6">
          <w:rPr>
            <w:rStyle w:val="Hyperlink"/>
            <w:noProof/>
          </w:rPr>
          <w:t>Creating an Early/Late Tray Quick Order</w:t>
        </w:r>
        <w:r w:rsidR="00010FB9">
          <w:rPr>
            <w:noProof/>
            <w:webHidden/>
          </w:rPr>
          <w:tab/>
        </w:r>
        <w:r w:rsidR="00010FB9">
          <w:rPr>
            <w:noProof/>
            <w:webHidden/>
          </w:rPr>
          <w:fldChar w:fldCharType="begin"/>
        </w:r>
        <w:r w:rsidR="00010FB9">
          <w:rPr>
            <w:noProof/>
            <w:webHidden/>
          </w:rPr>
          <w:instrText xml:space="preserve"> PAGEREF _Toc19626841 \h </w:instrText>
        </w:r>
        <w:r w:rsidR="00010FB9">
          <w:rPr>
            <w:noProof/>
            <w:webHidden/>
          </w:rPr>
        </w:r>
        <w:r w:rsidR="00010FB9">
          <w:rPr>
            <w:noProof/>
            <w:webHidden/>
          </w:rPr>
          <w:fldChar w:fldCharType="separate"/>
        </w:r>
        <w:r w:rsidR="00D77D96">
          <w:rPr>
            <w:noProof/>
            <w:webHidden/>
          </w:rPr>
          <w:t>85</w:t>
        </w:r>
        <w:r w:rsidR="00010FB9">
          <w:rPr>
            <w:noProof/>
            <w:webHidden/>
          </w:rPr>
          <w:fldChar w:fldCharType="end"/>
        </w:r>
      </w:hyperlink>
    </w:p>
    <w:p w14:paraId="5AD0F9AE" w14:textId="3A7CAA54" w:rsidR="00010FB9" w:rsidRPr="00CB68BE" w:rsidRDefault="00DE3E4C">
      <w:pPr>
        <w:pStyle w:val="TOC3"/>
        <w:tabs>
          <w:tab w:val="right" w:leader="dot" w:pos="9350"/>
        </w:tabs>
        <w:rPr>
          <w:rFonts w:ascii="Calibri" w:hAnsi="Calibri"/>
          <w:i w:val="0"/>
          <w:iCs w:val="0"/>
          <w:noProof/>
          <w:sz w:val="22"/>
          <w:szCs w:val="22"/>
        </w:rPr>
      </w:pPr>
      <w:hyperlink w:anchor="_Toc19626842" w:history="1">
        <w:r w:rsidR="00010FB9" w:rsidRPr="006C53E6">
          <w:rPr>
            <w:rStyle w:val="Hyperlink"/>
            <w:noProof/>
          </w:rPr>
          <w:t>Creating a General Radiology Quick Order</w:t>
        </w:r>
        <w:r w:rsidR="00010FB9">
          <w:rPr>
            <w:noProof/>
            <w:webHidden/>
          </w:rPr>
          <w:tab/>
        </w:r>
        <w:r w:rsidR="00010FB9">
          <w:rPr>
            <w:noProof/>
            <w:webHidden/>
          </w:rPr>
          <w:fldChar w:fldCharType="begin"/>
        </w:r>
        <w:r w:rsidR="00010FB9">
          <w:rPr>
            <w:noProof/>
            <w:webHidden/>
          </w:rPr>
          <w:instrText xml:space="preserve"> PAGEREF _Toc19626842 \h </w:instrText>
        </w:r>
        <w:r w:rsidR="00010FB9">
          <w:rPr>
            <w:noProof/>
            <w:webHidden/>
          </w:rPr>
        </w:r>
        <w:r w:rsidR="00010FB9">
          <w:rPr>
            <w:noProof/>
            <w:webHidden/>
          </w:rPr>
          <w:fldChar w:fldCharType="separate"/>
        </w:r>
        <w:r w:rsidR="00D77D96">
          <w:rPr>
            <w:noProof/>
            <w:webHidden/>
          </w:rPr>
          <w:t>86</w:t>
        </w:r>
        <w:r w:rsidR="00010FB9">
          <w:rPr>
            <w:noProof/>
            <w:webHidden/>
          </w:rPr>
          <w:fldChar w:fldCharType="end"/>
        </w:r>
      </w:hyperlink>
    </w:p>
    <w:p w14:paraId="1E0776CF" w14:textId="0505629D" w:rsidR="00010FB9" w:rsidRPr="00CB68BE" w:rsidRDefault="00DE3E4C">
      <w:pPr>
        <w:pStyle w:val="TOC3"/>
        <w:tabs>
          <w:tab w:val="right" w:leader="dot" w:pos="9350"/>
        </w:tabs>
        <w:rPr>
          <w:rFonts w:ascii="Calibri" w:hAnsi="Calibri"/>
          <w:i w:val="0"/>
          <w:iCs w:val="0"/>
          <w:noProof/>
          <w:sz w:val="22"/>
          <w:szCs w:val="22"/>
        </w:rPr>
      </w:pPr>
      <w:hyperlink w:anchor="_Toc19626843" w:history="1">
        <w:r w:rsidR="00010FB9" w:rsidRPr="006C53E6">
          <w:rPr>
            <w:rStyle w:val="Hyperlink"/>
            <w:noProof/>
          </w:rPr>
          <w:t>Creating an Imaging Quick Order</w:t>
        </w:r>
        <w:r w:rsidR="00010FB9">
          <w:rPr>
            <w:noProof/>
            <w:webHidden/>
          </w:rPr>
          <w:tab/>
        </w:r>
        <w:r w:rsidR="00010FB9">
          <w:rPr>
            <w:noProof/>
            <w:webHidden/>
          </w:rPr>
          <w:fldChar w:fldCharType="begin"/>
        </w:r>
        <w:r w:rsidR="00010FB9">
          <w:rPr>
            <w:noProof/>
            <w:webHidden/>
          </w:rPr>
          <w:instrText xml:space="preserve"> PAGEREF _Toc19626843 \h </w:instrText>
        </w:r>
        <w:r w:rsidR="00010FB9">
          <w:rPr>
            <w:noProof/>
            <w:webHidden/>
          </w:rPr>
        </w:r>
        <w:r w:rsidR="00010FB9">
          <w:rPr>
            <w:noProof/>
            <w:webHidden/>
          </w:rPr>
          <w:fldChar w:fldCharType="separate"/>
        </w:r>
        <w:r w:rsidR="00D77D96">
          <w:rPr>
            <w:noProof/>
            <w:webHidden/>
          </w:rPr>
          <w:t>88</w:t>
        </w:r>
        <w:r w:rsidR="00010FB9">
          <w:rPr>
            <w:noProof/>
            <w:webHidden/>
          </w:rPr>
          <w:fldChar w:fldCharType="end"/>
        </w:r>
      </w:hyperlink>
    </w:p>
    <w:p w14:paraId="1F659A93" w14:textId="61AFE94B" w:rsidR="00010FB9" w:rsidRPr="00CB68BE" w:rsidRDefault="00DE3E4C">
      <w:pPr>
        <w:pStyle w:val="TOC3"/>
        <w:tabs>
          <w:tab w:val="right" w:leader="dot" w:pos="9350"/>
        </w:tabs>
        <w:rPr>
          <w:rFonts w:ascii="Calibri" w:hAnsi="Calibri"/>
          <w:i w:val="0"/>
          <w:iCs w:val="0"/>
          <w:noProof/>
          <w:sz w:val="22"/>
          <w:szCs w:val="22"/>
        </w:rPr>
      </w:pPr>
      <w:hyperlink w:anchor="_Toc19626844" w:history="1">
        <w:r w:rsidR="00010FB9" w:rsidRPr="006C53E6">
          <w:rPr>
            <w:rStyle w:val="Hyperlink"/>
            <w:noProof/>
          </w:rPr>
          <w:t>Creating a Continuous IV Medication Quick Order</w:t>
        </w:r>
        <w:r w:rsidR="00010FB9">
          <w:rPr>
            <w:noProof/>
            <w:webHidden/>
          </w:rPr>
          <w:tab/>
        </w:r>
        <w:r w:rsidR="00010FB9">
          <w:rPr>
            <w:noProof/>
            <w:webHidden/>
          </w:rPr>
          <w:fldChar w:fldCharType="begin"/>
        </w:r>
        <w:r w:rsidR="00010FB9">
          <w:rPr>
            <w:noProof/>
            <w:webHidden/>
          </w:rPr>
          <w:instrText xml:space="preserve"> PAGEREF _Toc19626844 \h </w:instrText>
        </w:r>
        <w:r w:rsidR="00010FB9">
          <w:rPr>
            <w:noProof/>
            <w:webHidden/>
          </w:rPr>
        </w:r>
        <w:r w:rsidR="00010FB9">
          <w:rPr>
            <w:noProof/>
            <w:webHidden/>
          </w:rPr>
          <w:fldChar w:fldCharType="separate"/>
        </w:r>
        <w:r w:rsidR="00D77D96">
          <w:rPr>
            <w:noProof/>
            <w:webHidden/>
          </w:rPr>
          <w:t>89</w:t>
        </w:r>
        <w:r w:rsidR="00010FB9">
          <w:rPr>
            <w:noProof/>
            <w:webHidden/>
          </w:rPr>
          <w:fldChar w:fldCharType="end"/>
        </w:r>
      </w:hyperlink>
    </w:p>
    <w:p w14:paraId="17E7B5CC" w14:textId="7196900E" w:rsidR="00010FB9" w:rsidRPr="00CB68BE" w:rsidRDefault="00DE3E4C">
      <w:pPr>
        <w:pStyle w:val="TOC3"/>
        <w:tabs>
          <w:tab w:val="right" w:leader="dot" w:pos="9350"/>
        </w:tabs>
        <w:rPr>
          <w:rFonts w:ascii="Calibri" w:hAnsi="Calibri"/>
          <w:i w:val="0"/>
          <w:iCs w:val="0"/>
          <w:noProof/>
          <w:sz w:val="22"/>
          <w:szCs w:val="22"/>
        </w:rPr>
      </w:pPr>
      <w:hyperlink w:anchor="_Toc19626845" w:history="1">
        <w:r w:rsidR="00010FB9" w:rsidRPr="006C53E6">
          <w:rPr>
            <w:rStyle w:val="Hyperlink"/>
            <w:noProof/>
          </w:rPr>
          <w:t>Creating an Intermittent IV Medication Quick Order</w:t>
        </w:r>
        <w:r w:rsidR="00010FB9">
          <w:rPr>
            <w:noProof/>
            <w:webHidden/>
          </w:rPr>
          <w:tab/>
        </w:r>
        <w:r w:rsidR="00010FB9">
          <w:rPr>
            <w:noProof/>
            <w:webHidden/>
          </w:rPr>
          <w:fldChar w:fldCharType="begin"/>
        </w:r>
        <w:r w:rsidR="00010FB9">
          <w:rPr>
            <w:noProof/>
            <w:webHidden/>
          </w:rPr>
          <w:instrText xml:space="preserve"> PAGEREF _Toc19626845 \h </w:instrText>
        </w:r>
        <w:r w:rsidR="00010FB9">
          <w:rPr>
            <w:noProof/>
            <w:webHidden/>
          </w:rPr>
        </w:r>
        <w:r w:rsidR="00010FB9">
          <w:rPr>
            <w:noProof/>
            <w:webHidden/>
          </w:rPr>
          <w:fldChar w:fldCharType="separate"/>
        </w:r>
        <w:r w:rsidR="00D77D96">
          <w:rPr>
            <w:noProof/>
            <w:webHidden/>
          </w:rPr>
          <w:t>91</w:t>
        </w:r>
        <w:r w:rsidR="00010FB9">
          <w:rPr>
            <w:noProof/>
            <w:webHidden/>
          </w:rPr>
          <w:fldChar w:fldCharType="end"/>
        </w:r>
      </w:hyperlink>
    </w:p>
    <w:p w14:paraId="2F361606" w14:textId="73332040" w:rsidR="00010FB9" w:rsidRPr="00CB68BE" w:rsidRDefault="00DE3E4C">
      <w:pPr>
        <w:pStyle w:val="TOC3"/>
        <w:tabs>
          <w:tab w:val="right" w:leader="dot" w:pos="9350"/>
        </w:tabs>
        <w:rPr>
          <w:rFonts w:ascii="Calibri" w:hAnsi="Calibri"/>
          <w:i w:val="0"/>
          <w:iCs w:val="0"/>
          <w:noProof/>
          <w:sz w:val="22"/>
          <w:szCs w:val="22"/>
        </w:rPr>
      </w:pPr>
      <w:hyperlink w:anchor="_Toc19626846" w:history="1">
        <w:r w:rsidR="00010FB9" w:rsidRPr="006C53E6">
          <w:rPr>
            <w:rStyle w:val="Hyperlink"/>
            <w:noProof/>
          </w:rPr>
          <w:t>Creating a Laboratory Quick Order</w:t>
        </w:r>
        <w:r w:rsidR="00010FB9">
          <w:rPr>
            <w:noProof/>
            <w:webHidden/>
          </w:rPr>
          <w:tab/>
        </w:r>
        <w:r w:rsidR="00010FB9">
          <w:rPr>
            <w:noProof/>
            <w:webHidden/>
          </w:rPr>
          <w:fldChar w:fldCharType="begin"/>
        </w:r>
        <w:r w:rsidR="00010FB9">
          <w:rPr>
            <w:noProof/>
            <w:webHidden/>
          </w:rPr>
          <w:instrText xml:space="preserve"> PAGEREF _Toc19626846 \h </w:instrText>
        </w:r>
        <w:r w:rsidR="00010FB9">
          <w:rPr>
            <w:noProof/>
            <w:webHidden/>
          </w:rPr>
        </w:r>
        <w:r w:rsidR="00010FB9">
          <w:rPr>
            <w:noProof/>
            <w:webHidden/>
          </w:rPr>
          <w:fldChar w:fldCharType="separate"/>
        </w:r>
        <w:r w:rsidR="00D77D96">
          <w:rPr>
            <w:noProof/>
            <w:webHidden/>
          </w:rPr>
          <w:t>92</w:t>
        </w:r>
        <w:r w:rsidR="00010FB9">
          <w:rPr>
            <w:noProof/>
            <w:webHidden/>
          </w:rPr>
          <w:fldChar w:fldCharType="end"/>
        </w:r>
      </w:hyperlink>
    </w:p>
    <w:p w14:paraId="48F79F86" w14:textId="5C6D66E3" w:rsidR="00010FB9" w:rsidRPr="00CB68BE" w:rsidRDefault="00DE3E4C">
      <w:pPr>
        <w:pStyle w:val="TOC3"/>
        <w:tabs>
          <w:tab w:val="right" w:leader="dot" w:pos="9350"/>
        </w:tabs>
        <w:rPr>
          <w:rFonts w:ascii="Calibri" w:hAnsi="Calibri"/>
          <w:i w:val="0"/>
          <w:iCs w:val="0"/>
          <w:noProof/>
          <w:sz w:val="22"/>
          <w:szCs w:val="22"/>
        </w:rPr>
      </w:pPr>
      <w:hyperlink w:anchor="_Toc19626847" w:history="1">
        <w:r w:rsidR="00010FB9" w:rsidRPr="006C53E6">
          <w:rPr>
            <w:rStyle w:val="Hyperlink"/>
            <w:noProof/>
          </w:rPr>
          <w:t>Creating a Non-VA Medication Quick Order</w:t>
        </w:r>
        <w:r w:rsidR="00010FB9">
          <w:rPr>
            <w:noProof/>
            <w:webHidden/>
          </w:rPr>
          <w:tab/>
        </w:r>
        <w:r w:rsidR="00010FB9">
          <w:rPr>
            <w:noProof/>
            <w:webHidden/>
          </w:rPr>
          <w:fldChar w:fldCharType="begin"/>
        </w:r>
        <w:r w:rsidR="00010FB9">
          <w:rPr>
            <w:noProof/>
            <w:webHidden/>
          </w:rPr>
          <w:instrText xml:space="preserve"> PAGEREF _Toc19626847 \h </w:instrText>
        </w:r>
        <w:r w:rsidR="00010FB9">
          <w:rPr>
            <w:noProof/>
            <w:webHidden/>
          </w:rPr>
        </w:r>
        <w:r w:rsidR="00010FB9">
          <w:rPr>
            <w:noProof/>
            <w:webHidden/>
          </w:rPr>
          <w:fldChar w:fldCharType="separate"/>
        </w:r>
        <w:r w:rsidR="00D77D96">
          <w:rPr>
            <w:noProof/>
            <w:webHidden/>
          </w:rPr>
          <w:t>93</w:t>
        </w:r>
        <w:r w:rsidR="00010FB9">
          <w:rPr>
            <w:noProof/>
            <w:webHidden/>
          </w:rPr>
          <w:fldChar w:fldCharType="end"/>
        </w:r>
      </w:hyperlink>
    </w:p>
    <w:p w14:paraId="5EAFAC1F" w14:textId="6190CF22" w:rsidR="00010FB9" w:rsidRPr="00CB68BE" w:rsidRDefault="00DE3E4C">
      <w:pPr>
        <w:pStyle w:val="TOC3"/>
        <w:tabs>
          <w:tab w:val="right" w:leader="dot" w:pos="9350"/>
        </w:tabs>
        <w:rPr>
          <w:rFonts w:ascii="Calibri" w:hAnsi="Calibri"/>
          <w:i w:val="0"/>
          <w:iCs w:val="0"/>
          <w:noProof/>
          <w:sz w:val="22"/>
          <w:szCs w:val="22"/>
        </w:rPr>
      </w:pPr>
      <w:hyperlink w:anchor="_Toc19626848" w:history="1">
        <w:r w:rsidR="00010FB9" w:rsidRPr="006C53E6">
          <w:rPr>
            <w:rStyle w:val="Hyperlink"/>
            <w:noProof/>
          </w:rPr>
          <w:t>Creating a Nursing Quick Order</w:t>
        </w:r>
        <w:r w:rsidR="00010FB9">
          <w:rPr>
            <w:noProof/>
            <w:webHidden/>
          </w:rPr>
          <w:tab/>
        </w:r>
        <w:r w:rsidR="00010FB9">
          <w:rPr>
            <w:noProof/>
            <w:webHidden/>
          </w:rPr>
          <w:fldChar w:fldCharType="begin"/>
        </w:r>
        <w:r w:rsidR="00010FB9">
          <w:rPr>
            <w:noProof/>
            <w:webHidden/>
          </w:rPr>
          <w:instrText xml:space="preserve"> PAGEREF _Toc19626848 \h </w:instrText>
        </w:r>
        <w:r w:rsidR="00010FB9">
          <w:rPr>
            <w:noProof/>
            <w:webHidden/>
          </w:rPr>
        </w:r>
        <w:r w:rsidR="00010FB9">
          <w:rPr>
            <w:noProof/>
            <w:webHidden/>
          </w:rPr>
          <w:fldChar w:fldCharType="separate"/>
        </w:r>
        <w:r w:rsidR="00D77D96">
          <w:rPr>
            <w:noProof/>
            <w:webHidden/>
          </w:rPr>
          <w:t>94</w:t>
        </w:r>
        <w:r w:rsidR="00010FB9">
          <w:rPr>
            <w:noProof/>
            <w:webHidden/>
          </w:rPr>
          <w:fldChar w:fldCharType="end"/>
        </w:r>
      </w:hyperlink>
    </w:p>
    <w:p w14:paraId="146B164D" w14:textId="12B3B051" w:rsidR="00010FB9" w:rsidRPr="00CB68BE" w:rsidRDefault="00DE3E4C">
      <w:pPr>
        <w:pStyle w:val="TOC3"/>
        <w:tabs>
          <w:tab w:val="right" w:leader="dot" w:pos="9350"/>
        </w:tabs>
        <w:rPr>
          <w:rFonts w:ascii="Calibri" w:hAnsi="Calibri"/>
          <w:i w:val="0"/>
          <w:iCs w:val="0"/>
          <w:noProof/>
          <w:sz w:val="22"/>
          <w:szCs w:val="22"/>
        </w:rPr>
      </w:pPr>
      <w:hyperlink w:anchor="_Toc19626849" w:history="1">
        <w:r w:rsidR="00010FB9" w:rsidRPr="006C53E6">
          <w:rPr>
            <w:rStyle w:val="Hyperlink"/>
            <w:noProof/>
          </w:rPr>
          <w:t>Creating an Outpatient Meal Quick Order</w:t>
        </w:r>
        <w:r w:rsidR="00010FB9">
          <w:rPr>
            <w:noProof/>
            <w:webHidden/>
          </w:rPr>
          <w:tab/>
        </w:r>
        <w:r w:rsidR="00010FB9">
          <w:rPr>
            <w:noProof/>
            <w:webHidden/>
          </w:rPr>
          <w:fldChar w:fldCharType="begin"/>
        </w:r>
        <w:r w:rsidR="00010FB9">
          <w:rPr>
            <w:noProof/>
            <w:webHidden/>
          </w:rPr>
          <w:instrText xml:space="preserve"> PAGEREF _Toc19626849 \h </w:instrText>
        </w:r>
        <w:r w:rsidR="00010FB9">
          <w:rPr>
            <w:noProof/>
            <w:webHidden/>
          </w:rPr>
        </w:r>
        <w:r w:rsidR="00010FB9">
          <w:rPr>
            <w:noProof/>
            <w:webHidden/>
          </w:rPr>
          <w:fldChar w:fldCharType="separate"/>
        </w:r>
        <w:r w:rsidR="00D77D96">
          <w:rPr>
            <w:noProof/>
            <w:webHidden/>
          </w:rPr>
          <w:t>95</w:t>
        </w:r>
        <w:r w:rsidR="00010FB9">
          <w:rPr>
            <w:noProof/>
            <w:webHidden/>
          </w:rPr>
          <w:fldChar w:fldCharType="end"/>
        </w:r>
      </w:hyperlink>
    </w:p>
    <w:p w14:paraId="6B43572B" w14:textId="4AD05FA9" w:rsidR="00010FB9" w:rsidRPr="00CB68BE" w:rsidRDefault="00DE3E4C">
      <w:pPr>
        <w:pStyle w:val="TOC3"/>
        <w:tabs>
          <w:tab w:val="right" w:leader="dot" w:pos="9350"/>
        </w:tabs>
        <w:rPr>
          <w:rFonts w:ascii="Calibri" w:hAnsi="Calibri"/>
          <w:i w:val="0"/>
          <w:iCs w:val="0"/>
          <w:noProof/>
          <w:sz w:val="22"/>
          <w:szCs w:val="22"/>
        </w:rPr>
      </w:pPr>
      <w:hyperlink w:anchor="_Toc19626850" w:history="1">
        <w:r w:rsidR="00010FB9" w:rsidRPr="006C53E6">
          <w:rPr>
            <w:rStyle w:val="Hyperlink"/>
            <w:noProof/>
          </w:rPr>
          <w:t>Creating an Outpatient Medication Quick Order</w:t>
        </w:r>
        <w:r w:rsidR="00010FB9">
          <w:rPr>
            <w:noProof/>
            <w:webHidden/>
          </w:rPr>
          <w:tab/>
        </w:r>
        <w:r w:rsidR="00010FB9">
          <w:rPr>
            <w:noProof/>
            <w:webHidden/>
          </w:rPr>
          <w:fldChar w:fldCharType="begin"/>
        </w:r>
        <w:r w:rsidR="00010FB9">
          <w:rPr>
            <w:noProof/>
            <w:webHidden/>
          </w:rPr>
          <w:instrText xml:space="preserve"> PAGEREF _Toc19626850 \h </w:instrText>
        </w:r>
        <w:r w:rsidR="00010FB9">
          <w:rPr>
            <w:noProof/>
            <w:webHidden/>
          </w:rPr>
        </w:r>
        <w:r w:rsidR="00010FB9">
          <w:rPr>
            <w:noProof/>
            <w:webHidden/>
          </w:rPr>
          <w:fldChar w:fldCharType="separate"/>
        </w:r>
        <w:r w:rsidR="00D77D96">
          <w:rPr>
            <w:noProof/>
            <w:webHidden/>
          </w:rPr>
          <w:t>96</w:t>
        </w:r>
        <w:r w:rsidR="00010FB9">
          <w:rPr>
            <w:noProof/>
            <w:webHidden/>
          </w:rPr>
          <w:fldChar w:fldCharType="end"/>
        </w:r>
      </w:hyperlink>
    </w:p>
    <w:p w14:paraId="11740C9A" w14:textId="15B092DF" w:rsidR="00010FB9" w:rsidRPr="00CB68BE" w:rsidRDefault="00DE3E4C">
      <w:pPr>
        <w:pStyle w:val="TOC3"/>
        <w:tabs>
          <w:tab w:val="right" w:leader="dot" w:pos="9350"/>
        </w:tabs>
        <w:rPr>
          <w:rFonts w:ascii="Calibri" w:hAnsi="Calibri"/>
          <w:i w:val="0"/>
          <w:iCs w:val="0"/>
          <w:noProof/>
          <w:sz w:val="22"/>
          <w:szCs w:val="22"/>
        </w:rPr>
      </w:pPr>
      <w:hyperlink w:anchor="_Toc19626851" w:history="1">
        <w:r w:rsidR="00010FB9" w:rsidRPr="006C53E6">
          <w:rPr>
            <w:rStyle w:val="Hyperlink"/>
            <w:noProof/>
          </w:rPr>
          <w:t>Creating a Precautions Quick Order</w:t>
        </w:r>
        <w:r w:rsidR="00010FB9">
          <w:rPr>
            <w:noProof/>
            <w:webHidden/>
          </w:rPr>
          <w:tab/>
        </w:r>
        <w:r w:rsidR="00010FB9">
          <w:rPr>
            <w:noProof/>
            <w:webHidden/>
          </w:rPr>
          <w:fldChar w:fldCharType="begin"/>
        </w:r>
        <w:r w:rsidR="00010FB9">
          <w:rPr>
            <w:noProof/>
            <w:webHidden/>
          </w:rPr>
          <w:instrText xml:space="preserve"> PAGEREF _Toc19626851 \h </w:instrText>
        </w:r>
        <w:r w:rsidR="00010FB9">
          <w:rPr>
            <w:noProof/>
            <w:webHidden/>
          </w:rPr>
        </w:r>
        <w:r w:rsidR="00010FB9">
          <w:rPr>
            <w:noProof/>
            <w:webHidden/>
          </w:rPr>
          <w:fldChar w:fldCharType="separate"/>
        </w:r>
        <w:r w:rsidR="00D77D96">
          <w:rPr>
            <w:noProof/>
            <w:webHidden/>
          </w:rPr>
          <w:t>97</w:t>
        </w:r>
        <w:r w:rsidR="00010FB9">
          <w:rPr>
            <w:noProof/>
            <w:webHidden/>
          </w:rPr>
          <w:fldChar w:fldCharType="end"/>
        </w:r>
      </w:hyperlink>
    </w:p>
    <w:p w14:paraId="2C142CB7" w14:textId="25568E5C" w:rsidR="00010FB9" w:rsidRPr="00CB68BE" w:rsidRDefault="00DE3E4C">
      <w:pPr>
        <w:pStyle w:val="TOC3"/>
        <w:tabs>
          <w:tab w:val="right" w:leader="dot" w:pos="9350"/>
        </w:tabs>
        <w:rPr>
          <w:rFonts w:ascii="Calibri" w:hAnsi="Calibri"/>
          <w:i w:val="0"/>
          <w:iCs w:val="0"/>
          <w:noProof/>
          <w:sz w:val="22"/>
          <w:szCs w:val="22"/>
        </w:rPr>
      </w:pPr>
      <w:hyperlink w:anchor="_Toc19626852" w:history="1">
        <w:r w:rsidR="00010FB9" w:rsidRPr="006C53E6">
          <w:rPr>
            <w:rStyle w:val="Hyperlink"/>
            <w:noProof/>
          </w:rPr>
          <w:t>Creating a Procedure Quick Order</w:t>
        </w:r>
        <w:r w:rsidR="00010FB9">
          <w:rPr>
            <w:noProof/>
            <w:webHidden/>
          </w:rPr>
          <w:tab/>
        </w:r>
        <w:r w:rsidR="00010FB9">
          <w:rPr>
            <w:noProof/>
            <w:webHidden/>
          </w:rPr>
          <w:fldChar w:fldCharType="begin"/>
        </w:r>
        <w:r w:rsidR="00010FB9">
          <w:rPr>
            <w:noProof/>
            <w:webHidden/>
          </w:rPr>
          <w:instrText xml:space="preserve"> PAGEREF _Toc19626852 \h </w:instrText>
        </w:r>
        <w:r w:rsidR="00010FB9">
          <w:rPr>
            <w:noProof/>
            <w:webHidden/>
          </w:rPr>
        </w:r>
        <w:r w:rsidR="00010FB9">
          <w:rPr>
            <w:noProof/>
            <w:webHidden/>
          </w:rPr>
          <w:fldChar w:fldCharType="separate"/>
        </w:r>
        <w:r w:rsidR="00D77D96">
          <w:rPr>
            <w:noProof/>
            <w:webHidden/>
          </w:rPr>
          <w:t>98</w:t>
        </w:r>
        <w:r w:rsidR="00010FB9">
          <w:rPr>
            <w:noProof/>
            <w:webHidden/>
          </w:rPr>
          <w:fldChar w:fldCharType="end"/>
        </w:r>
      </w:hyperlink>
    </w:p>
    <w:p w14:paraId="1D0427DF" w14:textId="0E51F897" w:rsidR="00010FB9" w:rsidRPr="00CB68BE" w:rsidRDefault="00DE3E4C">
      <w:pPr>
        <w:pStyle w:val="TOC3"/>
        <w:tabs>
          <w:tab w:val="right" w:leader="dot" w:pos="9350"/>
        </w:tabs>
        <w:rPr>
          <w:rFonts w:ascii="Calibri" w:hAnsi="Calibri"/>
          <w:i w:val="0"/>
          <w:iCs w:val="0"/>
          <w:noProof/>
          <w:sz w:val="22"/>
          <w:szCs w:val="22"/>
        </w:rPr>
      </w:pPr>
      <w:hyperlink w:anchor="_Toc19626853" w:history="1">
        <w:r w:rsidR="00010FB9" w:rsidRPr="006C53E6">
          <w:rPr>
            <w:rStyle w:val="Hyperlink"/>
            <w:noProof/>
          </w:rPr>
          <w:t>Creating a Supplies/Devices Quick Order</w:t>
        </w:r>
        <w:r w:rsidR="00010FB9">
          <w:rPr>
            <w:noProof/>
            <w:webHidden/>
          </w:rPr>
          <w:tab/>
        </w:r>
        <w:r w:rsidR="00010FB9">
          <w:rPr>
            <w:noProof/>
            <w:webHidden/>
          </w:rPr>
          <w:fldChar w:fldCharType="begin"/>
        </w:r>
        <w:r w:rsidR="00010FB9">
          <w:rPr>
            <w:noProof/>
            <w:webHidden/>
          </w:rPr>
          <w:instrText xml:space="preserve"> PAGEREF _Toc19626853 \h </w:instrText>
        </w:r>
        <w:r w:rsidR="00010FB9">
          <w:rPr>
            <w:noProof/>
            <w:webHidden/>
          </w:rPr>
        </w:r>
        <w:r w:rsidR="00010FB9">
          <w:rPr>
            <w:noProof/>
            <w:webHidden/>
          </w:rPr>
          <w:fldChar w:fldCharType="separate"/>
        </w:r>
        <w:r w:rsidR="00D77D96">
          <w:rPr>
            <w:noProof/>
            <w:webHidden/>
          </w:rPr>
          <w:t>99</w:t>
        </w:r>
        <w:r w:rsidR="00010FB9">
          <w:rPr>
            <w:noProof/>
            <w:webHidden/>
          </w:rPr>
          <w:fldChar w:fldCharType="end"/>
        </w:r>
      </w:hyperlink>
    </w:p>
    <w:p w14:paraId="437A631D" w14:textId="7F0BD3DC" w:rsidR="00010FB9" w:rsidRPr="00CB68BE" w:rsidRDefault="00DE3E4C">
      <w:pPr>
        <w:pStyle w:val="TOC3"/>
        <w:tabs>
          <w:tab w:val="right" w:leader="dot" w:pos="9350"/>
        </w:tabs>
        <w:rPr>
          <w:rFonts w:ascii="Calibri" w:hAnsi="Calibri"/>
          <w:i w:val="0"/>
          <w:iCs w:val="0"/>
          <w:noProof/>
          <w:sz w:val="22"/>
          <w:szCs w:val="22"/>
        </w:rPr>
      </w:pPr>
      <w:hyperlink w:anchor="_Toc19626854" w:history="1">
        <w:r w:rsidR="00010FB9" w:rsidRPr="006C53E6">
          <w:rPr>
            <w:rStyle w:val="Hyperlink"/>
            <w:noProof/>
          </w:rPr>
          <w:t>Creating a Tubefeeding Quick Order</w:t>
        </w:r>
        <w:r w:rsidR="00010FB9">
          <w:rPr>
            <w:noProof/>
            <w:webHidden/>
          </w:rPr>
          <w:tab/>
        </w:r>
        <w:r w:rsidR="00010FB9">
          <w:rPr>
            <w:noProof/>
            <w:webHidden/>
          </w:rPr>
          <w:fldChar w:fldCharType="begin"/>
        </w:r>
        <w:r w:rsidR="00010FB9">
          <w:rPr>
            <w:noProof/>
            <w:webHidden/>
          </w:rPr>
          <w:instrText xml:space="preserve"> PAGEREF _Toc19626854 \h </w:instrText>
        </w:r>
        <w:r w:rsidR="00010FB9">
          <w:rPr>
            <w:noProof/>
            <w:webHidden/>
          </w:rPr>
        </w:r>
        <w:r w:rsidR="00010FB9">
          <w:rPr>
            <w:noProof/>
            <w:webHidden/>
          </w:rPr>
          <w:fldChar w:fldCharType="separate"/>
        </w:r>
        <w:r w:rsidR="00D77D96">
          <w:rPr>
            <w:noProof/>
            <w:webHidden/>
          </w:rPr>
          <w:t>101</w:t>
        </w:r>
        <w:r w:rsidR="00010FB9">
          <w:rPr>
            <w:noProof/>
            <w:webHidden/>
          </w:rPr>
          <w:fldChar w:fldCharType="end"/>
        </w:r>
      </w:hyperlink>
    </w:p>
    <w:p w14:paraId="493925DA" w14:textId="3411F27A" w:rsidR="00010FB9" w:rsidRPr="00CB68BE" w:rsidRDefault="00DE3E4C">
      <w:pPr>
        <w:pStyle w:val="TOC3"/>
        <w:tabs>
          <w:tab w:val="right" w:leader="dot" w:pos="9350"/>
        </w:tabs>
        <w:rPr>
          <w:rFonts w:ascii="Calibri" w:hAnsi="Calibri"/>
          <w:i w:val="0"/>
          <w:iCs w:val="0"/>
          <w:noProof/>
          <w:sz w:val="22"/>
          <w:szCs w:val="22"/>
        </w:rPr>
      </w:pPr>
      <w:hyperlink w:anchor="_Toc19626855" w:history="1">
        <w:r w:rsidR="00010FB9" w:rsidRPr="006C53E6">
          <w:rPr>
            <w:rStyle w:val="Hyperlink"/>
            <w:noProof/>
          </w:rPr>
          <w:t>Creating a Unit Dose Medication Quick Order</w:t>
        </w:r>
        <w:r w:rsidR="00010FB9">
          <w:rPr>
            <w:noProof/>
            <w:webHidden/>
          </w:rPr>
          <w:tab/>
        </w:r>
        <w:r w:rsidR="00010FB9">
          <w:rPr>
            <w:noProof/>
            <w:webHidden/>
          </w:rPr>
          <w:fldChar w:fldCharType="begin"/>
        </w:r>
        <w:r w:rsidR="00010FB9">
          <w:rPr>
            <w:noProof/>
            <w:webHidden/>
          </w:rPr>
          <w:instrText xml:space="preserve"> PAGEREF _Toc19626855 \h </w:instrText>
        </w:r>
        <w:r w:rsidR="00010FB9">
          <w:rPr>
            <w:noProof/>
            <w:webHidden/>
          </w:rPr>
        </w:r>
        <w:r w:rsidR="00010FB9">
          <w:rPr>
            <w:noProof/>
            <w:webHidden/>
          </w:rPr>
          <w:fldChar w:fldCharType="separate"/>
        </w:r>
        <w:r w:rsidR="00D77D96">
          <w:rPr>
            <w:noProof/>
            <w:webHidden/>
          </w:rPr>
          <w:t>102</w:t>
        </w:r>
        <w:r w:rsidR="00010FB9">
          <w:rPr>
            <w:noProof/>
            <w:webHidden/>
          </w:rPr>
          <w:fldChar w:fldCharType="end"/>
        </w:r>
      </w:hyperlink>
    </w:p>
    <w:p w14:paraId="306DFFA0" w14:textId="4562E4BA" w:rsidR="00010FB9" w:rsidRPr="00CB68BE" w:rsidRDefault="00DE3E4C">
      <w:pPr>
        <w:pStyle w:val="TOC3"/>
        <w:tabs>
          <w:tab w:val="right" w:leader="dot" w:pos="9350"/>
        </w:tabs>
        <w:rPr>
          <w:rFonts w:ascii="Calibri" w:hAnsi="Calibri"/>
          <w:i w:val="0"/>
          <w:iCs w:val="0"/>
          <w:noProof/>
          <w:sz w:val="22"/>
          <w:szCs w:val="22"/>
        </w:rPr>
      </w:pPr>
      <w:hyperlink w:anchor="_Toc19626856" w:history="1">
        <w:r w:rsidR="00010FB9" w:rsidRPr="006C53E6">
          <w:rPr>
            <w:rStyle w:val="Hyperlink"/>
            <w:noProof/>
          </w:rPr>
          <w:t>Creating a Vitals/Measurements Quick Order</w:t>
        </w:r>
        <w:r w:rsidR="00010FB9">
          <w:rPr>
            <w:noProof/>
            <w:webHidden/>
          </w:rPr>
          <w:tab/>
        </w:r>
        <w:r w:rsidR="00010FB9">
          <w:rPr>
            <w:noProof/>
            <w:webHidden/>
          </w:rPr>
          <w:fldChar w:fldCharType="begin"/>
        </w:r>
        <w:r w:rsidR="00010FB9">
          <w:rPr>
            <w:noProof/>
            <w:webHidden/>
          </w:rPr>
          <w:instrText xml:space="preserve"> PAGEREF _Toc19626856 \h </w:instrText>
        </w:r>
        <w:r w:rsidR="00010FB9">
          <w:rPr>
            <w:noProof/>
            <w:webHidden/>
          </w:rPr>
        </w:r>
        <w:r w:rsidR="00010FB9">
          <w:rPr>
            <w:noProof/>
            <w:webHidden/>
          </w:rPr>
          <w:fldChar w:fldCharType="separate"/>
        </w:r>
        <w:r w:rsidR="00D77D96">
          <w:rPr>
            <w:noProof/>
            <w:webHidden/>
          </w:rPr>
          <w:t>103</w:t>
        </w:r>
        <w:r w:rsidR="00010FB9">
          <w:rPr>
            <w:noProof/>
            <w:webHidden/>
          </w:rPr>
          <w:fldChar w:fldCharType="end"/>
        </w:r>
      </w:hyperlink>
    </w:p>
    <w:p w14:paraId="06F47864" w14:textId="202E0619" w:rsidR="00010FB9" w:rsidRPr="00CB68BE" w:rsidRDefault="00DE3E4C">
      <w:pPr>
        <w:pStyle w:val="TOC1"/>
        <w:tabs>
          <w:tab w:val="right" w:leader="dot" w:pos="9350"/>
        </w:tabs>
        <w:rPr>
          <w:rFonts w:ascii="Calibri" w:hAnsi="Calibri"/>
          <w:b w:val="0"/>
          <w:bCs w:val="0"/>
          <w:caps w:val="0"/>
          <w:noProof/>
          <w:sz w:val="22"/>
          <w:szCs w:val="22"/>
        </w:rPr>
      </w:pPr>
      <w:hyperlink w:anchor="_Toc19626857" w:history="1">
        <w:r w:rsidR="00010FB9" w:rsidRPr="006C53E6">
          <w:rPr>
            <w:rStyle w:val="Hyperlink"/>
            <w:noProof/>
          </w:rPr>
          <w:t>Ordering Reports and Utilities</w:t>
        </w:r>
        <w:r w:rsidR="00010FB9">
          <w:rPr>
            <w:noProof/>
            <w:webHidden/>
          </w:rPr>
          <w:tab/>
        </w:r>
        <w:r w:rsidR="00010FB9">
          <w:rPr>
            <w:noProof/>
            <w:webHidden/>
          </w:rPr>
          <w:fldChar w:fldCharType="begin"/>
        </w:r>
        <w:r w:rsidR="00010FB9">
          <w:rPr>
            <w:noProof/>
            <w:webHidden/>
          </w:rPr>
          <w:instrText xml:space="preserve"> PAGEREF _Toc19626857 \h </w:instrText>
        </w:r>
        <w:r w:rsidR="00010FB9">
          <w:rPr>
            <w:noProof/>
            <w:webHidden/>
          </w:rPr>
        </w:r>
        <w:r w:rsidR="00010FB9">
          <w:rPr>
            <w:noProof/>
            <w:webHidden/>
          </w:rPr>
          <w:fldChar w:fldCharType="separate"/>
        </w:r>
        <w:r w:rsidR="00D77D96">
          <w:rPr>
            <w:noProof/>
            <w:webHidden/>
          </w:rPr>
          <w:t>105</w:t>
        </w:r>
        <w:r w:rsidR="00010FB9">
          <w:rPr>
            <w:noProof/>
            <w:webHidden/>
          </w:rPr>
          <w:fldChar w:fldCharType="end"/>
        </w:r>
      </w:hyperlink>
    </w:p>
    <w:p w14:paraId="6BBB50F1" w14:textId="1E4429D3" w:rsidR="00010FB9" w:rsidRPr="00CB68BE" w:rsidRDefault="00DE3E4C">
      <w:pPr>
        <w:pStyle w:val="TOC2"/>
        <w:rPr>
          <w:rFonts w:ascii="Calibri" w:eastAsia="Times New Roman" w:hAnsi="Calibri"/>
          <w:smallCaps w:val="0"/>
          <w:snapToGrid/>
          <w:color w:val="auto"/>
          <w:sz w:val="22"/>
          <w:szCs w:val="22"/>
        </w:rPr>
      </w:pPr>
      <w:hyperlink w:anchor="_Toc19626858" w:history="1">
        <w:r w:rsidR="00010FB9" w:rsidRPr="006C53E6">
          <w:rPr>
            <w:rStyle w:val="Hyperlink"/>
          </w:rPr>
          <w:t>IV Medication Quick Order Report</w:t>
        </w:r>
        <w:r w:rsidR="00010FB9">
          <w:rPr>
            <w:webHidden/>
          </w:rPr>
          <w:tab/>
        </w:r>
        <w:r w:rsidR="00010FB9">
          <w:rPr>
            <w:webHidden/>
          </w:rPr>
          <w:fldChar w:fldCharType="begin"/>
        </w:r>
        <w:r w:rsidR="00010FB9">
          <w:rPr>
            <w:webHidden/>
          </w:rPr>
          <w:instrText xml:space="preserve"> PAGEREF _Toc19626858 \h </w:instrText>
        </w:r>
        <w:r w:rsidR="00010FB9">
          <w:rPr>
            <w:webHidden/>
          </w:rPr>
        </w:r>
        <w:r w:rsidR="00010FB9">
          <w:rPr>
            <w:webHidden/>
          </w:rPr>
          <w:fldChar w:fldCharType="separate"/>
        </w:r>
        <w:r w:rsidR="00D77D96">
          <w:rPr>
            <w:webHidden/>
          </w:rPr>
          <w:t>105</w:t>
        </w:r>
        <w:r w:rsidR="00010FB9">
          <w:rPr>
            <w:webHidden/>
          </w:rPr>
          <w:fldChar w:fldCharType="end"/>
        </w:r>
      </w:hyperlink>
    </w:p>
    <w:p w14:paraId="0C1D2BBC" w14:textId="3CDB6ABF" w:rsidR="00010FB9" w:rsidRPr="00CB68BE" w:rsidRDefault="00DE3E4C">
      <w:pPr>
        <w:pStyle w:val="TOC2"/>
        <w:rPr>
          <w:rFonts w:ascii="Calibri" w:eastAsia="Times New Roman" w:hAnsi="Calibri"/>
          <w:smallCaps w:val="0"/>
          <w:snapToGrid/>
          <w:color w:val="auto"/>
          <w:sz w:val="22"/>
          <w:szCs w:val="22"/>
        </w:rPr>
      </w:pPr>
      <w:hyperlink w:anchor="_Toc19626859" w:history="1">
        <w:r w:rsidR="00010FB9" w:rsidRPr="006C53E6">
          <w:rPr>
            <w:rStyle w:val="Hyperlink"/>
          </w:rPr>
          <w:t>Quick Order Reports to Correct Dosages for Order Checks</w:t>
        </w:r>
        <w:r w:rsidR="00010FB9">
          <w:rPr>
            <w:webHidden/>
          </w:rPr>
          <w:tab/>
        </w:r>
        <w:r w:rsidR="00010FB9">
          <w:rPr>
            <w:webHidden/>
          </w:rPr>
          <w:fldChar w:fldCharType="begin"/>
        </w:r>
        <w:r w:rsidR="00010FB9">
          <w:rPr>
            <w:webHidden/>
          </w:rPr>
          <w:instrText xml:space="preserve"> PAGEREF _Toc19626859 \h </w:instrText>
        </w:r>
        <w:r w:rsidR="00010FB9">
          <w:rPr>
            <w:webHidden/>
          </w:rPr>
        </w:r>
        <w:r w:rsidR="00010FB9">
          <w:rPr>
            <w:webHidden/>
          </w:rPr>
          <w:fldChar w:fldCharType="separate"/>
        </w:r>
        <w:r w:rsidR="00D77D96">
          <w:rPr>
            <w:webHidden/>
          </w:rPr>
          <w:t>107</w:t>
        </w:r>
        <w:r w:rsidR="00010FB9">
          <w:rPr>
            <w:webHidden/>
          </w:rPr>
          <w:fldChar w:fldCharType="end"/>
        </w:r>
      </w:hyperlink>
    </w:p>
    <w:p w14:paraId="56237A47" w14:textId="79745678" w:rsidR="00010FB9" w:rsidRPr="00CB68BE" w:rsidRDefault="00DE3E4C">
      <w:pPr>
        <w:pStyle w:val="TOC3"/>
        <w:tabs>
          <w:tab w:val="right" w:leader="dot" w:pos="9350"/>
        </w:tabs>
        <w:rPr>
          <w:rFonts w:ascii="Calibri" w:hAnsi="Calibri"/>
          <w:i w:val="0"/>
          <w:iCs w:val="0"/>
          <w:noProof/>
          <w:sz w:val="22"/>
          <w:szCs w:val="22"/>
        </w:rPr>
      </w:pPr>
      <w:hyperlink w:anchor="_Toc19626860" w:history="1">
        <w:r w:rsidR="00010FB9" w:rsidRPr="006C53E6">
          <w:rPr>
            <w:rStyle w:val="Hyperlink"/>
            <w:noProof/>
          </w:rPr>
          <w:t>Quick Order Mixed-Case Report</w:t>
        </w:r>
        <w:r w:rsidR="00010FB9">
          <w:rPr>
            <w:noProof/>
            <w:webHidden/>
          </w:rPr>
          <w:tab/>
        </w:r>
        <w:r w:rsidR="00010FB9">
          <w:rPr>
            <w:noProof/>
            <w:webHidden/>
          </w:rPr>
          <w:fldChar w:fldCharType="begin"/>
        </w:r>
        <w:r w:rsidR="00010FB9">
          <w:rPr>
            <w:noProof/>
            <w:webHidden/>
          </w:rPr>
          <w:instrText xml:space="preserve"> PAGEREF _Toc19626860 \h </w:instrText>
        </w:r>
        <w:r w:rsidR="00010FB9">
          <w:rPr>
            <w:noProof/>
            <w:webHidden/>
          </w:rPr>
        </w:r>
        <w:r w:rsidR="00010FB9">
          <w:rPr>
            <w:noProof/>
            <w:webHidden/>
          </w:rPr>
          <w:fldChar w:fldCharType="separate"/>
        </w:r>
        <w:r w:rsidR="00D77D96">
          <w:rPr>
            <w:noProof/>
            <w:webHidden/>
          </w:rPr>
          <w:t>107</w:t>
        </w:r>
        <w:r w:rsidR="00010FB9">
          <w:rPr>
            <w:noProof/>
            <w:webHidden/>
          </w:rPr>
          <w:fldChar w:fldCharType="end"/>
        </w:r>
      </w:hyperlink>
    </w:p>
    <w:p w14:paraId="2A16CB5D" w14:textId="759E7A38" w:rsidR="00010FB9" w:rsidRPr="00CB68BE" w:rsidRDefault="00DE3E4C">
      <w:pPr>
        <w:pStyle w:val="TOC3"/>
        <w:tabs>
          <w:tab w:val="right" w:leader="dot" w:pos="9350"/>
        </w:tabs>
        <w:rPr>
          <w:rFonts w:ascii="Calibri" w:hAnsi="Calibri"/>
          <w:i w:val="0"/>
          <w:iCs w:val="0"/>
          <w:noProof/>
          <w:sz w:val="22"/>
          <w:szCs w:val="22"/>
        </w:rPr>
      </w:pPr>
      <w:hyperlink w:anchor="_Toc19626861" w:history="1">
        <w:r w:rsidR="00010FB9" w:rsidRPr="006C53E6">
          <w:rPr>
            <w:rStyle w:val="Hyperlink"/>
            <w:noProof/>
          </w:rPr>
          <w:t>Fixing the Quick Orders listed the report</w:t>
        </w:r>
        <w:r w:rsidR="00010FB9">
          <w:rPr>
            <w:noProof/>
            <w:webHidden/>
          </w:rPr>
          <w:tab/>
        </w:r>
        <w:r w:rsidR="00010FB9">
          <w:rPr>
            <w:noProof/>
            <w:webHidden/>
          </w:rPr>
          <w:fldChar w:fldCharType="begin"/>
        </w:r>
        <w:r w:rsidR="00010FB9">
          <w:rPr>
            <w:noProof/>
            <w:webHidden/>
          </w:rPr>
          <w:instrText xml:space="preserve"> PAGEREF _Toc19626861 \h </w:instrText>
        </w:r>
        <w:r w:rsidR="00010FB9">
          <w:rPr>
            <w:noProof/>
            <w:webHidden/>
          </w:rPr>
        </w:r>
        <w:r w:rsidR="00010FB9">
          <w:rPr>
            <w:noProof/>
            <w:webHidden/>
          </w:rPr>
          <w:fldChar w:fldCharType="separate"/>
        </w:r>
        <w:r w:rsidR="00D77D96">
          <w:rPr>
            <w:noProof/>
            <w:webHidden/>
          </w:rPr>
          <w:t>113</w:t>
        </w:r>
        <w:r w:rsidR="00010FB9">
          <w:rPr>
            <w:noProof/>
            <w:webHidden/>
          </w:rPr>
          <w:fldChar w:fldCharType="end"/>
        </w:r>
      </w:hyperlink>
    </w:p>
    <w:p w14:paraId="478472E5" w14:textId="7D98321B" w:rsidR="00010FB9" w:rsidRPr="00CB68BE" w:rsidRDefault="00DE3E4C">
      <w:pPr>
        <w:pStyle w:val="TOC3"/>
        <w:tabs>
          <w:tab w:val="right" w:leader="dot" w:pos="9350"/>
        </w:tabs>
        <w:rPr>
          <w:rFonts w:ascii="Calibri" w:hAnsi="Calibri"/>
          <w:i w:val="0"/>
          <w:iCs w:val="0"/>
          <w:noProof/>
          <w:sz w:val="22"/>
          <w:szCs w:val="22"/>
        </w:rPr>
      </w:pPr>
      <w:hyperlink w:anchor="_Toc19626862" w:history="1">
        <w:r w:rsidR="00010FB9" w:rsidRPr="006C53E6">
          <w:rPr>
            <w:rStyle w:val="Hyperlink"/>
            <w:noProof/>
          </w:rPr>
          <w:t>Quick Order Free Text Report</w:t>
        </w:r>
        <w:r w:rsidR="00010FB9">
          <w:rPr>
            <w:noProof/>
            <w:webHidden/>
          </w:rPr>
          <w:tab/>
        </w:r>
        <w:r w:rsidR="00010FB9">
          <w:rPr>
            <w:noProof/>
            <w:webHidden/>
          </w:rPr>
          <w:fldChar w:fldCharType="begin"/>
        </w:r>
        <w:r w:rsidR="00010FB9">
          <w:rPr>
            <w:noProof/>
            <w:webHidden/>
          </w:rPr>
          <w:instrText xml:space="preserve"> PAGEREF _Toc19626862 \h </w:instrText>
        </w:r>
        <w:r w:rsidR="00010FB9">
          <w:rPr>
            <w:noProof/>
            <w:webHidden/>
          </w:rPr>
        </w:r>
        <w:r w:rsidR="00010FB9">
          <w:rPr>
            <w:noProof/>
            <w:webHidden/>
          </w:rPr>
          <w:fldChar w:fldCharType="separate"/>
        </w:r>
        <w:r w:rsidR="00D77D96">
          <w:rPr>
            <w:noProof/>
            <w:webHidden/>
          </w:rPr>
          <w:t>117</w:t>
        </w:r>
        <w:r w:rsidR="00010FB9">
          <w:rPr>
            <w:noProof/>
            <w:webHidden/>
          </w:rPr>
          <w:fldChar w:fldCharType="end"/>
        </w:r>
      </w:hyperlink>
    </w:p>
    <w:p w14:paraId="3F38994D" w14:textId="3BFD6A77" w:rsidR="00010FB9" w:rsidRPr="00CB68BE" w:rsidRDefault="00DE3E4C">
      <w:pPr>
        <w:pStyle w:val="TOC3"/>
        <w:tabs>
          <w:tab w:val="right" w:leader="dot" w:pos="9350"/>
        </w:tabs>
        <w:rPr>
          <w:rFonts w:ascii="Calibri" w:hAnsi="Calibri"/>
          <w:i w:val="0"/>
          <w:iCs w:val="0"/>
          <w:noProof/>
          <w:sz w:val="22"/>
          <w:szCs w:val="22"/>
        </w:rPr>
      </w:pPr>
      <w:hyperlink w:anchor="_Toc19626863" w:history="1">
        <w:r w:rsidR="00010FB9" w:rsidRPr="006C53E6">
          <w:rPr>
            <w:rStyle w:val="Hyperlink"/>
            <w:noProof/>
          </w:rPr>
          <w:t>Comparison of System and Personal Type Quick Orders on two Sample Orders</w:t>
        </w:r>
        <w:r w:rsidR="00010FB9">
          <w:rPr>
            <w:noProof/>
            <w:webHidden/>
          </w:rPr>
          <w:tab/>
        </w:r>
        <w:r w:rsidR="00010FB9">
          <w:rPr>
            <w:noProof/>
            <w:webHidden/>
          </w:rPr>
          <w:fldChar w:fldCharType="begin"/>
        </w:r>
        <w:r w:rsidR="00010FB9">
          <w:rPr>
            <w:noProof/>
            <w:webHidden/>
          </w:rPr>
          <w:instrText xml:space="preserve"> PAGEREF _Toc19626863 \h </w:instrText>
        </w:r>
        <w:r w:rsidR="00010FB9">
          <w:rPr>
            <w:noProof/>
            <w:webHidden/>
          </w:rPr>
        </w:r>
        <w:r w:rsidR="00010FB9">
          <w:rPr>
            <w:noProof/>
            <w:webHidden/>
          </w:rPr>
          <w:fldChar w:fldCharType="separate"/>
        </w:r>
        <w:r w:rsidR="00D77D96">
          <w:rPr>
            <w:noProof/>
            <w:webHidden/>
          </w:rPr>
          <w:t>121</w:t>
        </w:r>
        <w:r w:rsidR="00010FB9">
          <w:rPr>
            <w:noProof/>
            <w:webHidden/>
          </w:rPr>
          <w:fldChar w:fldCharType="end"/>
        </w:r>
      </w:hyperlink>
    </w:p>
    <w:p w14:paraId="795DFE34" w14:textId="4A387369" w:rsidR="00010FB9" w:rsidRPr="00CB68BE" w:rsidRDefault="00DE3E4C">
      <w:pPr>
        <w:pStyle w:val="TOC3"/>
        <w:tabs>
          <w:tab w:val="right" w:leader="dot" w:pos="9350"/>
        </w:tabs>
        <w:rPr>
          <w:rFonts w:ascii="Calibri" w:hAnsi="Calibri"/>
          <w:i w:val="0"/>
          <w:iCs w:val="0"/>
          <w:noProof/>
          <w:sz w:val="22"/>
          <w:szCs w:val="22"/>
        </w:rPr>
      </w:pPr>
      <w:hyperlink w:anchor="_Toc19626864" w:history="1">
        <w:r w:rsidR="00010FB9" w:rsidRPr="006C53E6">
          <w:rPr>
            <w:rStyle w:val="Hyperlink"/>
            <w:rFonts w:eastAsia="Calibri"/>
            <w:noProof/>
          </w:rPr>
          <w:t>Quick Order Report FAQs</w:t>
        </w:r>
        <w:r w:rsidR="00010FB9">
          <w:rPr>
            <w:noProof/>
            <w:webHidden/>
          </w:rPr>
          <w:tab/>
        </w:r>
        <w:r w:rsidR="00010FB9">
          <w:rPr>
            <w:noProof/>
            <w:webHidden/>
          </w:rPr>
          <w:fldChar w:fldCharType="begin"/>
        </w:r>
        <w:r w:rsidR="00010FB9">
          <w:rPr>
            <w:noProof/>
            <w:webHidden/>
          </w:rPr>
          <w:instrText xml:space="preserve"> PAGEREF _Toc19626864 \h </w:instrText>
        </w:r>
        <w:r w:rsidR="00010FB9">
          <w:rPr>
            <w:noProof/>
            <w:webHidden/>
          </w:rPr>
        </w:r>
        <w:r w:rsidR="00010FB9">
          <w:rPr>
            <w:noProof/>
            <w:webHidden/>
          </w:rPr>
          <w:fldChar w:fldCharType="separate"/>
        </w:r>
        <w:r w:rsidR="00D77D96">
          <w:rPr>
            <w:noProof/>
            <w:webHidden/>
          </w:rPr>
          <w:t>132</w:t>
        </w:r>
        <w:r w:rsidR="00010FB9">
          <w:rPr>
            <w:noProof/>
            <w:webHidden/>
          </w:rPr>
          <w:fldChar w:fldCharType="end"/>
        </w:r>
      </w:hyperlink>
    </w:p>
    <w:p w14:paraId="25EE0BED" w14:textId="71DAED81" w:rsidR="00010FB9" w:rsidRPr="00CB68BE" w:rsidRDefault="00DE3E4C">
      <w:pPr>
        <w:pStyle w:val="TOC3"/>
        <w:tabs>
          <w:tab w:val="right" w:leader="dot" w:pos="9350"/>
        </w:tabs>
        <w:rPr>
          <w:rFonts w:ascii="Calibri" w:hAnsi="Calibri"/>
          <w:i w:val="0"/>
          <w:iCs w:val="0"/>
          <w:noProof/>
          <w:sz w:val="22"/>
          <w:szCs w:val="22"/>
        </w:rPr>
      </w:pPr>
      <w:hyperlink w:anchor="_Toc19626865" w:history="1">
        <w:r w:rsidR="00010FB9" w:rsidRPr="006C53E6">
          <w:rPr>
            <w:rStyle w:val="Hyperlink"/>
            <w:noProof/>
          </w:rPr>
          <w:t>Free Text Formatting</w:t>
        </w:r>
        <w:r w:rsidR="00010FB9">
          <w:rPr>
            <w:noProof/>
            <w:webHidden/>
          </w:rPr>
          <w:tab/>
        </w:r>
        <w:r w:rsidR="00010FB9">
          <w:rPr>
            <w:noProof/>
            <w:webHidden/>
          </w:rPr>
          <w:fldChar w:fldCharType="begin"/>
        </w:r>
        <w:r w:rsidR="00010FB9">
          <w:rPr>
            <w:noProof/>
            <w:webHidden/>
          </w:rPr>
          <w:instrText xml:space="preserve"> PAGEREF _Toc19626865 \h </w:instrText>
        </w:r>
        <w:r w:rsidR="00010FB9">
          <w:rPr>
            <w:noProof/>
            <w:webHidden/>
          </w:rPr>
        </w:r>
        <w:r w:rsidR="00010FB9">
          <w:rPr>
            <w:noProof/>
            <w:webHidden/>
          </w:rPr>
          <w:fldChar w:fldCharType="separate"/>
        </w:r>
        <w:r w:rsidR="00D77D96">
          <w:rPr>
            <w:noProof/>
            <w:webHidden/>
          </w:rPr>
          <w:t>134</w:t>
        </w:r>
        <w:r w:rsidR="00010FB9">
          <w:rPr>
            <w:noProof/>
            <w:webHidden/>
          </w:rPr>
          <w:fldChar w:fldCharType="end"/>
        </w:r>
      </w:hyperlink>
    </w:p>
    <w:p w14:paraId="384C4077" w14:textId="16A90935" w:rsidR="00010FB9" w:rsidRPr="00CB68BE" w:rsidRDefault="00DE3E4C">
      <w:pPr>
        <w:pStyle w:val="TOC3"/>
        <w:tabs>
          <w:tab w:val="right" w:leader="dot" w:pos="9350"/>
        </w:tabs>
        <w:rPr>
          <w:rFonts w:ascii="Calibri" w:hAnsi="Calibri"/>
          <w:i w:val="0"/>
          <w:iCs w:val="0"/>
          <w:noProof/>
          <w:sz w:val="22"/>
          <w:szCs w:val="22"/>
        </w:rPr>
      </w:pPr>
      <w:hyperlink w:anchor="_Toc19626866" w:history="1">
        <w:r w:rsidR="00010FB9" w:rsidRPr="006C53E6">
          <w:rPr>
            <w:rStyle w:val="Hyperlink"/>
            <w:rFonts w:eastAsia="Calibri"/>
            <w:noProof/>
          </w:rPr>
          <w:t>Quick Order Free Text Report Checklist</w:t>
        </w:r>
        <w:r w:rsidR="00010FB9">
          <w:rPr>
            <w:noProof/>
            <w:webHidden/>
          </w:rPr>
          <w:tab/>
        </w:r>
        <w:r w:rsidR="00010FB9">
          <w:rPr>
            <w:noProof/>
            <w:webHidden/>
          </w:rPr>
          <w:fldChar w:fldCharType="begin"/>
        </w:r>
        <w:r w:rsidR="00010FB9">
          <w:rPr>
            <w:noProof/>
            <w:webHidden/>
          </w:rPr>
          <w:instrText xml:space="preserve"> PAGEREF _Toc19626866 \h </w:instrText>
        </w:r>
        <w:r w:rsidR="00010FB9">
          <w:rPr>
            <w:noProof/>
            <w:webHidden/>
          </w:rPr>
        </w:r>
        <w:r w:rsidR="00010FB9">
          <w:rPr>
            <w:noProof/>
            <w:webHidden/>
          </w:rPr>
          <w:fldChar w:fldCharType="separate"/>
        </w:r>
        <w:r w:rsidR="00D77D96">
          <w:rPr>
            <w:noProof/>
            <w:webHidden/>
          </w:rPr>
          <w:t>135</w:t>
        </w:r>
        <w:r w:rsidR="00010FB9">
          <w:rPr>
            <w:noProof/>
            <w:webHidden/>
          </w:rPr>
          <w:fldChar w:fldCharType="end"/>
        </w:r>
      </w:hyperlink>
    </w:p>
    <w:p w14:paraId="6051E600" w14:textId="51D5E027" w:rsidR="00010FB9" w:rsidRPr="00CB68BE" w:rsidRDefault="00DE3E4C">
      <w:pPr>
        <w:pStyle w:val="TOC2"/>
        <w:rPr>
          <w:rFonts w:ascii="Calibri" w:eastAsia="Times New Roman" w:hAnsi="Calibri"/>
          <w:smallCaps w:val="0"/>
          <w:snapToGrid/>
          <w:color w:val="auto"/>
          <w:sz w:val="22"/>
          <w:szCs w:val="22"/>
        </w:rPr>
      </w:pPr>
      <w:hyperlink w:anchor="_Toc19626867" w:history="1">
        <w:r w:rsidR="00010FB9" w:rsidRPr="006C53E6">
          <w:rPr>
            <w:rStyle w:val="Hyperlink"/>
          </w:rPr>
          <w:t>Convert IV Inpatient Quick Order to Infusion Quick Order</w:t>
        </w:r>
        <w:r w:rsidR="00010FB9">
          <w:rPr>
            <w:webHidden/>
          </w:rPr>
          <w:tab/>
        </w:r>
        <w:r w:rsidR="00010FB9">
          <w:rPr>
            <w:webHidden/>
          </w:rPr>
          <w:fldChar w:fldCharType="begin"/>
        </w:r>
        <w:r w:rsidR="00010FB9">
          <w:rPr>
            <w:webHidden/>
          </w:rPr>
          <w:instrText xml:space="preserve"> PAGEREF _Toc19626867 \h </w:instrText>
        </w:r>
        <w:r w:rsidR="00010FB9">
          <w:rPr>
            <w:webHidden/>
          </w:rPr>
        </w:r>
        <w:r w:rsidR="00010FB9">
          <w:rPr>
            <w:webHidden/>
          </w:rPr>
          <w:fldChar w:fldCharType="separate"/>
        </w:r>
        <w:r w:rsidR="00D77D96">
          <w:rPr>
            <w:webHidden/>
          </w:rPr>
          <w:t>136</w:t>
        </w:r>
        <w:r w:rsidR="00010FB9">
          <w:rPr>
            <w:webHidden/>
          </w:rPr>
          <w:fldChar w:fldCharType="end"/>
        </w:r>
      </w:hyperlink>
    </w:p>
    <w:p w14:paraId="40F186DC" w14:textId="00A1909B" w:rsidR="00010FB9" w:rsidRPr="00CB68BE" w:rsidRDefault="00DE3E4C">
      <w:pPr>
        <w:pStyle w:val="TOC3"/>
        <w:tabs>
          <w:tab w:val="right" w:leader="dot" w:pos="9350"/>
        </w:tabs>
        <w:rPr>
          <w:rFonts w:ascii="Calibri" w:hAnsi="Calibri"/>
          <w:i w:val="0"/>
          <w:iCs w:val="0"/>
          <w:noProof/>
          <w:sz w:val="22"/>
          <w:szCs w:val="22"/>
        </w:rPr>
      </w:pPr>
      <w:hyperlink w:anchor="_Toc19626868" w:history="1">
        <w:r w:rsidR="00010FB9" w:rsidRPr="006C53E6">
          <w:rPr>
            <w:rStyle w:val="Hyperlink"/>
            <w:noProof/>
          </w:rPr>
          <w:t>Personal Quick Order Exception</w:t>
        </w:r>
        <w:r w:rsidR="00010FB9">
          <w:rPr>
            <w:noProof/>
            <w:webHidden/>
          </w:rPr>
          <w:tab/>
        </w:r>
        <w:r w:rsidR="00010FB9">
          <w:rPr>
            <w:noProof/>
            <w:webHidden/>
          </w:rPr>
          <w:fldChar w:fldCharType="begin"/>
        </w:r>
        <w:r w:rsidR="00010FB9">
          <w:rPr>
            <w:noProof/>
            <w:webHidden/>
          </w:rPr>
          <w:instrText xml:space="preserve"> PAGEREF _Toc19626868 \h </w:instrText>
        </w:r>
        <w:r w:rsidR="00010FB9">
          <w:rPr>
            <w:noProof/>
            <w:webHidden/>
          </w:rPr>
        </w:r>
        <w:r w:rsidR="00010FB9">
          <w:rPr>
            <w:noProof/>
            <w:webHidden/>
          </w:rPr>
          <w:fldChar w:fldCharType="separate"/>
        </w:r>
        <w:r w:rsidR="00D77D96">
          <w:rPr>
            <w:noProof/>
            <w:webHidden/>
          </w:rPr>
          <w:t>136</w:t>
        </w:r>
        <w:r w:rsidR="00010FB9">
          <w:rPr>
            <w:noProof/>
            <w:webHidden/>
          </w:rPr>
          <w:fldChar w:fldCharType="end"/>
        </w:r>
      </w:hyperlink>
    </w:p>
    <w:p w14:paraId="0CCF7F3D" w14:textId="03D7CAF4" w:rsidR="00010FB9" w:rsidRPr="00CB68BE" w:rsidRDefault="00DE3E4C">
      <w:pPr>
        <w:pStyle w:val="TOC3"/>
        <w:tabs>
          <w:tab w:val="right" w:leader="dot" w:pos="9350"/>
        </w:tabs>
        <w:rPr>
          <w:rFonts w:ascii="Calibri" w:hAnsi="Calibri"/>
          <w:i w:val="0"/>
          <w:iCs w:val="0"/>
          <w:noProof/>
          <w:sz w:val="22"/>
          <w:szCs w:val="22"/>
        </w:rPr>
      </w:pPr>
      <w:hyperlink w:anchor="_Toc19626869" w:history="1">
        <w:r w:rsidR="00010FB9" w:rsidRPr="006C53E6">
          <w:rPr>
            <w:rStyle w:val="Hyperlink"/>
            <w:noProof/>
          </w:rPr>
          <w:t>Criteria to Convert IV Quick Orders</w:t>
        </w:r>
        <w:r w:rsidR="00010FB9">
          <w:rPr>
            <w:noProof/>
            <w:webHidden/>
          </w:rPr>
          <w:tab/>
        </w:r>
        <w:r w:rsidR="00010FB9">
          <w:rPr>
            <w:noProof/>
            <w:webHidden/>
          </w:rPr>
          <w:fldChar w:fldCharType="begin"/>
        </w:r>
        <w:r w:rsidR="00010FB9">
          <w:rPr>
            <w:noProof/>
            <w:webHidden/>
          </w:rPr>
          <w:instrText xml:space="preserve"> PAGEREF _Toc19626869 \h </w:instrText>
        </w:r>
        <w:r w:rsidR="00010FB9">
          <w:rPr>
            <w:noProof/>
            <w:webHidden/>
          </w:rPr>
        </w:r>
        <w:r w:rsidR="00010FB9">
          <w:rPr>
            <w:noProof/>
            <w:webHidden/>
          </w:rPr>
          <w:fldChar w:fldCharType="separate"/>
        </w:r>
        <w:r w:rsidR="00D77D96">
          <w:rPr>
            <w:noProof/>
            <w:webHidden/>
          </w:rPr>
          <w:t>136</w:t>
        </w:r>
        <w:r w:rsidR="00010FB9">
          <w:rPr>
            <w:noProof/>
            <w:webHidden/>
          </w:rPr>
          <w:fldChar w:fldCharType="end"/>
        </w:r>
      </w:hyperlink>
    </w:p>
    <w:p w14:paraId="0F510E6C" w14:textId="56DAFBDA" w:rsidR="00010FB9" w:rsidRPr="00CB68BE" w:rsidRDefault="00DE3E4C">
      <w:pPr>
        <w:pStyle w:val="TOC3"/>
        <w:tabs>
          <w:tab w:val="right" w:leader="dot" w:pos="9350"/>
        </w:tabs>
        <w:rPr>
          <w:rFonts w:ascii="Calibri" w:hAnsi="Calibri"/>
          <w:i w:val="0"/>
          <w:iCs w:val="0"/>
          <w:noProof/>
          <w:sz w:val="22"/>
          <w:szCs w:val="22"/>
        </w:rPr>
      </w:pPr>
      <w:hyperlink w:anchor="_Toc19626870" w:history="1">
        <w:r w:rsidR="00010FB9" w:rsidRPr="006C53E6">
          <w:rPr>
            <w:rStyle w:val="Hyperlink"/>
            <w:noProof/>
          </w:rPr>
          <w:t>Conversion Process Overview</w:t>
        </w:r>
        <w:r w:rsidR="00010FB9">
          <w:rPr>
            <w:noProof/>
            <w:webHidden/>
          </w:rPr>
          <w:tab/>
        </w:r>
        <w:r w:rsidR="00010FB9">
          <w:rPr>
            <w:noProof/>
            <w:webHidden/>
          </w:rPr>
          <w:fldChar w:fldCharType="begin"/>
        </w:r>
        <w:r w:rsidR="00010FB9">
          <w:rPr>
            <w:noProof/>
            <w:webHidden/>
          </w:rPr>
          <w:instrText xml:space="preserve"> PAGEREF _Toc19626870 \h </w:instrText>
        </w:r>
        <w:r w:rsidR="00010FB9">
          <w:rPr>
            <w:noProof/>
            <w:webHidden/>
          </w:rPr>
        </w:r>
        <w:r w:rsidR="00010FB9">
          <w:rPr>
            <w:noProof/>
            <w:webHidden/>
          </w:rPr>
          <w:fldChar w:fldCharType="separate"/>
        </w:r>
        <w:r w:rsidR="00D77D96">
          <w:rPr>
            <w:noProof/>
            <w:webHidden/>
          </w:rPr>
          <w:t>136</w:t>
        </w:r>
        <w:r w:rsidR="00010FB9">
          <w:rPr>
            <w:noProof/>
            <w:webHidden/>
          </w:rPr>
          <w:fldChar w:fldCharType="end"/>
        </w:r>
      </w:hyperlink>
    </w:p>
    <w:p w14:paraId="33A2EEBF" w14:textId="62C97E71" w:rsidR="00010FB9" w:rsidRPr="00CB68BE" w:rsidRDefault="00DE3E4C">
      <w:pPr>
        <w:pStyle w:val="TOC2"/>
        <w:rPr>
          <w:rFonts w:ascii="Calibri" w:eastAsia="Times New Roman" w:hAnsi="Calibri"/>
          <w:smallCaps w:val="0"/>
          <w:snapToGrid/>
          <w:color w:val="auto"/>
          <w:sz w:val="22"/>
          <w:szCs w:val="22"/>
        </w:rPr>
      </w:pPr>
      <w:hyperlink w:anchor="_Toc19626871" w:history="1">
        <w:r w:rsidR="00010FB9" w:rsidRPr="006C53E6">
          <w:rPr>
            <w:rStyle w:val="Hyperlink"/>
          </w:rPr>
          <w:t>Update IV Quick Order Additive Frequency utility</w:t>
        </w:r>
        <w:r w:rsidR="00010FB9">
          <w:rPr>
            <w:webHidden/>
          </w:rPr>
          <w:tab/>
        </w:r>
        <w:r w:rsidR="00010FB9">
          <w:rPr>
            <w:webHidden/>
          </w:rPr>
          <w:fldChar w:fldCharType="begin"/>
        </w:r>
        <w:r w:rsidR="00010FB9">
          <w:rPr>
            <w:webHidden/>
          </w:rPr>
          <w:instrText xml:space="preserve"> PAGEREF _Toc19626871 \h </w:instrText>
        </w:r>
        <w:r w:rsidR="00010FB9">
          <w:rPr>
            <w:webHidden/>
          </w:rPr>
        </w:r>
        <w:r w:rsidR="00010FB9">
          <w:rPr>
            <w:webHidden/>
          </w:rPr>
          <w:fldChar w:fldCharType="separate"/>
        </w:r>
        <w:r w:rsidR="00D77D96">
          <w:rPr>
            <w:webHidden/>
          </w:rPr>
          <w:t>140</w:t>
        </w:r>
        <w:r w:rsidR="00010FB9">
          <w:rPr>
            <w:webHidden/>
          </w:rPr>
          <w:fldChar w:fldCharType="end"/>
        </w:r>
      </w:hyperlink>
    </w:p>
    <w:p w14:paraId="0CADE0FE" w14:textId="38F843D0" w:rsidR="00010FB9" w:rsidRPr="00CB68BE" w:rsidRDefault="00DE3E4C">
      <w:pPr>
        <w:pStyle w:val="TOC3"/>
        <w:tabs>
          <w:tab w:val="right" w:leader="dot" w:pos="9350"/>
        </w:tabs>
        <w:rPr>
          <w:rFonts w:ascii="Calibri" w:hAnsi="Calibri"/>
          <w:i w:val="0"/>
          <w:iCs w:val="0"/>
          <w:noProof/>
          <w:sz w:val="22"/>
          <w:szCs w:val="22"/>
        </w:rPr>
      </w:pPr>
      <w:hyperlink w:anchor="_Toc19626872" w:history="1">
        <w:r w:rsidR="00010FB9" w:rsidRPr="006C53E6">
          <w:rPr>
            <w:rStyle w:val="Hyperlink"/>
            <w:noProof/>
          </w:rPr>
          <w:t>Personal Quick Order Exception</w:t>
        </w:r>
        <w:r w:rsidR="00010FB9">
          <w:rPr>
            <w:noProof/>
            <w:webHidden/>
          </w:rPr>
          <w:tab/>
        </w:r>
        <w:r w:rsidR="00010FB9">
          <w:rPr>
            <w:noProof/>
            <w:webHidden/>
          </w:rPr>
          <w:fldChar w:fldCharType="begin"/>
        </w:r>
        <w:r w:rsidR="00010FB9">
          <w:rPr>
            <w:noProof/>
            <w:webHidden/>
          </w:rPr>
          <w:instrText xml:space="preserve"> PAGEREF _Toc19626872 \h </w:instrText>
        </w:r>
        <w:r w:rsidR="00010FB9">
          <w:rPr>
            <w:noProof/>
            <w:webHidden/>
          </w:rPr>
        </w:r>
        <w:r w:rsidR="00010FB9">
          <w:rPr>
            <w:noProof/>
            <w:webHidden/>
          </w:rPr>
          <w:fldChar w:fldCharType="separate"/>
        </w:r>
        <w:r w:rsidR="00D77D96">
          <w:rPr>
            <w:noProof/>
            <w:webHidden/>
          </w:rPr>
          <w:t>140</w:t>
        </w:r>
        <w:r w:rsidR="00010FB9">
          <w:rPr>
            <w:noProof/>
            <w:webHidden/>
          </w:rPr>
          <w:fldChar w:fldCharType="end"/>
        </w:r>
      </w:hyperlink>
    </w:p>
    <w:p w14:paraId="059D2E51" w14:textId="056F3F41" w:rsidR="00010FB9" w:rsidRPr="00CB68BE" w:rsidRDefault="00DE3E4C">
      <w:pPr>
        <w:pStyle w:val="TOC3"/>
        <w:tabs>
          <w:tab w:val="right" w:leader="dot" w:pos="9350"/>
        </w:tabs>
        <w:rPr>
          <w:rFonts w:ascii="Calibri" w:hAnsi="Calibri"/>
          <w:i w:val="0"/>
          <w:iCs w:val="0"/>
          <w:noProof/>
          <w:sz w:val="22"/>
          <w:szCs w:val="22"/>
        </w:rPr>
      </w:pPr>
      <w:hyperlink w:anchor="_Toc19626873" w:history="1">
        <w:r w:rsidR="00010FB9" w:rsidRPr="006C53E6">
          <w:rPr>
            <w:rStyle w:val="Hyperlink"/>
            <w:noProof/>
          </w:rPr>
          <w:t>Criteria to Update IV Quick Orders with This Utility</w:t>
        </w:r>
        <w:r w:rsidR="00010FB9">
          <w:rPr>
            <w:noProof/>
            <w:webHidden/>
          </w:rPr>
          <w:tab/>
        </w:r>
        <w:r w:rsidR="00010FB9">
          <w:rPr>
            <w:noProof/>
            <w:webHidden/>
          </w:rPr>
          <w:fldChar w:fldCharType="begin"/>
        </w:r>
        <w:r w:rsidR="00010FB9">
          <w:rPr>
            <w:noProof/>
            <w:webHidden/>
          </w:rPr>
          <w:instrText xml:space="preserve"> PAGEREF _Toc19626873 \h </w:instrText>
        </w:r>
        <w:r w:rsidR="00010FB9">
          <w:rPr>
            <w:noProof/>
            <w:webHidden/>
          </w:rPr>
        </w:r>
        <w:r w:rsidR="00010FB9">
          <w:rPr>
            <w:noProof/>
            <w:webHidden/>
          </w:rPr>
          <w:fldChar w:fldCharType="separate"/>
        </w:r>
        <w:r w:rsidR="00D77D96">
          <w:rPr>
            <w:noProof/>
            <w:webHidden/>
          </w:rPr>
          <w:t>140</w:t>
        </w:r>
        <w:r w:rsidR="00010FB9">
          <w:rPr>
            <w:noProof/>
            <w:webHidden/>
          </w:rPr>
          <w:fldChar w:fldCharType="end"/>
        </w:r>
      </w:hyperlink>
    </w:p>
    <w:p w14:paraId="7A069C2F" w14:textId="30B0074F" w:rsidR="00010FB9" w:rsidRPr="00CB68BE" w:rsidRDefault="00DE3E4C">
      <w:pPr>
        <w:pStyle w:val="TOC3"/>
        <w:tabs>
          <w:tab w:val="right" w:leader="dot" w:pos="9350"/>
        </w:tabs>
        <w:rPr>
          <w:rFonts w:ascii="Calibri" w:hAnsi="Calibri"/>
          <w:i w:val="0"/>
          <w:iCs w:val="0"/>
          <w:noProof/>
          <w:sz w:val="22"/>
          <w:szCs w:val="22"/>
        </w:rPr>
      </w:pPr>
      <w:hyperlink w:anchor="_Toc19626874" w:history="1">
        <w:r w:rsidR="00010FB9" w:rsidRPr="006C53E6">
          <w:rPr>
            <w:rStyle w:val="Hyperlink"/>
            <w:noProof/>
          </w:rPr>
          <w:t>Conversion Process Overview</w:t>
        </w:r>
        <w:r w:rsidR="00010FB9">
          <w:rPr>
            <w:noProof/>
            <w:webHidden/>
          </w:rPr>
          <w:tab/>
        </w:r>
        <w:r w:rsidR="00010FB9">
          <w:rPr>
            <w:noProof/>
            <w:webHidden/>
          </w:rPr>
          <w:fldChar w:fldCharType="begin"/>
        </w:r>
        <w:r w:rsidR="00010FB9">
          <w:rPr>
            <w:noProof/>
            <w:webHidden/>
          </w:rPr>
          <w:instrText xml:space="preserve"> PAGEREF _Toc19626874 \h </w:instrText>
        </w:r>
        <w:r w:rsidR="00010FB9">
          <w:rPr>
            <w:noProof/>
            <w:webHidden/>
          </w:rPr>
        </w:r>
        <w:r w:rsidR="00010FB9">
          <w:rPr>
            <w:noProof/>
            <w:webHidden/>
          </w:rPr>
          <w:fldChar w:fldCharType="separate"/>
        </w:r>
        <w:r w:rsidR="00D77D96">
          <w:rPr>
            <w:noProof/>
            <w:webHidden/>
          </w:rPr>
          <w:t>140</w:t>
        </w:r>
        <w:r w:rsidR="00010FB9">
          <w:rPr>
            <w:noProof/>
            <w:webHidden/>
          </w:rPr>
          <w:fldChar w:fldCharType="end"/>
        </w:r>
      </w:hyperlink>
    </w:p>
    <w:p w14:paraId="6AA2B134" w14:textId="04831B5A" w:rsidR="00010FB9" w:rsidRPr="00CB68BE" w:rsidRDefault="00DE3E4C">
      <w:pPr>
        <w:pStyle w:val="TOC2"/>
        <w:rPr>
          <w:rFonts w:ascii="Calibri" w:eastAsia="Times New Roman" w:hAnsi="Calibri"/>
          <w:smallCaps w:val="0"/>
          <w:snapToGrid/>
          <w:color w:val="auto"/>
          <w:sz w:val="22"/>
          <w:szCs w:val="22"/>
        </w:rPr>
      </w:pPr>
      <w:hyperlink w:anchor="_Toc19626875" w:history="1">
        <w:r w:rsidR="00010FB9" w:rsidRPr="006C53E6">
          <w:rPr>
            <w:rStyle w:val="Hyperlink"/>
          </w:rPr>
          <w:t>Order Check Override Reason Report</w:t>
        </w:r>
        <w:r w:rsidR="00010FB9">
          <w:rPr>
            <w:webHidden/>
          </w:rPr>
          <w:tab/>
        </w:r>
        <w:r w:rsidR="00010FB9">
          <w:rPr>
            <w:webHidden/>
          </w:rPr>
          <w:fldChar w:fldCharType="begin"/>
        </w:r>
        <w:r w:rsidR="00010FB9">
          <w:rPr>
            <w:webHidden/>
          </w:rPr>
          <w:instrText xml:space="preserve"> PAGEREF _Toc19626875 \h </w:instrText>
        </w:r>
        <w:r w:rsidR="00010FB9">
          <w:rPr>
            <w:webHidden/>
          </w:rPr>
        </w:r>
        <w:r w:rsidR="00010FB9">
          <w:rPr>
            <w:webHidden/>
          </w:rPr>
          <w:fldChar w:fldCharType="separate"/>
        </w:r>
        <w:r w:rsidR="00D77D96">
          <w:rPr>
            <w:webHidden/>
          </w:rPr>
          <w:t>143</w:t>
        </w:r>
        <w:r w:rsidR="00010FB9">
          <w:rPr>
            <w:webHidden/>
          </w:rPr>
          <w:fldChar w:fldCharType="end"/>
        </w:r>
      </w:hyperlink>
    </w:p>
    <w:p w14:paraId="7E751B16" w14:textId="53F1B17F" w:rsidR="00010FB9" w:rsidRPr="00CB68BE" w:rsidRDefault="00DE3E4C">
      <w:pPr>
        <w:pStyle w:val="TOC3"/>
        <w:tabs>
          <w:tab w:val="right" w:leader="dot" w:pos="9350"/>
        </w:tabs>
        <w:rPr>
          <w:rFonts w:ascii="Calibri" w:hAnsi="Calibri"/>
          <w:i w:val="0"/>
          <w:iCs w:val="0"/>
          <w:noProof/>
          <w:sz w:val="22"/>
          <w:szCs w:val="22"/>
        </w:rPr>
      </w:pPr>
      <w:hyperlink w:anchor="_Toc19626876" w:history="1">
        <w:r w:rsidR="00010FB9" w:rsidRPr="006C53E6">
          <w:rPr>
            <w:rStyle w:val="Hyperlink"/>
            <w:noProof/>
          </w:rPr>
          <w:t>Running Order Check Reason for Override Reports</w:t>
        </w:r>
        <w:r w:rsidR="00010FB9">
          <w:rPr>
            <w:noProof/>
            <w:webHidden/>
          </w:rPr>
          <w:tab/>
        </w:r>
        <w:r w:rsidR="00010FB9">
          <w:rPr>
            <w:noProof/>
            <w:webHidden/>
          </w:rPr>
          <w:fldChar w:fldCharType="begin"/>
        </w:r>
        <w:r w:rsidR="00010FB9">
          <w:rPr>
            <w:noProof/>
            <w:webHidden/>
          </w:rPr>
          <w:instrText xml:space="preserve"> PAGEREF _Toc19626876 \h </w:instrText>
        </w:r>
        <w:r w:rsidR="00010FB9">
          <w:rPr>
            <w:noProof/>
            <w:webHidden/>
          </w:rPr>
        </w:r>
        <w:r w:rsidR="00010FB9">
          <w:rPr>
            <w:noProof/>
            <w:webHidden/>
          </w:rPr>
          <w:fldChar w:fldCharType="separate"/>
        </w:r>
        <w:r w:rsidR="00D77D96">
          <w:rPr>
            <w:noProof/>
            <w:webHidden/>
          </w:rPr>
          <w:t>145</w:t>
        </w:r>
        <w:r w:rsidR="00010FB9">
          <w:rPr>
            <w:noProof/>
            <w:webHidden/>
          </w:rPr>
          <w:fldChar w:fldCharType="end"/>
        </w:r>
      </w:hyperlink>
    </w:p>
    <w:p w14:paraId="6D9D1D37" w14:textId="1B16620B" w:rsidR="00010FB9" w:rsidRPr="00CB68BE" w:rsidRDefault="00DE3E4C">
      <w:pPr>
        <w:pStyle w:val="TOC2"/>
        <w:rPr>
          <w:rFonts w:ascii="Calibri" w:eastAsia="Times New Roman" w:hAnsi="Calibri"/>
          <w:smallCaps w:val="0"/>
          <w:snapToGrid/>
          <w:color w:val="auto"/>
          <w:sz w:val="22"/>
          <w:szCs w:val="22"/>
        </w:rPr>
      </w:pPr>
      <w:hyperlink w:anchor="_Toc19626877" w:history="1">
        <w:r w:rsidR="00010FB9" w:rsidRPr="006C53E6">
          <w:rPr>
            <w:rStyle w:val="Hyperlink"/>
          </w:rPr>
          <w:t>Performance Monitor Reports</w:t>
        </w:r>
        <w:r w:rsidR="00010FB9">
          <w:rPr>
            <w:webHidden/>
          </w:rPr>
          <w:tab/>
        </w:r>
        <w:r w:rsidR="00010FB9">
          <w:rPr>
            <w:webHidden/>
          </w:rPr>
          <w:fldChar w:fldCharType="begin"/>
        </w:r>
        <w:r w:rsidR="00010FB9">
          <w:rPr>
            <w:webHidden/>
          </w:rPr>
          <w:instrText xml:space="preserve"> PAGEREF _Toc19626877 \h </w:instrText>
        </w:r>
        <w:r w:rsidR="00010FB9">
          <w:rPr>
            <w:webHidden/>
          </w:rPr>
        </w:r>
        <w:r w:rsidR="00010FB9">
          <w:rPr>
            <w:webHidden/>
          </w:rPr>
          <w:fldChar w:fldCharType="separate"/>
        </w:r>
        <w:r w:rsidR="00D77D96">
          <w:rPr>
            <w:webHidden/>
          </w:rPr>
          <w:t>150</w:t>
        </w:r>
        <w:r w:rsidR="00010FB9">
          <w:rPr>
            <w:webHidden/>
          </w:rPr>
          <w:fldChar w:fldCharType="end"/>
        </w:r>
      </w:hyperlink>
    </w:p>
    <w:p w14:paraId="3F76BB7F" w14:textId="7B8922D4" w:rsidR="00010FB9" w:rsidRPr="00CB68BE" w:rsidRDefault="00DE3E4C">
      <w:pPr>
        <w:pStyle w:val="TOC3"/>
        <w:tabs>
          <w:tab w:val="right" w:leader="dot" w:pos="9350"/>
        </w:tabs>
        <w:rPr>
          <w:rFonts w:ascii="Calibri" w:hAnsi="Calibri"/>
          <w:i w:val="0"/>
          <w:iCs w:val="0"/>
          <w:noProof/>
          <w:sz w:val="22"/>
          <w:szCs w:val="22"/>
        </w:rPr>
      </w:pPr>
      <w:hyperlink w:anchor="_Toc19626878" w:history="1">
        <w:r w:rsidR="00010FB9" w:rsidRPr="006C53E6">
          <w:rPr>
            <w:rStyle w:val="Hyperlink"/>
            <w:noProof/>
          </w:rPr>
          <w:t>Detail Report Format</w:t>
        </w:r>
        <w:r w:rsidR="00010FB9">
          <w:rPr>
            <w:noProof/>
            <w:webHidden/>
          </w:rPr>
          <w:tab/>
        </w:r>
        <w:r w:rsidR="00010FB9">
          <w:rPr>
            <w:noProof/>
            <w:webHidden/>
          </w:rPr>
          <w:fldChar w:fldCharType="begin"/>
        </w:r>
        <w:r w:rsidR="00010FB9">
          <w:rPr>
            <w:noProof/>
            <w:webHidden/>
          </w:rPr>
          <w:instrText xml:space="preserve"> PAGEREF _Toc19626878 \h </w:instrText>
        </w:r>
        <w:r w:rsidR="00010FB9">
          <w:rPr>
            <w:noProof/>
            <w:webHidden/>
          </w:rPr>
        </w:r>
        <w:r w:rsidR="00010FB9">
          <w:rPr>
            <w:noProof/>
            <w:webHidden/>
          </w:rPr>
          <w:fldChar w:fldCharType="separate"/>
        </w:r>
        <w:r w:rsidR="00D77D96">
          <w:rPr>
            <w:noProof/>
            <w:webHidden/>
          </w:rPr>
          <w:t>152</w:t>
        </w:r>
        <w:r w:rsidR="00010FB9">
          <w:rPr>
            <w:noProof/>
            <w:webHidden/>
          </w:rPr>
          <w:fldChar w:fldCharType="end"/>
        </w:r>
      </w:hyperlink>
    </w:p>
    <w:p w14:paraId="4903BBFF" w14:textId="3BA42A59" w:rsidR="00010FB9" w:rsidRPr="00CB68BE" w:rsidRDefault="00DE3E4C">
      <w:pPr>
        <w:pStyle w:val="TOC3"/>
        <w:tabs>
          <w:tab w:val="right" w:leader="dot" w:pos="9350"/>
        </w:tabs>
        <w:rPr>
          <w:rFonts w:ascii="Calibri" w:hAnsi="Calibri"/>
          <w:i w:val="0"/>
          <w:iCs w:val="0"/>
          <w:noProof/>
          <w:sz w:val="22"/>
          <w:szCs w:val="22"/>
        </w:rPr>
      </w:pPr>
      <w:hyperlink w:anchor="_Toc19626879" w:history="1">
        <w:r w:rsidR="00010FB9" w:rsidRPr="006C53E6">
          <w:rPr>
            <w:rStyle w:val="Hyperlink"/>
            <w:noProof/>
          </w:rPr>
          <w:t>Performance Monitor Summary Reports Format</w:t>
        </w:r>
        <w:r w:rsidR="00010FB9">
          <w:rPr>
            <w:noProof/>
            <w:webHidden/>
          </w:rPr>
          <w:tab/>
        </w:r>
        <w:r w:rsidR="00010FB9">
          <w:rPr>
            <w:noProof/>
            <w:webHidden/>
          </w:rPr>
          <w:fldChar w:fldCharType="begin"/>
        </w:r>
        <w:r w:rsidR="00010FB9">
          <w:rPr>
            <w:noProof/>
            <w:webHidden/>
          </w:rPr>
          <w:instrText xml:space="preserve"> PAGEREF _Toc19626879 \h </w:instrText>
        </w:r>
        <w:r w:rsidR="00010FB9">
          <w:rPr>
            <w:noProof/>
            <w:webHidden/>
          </w:rPr>
        </w:r>
        <w:r w:rsidR="00010FB9">
          <w:rPr>
            <w:noProof/>
            <w:webHidden/>
          </w:rPr>
          <w:fldChar w:fldCharType="separate"/>
        </w:r>
        <w:r w:rsidR="00D77D96">
          <w:rPr>
            <w:noProof/>
            <w:webHidden/>
          </w:rPr>
          <w:t>154</w:t>
        </w:r>
        <w:r w:rsidR="00010FB9">
          <w:rPr>
            <w:noProof/>
            <w:webHidden/>
          </w:rPr>
          <w:fldChar w:fldCharType="end"/>
        </w:r>
      </w:hyperlink>
    </w:p>
    <w:p w14:paraId="2F4FFCB4" w14:textId="332DB8B3" w:rsidR="00010FB9" w:rsidRPr="00CB68BE" w:rsidRDefault="00DE3E4C">
      <w:pPr>
        <w:pStyle w:val="TOC3"/>
        <w:tabs>
          <w:tab w:val="right" w:leader="dot" w:pos="9350"/>
        </w:tabs>
        <w:rPr>
          <w:rFonts w:ascii="Calibri" w:hAnsi="Calibri"/>
          <w:i w:val="0"/>
          <w:iCs w:val="0"/>
          <w:noProof/>
          <w:sz w:val="22"/>
          <w:szCs w:val="22"/>
        </w:rPr>
      </w:pPr>
      <w:hyperlink w:anchor="_Toc19626880" w:history="1">
        <w:r w:rsidR="00010FB9" w:rsidRPr="006C53E6">
          <w:rPr>
            <w:rStyle w:val="Hyperlink"/>
            <w:noProof/>
          </w:rPr>
          <w:t>Summary Report</w:t>
        </w:r>
        <w:r w:rsidR="00010FB9">
          <w:rPr>
            <w:noProof/>
            <w:webHidden/>
          </w:rPr>
          <w:tab/>
        </w:r>
        <w:r w:rsidR="00010FB9">
          <w:rPr>
            <w:noProof/>
            <w:webHidden/>
          </w:rPr>
          <w:fldChar w:fldCharType="begin"/>
        </w:r>
        <w:r w:rsidR="00010FB9">
          <w:rPr>
            <w:noProof/>
            <w:webHidden/>
          </w:rPr>
          <w:instrText xml:space="preserve"> PAGEREF _Toc19626880 \h </w:instrText>
        </w:r>
        <w:r w:rsidR="00010FB9">
          <w:rPr>
            <w:noProof/>
            <w:webHidden/>
          </w:rPr>
        </w:r>
        <w:r w:rsidR="00010FB9">
          <w:rPr>
            <w:noProof/>
            <w:webHidden/>
          </w:rPr>
          <w:fldChar w:fldCharType="separate"/>
        </w:r>
        <w:r w:rsidR="00D77D96">
          <w:rPr>
            <w:noProof/>
            <w:webHidden/>
          </w:rPr>
          <w:t>156</w:t>
        </w:r>
        <w:r w:rsidR="00010FB9">
          <w:rPr>
            <w:noProof/>
            <w:webHidden/>
          </w:rPr>
          <w:fldChar w:fldCharType="end"/>
        </w:r>
      </w:hyperlink>
    </w:p>
    <w:p w14:paraId="2A9E61C7" w14:textId="14E29E8E" w:rsidR="00010FB9" w:rsidRPr="00CB68BE" w:rsidRDefault="00DE3E4C">
      <w:pPr>
        <w:pStyle w:val="TOC3"/>
        <w:tabs>
          <w:tab w:val="right" w:leader="dot" w:pos="9350"/>
        </w:tabs>
        <w:rPr>
          <w:rFonts w:ascii="Calibri" w:hAnsi="Calibri"/>
          <w:i w:val="0"/>
          <w:iCs w:val="0"/>
          <w:noProof/>
          <w:sz w:val="22"/>
          <w:szCs w:val="22"/>
        </w:rPr>
      </w:pPr>
      <w:hyperlink w:anchor="_Toc19626881" w:history="1">
        <w:r w:rsidR="00010FB9" w:rsidRPr="006C53E6">
          <w:rPr>
            <w:rStyle w:val="Hyperlink"/>
            <w:noProof/>
          </w:rPr>
          <w:t>Selecting Criteria for the Performance Monitor Report</w:t>
        </w:r>
        <w:r w:rsidR="00010FB9">
          <w:rPr>
            <w:noProof/>
            <w:webHidden/>
          </w:rPr>
          <w:tab/>
        </w:r>
        <w:r w:rsidR="00010FB9">
          <w:rPr>
            <w:noProof/>
            <w:webHidden/>
          </w:rPr>
          <w:fldChar w:fldCharType="begin"/>
        </w:r>
        <w:r w:rsidR="00010FB9">
          <w:rPr>
            <w:noProof/>
            <w:webHidden/>
          </w:rPr>
          <w:instrText xml:space="preserve"> PAGEREF _Toc19626881 \h </w:instrText>
        </w:r>
        <w:r w:rsidR="00010FB9">
          <w:rPr>
            <w:noProof/>
            <w:webHidden/>
          </w:rPr>
        </w:r>
        <w:r w:rsidR="00010FB9">
          <w:rPr>
            <w:noProof/>
            <w:webHidden/>
          </w:rPr>
          <w:fldChar w:fldCharType="separate"/>
        </w:r>
        <w:r w:rsidR="00D77D96">
          <w:rPr>
            <w:noProof/>
            <w:webHidden/>
          </w:rPr>
          <w:t>157</w:t>
        </w:r>
        <w:r w:rsidR="00010FB9">
          <w:rPr>
            <w:noProof/>
            <w:webHidden/>
          </w:rPr>
          <w:fldChar w:fldCharType="end"/>
        </w:r>
      </w:hyperlink>
    </w:p>
    <w:p w14:paraId="1919E7B6" w14:textId="1979A643" w:rsidR="00010FB9" w:rsidRPr="00CB68BE" w:rsidRDefault="00DE3E4C">
      <w:pPr>
        <w:pStyle w:val="TOC1"/>
        <w:tabs>
          <w:tab w:val="right" w:leader="dot" w:pos="9350"/>
        </w:tabs>
        <w:rPr>
          <w:rFonts w:ascii="Calibri" w:hAnsi="Calibri"/>
          <w:b w:val="0"/>
          <w:bCs w:val="0"/>
          <w:caps w:val="0"/>
          <w:noProof/>
          <w:sz w:val="22"/>
          <w:szCs w:val="22"/>
        </w:rPr>
      </w:pPr>
      <w:hyperlink w:anchor="_Toc19626882" w:history="1">
        <w:r w:rsidR="00010FB9" w:rsidRPr="006C53E6">
          <w:rPr>
            <w:rStyle w:val="Hyperlink"/>
            <w:noProof/>
          </w:rPr>
          <w:t>Copy/Paste Reports and Parameters</w:t>
        </w:r>
        <w:r w:rsidR="00010FB9">
          <w:rPr>
            <w:noProof/>
            <w:webHidden/>
          </w:rPr>
          <w:tab/>
        </w:r>
        <w:r w:rsidR="00010FB9">
          <w:rPr>
            <w:noProof/>
            <w:webHidden/>
          </w:rPr>
          <w:fldChar w:fldCharType="begin"/>
        </w:r>
        <w:r w:rsidR="00010FB9">
          <w:rPr>
            <w:noProof/>
            <w:webHidden/>
          </w:rPr>
          <w:instrText xml:space="preserve"> PAGEREF _Toc19626882 \h </w:instrText>
        </w:r>
        <w:r w:rsidR="00010FB9">
          <w:rPr>
            <w:noProof/>
            <w:webHidden/>
          </w:rPr>
        </w:r>
        <w:r w:rsidR="00010FB9">
          <w:rPr>
            <w:noProof/>
            <w:webHidden/>
          </w:rPr>
          <w:fldChar w:fldCharType="separate"/>
        </w:r>
        <w:r w:rsidR="00D77D96">
          <w:rPr>
            <w:noProof/>
            <w:webHidden/>
          </w:rPr>
          <w:t>160</w:t>
        </w:r>
        <w:r w:rsidR="00010FB9">
          <w:rPr>
            <w:noProof/>
            <w:webHidden/>
          </w:rPr>
          <w:fldChar w:fldCharType="end"/>
        </w:r>
      </w:hyperlink>
    </w:p>
    <w:p w14:paraId="11DAF17C" w14:textId="7D8B1737" w:rsidR="00010FB9" w:rsidRPr="00CB68BE" w:rsidRDefault="00DE3E4C">
      <w:pPr>
        <w:pStyle w:val="TOC2"/>
        <w:rPr>
          <w:rFonts w:ascii="Calibri" w:eastAsia="Times New Roman" w:hAnsi="Calibri"/>
          <w:smallCaps w:val="0"/>
          <w:snapToGrid/>
          <w:color w:val="auto"/>
          <w:sz w:val="22"/>
          <w:szCs w:val="22"/>
        </w:rPr>
      </w:pPr>
      <w:hyperlink w:anchor="_Toc19626883" w:history="1">
        <w:r w:rsidR="00010FB9" w:rsidRPr="006C53E6">
          <w:rPr>
            <w:rStyle w:val="Hyperlink"/>
          </w:rPr>
          <w:t>What does CPRS Define as a Copy and Paste?</w:t>
        </w:r>
        <w:r w:rsidR="00010FB9">
          <w:rPr>
            <w:webHidden/>
          </w:rPr>
          <w:tab/>
        </w:r>
        <w:r w:rsidR="00010FB9">
          <w:rPr>
            <w:webHidden/>
          </w:rPr>
          <w:fldChar w:fldCharType="begin"/>
        </w:r>
        <w:r w:rsidR="00010FB9">
          <w:rPr>
            <w:webHidden/>
          </w:rPr>
          <w:instrText xml:space="preserve"> PAGEREF _Toc19626883 \h </w:instrText>
        </w:r>
        <w:r w:rsidR="00010FB9">
          <w:rPr>
            <w:webHidden/>
          </w:rPr>
        </w:r>
        <w:r w:rsidR="00010FB9">
          <w:rPr>
            <w:webHidden/>
          </w:rPr>
          <w:fldChar w:fldCharType="separate"/>
        </w:r>
        <w:r w:rsidR="00D77D96">
          <w:rPr>
            <w:webHidden/>
          </w:rPr>
          <w:t>160</w:t>
        </w:r>
        <w:r w:rsidR="00010FB9">
          <w:rPr>
            <w:webHidden/>
          </w:rPr>
          <w:fldChar w:fldCharType="end"/>
        </w:r>
      </w:hyperlink>
    </w:p>
    <w:p w14:paraId="176ED6A6" w14:textId="01891059" w:rsidR="00010FB9" w:rsidRPr="00CB68BE" w:rsidRDefault="00DE3E4C">
      <w:pPr>
        <w:pStyle w:val="TOC2"/>
        <w:rPr>
          <w:rFonts w:ascii="Calibri" w:eastAsia="Times New Roman" w:hAnsi="Calibri"/>
          <w:smallCaps w:val="0"/>
          <w:snapToGrid/>
          <w:color w:val="auto"/>
          <w:sz w:val="22"/>
          <w:szCs w:val="22"/>
        </w:rPr>
      </w:pPr>
      <w:hyperlink w:anchor="_Toc19626884" w:history="1">
        <w:r w:rsidR="00010FB9" w:rsidRPr="006C53E6">
          <w:rPr>
            <w:rStyle w:val="Hyperlink"/>
          </w:rPr>
          <w:t>Copy/Paste Parameters in VistA</w:t>
        </w:r>
        <w:r w:rsidR="00010FB9">
          <w:rPr>
            <w:webHidden/>
          </w:rPr>
          <w:tab/>
        </w:r>
        <w:r w:rsidR="00010FB9">
          <w:rPr>
            <w:webHidden/>
          </w:rPr>
          <w:fldChar w:fldCharType="begin"/>
        </w:r>
        <w:r w:rsidR="00010FB9">
          <w:rPr>
            <w:webHidden/>
          </w:rPr>
          <w:instrText xml:space="preserve"> PAGEREF _Toc19626884 \h </w:instrText>
        </w:r>
        <w:r w:rsidR="00010FB9">
          <w:rPr>
            <w:webHidden/>
          </w:rPr>
        </w:r>
        <w:r w:rsidR="00010FB9">
          <w:rPr>
            <w:webHidden/>
          </w:rPr>
          <w:fldChar w:fldCharType="separate"/>
        </w:r>
        <w:r w:rsidR="00D77D96">
          <w:rPr>
            <w:webHidden/>
          </w:rPr>
          <w:t>161</w:t>
        </w:r>
        <w:r w:rsidR="00010FB9">
          <w:rPr>
            <w:webHidden/>
          </w:rPr>
          <w:fldChar w:fldCharType="end"/>
        </w:r>
      </w:hyperlink>
    </w:p>
    <w:p w14:paraId="122D656A" w14:textId="23A46B8F" w:rsidR="00010FB9" w:rsidRPr="00CB68BE" w:rsidRDefault="00DE3E4C">
      <w:pPr>
        <w:pStyle w:val="TOC2"/>
        <w:rPr>
          <w:rFonts w:ascii="Calibri" w:eastAsia="Times New Roman" w:hAnsi="Calibri"/>
          <w:smallCaps w:val="0"/>
          <w:snapToGrid/>
          <w:color w:val="auto"/>
          <w:sz w:val="22"/>
          <w:szCs w:val="22"/>
        </w:rPr>
      </w:pPr>
      <w:hyperlink w:anchor="_Toc19626885" w:history="1">
        <w:r w:rsidR="00010FB9" w:rsidRPr="006C53E6">
          <w:rPr>
            <w:rStyle w:val="Hyperlink"/>
          </w:rPr>
          <w:t>Detailed and Summary Copy/Paste Reports</w:t>
        </w:r>
        <w:r w:rsidR="00010FB9">
          <w:rPr>
            <w:webHidden/>
          </w:rPr>
          <w:tab/>
        </w:r>
        <w:r w:rsidR="00010FB9">
          <w:rPr>
            <w:webHidden/>
          </w:rPr>
          <w:fldChar w:fldCharType="begin"/>
        </w:r>
        <w:r w:rsidR="00010FB9">
          <w:rPr>
            <w:webHidden/>
          </w:rPr>
          <w:instrText xml:space="preserve"> PAGEREF _Toc19626885 \h </w:instrText>
        </w:r>
        <w:r w:rsidR="00010FB9">
          <w:rPr>
            <w:webHidden/>
          </w:rPr>
        </w:r>
        <w:r w:rsidR="00010FB9">
          <w:rPr>
            <w:webHidden/>
          </w:rPr>
          <w:fldChar w:fldCharType="separate"/>
        </w:r>
        <w:r w:rsidR="00D77D96">
          <w:rPr>
            <w:webHidden/>
          </w:rPr>
          <w:t>162</w:t>
        </w:r>
        <w:r w:rsidR="00010FB9">
          <w:rPr>
            <w:webHidden/>
          </w:rPr>
          <w:fldChar w:fldCharType="end"/>
        </w:r>
      </w:hyperlink>
    </w:p>
    <w:p w14:paraId="72985571" w14:textId="3EFC981C" w:rsidR="00010FB9" w:rsidRPr="00CB68BE" w:rsidRDefault="00DE3E4C">
      <w:pPr>
        <w:pStyle w:val="TOC1"/>
        <w:tabs>
          <w:tab w:val="right" w:leader="dot" w:pos="9350"/>
        </w:tabs>
        <w:rPr>
          <w:rFonts w:ascii="Calibri" w:hAnsi="Calibri"/>
          <w:b w:val="0"/>
          <w:bCs w:val="0"/>
          <w:caps w:val="0"/>
          <w:noProof/>
          <w:sz w:val="22"/>
          <w:szCs w:val="22"/>
        </w:rPr>
      </w:pPr>
      <w:hyperlink w:anchor="_Toc19626886" w:history="1">
        <w:r w:rsidR="00010FB9" w:rsidRPr="006C53E6">
          <w:rPr>
            <w:rStyle w:val="Hyperlink"/>
            <w:noProof/>
          </w:rPr>
          <w:t>HIPAA Code Set Versioning (CSV)</w:t>
        </w:r>
        <w:r w:rsidR="00010FB9">
          <w:rPr>
            <w:noProof/>
            <w:webHidden/>
          </w:rPr>
          <w:tab/>
        </w:r>
        <w:r w:rsidR="00010FB9">
          <w:rPr>
            <w:noProof/>
            <w:webHidden/>
          </w:rPr>
          <w:fldChar w:fldCharType="begin"/>
        </w:r>
        <w:r w:rsidR="00010FB9">
          <w:rPr>
            <w:noProof/>
            <w:webHidden/>
          </w:rPr>
          <w:instrText xml:space="preserve"> PAGEREF _Toc19626886 \h </w:instrText>
        </w:r>
        <w:r w:rsidR="00010FB9">
          <w:rPr>
            <w:noProof/>
            <w:webHidden/>
          </w:rPr>
        </w:r>
        <w:r w:rsidR="00010FB9">
          <w:rPr>
            <w:noProof/>
            <w:webHidden/>
          </w:rPr>
          <w:fldChar w:fldCharType="separate"/>
        </w:r>
        <w:r w:rsidR="00D77D96">
          <w:rPr>
            <w:noProof/>
            <w:webHidden/>
          </w:rPr>
          <w:t>164</w:t>
        </w:r>
        <w:r w:rsidR="00010FB9">
          <w:rPr>
            <w:noProof/>
            <w:webHidden/>
          </w:rPr>
          <w:fldChar w:fldCharType="end"/>
        </w:r>
      </w:hyperlink>
    </w:p>
    <w:p w14:paraId="5912CA42" w14:textId="52B42030" w:rsidR="00010FB9" w:rsidRPr="00CB68BE" w:rsidRDefault="00DE3E4C">
      <w:pPr>
        <w:pStyle w:val="TOC1"/>
        <w:tabs>
          <w:tab w:val="right" w:leader="dot" w:pos="9350"/>
        </w:tabs>
        <w:rPr>
          <w:rFonts w:ascii="Calibri" w:hAnsi="Calibri"/>
          <w:b w:val="0"/>
          <w:bCs w:val="0"/>
          <w:caps w:val="0"/>
          <w:noProof/>
          <w:sz w:val="22"/>
          <w:szCs w:val="22"/>
        </w:rPr>
      </w:pPr>
      <w:hyperlink w:anchor="_Toc19626887" w:history="1">
        <w:r w:rsidR="00010FB9" w:rsidRPr="006C53E6">
          <w:rPr>
            <w:rStyle w:val="Hyperlink"/>
            <w:noProof/>
          </w:rPr>
          <w:t>CPRS Files</w:t>
        </w:r>
        <w:r w:rsidR="00010FB9">
          <w:rPr>
            <w:noProof/>
            <w:webHidden/>
          </w:rPr>
          <w:tab/>
        </w:r>
        <w:r w:rsidR="00010FB9">
          <w:rPr>
            <w:noProof/>
            <w:webHidden/>
          </w:rPr>
          <w:fldChar w:fldCharType="begin"/>
        </w:r>
        <w:r w:rsidR="00010FB9">
          <w:rPr>
            <w:noProof/>
            <w:webHidden/>
          </w:rPr>
          <w:instrText xml:space="preserve"> PAGEREF _Toc19626887 \h </w:instrText>
        </w:r>
        <w:r w:rsidR="00010FB9">
          <w:rPr>
            <w:noProof/>
            <w:webHidden/>
          </w:rPr>
        </w:r>
        <w:r w:rsidR="00010FB9">
          <w:rPr>
            <w:noProof/>
            <w:webHidden/>
          </w:rPr>
          <w:fldChar w:fldCharType="separate"/>
        </w:r>
        <w:r w:rsidR="00D77D96">
          <w:rPr>
            <w:noProof/>
            <w:webHidden/>
          </w:rPr>
          <w:t>167</w:t>
        </w:r>
        <w:r w:rsidR="00010FB9">
          <w:rPr>
            <w:noProof/>
            <w:webHidden/>
          </w:rPr>
          <w:fldChar w:fldCharType="end"/>
        </w:r>
      </w:hyperlink>
    </w:p>
    <w:p w14:paraId="40E629B5" w14:textId="39616E2F" w:rsidR="00010FB9" w:rsidRPr="00CB68BE" w:rsidRDefault="00DE3E4C">
      <w:pPr>
        <w:pStyle w:val="TOC1"/>
        <w:tabs>
          <w:tab w:val="right" w:leader="dot" w:pos="9350"/>
        </w:tabs>
        <w:rPr>
          <w:rFonts w:ascii="Calibri" w:hAnsi="Calibri"/>
          <w:b w:val="0"/>
          <w:bCs w:val="0"/>
          <w:caps w:val="0"/>
          <w:noProof/>
          <w:sz w:val="22"/>
          <w:szCs w:val="22"/>
        </w:rPr>
      </w:pPr>
      <w:hyperlink w:anchor="_Toc19626888" w:history="1">
        <w:r w:rsidR="00010FB9" w:rsidRPr="006C53E6">
          <w:rPr>
            <w:rStyle w:val="Hyperlink"/>
            <w:noProof/>
          </w:rPr>
          <w:t>Cross-References</w:t>
        </w:r>
        <w:r w:rsidR="00010FB9">
          <w:rPr>
            <w:noProof/>
            <w:webHidden/>
          </w:rPr>
          <w:tab/>
        </w:r>
        <w:r w:rsidR="00010FB9">
          <w:rPr>
            <w:noProof/>
            <w:webHidden/>
          </w:rPr>
          <w:fldChar w:fldCharType="begin"/>
        </w:r>
        <w:r w:rsidR="00010FB9">
          <w:rPr>
            <w:noProof/>
            <w:webHidden/>
          </w:rPr>
          <w:instrText xml:space="preserve"> PAGEREF _Toc19626888 \h </w:instrText>
        </w:r>
        <w:r w:rsidR="00010FB9">
          <w:rPr>
            <w:noProof/>
            <w:webHidden/>
          </w:rPr>
        </w:r>
        <w:r w:rsidR="00010FB9">
          <w:rPr>
            <w:noProof/>
            <w:webHidden/>
          </w:rPr>
          <w:fldChar w:fldCharType="separate"/>
        </w:r>
        <w:r w:rsidR="00D77D96">
          <w:rPr>
            <w:noProof/>
            <w:webHidden/>
          </w:rPr>
          <w:t>172</w:t>
        </w:r>
        <w:r w:rsidR="00010FB9">
          <w:rPr>
            <w:noProof/>
            <w:webHidden/>
          </w:rPr>
          <w:fldChar w:fldCharType="end"/>
        </w:r>
      </w:hyperlink>
    </w:p>
    <w:p w14:paraId="58DAD587" w14:textId="7410C801" w:rsidR="00010FB9" w:rsidRPr="00CB68BE" w:rsidRDefault="00DE3E4C">
      <w:pPr>
        <w:pStyle w:val="TOC1"/>
        <w:tabs>
          <w:tab w:val="right" w:leader="dot" w:pos="9350"/>
        </w:tabs>
        <w:rPr>
          <w:rFonts w:ascii="Calibri" w:hAnsi="Calibri"/>
          <w:b w:val="0"/>
          <w:bCs w:val="0"/>
          <w:caps w:val="0"/>
          <w:noProof/>
          <w:sz w:val="22"/>
          <w:szCs w:val="22"/>
        </w:rPr>
      </w:pPr>
      <w:hyperlink w:anchor="_Toc19626889" w:history="1">
        <w:r w:rsidR="00010FB9" w:rsidRPr="006C53E6">
          <w:rPr>
            <w:rStyle w:val="Hyperlink"/>
            <w:noProof/>
          </w:rPr>
          <w:t>External Relations</w:t>
        </w:r>
        <w:r w:rsidR="00010FB9">
          <w:rPr>
            <w:noProof/>
            <w:webHidden/>
          </w:rPr>
          <w:tab/>
        </w:r>
        <w:r w:rsidR="00010FB9">
          <w:rPr>
            <w:noProof/>
            <w:webHidden/>
          </w:rPr>
          <w:fldChar w:fldCharType="begin"/>
        </w:r>
        <w:r w:rsidR="00010FB9">
          <w:rPr>
            <w:noProof/>
            <w:webHidden/>
          </w:rPr>
          <w:instrText xml:space="preserve"> PAGEREF _Toc19626889 \h </w:instrText>
        </w:r>
        <w:r w:rsidR="00010FB9">
          <w:rPr>
            <w:noProof/>
            <w:webHidden/>
          </w:rPr>
        </w:r>
        <w:r w:rsidR="00010FB9">
          <w:rPr>
            <w:noProof/>
            <w:webHidden/>
          </w:rPr>
          <w:fldChar w:fldCharType="separate"/>
        </w:r>
        <w:r w:rsidR="00D77D96">
          <w:rPr>
            <w:noProof/>
            <w:webHidden/>
          </w:rPr>
          <w:t>176</w:t>
        </w:r>
        <w:r w:rsidR="00010FB9">
          <w:rPr>
            <w:noProof/>
            <w:webHidden/>
          </w:rPr>
          <w:fldChar w:fldCharType="end"/>
        </w:r>
      </w:hyperlink>
    </w:p>
    <w:p w14:paraId="5E3E6E8A" w14:textId="1C49061E" w:rsidR="00010FB9" w:rsidRPr="00CB68BE" w:rsidRDefault="00DE3E4C">
      <w:pPr>
        <w:pStyle w:val="TOC2"/>
        <w:rPr>
          <w:rFonts w:ascii="Calibri" w:eastAsia="Times New Roman" w:hAnsi="Calibri"/>
          <w:smallCaps w:val="0"/>
          <w:snapToGrid/>
          <w:color w:val="auto"/>
          <w:sz w:val="22"/>
          <w:szCs w:val="22"/>
        </w:rPr>
      </w:pPr>
      <w:hyperlink w:anchor="_Toc19626890" w:history="1">
        <w:r w:rsidR="00010FB9" w:rsidRPr="006C53E6">
          <w:rPr>
            <w:rStyle w:val="Hyperlink"/>
            <w:kern w:val="28"/>
          </w:rPr>
          <w:t>Database Integration Agreements</w:t>
        </w:r>
        <w:r w:rsidR="00010FB9">
          <w:rPr>
            <w:webHidden/>
          </w:rPr>
          <w:tab/>
        </w:r>
        <w:r w:rsidR="00010FB9">
          <w:rPr>
            <w:webHidden/>
          </w:rPr>
          <w:fldChar w:fldCharType="begin"/>
        </w:r>
        <w:r w:rsidR="00010FB9">
          <w:rPr>
            <w:webHidden/>
          </w:rPr>
          <w:instrText xml:space="preserve"> PAGEREF _Toc19626890 \h </w:instrText>
        </w:r>
        <w:r w:rsidR="00010FB9">
          <w:rPr>
            <w:webHidden/>
          </w:rPr>
        </w:r>
        <w:r w:rsidR="00010FB9">
          <w:rPr>
            <w:webHidden/>
          </w:rPr>
          <w:fldChar w:fldCharType="separate"/>
        </w:r>
        <w:r w:rsidR="00D77D96">
          <w:rPr>
            <w:webHidden/>
          </w:rPr>
          <w:t>178</w:t>
        </w:r>
        <w:r w:rsidR="00010FB9">
          <w:rPr>
            <w:webHidden/>
          </w:rPr>
          <w:fldChar w:fldCharType="end"/>
        </w:r>
      </w:hyperlink>
    </w:p>
    <w:p w14:paraId="1C237D73" w14:textId="1B3E7E5D" w:rsidR="00010FB9" w:rsidRPr="00CB68BE" w:rsidRDefault="00DE3E4C">
      <w:pPr>
        <w:pStyle w:val="TOC1"/>
        <w:tabs>
          <w:tab w:val="right" w:leader="dot" w:pos="9350"/>
        </w:tabs>
        <w:rPr>
          <w:rFonts w:ascii="Calibri" w:hAnsi="Calibri"/>
          <w:b w:val="0"/>
          <w:bCs w:val="0"/>
          <w:caps w:val="0"/>
          <w:noProof/>
          <w:sz w:val="22"/>
          <w:szCs w:val="22"/>
        </w:rPr>
      </w:pPr>
      <w:hyperlink w:anchor="_Toc19626891" w:history="1">
        <w:r w:rsidR="00010FB9" w:rsidRPr="006C53E6">
          <w:rPr>
            <w:rStyle w:val="Hyperlink"/>
            <w:noProof/>
          </w:rPr>
          <w:t>CPRS Remote Procedure Calls (RPCs)</w:t>
        </w:r>
        <w:r w:rsidR="00010FB9">
          <w:rPr>
            <w:noProof/>
            <w:webHidden/>
          </w:rPr>
          <w:tab/>
        </w:r>
        <w:r w:rsidR="00010FB9">
          <w:rPr>
            <w:noProof/>
            <w:webHidden/>
          </w:rPr>
          <w:fldChar w:fldCharType="begin"/>
        </w:r>
        <w:r w:rsidR="00010FB9">
          <w:rPr>
            <w:noProof/>
            <w:webHidden/>
          </w:rPr>
          <w:instrText xml:space="preserve"> PAGEREF _Toc19626891 \h </w:instrText>
        </w:r>
        <w:r w:rsidR="00010FB9">
          <w:rPr>
            <w:noProof/>
            <w:webHidden/>
          </w:rPr>
        </w:r>
        <w:r w:rsidR="00010FB9">
          <w:rPr>
            <w:noProof/>
            <w:webHidden/>
          </w:rPr>
          <w:fldChar w:fldCharType="separate"/>
        </w:r>
        <w:r w:rsidR="00D77D96">
          <w:rPr>
            <w:noProof/>
            <w:webHidden/>
          </w:rPr>
          <w:t>179</w:t>
        </w:r>
        <w:r w:rsidR="00010FB9">
          <w:rPr>
            <w:noProof/>
            <w:webHidden/>
          </w:rPr>
          <w:fldChar w:fldCharType="end"/>
        </w:r>
      </w:hyperlink>
    </w:p>
    <w:p w14:paraId="18906C09" w14:textId="70ED626E" w:rsidR="00010FB9" w:rsidRPr="00CB68BE" w:rsidRDefault="00DE3E4C">
      <w:pPr>
        <w:pStyle w:val="TOC3"/>
        <w:tabs>
          <w:tab w:val="right" w:leader="dot" w:pos="9350"/>
        </w:tabs>
        <w:rPr>
          <w:rFonts w:ascii="Calibri" w:hAnsi="Calibri"/>
          <w:i w:val="0"/>
          <w:iCs w:val="0"/>
          <w:noProof/>
          <w:sz w:val="22"/>
          <w:szCs w:val="22"/>
        </w:rPr>
      </w:pPr>
      <w:hyperlink w:anchor="_Toc19626892" w:history="1">
        <w:r w:rsidR="00010FB9" w:rsidRPr="006C53E6">
          <w:rPr>
            <w:rStyle w:val="Hyperlink"/>
            <w:noProof/>
          </w:rPr>
          <w:t>How to Register an RPC</w:t>
        </w:r>
        <w:r w:rsidR="00010FB9">
          <w:rPr>
            <w:noProof/>
            <w:webHidden/>
          </w:rPr>
          <w:tab/>
        </w:r>
        <w:r w:rsidR="00010FB9">
          <w:rPr>
            <w:noProof/>
            <w:webHidden/>
          </w:rPr>
          <w:fldChar w:fldCharType="begin"/>
        </w:r>
        <w:r w:rsidR="00010FB9">
          <w:rPr>
            <w:noProof/>
            <w:webHidden/>
          </w:rPr>
          <w:instrText xml:space="preserve"> PAGEREF _Toc19626892 \h </w:instrText>
        </w:r>
        <w:r w:rsidR="00010FB9">
          <w:rPr>
            <w:noProof/>
            <w:webHidden/>
          </w:rPr>
        </w:r>
        <w:r w:rsidR="00010FB9">
          <w:rPr>
            <w:noProof/>
            <w:webHidden/>
          </w:rPr>
          <w:fldChar w:fldCharType="separate"/>
        </w:r>
        <w:r w:rsidR="00D77D96">
          <w:rPr>
            <w:noProof/>
            <w:webHidden/>
          </w:rPr>
          <w:t>180</w:t>
        </w:r>
        <w:r w:rsidR="00010FB9">
          <w:rPr>
            <w:noProof/>
            <w:webHidden/>
          </w:rPr>
          <w:fldChar w:fldCharType="end"/>
        </w:r>
      </w:hyperlink>
    </w:p>
    <w:p w14:paraId="778D6524" w14:textId="5FE72FD4" w:rsidR="00010FB9" w:rsidRPr="00CB68BE" w:rsidRDefault="00DE3E4C">
      <w:pPr>
        <w:pStyle w:val="TOC1"/>
        <w:tabs>
          <w:tab w:val="right" w:leader="dot" w:pos="9350"/>
        </w:tabs>
        <w:rPr>
          <w:rFonts w:ascii="Calibri" w:hAnsi="Calibri"/>
          <w:b w:val="0"/>
          <w:bCs w:val="0"/>
          <w:caps w:val="0"/>
          <w:noProof/>
          <w:sz w:val="22"/>
          <w:szCs w:val="22"/>
        </w:rPr>
      </w:pPr>
      <w:hyperlink w:anchor="_Toc19626893" w:history="1">
        <w:r w:rsidR="00010FB9" w:rsidRPr="006C53E6">
          <w:rPr>
            <w:rStyle w:val="Hyperlink"/>
            <w:noProof/>
          </w:rPr>
          <w:t>Package-Wide Variables</w:t>
        </w:r>
        <w:r w:rsidR="00010FB9">
          <w:rPr>
            <w:noProof/>
            <w:webHidden/>
          </w:rPr>
          <w:tab/>
        </w:r>
        <w:r w:rsidR="00010FB9">
          <w:rPr>
            <w:noProof/>
            <w:webHidden/>
          </w:rPr>
          <w:fldChar w:fldCharType="begin"/>
        </w:r>
        <w:r w:rsidR="00010FB9">
          <w:rPr>
            <w:noProof/>
            <w:webHidden/>
          </w:rPr>
          <w:instrText xml:space="preserve"> PAGEREF _Toc19626893 \h </w:instrText>
        </w:r>
        <w:r w:rsidR="00010FB9">
          <w:rPr>
            <w:noProof/>
            <w:webHidden/>
          </w:rPr>
        </w:r>
        <w:r w:rsidR="00010FB9">
          <w:rPr>
            <w:noProof/>
            <w:webHidden/>
          </w:rPr>
          <w:fldChar w:fldCharType="separate"/>
        </w:r>
        <w:r w:rsidR="00D77D96">
          <w:rPr>
            <w:noProof/>
            <w:webHidden/>
          </w:rPr>
          <w:t>191</w:t>
        </w:r>
        <w:r w:rsidR="00010FB9">
          <w:rPr>
            <w:noProof/>
            <w:webHidden/>
          </w:rPr>
          <w:fldChar w:fldCharType="end"/>
        </w:r>
      </w:hyperlink>
    </w:p>
    <w:p w14:paraId="066E080C" w14:textId="25168FD8" w:rsidR="00010FB9" w:rsidRPr="00CB68BE" w:rsidRDefault="00DE3E4C">
      <w:pPr>
        <w:pStyle w:val="TOC1"/>
        <w:tabs>
          <w:tab w:val="right" w:leader="dot" w:pos="9350"/>
        </w:tabs>
        <w:rPr>
          <w:rFonts w:ascii="Calibri" w:hAnsi="Calibri"/>
          <w:b w:val="0"/>
          <w:bCs w:val="0"/>
          <w:caps w:val="0"/>
          <w:noProof/>
          <w:sz w:val="22"/>
          <w:szCs w:val="22"/>
        </w:rPr>
      </w:pPr>
      <w:hyperlink w:anchor="_Toc19626894" w:history="1">
        <w:r w:rsidR="00010FB9" w:rsidRPr="006C53E6">
          <w:rPr>
            <w:rStyle w:val="Hyperlink"/>
            <w:noProof/>
          </w:rPr>
          <w:t>How to Get Online Documentation</w:t>
        </w:r>
        <w:r w:rsidR="00010FB9">
          <w:rPr>
            <w:noProof/>
            <w:webHidden/>
          </w:rPr>
          <w:tab/>
        </w:r>
        <w:r w:rsidR="00010FB9">
          <w:rPr>
            <w:noProof/>
            <w:webHidden/>
          </w:rPr>
          <w:fldChar w:fldCharType="begin"/>
        </w:r>
        <w:r w:rsidR="00010FB9">
          <w:rPr>
            <w:noProof/>
            <w:webHidden/>
          </w:rPr>
          <w:instrText xml:space="preserve"> PAGEREF _Toc19626894 \h </w:instrText>
        </w:r>
        <w:r w:rsidR="00010FB9">
          <w:rPr>
            <w:noProof/>
            <w:webHidden/>
          </w:rPr>
        </w:r>
        <w:r w:rsidR="00010FB9">
          <w:rPr>
            <w:noProof/>
            <w:webHidden/>
          </w:rPr>
          <w:fldChar w:fldCharType="separate"/>
        </w:r>
        <w:r w:rsidR="00D77D96">
          <w:rPr>
            <w:noProof/>
            <w:webHidden/>
          </w:rPr>
          <w:t>191</w:t>
        </w:r>
        <w:r w:rsidR="00010FB9">
          <w:rPr>
            <w:noProof/>
            <w:webHidden/>
          </w:rPr>
          <w:fldChar w:fldCharType="end"/>
        </w:r>
      </w:hyperlink>
    </w:p>
    <w:p w14:paraId="4637727A" w14:textId="2633BD7D" w:rsidR="00010FB9" w:rsidRPr="00CB68BE" w:rsidRDefault="00DE3E4C">
      <w:pPr>
        <w:pStyle w:val="TOC2"/>
        <w:rPr>
          <w:rFonts w:ascii="Calibri" w:eastAsia="Times New Roman" w:hAnsi="Calibri"/>
          <w:smallCaps w:val="0"/>
          <w:snapToGrid/>
          <w:color w:val="auto"/>
          <w:sz w:val="22"/>
          <w:szCs w:val="22"/>
        </w:rPr>
      </w:pPr>
      <w:hyperlink w:anchor="_Toc19626895" w:history="1">
        <w:r w:rsidR="00010FB9" w:rsidRPr="006C53E6">
          <w:rPr>
            <w:rStyle w:val="Hyperlink"/>
          </w:rPr>
          <w:t>Retrieving Online Help Using Question Marks</w:t>
        </w:r>
        <w:r w:rsidR="00010FB9">
          <w:rPr>
            <w:webHidden/>
          </w:rPr>
          <w:tab/>
        </w:r>
        <w:r w:rsidR="00010FB9">
          <w:rPr>
            <w:webHidden/>
          </w:rPr>
          <w:fldChar w:fldCharType="begin"/>
        </w:r>
        <w:r w:rsidR="00010FB9">
          <w:rPr>
            <w:webHidden/>
          </w:rPr>
          <w:instrText xml:space="preserve"> PAGEREF _Toc19626895 \h </w:instrText>
        </w:r>
        <w:r w:rsidR="00010FB9">
          <w:rPr>
            <w:webHidden/>
          </w:rPr>
        </w:r>
        <w:r w:rsidR="00010FB9">
          <w:rPr>
            <w:webHidden/>
          </w:rPr>
          <w:fldChar w:fldCharType="separate"/>
        </w:r>
        <w:r w:rsidR="00D77D96">
          <w:rPr>
            <w:webHidden/>
          </w:rPr>
          <w:t>191</w:t>
        </w:r>
        <w:r w:rsidR="00010FB9">
          <w:rPr>
            <w:webHidden/>
          </w:rPr>
          <w:fldChar w:fldCharType="end"/>
        </w:r>
      </w:hyperlink>
    </w:p>
    <w:p w14:paraId="582F7C0C" w14:textId="56271957" w:rsidR="00010FB9" w:rsidRPr="00CB68BE" w:rsidRDefault="00DE3E4C">
      <w:pPr>
        <w:pStyle w:val="TOC2"/>
        <w:rPr>
          <w:rFonts w:ascii="Calibri" w:eastAsia="Times New Roman" w:hAnsi="Calibri"/>
          <w:smallCaps w:val="0"/>
          <w:snapToGrid/>
          <w:color w:val="auto"/>
          <w:sz w:val="22"/>
          <w:szCs w:val="22"/>
        </w:rPr>
      </w:pPr>
      <w:hyperlink w:anchor="_Toc19626896" w:history="1">
        <w:r w:rsidR="00010FB9" w:rsidRPr="006C53E6">
          <w:rPr>
            <w:rStyle w:val="Hyperlink"/>
            <w:kern w:val="28"/>
          </w:rPr>
          <w:t>KIDS Install Print Options</w:t>
        </w:r>
        <w:r w:rsidR="00010FB9">
          <w:rPr>
            <w:webHidden/>
          </w:rPr>
          <w:tab/>
        </w:r>
        <w:r w:rsidR="00010FB9">
          <w:rPr>
            <w:webHidden/>
          </w:rPr>
          <w:fldChar w:fldCharType="begin"/>
        </w:r>
        <w:r w:rsidR="00010FB9">
          <w:rPr>
            <w:webHidden/>
          </w:rPr>
          <w:instrText xml:space="preserve"> PAGEREF _Toc19626896 \h </w:instrText>
        </w:r>
        <w:r w:rsidR="00010FB9">
          <w:rPr>
            <w:webHidden/>
          </w:rPr>
        </w:r>
        <w:r w:rsidR="00010FB9">
          <w:rPr>
            <w:webHidden/>
          </w:rPr>
          <w:fldChar w:fldCharType="separate"/>
        </w:r>
        <w:r w:rsidR="00D77D96">
          <w:rPr>
            <w:webHidden/>
          </w:rPr>
          <w:t>192</w:t>
        </w:r>
        <w:r w:rsidR="00010FB9">
          <w:rPr>
            <w:webHidden/>
          </w:rPr>
          <w:fldChar w:fldCharType="end"/>
        </w:r>
      </w:hyperlink>
    </w:p>
    <w:p w14:paraId="30B6CE5F" w14:textId="75A6B057" w:rsidR="00010FB9" w:rsidRPr="00CB68BE" w:rsidRDefault="00DE3E4C">
      <w:pPr>
        <w:pStyle w:val="TOC3"/>
        <w:tabs>
          <w:tab w:val="right" w:leader="dot" w:pos="9350"/>
        </w:tabs>
        <w:rPr>
          <w:rFonts w:ascii="Calibri" w:hAnsi="Calibri"/>
          <w:i w:val="0"/>
          <w:iCs w:val="0"/>
          <w:noProof/>
          <w:sz w:val="22"/>
          <w:szCs w:val="22"/>
        </w:rPr>
      </w:pPr>
      <w:hyperlink w:anchor="_Toc19626897" w:history="1">
        <w:r w:rsidR="00010FB9" w:rsidRPr="006C53E6">
          <w:rPr>
            <w:rStyle w:val="Hyperlink"/>
            <w:noProof/>
          </w:rPr>
          <w:t>Print a List of Package Components</w:t>
        </w:r>
        <w:r w:rsidR="00010FB9">
          <w:rPr>
            <w:noProof/>
            <w:webHidden/>
          </w:rPr>
          <w:tab/>
        </w:r>
        <w:r w:rsidR="00010FB9">
          <w:rPr>
            <w:noProof/>
            <w:webHidden/>
          </w:rPr>
          <w:fldChar w:fldCharType="begin"/>
        </w:r>
        <w:r w:rsidR="00010FB9">
          <w:rPr>
            <w:noProof/>
            <w:webHidden/>
          </w:rPr>
          <w:instrText xml:space="preserve"> PAGEREF _Toc19626897 \h </w:instrText>
        </w:r>
        <w:r w:rsidR="00010FB9">
          <w:rPr>
            <w:noProof/>
            <w:webHidden/>
          </w:rPr>
        </w:r>
        <w:r w:rsidR="00010FB9">
          <w:rPr>
            <w:noProof/>
            <w:webHidden/>
          </w:rPr>
          <w:fldChar w:fldCharType="separate"/>
        </w:r>
        <w:r w:rsidR="00D77D96">
          <w:rPr>
            <w:noProof/>
            <w:webHidden/>
          </w:rPr>
          <w:t>192</w:t>
        </w:r>
        <w:r w:rsidR="00010FB9">
          <w:rPr>
            <w:noProof/>
            <w:webHidden/>
          </w:rPr>
          <w:fldChar w:fldCharType="end"/>
        </w:r>
      </w:hyperlink>
    </w:p>
    <w:p w14:paraId="7017EF92" w14:textId="0F4BDD05" w:rsidR="00010FB9" w:rsidRPr="00CB68BE" w:rsidRDefault="00DE3E4C">
      <w:pPr>
        <w:pStyle w:val="TOC3"/>
        <w:tabs>
          <w:tab w:val="right" w:leader="dot" w:pos="9350"/>
        </w:tabs>
        <w:rPr>
          <w:rFonts w:ascii="Calibri" w:hAnsi="Calibri"/>
          <w:i w:val="0"/>
          <w:iCs w:val="0"/>
          <w:noProof/>
          <w:sz w:val="22"/>
          <w:szCs w:val="22"/>
        </w:rPr>
      </w:pPr>
      <w:hyperlink w:anchor="_Toc19626898" w:history="1">
        <w:r w:rsidR="00010FB9" w:rsidRPr="006C53E6">
          <w:rPr>
            <w:rStyle w:val="Hyperlink"/>
            <w:noProof/>
            <w:kern w:val="28"/>
          </w:rPr>
          <w:t>Print Results of the Installation Process</w:t>
        </w:r>
        <w:r w:rsidR="00010FB9">
          <w:rPr>
            <w:noProof/>
            <w:webHidden/>
          </w:rPr>
          <w:tab/>
        </w:r>
        <w:r w:rsidR="00010FB9">
          <w:rPr>
            <w:noProof/>
            <w:webHidden/>
          </w:rPr>
          <w:fldChar w:fldCharType="begin"/>
        </w:r>
        <w:r w:rsidR="00010FB9">
          <w:rPr>
            <w:noProof/>
            <w:webHidden/>
          </w:rPr>
          <w:instrText xml:space="preserve"> PAGEREF _Toc19626898 \h </w:instrText>
        </w:r>
        <w:r w:rsidR="00010FB9">
          <w:rPr>
            <w:noProof/>
            <w:webHidden/>
          </w:rPr>
        </w:r>
        <w:r w:rsidR="00010FB9">
          <w:rPr>
            <w:noProof/>
            <w:webHidden/>
          </w:rPr>
          <w:fldChar w:fldCharType="separate"/>
        </w:r>
        <w:r w:rsidR="00D77D96">
          <w:rPr>
            <w:noProof/>
            <w:webHidden/>
          </w:rPr>
          <w:t>192</w:t>
        </w:r>
        <w:r w:rsidR="00010FB9">
          <w:rPr>
            <w:noProof/>
            <w:webHidden/>
          </w:rPr>
          <w:fldChar w:fldCharType="end"/>
        </w:r>
      </w:hyperlink>
    </w:p>
    <w:p w14:paraId="614EA4CE" w14:textId="57C8E3C4" w:rsidR="00010FB9" w:rsidRPr="00CB68BE" w:rsidRDefault="00DE3E4C">
      <w:pPr>
        <w:pStyle w:val="TOC2"/>
        <w:rPr>
          <w:rFonts w:ascii="Calibri" w:eastAsia="Times New Roman" w:hAnsi="Calibri"/>
          <w:smallCaps w:val="0"/>
          <w:snapToGrid/>
          <w:color w:val="auto"/>
          <w:sz w:val="22"/>
          <w:szCs w:val="22"/>
        </w:rPr>
      </w:pPr>
      <w:hyperlink w:anchor="_Toc19626899" w:history="1">
        <w:r w:rsidR="00010FB9" w:rsidRPr="006C53E6">
          <w:rPr>
            <w:rStyle w:val="Hyperlink"/>
          </w:rPr>
          <w:t>Other Kernel Print Options</w:t>
        </w:r>
        <w:r w:rsidR="00010FB9">
          <w:rPr>
            <w:webHidden/>
          </w:rPr>
          <w:tab/>
        </w:r>
        <w:r w:rsidR="00010FB9">
          <w:rPr>
            <w:webHidden/>
          </w:rPr>
          <w:fldChar w:fldCharType="begin"/>
        </w:r>
        <w:r w:rsidR="00010FB9">
          <w:rPr>
            <w:webHidden/>
          </w:rPr>
          <w:instrText xml:space="preserve"> PAGEREF _Toc19626899 \h </w:instrText>
        </w:r>
        <w:r w:rsidR="00010FB9">
          <w:rPr>
            <w:webHidden/>
          </w:rPr>
        </w:r>
        <w:r w:rsidR="00010FB9">
          <w:rPr>
            <w:webHidden/>
          </w:rPr>
          <w:fldChar w:fldCharType="separate"/>
        </w:r>
        <w:r w:rsidR="00D77D96">
          <w:rPr>
            <w:webHidden/>
          </w:rPr>
          <w:t>193</w:t>
        </w:r>
        <w:r w:rsidR="00010FB9">
          <w:rPr>
            <w:webHidden/>
          </w:rPr>
          <w:fldChar w:fldCharType="end"/>
        </w:r>
      </w:hyperlink>
    </w:p>
    <w:p w14:paraId="21155AEA" w14:textId="5B8D753B" w:rsidR="00010FB9" w:rsidRPr="00CB68BE" w:rsidRDefault="00DE3E4C">
      <w:pPr>
        <w:pStyle w:val="TOC3"/>
        <w:tabs>
          <w:tab w:val="right" w:leader="dot" w:pos="9350"/>
        </w:tabs>
        <w:rPr>
          <w:rFonts w:ascii="Calibri" w:hAnsi="Calibri"/>
          <w:i w:val="0"/>
          <w:iCs w:val="0"/>
          <w:noProof/>
          <w:sz w:val="22"/>
          <w:szCs w:val="22"/>
        </w:rPr>
      </w:pPr>
      <w:hyperlink w:anchor="_Toc19626900" w:history="1">
        <w:r w:rsidR="00010FB9" w:rsidRPr="006C53E6">
          <w:rPr>
            <w:rStyle w:val="Hyperlink"/>
            <w:noProof/>
            <w:kern w:val="28"/>
          </w:rPr>
          <w:t>Routines</w:t>
        </w:r>
        <w:r w:rsidR="00010FB9">
          <w:rPr>
            <w:noProof/>
            <w:webHidden/>
          </w:rPr>
          <w:tab/>
        </w:r>
        <w:r w:rsidR="00010FB9">
          <w:rPr>
            <w:noProof/>
            <w:webHidden/>
          </w:rPr>
          <w:fldChar w:fldCharType="begin"/>
        </w:r>
        <w:r w:rsidR="00010FB9">
          <w:rPr>
            <w:noProof/>
            <w:webHidden/>
          </w:rPr>
          <w:instrText xml:space="preserve"> PAGEREF _Toc19626900 \h </w:instrText>
        </w:r>
        <w:r w:rsidR="00010FB9">
          <w:rPr>
            <w:noProof/>
            <w:webHidden/>
          </w:rPr>
        </w:r>
        <w:r w:rsidR="00010FB9">
          <w:rPr>
            <w:noProof/>
            <w:webHidden/>
          </w:rPr>
          <w:fldChar w:fldCharType="separate"/>
        </w:r>
        <w:r w:rsidR="00D77D96">
          <w:rPr>
            <w:noProof/>
            <w:webHidden/>
          </w:rPr>
          <w:t>193</w:t>
        </w:r>
        <w:r w:rsidR="00010FB9">
          <w:rPr>
            <w:noProof/>
            <w:webHidden/>
          </w:rPr>
          <w:fldChar w:fldCharType="end"/>
        </w:r>
      </w:hyperlink>
    </w:p>
    <w:p w14:paraId="4B4D81F2" w14:textId="473A72E5" w:rsidR="00010FB9" w:rsidRPr="00CB68BE" w:rsidRDefault="00DE3E4C">
      <w:pPr>
        <w:pStyle w:val="TOC3"/>
        <w:tabs>
          <w:tab w:val="right" w:leader="dot" w:pos="9350"/>
        </w:tabs>
        <w:rPr>
          <w:rFonts w:ascii="Calibri" w:hAnsi="Calibri"/>
          <w:i w:val="0"/>
          <w:iCs w:val="0"/>
          <w:noProof/>
          <w:sz w:val="22"/>
          <w:szCs w:val="22"/>
        </w:rPr>
      </w:pPr>
      <w:hyperlink w:anchor="_Toc19626901" w:history="1">
        <w:r w:rsidR="00010FB9" w:rsidRPr="006C53E6">
          <w:rPr>
            <w:rStyle w:val="Hyperlink"/>
            <w:noProof/>
            <w:kern w:val="28"/>
          </w:rPr>
          <w:t>Globals</w:t>
        </w:r>
        <w:r w:rsidR="00010FB9">
          <w:rPr>
            <w:noProof/>
            <w:webHidden/>
          </w:rPr>
          <w:tab/>
        </w:r>
        <w:r w:rsidR="00010FB9">
          <w:rPr>
            <w:noProof/>
            <w:webHidden/>
          </w:rPr>
          <w:fldChar w:fldCharType="begin"/>
        </w:r>
        <w:r w:rsidR="00010FB9">
          <w:rPr>
            <w:noProof/>
            <w:webHidden/>
          </w:rPr>
          <w:instrText xml:space="preserve"> PAGEREF _Toc19626901 \h </w:instrText>
        </w:r>
        <w:r w:rsidR="00010FB9">
          <w:rPr>
            <w:noProof/>
            <w:webHidden/>
          </w:rPr>
        </w:r>
        <w:r w:rsidR="00010FB9">
          <w:rPr>
            <w:noProof/>
            <w:webHidden/>
          </w:rPr>
          <w:fldChar w:fldCharType="separate"/>
        </w:r>
        <w:r w:rsidR="00D77D96">
          <w:rPr>
            <w:noProof/>
            <w:webHidden/>
          </w:rPr>
          <w:t>193</w:t>
        </w:r>
        <w:r w:rsidR="00010FB9">
          <w:rPr>
            <w:noProof/>
            <w:webHidden/>
          </w:rPr>
          <w:fldChar w:fldCharType="end"/>
        </w:r>
      </w:hyperlink>
    </w:p>
    <w:p w14:paraId="777F10EE" w14:textId="1BA8F0B4" w:rsidR="00010FB9" w:rsidRPr="00CB68BE" w:rsidRDefault="00DE3E4C">
      <w:pPr>
        <w:pStyle w:val="TOC3"/>
        <w:tabs>
          <w:tab w:val="right" w:leader="dot" w:pos="9350"/>
        </w:tabs>
        <w:rPr>
          <w:rFonts w:ascii="Calibri" w:hAnsi="Calibri"/>
          <w:i w:val="0"/>
          <w:iCs w:val="0"/>
          <w:noProof/>
          <w:sz w:val="22"/>
          <w:szCs w:val="22"/>
        </w:rPr>
      </w:pPr>
      <w:hyperlink w:anchor="_Toc19626902" w:history="1">
        <w:r w:rsidR="00010FB9" w:rsidRPr="006C53E6">
          <w:rPr>
            <w:rStyle w:val="Hyperlink"/>
            <w:noProof/>
            <w:kern w:val="28"/>
          </w:rPr>
          <w:t>XINDEX</w:t>
        </w:r>
        <w:r w:rsidR="00010FB9">
          <w:rPr>
            <w:noProof/>
            <w:webHidden/>
          </w:rPr>
          <w:tab/>
        </w:r>
        <w:r w:rsidR="00010FB9">
          <w:rPr>
            <w:noProof/>
            <w:webHidden/>
          </w:rPr>
          <w:fldChar w:fldCharType="begin"/>
        </w:r>
        <w:r w:rsidR="00010FB9">
          <w:rPr>
            <w:noProof/>
            <w:webHidden/>
          </w:rPr>
          <w:instrText xml:space="preserve"> PAGEREF _Toc19626902 \h </w:instrText>
        </w:r>
        <w:r w:rsidR="00010FB9">
          <w:rPr>
            <w:noProof/>
            <w:webHidden/>
          </w:rPr>
        </w:r>
        <w:r w:rsidR="00010FB9">
          <w:rPr>
            <w:noProof/>
            <w:webHidden/>
          </w:rPr>
          <w:fldChar w:fldCharType="separate"/>
        </w:r>
        <w:r w:rsidR="00D77D96">
          <w:rPr>
            <w:noProof/>
            <w:webHidden/>
          </w:rPr>
          <w:t>194</w:t>
        </w:r>
        <w:r w:rsidR="00010FB9">
          <w:rPr>
            <w:noProof/>
            <w:webHidden/>
          </w:rPr>
          <w:fldChar w:fldCharType="end"/>
        </w:r>
      </w:hyperlink>
    </w:p>
    <w:p w14:paraId="60B96981" w14:textId="5E417351" w:rsidR="00010FB9" w:rsidRPr="00CB68BE" w:rsidRDefault="00DE3E4C">
      <w:pPr>
        <w:pStyle w:val="TOC2"/>
        <w:rPr>
          <w:rFonts w:ascii="Calibri" w:eastAsia="Times New Roman" w:hAnsi="Calibri"/>
          <w:smallCaps w:val="0"/>
          <w:snapToGrid/>
          <w:color w:val="auto"/>
          <w:sz w:val="22"/>
          <w:szCs w:val="22"/>
        </w:rPr>
      </w:pPr>
      <w:hyperlink w:anchor="_Toc19626903" w:history="1">
        <w:r w:rsidR="00010FB9" w:rsidRPr="006C53E6">
          <w:rPr>
            <w:rStyle w:val="Hyperlink"/>
            <w:kern w:val="28"/>
          </w:rPr>
          <w:t>Data Dictionaries/Files</w:t>
        </w:r>
        <w:r w:rsidR="00010FB9">
          <w:rPr>
            <w:webHidden/>
          </w:rPr>
          <w:tab/>
        </w:r>
        <w:r w:rsidR="00010FB9">
          <w:rPr>
            <w:webHidden/>
          </w:rPr>
          <w:fldChar w:fldCharType="begin"/>
        </w:r>
        <w:r w:rsidR="00010FB9">
          <w:rPr>
            <w:webHidden/>
          </w:rPr>
          <w:instrText xml:space="preserve"> PAGEREF _Toc19626903 \h </w:instrText>
        </w:r>
        <w:r w:rsidR="00010FB9">
          <w:rPr>
            <w:webHidden/>
          </w:rPr>
        </w:r>
        <w:r w:rsidR="00010FB9">
          <w:rPr>
            <w:webHidden/>
          </w:rPr>
          <w:fldChar w:fldCharType="separate"/>
        </w:r>
        <w:r w:rsidR="00D77D96">
          <w:rPr>
            <w:webHidden/>
          </w:rPr>
          <w:t>195</w:t>
        </w:r>
        <w:r w:rsidR="00010FB9">
          <w:rPr>
            <w:webHidden/>
          </w:rPr>
          <w:fldChar w:fldCharType="end"/>
        </w:r>
      </w:hyperlink>
    </w:p>
    <w:p w14:paraId="44115B32" w14:textId="4C0B5375" w:rsidR="00010FB9" w:rsidRPr="00CB68BE" w:rsidRDefault="00DE3E4C">
      <w:pPr>
        <w:pStyle w:val="TOC3"/>
        <w:tabs>
          <w:tab w:val="right" w:leader="dot" w:pos="9350"/>
        </w:tabs>
        <w:rPr>
          <w:rFonts w:ascii="Calibri" w:hAnsi="Calibri"/>
          <w:i w:val="0"/>
          <w:iCs w:val="0"/>
          <w:noProof/>
          <w:sz w:val="22"/>
          <w:szCs w:val="22"/>
        </w:rPr>
      </w:pPr>
      <w:hyperlink w:anchor="_Toc19626904" w:history="1">
        <w:r w:rsidR="00010FB9" w:rsidRPr="006C53E6">
          <w:rPr>
            <w:rStyle w:val="Hyperlink"/>
            <w:noProof/>
          </w:rPr>
          <w:t>List File Attributes</w:t>
        </w:r>
        <w:r w:rsidR="00010FB9">
          <w:rPr>
            <w:noProof/>
            <w:webHidden/>
          </w:rPr>
          <w:tab/>
        </w:r>
        <w:r w:rsidR="00010FB9">
          <w:rPr>
            <w:noProof/>
            <w:webHidden/>
          </w:rPr>
          <w:fldChar w:fldCharType="begin"/>
        </w:r>
        <w:r w:rsidR="00010FB9">
          <w:rPr>
            <w:noProof/>
            <w:webHidden/>
          </w:rPr>
          <w:instrText xml:space="preserve"> PAGEREF _Toc19626904 \h </w:instrText>
        </w:r>
        <w:r w:rsidR="00010FB9">
          <w:rPr>
            <w:noProof/>
            <w:webHidden/>
          </w:rPr>
        </w:r>
        <w:r w:rsidR="00010FB9">
          <w:rPr>
            <w:noProof/>
            <w:webHidden/>
          </w:rPr>
          <w:fldChar w:fldCharType="separate"/>
        </w:r>
        <w:r w:rsidR="00D77D96">
          <w:rPr>
            <w:noProof/>
            <w:webHidden/>
          </w:rPr>
          <w:t>195</w:t>
        </w:r>
        <w:r w:rsidR="00010FB9">
          <w:rPr>
            <w:noProof/>
            <w:webHidden/>
          </w:rPr>
          <w:fldChar w:fldCharType="end"/>
        </w:r>
      </w:hyperlink>
    </w:p>
    <w:p w14:paraId="68E46521" w14:textId="75C3C7AC" w:rsidR="00010FB9" w:rsidRPr="00CB68BE" w:rsidRDefault="00DE3E4C">
      <w:pPr>
        <w:pStyle w:val="TOC3"/>
        <w:tabs>
          <w:tab w:val="right" w:leader="dot" w:pos="9350"/>
        </w:tabs>
        <w:rPr>
          <w:rFonts w:ascii="Calibri" w:hAnsi="Calibri"/>
          <w:i w:val="0"/>
          <w:iCs w:val="0"/>
          <w:noProof/>
          <w:sz w:val="22"/>
          <w:szCs w:val="22"/>
        </w:rPr>
      </w:pPr>
      <w:hyperlink w:anchor="_Toc19626905" w:history="1">
        <w:r w:rsidR="00010FB9" w:rsidRPr="006C53E6">
          <w:rPr>
            <w:rStyle w:val="Hyperlink"/>
            <w:noProof/>
          </w:rPr>
          <w:t>Inquire to Option File</w:t>
        </w:r>
        <w:r w:rsidR="00010FB9">
          <w:rPr>
            <w:noProof/>
            <w:webHidden/>
          </w:rPr>
          <w:tab/>
        </w:r>
        <w:r w:rsidR="00010FB9">
          <w:rPr>
            <w:noProof/>
            <w:webHidden/>
          </w:rPr>
          <w:fldChar w:fldCharType="begin"/>
        </w:r>
        <w:r w:rsidR="00010FB9">
          <w:rPr>
            <w:noProof/>
            <w:webHidden/>
          </w:rPr>
          <w:instrText xml:space="preserve"> PAGEREF _Toc19626905 \h </w:instrText>
        </w:r>
        <w:r w:rsidR="00010FB9">
          <w:rPr>
            <w:noProof/>
            <w:webHidden/>
          </w:rPr>
        </w:r>
        <w:r w:rsidR="00010FB9">
          <w:rPr>
            <w:noProof/>
            <w:webHidden/>
          </w:rPr>
          <w:fldChar w:fldCharType="separate"/>
        </w:r>
        <w:r w:rsidR="00D77D96">
          <w:rPr>
            <w:noProof/>
            <w:webHidden/>
          </w:rPr>
          <w:t>196</w:t>
        </w:r>
        <w:r w:rsidR="00010FB9">
          <w:rPr>
            <w:noProof/>
            <w:webHidden/>
          </w:rPr>
          <w:fldChar w:fldCharType="end"/>
        </w:r>
      </w:hyperlink>
    </w:p>
    <w:p w14:paraId="1D088645" w14:textId="326328C6" w:rsidR="00010FB9" w:rsidRPr="00CB68BE" w:rsidRDefault="00DE3E4C">
      <w:pPr>
        <w:pStyle w:val="TOC1"/>
        <w:tabs>
          <w:tab w:val="right" w:leader="dot" w:pos="9350"/>
        </w:tabs>
        <w:rPr>
          <w:rFonts w:ascii="Calibri" w:hAnsi="Calibri"/>
          <w:b w:val="0"/>
          <w:bCs w:val="0"/>
          <w:caps w:val="0"/>
          <w:noProof/>
          <w:sz w:val="22"/>
          <w:szCs w:val="22"/>
        </w:rPr>
      </w:pPr>
      <w:hyperlink w:anchor="_Toc19626906" w:history="1">
        <w:r w:rsidR="00010FB9" w:rsidRPr="006C53E6">
          <w:rPr>
            <w:rStyle w:val="Hyperlink"/>
            <w:noProof/>
          </w:rPr>
          <w:t>Glossary</w:t>
        </w:r>
        <w:r w:rsidR="00010FB9">
          <w:rPr>
            <w:noProof/>
            <w:webHidden/>
          </w:rPr>
          <w:tab/>
        </w:r>
        <w:r w:rsidR="00010FB9">
          <w:rPr>
            <w:noProof/>
            <w:webHidden/>
          </w:rPr>
          <w:fldChar w:fldCharType="begin"/>
        </w:r>
        <w:r w:rsidR="00010FB9">
          <w:rPr>
            <w:noProof/>
            <w:webHidden/>
          </w:rPr>
          <w:instrText xml:space="preserve"> PAGEREF _Toc19626906 \h </w:instrText>
        </w:r>
        <w:r w:rsidR="00010FB9">
          <w:rPr>
            <w:noProof/>
            <w:webHidden/>
          </w:rPr>
        </w:r>
        <w:r w:rsidR="00010FB9">
          <w:rPr>
            <w:noProof/>
            <w:webHidden/>
          </w:rPr>
          <w:fldChar w:fldCharType="separate"/>
        </w:r>
        <w:r w:rsidR="00D77D96">
          <w:rPr>
            <w:noProof/>
            <w:webHidden/>
          </w:rPr>
          <w:t>197</w:t>
        </w:r>
        <w:r w:rsidR="00010FB9">
          <w:rPr>
            <w:noProof/>
            <w:webHidden/>
          </w:rPr>
          <w:fldChar w:fldCharType="end"/>
        </w:r>
      </w:hyperlink>
    </w:p>
    <w:p w14:paraId="6B13D264" w14:textId="6327EDFB" w:rsidR="00010FB9" w:rsidRPr="00CB68BE" w:rsidRDefault="00DE3E4C">
      <w:pPr>
        <w:pStyle w:val="TOC1"/>
        <w:tabs>
          <w:tab w:val="right" w:leader="dot" w:pos="9350"/>
        </w:tabs>
        <w:rPr>
          <w:rFonts w:ascii="Calibri" w:hAnsi="Calibri"/>
          <w:b w:val="0"/>
          <w:bCs w:val="0"/>
          <w:caps w:val="0"/>
          <w:noProof/>
          <w:sz w:val="22"/>
          <w:szCs w:val="22"/>
        </w:rPr>
      </w:pPr>
      <w:hyperlink w:anchor="_Toc19626907" w:history="1">
        <w:r w:rsidR="00010FB9" w:rsidRPr="006C53E6">
          <w:rPr>
            <w:rStyle w:val="Hyperlink"/>
            <w:noProof/>
          </w:rPr>
          <w:t>Troubleshooting &amp; Helpful Hints</w:t>
        </w:r>
        <w:r w:rsidR="00010FB9">
          <w:rPr>
            <w:noProof/>
            <w:webHidden/>
          </w:rPr>
          <w:tab/>
        </w:r>
        <w:r w:rsidR="00010FB9">
          <w:rPr>
            <w:noProof/>
            <w:webHidden/>
          </w:rPr>
          <w:fldChar w:fldCharType="begin"/>
        </w:r>
        <w:r w:rsidR="00010FB9">
          <w:rPr>
            <w:noProof/>
            <w:webHidden/>
          </w:rPr>
          <w:instrText xml:space="preserve"> PAGEREF _Toc19626907 \h </w:instrText>
        </w:r>
        <w:r w:rsidR="00010FB9">
          <w:rPr>
            <w:noProof/>
            <w:webHidden/>
          </w:rPr>
        </w:r>
        <w:r w:rsidR="00010FB9">
          <w:rPr>
            <w:noProof/>
            <w:webHidden/>
          </w:rPr>
          <w:fldChar w:fldCharType="separate"/>
        </w:r>
        <w:r w:rsidR="00D77D96">
          <w:rPr>
            <w:noProof/>
            <w:webHidden/>
          </w:rPr>
          <w:t>204</w:t>
        </w:r>
        <w:r w:rsidR="00010FB9">
          <w:rPr>
            <w:noProof/>
            <w:webHidden/>
          </w:rPr>
          <w:fldChar w:fldCharType="end"/>
        </w:r>
      </w:hyperlink>
    </w:p>
    <w:p w14:paraId="727B318C" w14:textId="255E59D0" w:rsidR="00010FB9" w:rsidRPr="00CB68BE" w:rsidRDefault="00DE3E4C">
      <w:pPr>
        <w:pStyle w:val="TOC2"/>
        <w:rPr>
          <w:rFonts w:ascii="Calibri" w:eastAsia="Times New Roman" w:hAnsi="Calibri"/>
          <w:smallCaps w:val="0"/>
          <w:snapToGrid/>
          <w:color w:val="auto"/>
          <w:sz w:val="22"/>
          <w:szCs w:val="22"/>
        </w:rPr>
      </w:pPr>
      <w:hyperlink w:anchor="_Toc19626908" w:history="1">
        <w:r w:rsidR="00010FB9" w:rsidRPr="006C53E6">
          <w:rPr>
            <w:rStyle w:val="Hyperlink"/>
          </w:rPr>
          <w:t>CPRS Use of HL7</w:t>
        </w:r>
        <w:r w:rsidR="00010FB9">
          <w:rPr>
            <w:webHidden/>
          </w:rPr>
          <w:tab/>
        </w:r>
        <w:r w:rsidR="00010FB9">
          <w:rPr>
            <w:webHidden/>
          </w:rPr>
          <w:fldChar w:fldCharType="begin"/>
        </w:r>
        <w:r w:rsidR="00010FB9">
          <w:rPr>
            <w:webHidden/>
          </w:rPr>
          <w:instrText xml:space="preserve"> PAGEREF _Toc19626908 \h </w:instrText>
        </w:r>
        <w:r w:rsidR="00010FB9">
          <w:rPr>
            <w:webHidden/>
          </w:rPr>
        </w:r>
        <w:r w:rsidR="00010FB9">
          <w:rPr>
            <w:webHidden/>
          </w:rPr>
          <w:fldChar w:fldCharType="separate"/>
        </w:r>
        <w:r w:rsidR="00D77D96">
          <w:rPr>
            <w:webHidden/>
          </w:rPr>
          <w:t>204</w:t>
        </w:r>
        <w:r w:rsidR="00010FB9">
          <w:rPr>
            <w:webHidden/>
          </w:rPr>
          <w:fldChar w:fldCharType="end"/>
        </w:r>
      </w:hyperlink>
    </w:p>
    <w:p w14:paraId="7B28C55C" w14:textId="672B43E6" w:rsidR="00010FB9" w:rsidRPr="00CB68BE" w:rsidRDefault="00DE3E4C">
      <w:pPr>
        <w:pStyle w:val="TOC2"/>
        <w:rPr>
          <w:rFonts w:ascii="Calibri" w:eastAsia="Times New Roman" w:hAnsi="Calibri"/>
          <w:smallCaps w:val="0"/>
          <w:snapToGrid/>
          <w:color w:val="auto"/>
          <w:sz w:val="22"/>
          <w:szCs w:val="22"/>
        </w:rPr>
      </w:pPr>
      <w:hyperlink w:anchor="_Toc19626909" w:history="1">
        <w:r w:rsidR="00010FB9" w:rsidRPr="006C53E6">
          <w:rPr>
            <w:rStyle w:val="Hyperlink"/>
          </w:rPr>
          <w:t>Protocol Linkage</w:t>
        </w:r>
        <w:r w:rsidR="00010FB9">
          <w:rPr>
            <w:webHidden/>
          </w:rPr>
          <w:tab/>
        </w:r>
        <w:r w:rsidR="00010FB9">
          <w:rPr>
            <w:webHidden/>
          </w:rPr>
          <w:fldChar w:fldCharType="begin"/>
        </w:r>
        <w:r w:rsidR="00010FB9">
          <w:rPr>
            <w:webHidden/>
          </w:rPr>
          <w:instrText xml:space="preserve"> PAGEREF _Toc19626909 \h </w:instrText>
        </w:r>
        <w:r w:rsidR="00010FB9">
          <w:rPr>
            <w:webHidden/>
          </w:rPr>
        </w:r>
        <w:r w:rsidR="00010FB9">
          <w:rPr>
            <w:webHidden/>
          </w:rPr>
          <w:fldChar w:fldCharType="separate"/>
        </w:r>
        <w:r w:rsidR="00D77D96">
          <w:rPr>
            <w:webHidden/>
          </w:rPr>
          <w:t>204</w:t>
        </w:r>
        <w:r w:rsidR="00010FB9">
          <w:rPr>
            <w:webHidden/>
          </w:rPr>
          <w:fldChar w:fldCharType="end"/>
        </w:r>
      </w:hyperlink>
    </w:p>
    <w:p w14:paraId="66286437" w14:textId="753BBD40" w:rsidR="00010FB9" w:rsidRPr="00CB68BE" w:rsidRDefault="00DE3E4C">
      <w:pPr>
        <w:pStyle w:val="TOC2"/>
        <w:rPr>
          <w:rFonts w:ascii="Calibri" w:eastAsia="Times New Roman" w:hAnsi="Calibri"/>
          <w:smallCaps w:val="0"/>
          <w:snapToGrid/>
          <w:color w:val="auto"/>
          <w:sz w:val="22"/>
          <w:szCs w:val="22"/>
        </w:rPr>
      </w:pPr>
      <w:hyperlink w:anchor="_Toc19626910" w:history="1">
        <w:r w:rsidR="00010FB9" w:rsidRPr="006C53E6">
          <w:rPr>
            <w:rStyle w:val="Hyperlink"/>
          </w:rPr>
          <w:t>Multiple Sign-On</w:t>
        </w:r>
        <w:r w:rsidR="00010FB9">
          <w:rPr>
            <w:webHidden/>
          </w:rPr>
          <w:tab/>
        </w:r>
        <w:r w:rsidR="00010FB9">
          <w:rPr>
            <w:webHidden/>
          </w:rPr>
          <w:fldChar w:fldCharType="begin"/>
        </w:r>
        <w:r w:rsidR="00010FB9">
          <w:rPr>
            <w:webHidden/>
          </w:rPr>
          <w:instrText xml:space="preserve"> PAGEREF _Toc19626910 \h </w:instrText>
        </w:r>
        <w:r w:rsidR="00010FB9">
          <w:rPr>
            <w:webHidden/>
          </w:rPr>
        </w:r>
        <w:r w:rsidR="00010FB9">
          <w:rPr>
            <w:webHidden/>
          </w:rPr>
          <w:fldChar w:fldCharType="separate"/>
        </w:r>
        <w:r w:rsidR="00D77D96">
          <w:rPr>
            <w:webHidden/>
          </w:rPr>
          <w:t>204</w:t>
        </w:r>
        <w:r w:rsidR="00010FB9">
          <w:rPr>
            <w:webHidden/>
          </w:rPr>
          <w:fldChar w:fldCharType="end"/>
        </w:r>
      </w:hyperlink>
    </w:p>
    <w:p w14:paraId="36996D52" w14:textId="73AF6786" w:rsidR="00010FB9" w:rsidRPr="00CB68BE" w:rsidRDefault="00DE3E4C">
      <w:pPr>
        <w:pStyle w:val="TOC2"/>
        <w:rPr>
          <w:rFonts w:ascii="Calibri" w:eastAsia="Times New Roman" w:hAnsi="Calibri"/>
          <w:smallCaps w:val="0"/>
          <w:snapToGrid/>
          <w:color w:val="auto"/>
          <w:sz w:val="22"/>
          <w:szCs w:val="22"/>
        </w:rPr>
      </w:pPr>
      <w:hyperlink w:anchor="_Toc19626911" w:history="1">
        <w:r w:rsidR="00010FB9" w:rsidRPr="006C53E6">
          <w:rPr>
            <w:rStyle w:val="Hyperlink"/>
          </w:rPr>
          <w:t>Resource Devices</w:t>
        </w:r>
        <w:r w:rsidR="00010FB9">
          <w:rPr>
            <w:webHidden/>
          </w:rPr>
          <w:tab/>
        </w:r>
        <w:r w:rsidR="00010FB9">
          <w:rPr>
            <w:webHidden/>
          </w:rPr>
          <w:fldChar w:fldCharType="begin"/>
        </w:r>
        <w:r w:rsidR="00010FB9">
          <w:rPr>
            <w:webHidden/>
          </w:rPr>
          <w:instrText xml:space="preserve"> PAGEREF _Toc19626911 \h </w:instrText>
        </w:r>
        <w:r w:rsidR="00010FB9">
          <w:rPr>
            <w:webHidden/>
          </w:rPr>
        </w:r>
        <w:r w:rsidR="00010FB9">
          <w:rPr>
            <w:webHidden/>
          </w:rPr>
          <w:fldChar w:fldCharType="separate"/>
        </w:r>
        <w:r w:rsidR="00D77D96">
          <w:rPr>
            <w:webHidden/>
          </w:rPr>
          <w:t>205</w:t>
        </w:r>
        <w:r w:rsidR="00010FB9">
          <w:rPr>
            <w:webHidden/>
          </w:rPr>
          <w:fldChar w:fldCharType="end"/>
        </w:r>
      </w:hyperlink>
    </w:p>
    <w:p w14:paraId="3703A660" w14:textId="09A08D70" w:rsidR="00010FB9" w:rsidRPr="00CB68BE" w:rsidRDefault="00DE3E4C">
      <w:pPr>
        <w:pStyle w:val="TOC3"/>
        <w:tabs>
          <w:tab w:val="right" w:leader="dot" w:pos="9350"/>
        </w:tabs>
        <w:rPr>
          <w:rFonts w:ascii="Calibri" w:hAnsi="Calibri"/>
          <w:i w:val="0"/>
          <w:iCs w:val="0"/>
          <w:noProof/>
          <w:sz w:val="22"/>
          <w:szCs w:val="22"/>
        </w:rPr>
      </w:pPr>
      <w:hyperlink w:anchor="_Toc19626912" w:history="1">
        <w:r w:rsidR="00010FB9" w:rsidRPr="006C53E6">
          <w:rPr>
            <w:rStyle w:val="Hyperlink"/>
            <w:noProof/>
            <w:snapToGrid w:val="0"/>
          </w:rPr>
          <w:t>New Graphing Resource Device</w:t>
        </w:r>
        <w:r w:rsidR="00010FB9">
          <w:rPr>
            <w:noProof/>
            <w:webHidden/>
          </w:rPr>
          <w:tab/>
        </w:r>
        <w:r w:rsidR="00010FB9">
          <w:rPr>
            <w:noProof/>
            <w:webHidden/>
          </w:rPr>
          <w:fldChar w:fldCharType="begin"/>
        </w:r>
        <w:r w:rsidR="00010FB9">
          <w:rPr>
            <w:noProof/>
            <w:webHidden/>
          </w:rPr>
          <w:instrText xml:space="preserve"> PAGEREF _Toc19626912 \h </w:instrText>
        </w:r>
        <w:r w:rsidR="00010FB9">
          <w:rPr>
            <w:noProof/>
            <w:webHidden/>
          </w:rPr>
        </w:r>
        <w:r w:rsidR="00010FB9">
          <w:rPr>
            <w:noProof/>
            <w:webHidden/>
          </w:rPr>
          <w:fldChar w:fldCharType="separate"/>
        </w:r>
        <w:r w:rsidR="00D77D96">
          <w:rPr>
            <w:noProof/>
            <w:webHidden/>
          </w:rPr>
          <w:t>205</w:t>
        </w:r>
        <w:r w:rsidR="00010FB9">
          <w:rPr>
            <w:noProof/>
            <w:webHidden/>
          </w:rPr>
          <w:fldChar w:fldCharType="end"/>
        </w:r>
      </w:hyperlink>
    </w:p>
    <w:p w14:paraId="22128492" w14:textId="217DE53B" w:rsidR="00010FB9" w:rsidRPr="00CB68BE" w:rsidRDefault="00DE3E4C">
      <w:pPr>
        <w:pStyle w:val="TOC3"/>
        <w:tabs>
          <w:tab w:val="right" w:leader="dot" w:pos="9350"/>
        </w:tabs>
        <w:rPr>
          <w:rFonts w:ascii="Calibri" w:hAnsi="Calibri"/>
          <w:i w:val="0"/>
          <w:iCs w:val="0"/>
          <w:noProof/>
          <w:sz w:val="22"/>
          <w:szCs w:val="22"/>
        </w:rPr>
      </w:pPr>
      <w:hyperlink w:anchor="_Toc19626913" w:history="1">
        <w:r w:rsidR="00010FB9" w:rsidRPr="006C53E6">
          <w:rPr>
            <w:rStyle w:val="Hyperlink"/>
            <w:noProof/>
            <w:snapToGrid w:val="0"/>
          </w:rPr>
          <w:t>Clearing a Resource Device</w:t>
        </w:r>
        <w:r w:rsidR="00010FB9">
          <w:rPr>
            <w:noProof/>
            <w:webHidden/>
          </w:rPr>
          <w:tab/>
        </w:r>
        <w:r w:rsidR="00010FB9">
          <w:rPr>
            <w:noProof/>
            <w:webHidden/>
          </w:rPr>
          <w:fldChar w:fldCharType="begin"/>
        </w:r>
        <w:r w:rsidR="00010FB9">
          <w:rPr>
            <w:noProof/>
            <w:webHidden/>
          </w:rPr>
          <w:instrText xml:space="preserve"> PAGEREF _Toc19626913 \h </w:instrText>
        </w:r>
        <w:r w:rsidR="00010FB9">
          <w:rPr>
            <w:noProof/>
            <w:webHidden/>
          </w:rPr>
        </w:r>
        <w:r w:rsidR="00010FB9">
          <w:rPr>
            <w:noProof/>
            <w:webHidden/>
          </w:rPr>
          <w:fldChar w:fldCharType="separate"/>
        </w:r>
        <w:r w:rsidR="00D77D96">
          <w:rPr>
            <w:noProof/>
            <w:webHidden/>
          </w:rPr>
          <w:t>206</w:t>
        </w:r>
        <w:r w:rsidR="00010FB9">
          <w:rPr>
            <w:noProof/>
            <w:webHidden/>
          </w:rPr>
          <w:fldChar w:fldCharType="end"/>
        </w:r>
      </w:hyperlink>
    </w:p>
    <w:p w14:paraId="3B74AAC2" w14:textId="40204C05" w:rsidR="00010FB9" w:rsidRPr="00CB68BE" w:rsidRDefault="00DE3E4C">
      <w:pPr>
        <w:pStyle w:val="TOC2"/>
        <w:rPr>
          <w:rFonts w:ascii="Calibri" w:eastAsia="Times New Roman" w:hAnsi="Calibri"/>
          <w:smallCaps w:val="0"/>
          <w:snapToGrid/>
          <w:color w:val="auto"/>
          <w:sz w:val="22"/>
          <w:szCs w:val="22"/>
        </w:rPr>
      </w:pPr>
      <w:hyperlink w:anchor="_Toc19626914" w:history="1">
        <w:r w:rsidR="00010FB9" w:rsidRPr="006C53E6">
          <w:rPr>
            <w:rStyle w:val="Hyperlink"/>
          </w:rPr>
          <w:t>Use of KERNEL HFS Files</w:t>
        </w:r>
        <w:r w:rsidR="00010FB9">
          <w:rPr>
            <w:webHidden/>
          </w:rPr>
          <w:tab/>
        </w:r>
        <w:r w:rsidR="00010FB9">
          <w:rPr>
            <w:webHidden/>
          </w:rPr>
          <w:fldChar w:fldCharType="begin"/>
        </w:r>
        <w:r w:rsidR="00010FB9">
          <w:rPr>
            <w:webHidden/>
          </w:rPr>
          <w:instrText xml:space="preserve"> PAGEREF _Toc19626914 \h </w:instrText>
        </w:r>
        <w:r w:rsidR="00010FB9">
          <w:rPr>
            <w:webHidden/>
          </w:rPr>
        </w:r>
        <w:r w:rsidR="00010FB9">
          <w:rPr>
            <w:webHidden/>
          </w:rPr>
          <w:fldChar w:fldCharType="separate"/>
        </w:r>
        <w:r w:rsidR="00D77D96">
          <w:rPr>
            <w:webHidden/>
          </w:rPr>
          <w:t>206</w:t>
        </w:r>
        <w:r w:rsidR="00010FB9">
          <w:rPr>
            <w:webHidden/>
          </w:rPr>
          <w:fldChar w:fldCharType="end"/>
        </w:r>
      </w:hyperlink>
    </w:p>
    <w:p w14:paraId="05C7A687" w14:textId="5938C038" w:rsidR="00010FB9" w:rsidRPr="00CB68BE" w:rsidRDefault="00DE3E4C">
      <w:pPr>
        <w:pStyle w:val="TOC2"/>
        <w:rPr>
          <w:rFonts w:ascii="Calibri" w:eastAsia="Times New Roman" w:hAnsi="Calibri"/>
          <w:smallCaps w:val="0"/>
          <w:snapToGrid/>
          <w:color w:val="auto"/>
          <w:sz w:val="22"/>
          <w:szCs w:val="22"/>
        </w:rPr>
      </w:pPr>
      <w:hyperlink w:anchor="_Toc19626915" w:history="1">
        <w:r w:rsidR="00010FB9" w:rsidRPr="006C53E6">
          <w:rPr>
            <w:rStyle w:val="Hyperlink"/>
          </w:rPr>
          <w:t>Time-Delay Order Issues</w:t>
        </w:r>
        <w:r w:rsidR="00010FB9">
          <w:rPr>
            <w:webHidden/>
          </w:rPr>
          <w:tab/>
        </w:r>
        <w:r w:rsidR="00010FB9">
          <w:rPr>
            <w:webHidden/>
          </w:rPr>
          <w:fldChar w:fldCharType="begin"/>
        </w:r>
        <w:r w:rsidR="00010FB9">
          <w:rPr>
            <w:webHidden/>
          </w:rPr>
          <w:instrText xml:space="preserve"> PAGEREF _Toc19626915 \h </w:instrText>
        </w:r>
        <w:r w:rsidR="00010FB9">
          <w:rPr>
            <w:webHidden/>
          </w:rPr>
        </w:r>
        <w:r w:rsidR="00010FB9">
          <w:rPr>
            <w:webHidden/>
          </w:rPr>
          <w:fldChar w:fldCharType="separate"/>
        </w:r>
        <w:r w:rsidR="00D77D96">
          <w:rPr>
            <w:webHidden/>
          </w:rPr>
          <w:t>206</w:t>
        </w:r>
        <w:r w:rsidR="00010FB9">
          <w:rPr>
            <w:webHidden/>
          </w:rPr>
          <w:fldChar w:fldCharType="end"/>
        </w:r>
      </w:hyperlink>
    </w:p>
    <w:p w14:paraId="574C388C" w14:textId="4EB54712" w:rsidR="00010FB9" w:rsidRPr="00CB68BE" w:rsidRDefault="00DE3E4C">
      <w:pPr>
        <w:pStyle w:val="TOC2"/>
        <w:rPr>
          <w:rFonts w:ascii="Calibri" w:eastAsia="Times New Roman" w:hAnsi="Calibri"/>
          <w:smallCaps w:val="0"/>
          <w:snapToGrid/>
          <w:color w:val="auto"/>
          <w:sz w:val="22"/>
          <w:szCs w:val="22"/>
        </w:rPr>
      </w:pPr>
      <w:hyperlink w:anchor="_Toc19626916" w:history="1">
        <w:r w:rsidR="00010FB9" w:rsidRPr="006C53E6">
          <w:rPr>
            <w:rStyle w:val="Hyperlink"/>
          </w:rPr>
          <w:t>Provider Selection List Missing Names</w:t>
        </w:r>
        <w:r w:rsidR="00010FB9">
          <w:rPr>
            <w:webHidden/>
          </w:rPr>
          <w:tab/>
        </w:r>
        <w:r w:rsidR="00010FB9">
          <w:rPr>
            <w:webHidden/>
          </w:rPr>
          <w:fldChar w:fldCharType="begin"/>
        </w:r>
        <w:r w:rsidR="00010FB9">
          <w:rPr>
            <w:webHidden/>
          </w:rPr>
          <w:instrText xml:space="preserve"> PAGEREF _Toc19626916 \h </w:instrText>
        </w:r>
        <w:r w:rsidR="00010FB9">
          <w:rPr>
            <w:webHidden/>
          </w:rPr>
        </w:r>
        <w:r w:rsidR="00010FB9">
          <w:rPr>
            <w:webHidden/>
          </w:rPr>
          <w:fldChar w:fldCharType="separate"/>
        </w:r>
        <w:r w:rsidR="00D77D96">
          <w:rPr>
            <w:webHidden/>
          </w:rPr>
          <w:t>206</w:t>
        </w:r>
        <w:r w:rsidR="00010FB9">
          <w:rPr>
            <w:webHidden/>
          </w:rPr>
          <w:fldChar w:fldCharType="end"/>
        </w:r>
      </w:hyperlink>
    </w:p>
    <w:p w14:paraId="222232D8" w14:textId="5948F5E9" w:rsidR="00010FB9" w:rsidRPr="00CB68BE" w:rsidRDefault="00DE3E4C">
      <w:pPr>
        <w:pStyle w:val="TOC2"/>
        <w:rPr>
          <w:rFonts w:ascii="Calibri" w:eastAsia="Times New Roman" w:hAnsi="Calibri"/>
          <w:smallCaps w:val="0"/>
          <w:snapToGrid/>
          <w:color w:val="auto"/>
          <w:sz w:val="22"/>
          <w:szCs w:val="22"/>
        </w:rPr>
      </w:pPr>
      <w:hyperlink w:anchor="_Toc19626917" w:history="1">
        <w:r w:rsidR="00010FB9" w:rsidRPr="006C53E6">
          <w:rPr>
            <w:rStyle w:val="Hyperlink"/>
          </w:rPr>
          <w:t>GUI Debugging Tools</w:t>
        </w:r>
        <w:r w:rsidR="00010FB9">
          <w:rPr>
            <w:webHidden/>
          </w:rPr>
          <w:tab/>
        </w:r>
        <w:r w:rsidR="00010FB9">
          <w:rPr>
            <w:webHidden/>
          </w:rPr>
          <w:fldChar w:fldCharType="begin"/>
        </w:r>
        <w:r w:rsidR="00010FB9">
          <w:rPr>
            <w:webHidden/>
          </w:rPr>
          <w:instrText xml:space="preserve"> PAGEREF _Toc19626917 \h </w:instrText>
        </w:r>
        <w:r w:rsidR="00010FB9">
          <w:rPr>
            <w:webHidden/>
          </w:rPr>
        </w:r>
        <w:r w:rsidR="00010FB9">
          <w:rPr>
            <w:webHidden/>
          </w:rPr>
          <w:fldChar w:fldCharType="separate"/>
        </w:r>
        <w:r w:rsidR="00D77D96">
          <w:rPr>
            <w:webHidden/>
          </w:rPr>
          <w:t>207</w:t>
        </w:r>
        <w:r w:rsidR="00010FB9">
          <w:rPr>
            <w:webHidden/>
          </w:rPr>
          <w:fldChar w:fldCharType="end"/>
        </w:r>
      </w:hyperlink>
    </w:p>
    <w:p w14:paraId="15055619" w14:textId="54A9B87E" w:rsidR="00010FB9" w:rsidRPr="00CB68BE" w:rsidRDefault="00DE3E4C">
      <w:pPr>
        <w:pStyle w:val="TOC2"/>
        <w:rPr>
          <w:rFonts w:ascii="Calibri" w:eastAsia="Times New Roman" w:hAnsi="Calibri"/>
          <w:smallCaps w:val="0"/>
          <w:snapToGrid/>
          <w:color w:val="auto"/>
          <w:sz w:val="22"/>
          <w:szCs w:val="22"/>
        </w:rPr>
      </w:pPr>
      <w:hyperlink w:anchor="_Toc19626918" w:history="1">
        <w:r w:rsidR="00010FB9" w:rsidRPr="006C53E6">
          <w:rPr>
            <w:rStyle w:val="Hyperlink"/>
          </w:rPr>
          <w:t>Configuring the Client HOSTS File</w:t>
        </w:r>
        <w:r w:rsidR="00010FB9">
          <w:rPr>
            <w:webHidden/>
          </w:rPr>
          <w:tab/>
        </w:r>
        <w:r w:rsidR="00010FB9">
          <w:rPr>
            <w:webHidden/>
          </w:rPr>
          <w:fldChar w:fldCharType="begin"/>
        </w:r>
        <w:r w:rsidR="00010FB9">
          <w:rPr>
            <w:webHidden/>
          </w:rPr>
          <w:instrText xml:space="preserve"> PAGEREF _Toc19626918 \h </w:instrText>
        </w:r>
        <w:r w:rsidR="00010FB9">
          <w:rPr>
            <w:webHidden/>
          </w:rPr>
        </w:r>
        <w:r w:rsidR="00010FB9">
          <w:rPr>
            <w:webHidden/>
          </w:rPr>
          <w:fldChar w:fldCharType="separate"/>
        </w:r>
        <w:r w:rsidR="00D77D96">
          <w:rPr>
            <w:webHidden/>
          </w:rPr>
          <w:t>208</w:t>
        </w:r>
        <w:r w:rsidR="00010FB9">
          <w:rPr>
            <w:webHidden/>
          </w:rPr>
          <w:fldChar w:fldCharType="end"/>
        </w:r>
      </w:hyperlink>
    </w:p>
    <w:p w14:paraId="08C4B774" w14:textId="3D2A15CE" w:rsidR="00010FB9" w:rsidRPr="00CB68BE" w:rsidRDefault="00DE3E4C">
      <w:pPr>
        <w:pStyle w:val="TOC2"/>
        <w:rPr>
          <w:rFonts w:ascii="Calibri" w:eastAsia="Times New Roman" w:hAnsi="Calibri"/>
          <w:smallCaps w:val="0"/>
          <w:snapToGrid/>
          <w:color w:val="auto"/>
          <w:sz w:val="22"/>
          <w:szCs w:val="22"/>
        </w:rPr>
      </w:pPr>
      <w:hyperlink w:anchor="_Toc19626919" w:history="1">
        <w:r w:rsidR="00010FB9" w:rsidRPr="006C53E6">
          <w:rPr>
            <w:rStyle w:val="Hyperlink"/>
          </w:rPr>
          <w:t>OE/RR Error File</w:t>
        </w:r>
        <w:r w:rsidR="00010FB9">
          <w:rPr>
            <w:webHidden/>
          </w:rPr>
          <w:tab/>
        </w:r>
        <w:r w:rsidR="00010FB9">
          <w:rPr>
            <w:webHidden/>
          </w:rPr>
          <w:fldChar w:fldCharType="begin"/>
        </w:r>
        <w:r w:rsidR="00010FB9">
          <w:rPr>
            <w:webHidden/>
          </w:rPr>
          <w:instrText xml:space="preserve"> PAGEREF _Toc19626919 \h </w:instrText>
        </w:r>
        <w:r w:rsidR="00010FB9">
          <w:rPr>
            <w:webHidden/>
          </w:rPr>
        </w:r>
        <w:r w:rsidR="00010FB9">
          <w:rPr>
            <w:webHidden/>
          </w:rPr>
          <w:fldChar w:fldCharType="separate"/>
        </w:r>
        <w:r w:rsidR="00D77D96">
          <w:rPr>
            <w:webHidden/>
          </w:rPr>
          <w:t>209</w:t>
        </w:r>
        <w:r w:rsidR="00010FB9">
          <w:rPr>
            <w:webHidden/>
          </w:rPr>
          <w:fldChar w:fldCharType="end"/>
        </w:r>
      </w:hyperlink>
    </w:p>
    <w:p w14:paraId="7DBEA3B8" w14:textId="3AF2475D" w:rsidR="00010FB9" w:rsidRPr="00CB68BE" w:rsidRDefault="00DE3E4C">
      <w:pPr>
        <w:pStyle w:val="TOC3"/>
        <w:tabs>
          <w:tab w:val="right" w:leader="dot" w:pos="9350"/>
        </w:tabs>
        <w:rPr>
          <w:rFonts w:ascii="Calibri" w:hAnsi="Calibri"/>
          <w:i w:val="0"/>
          <w:iCs w:val="0"/>
          <w:noProof/>
          <w:sz w:val="22"/>
          <w:szCs w:val="22"/>
        </w:rPr>
      </w:pPr>
      <w:hyperlink w:anchor="_Toc19626920" w:history="1">
        <w:r w:rsidR="00010FB9" w:rsidRPr="006C53E6">
          <w:rPr>
            <w:rStyle w:val="Hyperlink"/>
            <w:noProof/>
          </w:rPr>
          <w:t xml:space="preserve">ORERR Routine </w:t>
        </w:r>
        <w:r w:rsidR="00010FB9" w:rsidRPr="006C53E6">
          <w:rPr>
            <w:rStyle w:val="Hyperlink"/>
            <w:noProof/>
          </w:rPr>
          <w:sym w:font="Symbol" w:char="F0BE"/>
        </w:r>
        <w:r w:rsidR="00010FB9" w:rsidRPr="006C53E6">
          <w:rPr>
            <w:rStyle w:val="Hyperlink"/>
            <w:noProof/>
          </w:rPr>
          <w:t xml:space="preserve"> Purpose</w:t>
        </w:r>
        <w:r w:rsidR="00010FB9">
          <w:rPr>
            <w:noProof/>
            <w:webHidden/>
          </w:rPr>
          <w:tab/>
        </w:r>
        <w:r w:rsidR="00010FB9">
          <w:rPr>
            <w:noProof/>
            <w:webHidden/>
          </w:rPr>
          <w:fldChar w:fldCharType="begin"/>
        </w:r>
        <w:r w:rsidR="00010FB9">
          <w:rPr>
            <w:noProof/>
            <w:webHidden/>
          </w:rPr>
          <w:instrText xml:space="preserve"> PAGEREF _Toc19626920 \h </w:instrText>
        </w:r>
        <w:r w:rsidR="00010FB9">
          <w:rPr>
            <w:noProof/>
            <w:webHidden/>
          </w:rPr>
        </w:r>
        <w:r w:rsidR="00010FB9">
          <w:rPr>
            <w:noProof/>
            <w:webHidden/>
          </w:rPr>
          <w:fldChar w:fldCharType="separate"/>
        </w:r>
        <w:r w:rsidR="00D77D96">
          <w:rPr>
            <w:noProof/>
            <w:webHidden/>
          </w:rPr>
          <w:t>209</w:t>
        </w:r>
        <w:r w:rsidR="00010FB9">
          <w:rPr>
            <w:noProof/>
            <w:webHidden/>
          </w:rPr>
          <w:fldChar w:fldCharType="end"/>
        </w:r>
      </w:hyperlink>
    </w:p>
    <w:p w14:paraId="159BCE18" w14:textId="0CB9970B" w:rsidR="00010FB9" w:rsidRPr="00CB68BE" w:rsidRDefault="00DE3E4C">
      <w:pPr>
        <w:pStyle w:val="TOC3"/>
        <w:tabs>
          <w:tab w:val="right" w:leader="dot" w:pos="9350"/>
        </w:tabs>
        <w:rPr>
          <w:rFonts w:ascii="Calibri" w:hAnsi="Calibri"/>
          <w:i w:val="0"/>
          <w:iCs w:val="0"/>
          <w:noProof/>
          <w:sz w:val="22"/>
          <w:szCs w:val="22"/>
        </w:rPr>
      </w:pPr>
      <w:hyperlink w:anchor="_Toc19626921" w:history="1">
        <w:r w:rsidR="00010FB9" w:rsidRPr="006C53E6">
          <w:rPr>
            <w:rStyle w:val="Hyperlink"/>
            <w:noProof/>
          </w:rPr>
          <w:t>Purposes of the Order Check Raw Data Log</w:t>
        </w:r>
        <w:r w:rsidR="00010FB9">
          <w:rPr>
            <w:noProof/>
            <w:webHidden/>
          </w:rPr>
          <w:tab/>
        </w:r>
        <w:r w:rsidR="00010FB9">
          <w:rPr>
            <w:noProof/>
            <w:webHidden/>
          </w:rPr>
          <w:fldChar w:fldCharType="begin"/>
        </w:r>
        <w:r w:rsidR="00010FB9">
          <w:rPr>
            <w:noProof/>
            <w:webHidden/>
          </w:rPr>
          <w:instrText xml:space="preserve"> PAGEREF _Toc19626921 \h </w:instrText>
        </w:r>
        <w:r w:rsidR="00010FB9">
          <w:rPr>
            <w:noProof/>
            <w:webHidden/>
          </w:rPr>
        </w:r>
        <w:r w:rsidR="00010FB9">
          <w:rPr>
            <w:noProof/>
            <w:webHidden/>
          </w:rPr>
          <w:fldChar w:fldCharType="separate"/>
        </w:r>
        <w:r w:rsidR="00D77D96">
          <w:rPr>
            <w:noProof/>
            <w:webHidden/>
          </w:rPr>
          <w:t>211</w:t>
        </w:r>
        <w:r w:rsidR="00010FB9">
          <w:rPr>
            <w:noProof/>
            <w:webHidden/>
          </w:rPr>
          <w:fldChar w:fldCharType="end"/>
        </w:r>
      </w:hyperlink>
    </w:p>
    <w:p w14:paraId="153E3920" w14:textId="3BC9571D" w:rsidR="00010FB9" w:rsidRPr="00CB68BE" w:rsidRDefault="00DE3E4C">
      <w:pPr>
        <w:pStyle w:val="TOC2"/>
        <w:rPr>
          <w:rFonts w:ascii="Calibri" w:eastAsia="Times New Roman" w:hAnsi="Calibri"/>
          <w:smallCaps w:val="0"/>
          <w:snapToGrid/>
          <w:color w:val="auto"/>
          <w:sz w:val="22"/>
          <w:szCs w:val="22"/>
        </w:rPr>
      </w:pPr>
      <w:hyperlink w:anchor="_Toc19626922" w:history="1">
        <w:r w:rsidR="00010FB9" w:rsidRPr="006C53E6">
          <w:rPr>
            <w:rStyle w:val="Hyperlink"/>
          </w:rPr>
          <w:t>Notifications Troubleshooting Guide</w:t>
        </w:r>
        <w:r w:rsidR="00010FB9">
          <w:rPr>
            <w:webHidden/>
          </w:rPr>
          <w:tab/>
        </w:r>
        <w:r w:rsidR="00010FB9">
          <w:rPr>
            <w:webHidden/>
          </w:rPr>
          <w:fldChar w:fldCharType="begin"/>
        </w:r>
        <w:r w:rsidR="00010FB9">
          <w:rPr>
            <w:webHidden/>
          </w:rPr>
          <w:instrText xml:space="preserve"> PAGEREF _Toc19626922 \h </w:instrText>
        </w:r>
        <w:r w:rsidR="00010FB9">
          <w:rPr>
            <w:webHidden/>
          </w:rPr>
        </w:r>
        <w:r w:rsidR="00010FB9">
          <w:rPr>
            <w:webHidden/>
          </w:rPr>
          <w:fldChar w:fldCharType="separate"/>
        </w:r>
        <w:r w:rsidR="00D77D96">
          <w:rPr>
            <w:webHidden/>
          </w:rPr>
          <w:t>212</w:t>
        </w:r>
        <w:r w:rsidR="00010FB9">
          <w:rPr>
            <w:webHidden/>
          </w:rPr>
          <w:fldChar w:fldCharType="end"/>
        </w:r>
      </w:hyperlink>
    </w:p>
    <w:p w14:paraId="0F224244" w14:textId="7A8D0AC5" w:rsidR="00010FB9" w:rsidRPr="00CB68BE" w:rsidRDefault="00DE3E4C">
      <w:pPr>
        <w:pStyle w:val="TOC2"/>
        <w:rPr>
          <w:rFonts w:ascii="Calibri" w:eastAsia="Times New Roman" w:hAnsi="Calibri"/>
          <w:smallCaps w:val="0"/>
          <w:snapToGrid/>
          <w:color w:val="auto"/>
          <w:sz w:val="22"/>
          <w:szCs w:val="22"/>
        </w:rPr>
      </w:pPr>
      <w:hyperlink w:anchor="_Toc19626923" w:history="1">
        <w:r w:rsidR="00010FB9" w:rsidRPr="006C53E6">
          <w:rPr>
            <w:rStyle w:val="Hyperlink"/>
          </w:rPr>
          <w:t>Order Checking Troubleshooting Guide</w:t>
        </w:r>
        <w:r w:rsidR="00010FB9">
          <w:rPr>
            <w:webHidden/>
          </w:rPr>
          <w:tab/>
        </w:r>
        <w:r w:rsidR="00010FB9">
          <w:rPr>
            <w:webHidden/>
          </w:rPr>
          <w:fldChar w:fldCharType="begin"/>
        </w:r>
        <w:r w:rsidR="00010FB9">
          <w:rPr>
            <w:webHidden/>
          </w:rPr>
          <w:instrText xml:space="preserve"> PAGEREF _Toc19626923 \h </w:instrText>
        </w:r>
        <w:r w:rsidR="00010FB9">
          <w:rPr>
            <w:webHidden/>
          </w:rPr>
        </w:r>
        <w:r w:rsidR="00010FB9">
          <w:rPr>
            <w:webHidden/>
          </w:rPr>
          <w:fldChar w:fldCharType="separate"/>
        </w:r>
        <w:r w:rsidR="00D77D96">
          <w:rPr>
            <w:webHidden/>
          </w:rPr>
          <w:t>222</w:t>
        </w:r>
        <w:r w:rsidR="00010FB9">
          <w:rPr>
            <w:webHidden/>
          </w:rPr>
          <w:fldChar w:fldCharType="end"/>
        </w:r>
      </w:hyperlink>
    </w:p>
    <w:p w14:paraId="3054E2AD" w14:textId="1A0070BA" w:rsidR="00010FB9" w:rsidRPr="00CB68BE" w:rsidRDefault="00DE3E4C">
      <w:pPr>
        <w:pStyle w:val="TOC2"/>
        <w:rPr>
          <w:rFonts w:ascii="Calibri" w:eastAsia="Times New Roman" w:hAnsi="Calibri"/>
          <w:smallCaps w:val="0"/>
          <w:snapToGrid/>
          <w:color w:val="auto"/>
          <w:sz w:val="22"/>
          <w:szCs w:val="22"/>
        </w:rPr>
      </w:pPr>
      <w:hyperlink w:anchor="_Toc19626924" w:history="1">
        <w:r w:rsidR="00010FB9" w:rsidRPr="006C53E6">
          <w:rPr>
            <w:rStyle w:val="Hyperlink"/>
          </w:rPr>
          <w:t>FAQs (Frequently Asked Questions)</w:t>
        </w:r>
        <w:r w:rsidR="00010FB9">
          <w:rPr>
            <w:webHidden/>
          </w:rPr>
          <w:tab/>
        </w:r>
        <w:r w:rsidR="00010FB9">
          <w:rPr>
            <w:webHidden/>
          </w:rPr>
          <w:fldChar w:fldCharType="begin"/>
        </w:r>
        <w:r w:rsidR="00010FB9">
          <w:rPr>
            <w:webHidden/>
          </w:rPr>
          <w:instrText xml:space="preserve"> PAGEREF _Toc19626924 \h </w:instrText>
        </w:r>
        <w:r w:rsidR="00010FB9">
          <w:rPr>
            <w:webHidden/>
          </w:rPr>
        </w:r>
        <w:r w:rsidR="00010FB9">
          <w:rPr>
            <w:webHidden/>
          </w:rPr>
          <w:fldChar w:fldCharType="separate"/>
        </w:r>
        <w:r w:rsidR="00D77D96">
          <w:rPr>
            <w:webHidden/>
          </w:rPr>
          <w:t>230</w:t>
        </w:r>
        <w:r w:rsidR="00010FB9">
          <w:rPr>
            <w:webHidden/>
          </w:rPr>
          <w:fldChar w:fldCharType="end"/>
        </w:r>
      </w:hyperlink>
    </w:p>
    <w:p w14:paraId="4388D4A0" w14:textId="4EDEEFEA" w:rsidR="00010FB9" w:rsidRPr="00CB68BE" w:rsidRDefault="00DE3E4C">
      <w:pPr>
        <w:pStyle w:val="TOC2"/>
        <w:rPr>
          <w:rFonts w:ascii="Calibri" w:eastAsia="Times New Roman" w:hAnsi="Calibri"/>
          <w:smallCaps w:val="0"/>
          <w:snapToGrid/>
          <w:color w:val="auto"/>
          <w:sz w:val="22"/>
          <w:szCs w:val="22"/>
        </w:rPr>
      </w:pPr>
      <w:hyperlink w:anchor="_Toc19626925" w:history="1">
        <w:r w:rsidR="00010FB9" w:rsidRPr="006C53E6">
          <w:rPr>
            <w:rStyle w:val="Hyperlink"/>
          </w:rPr>
          <w:t>Notes on Notifications and Order Checks</w:t>
        </w:r>
        <w:r w:rsidR="00010FB9">
          <w:rPr>
            <w:webHidden/>
          </w:rPr>
          <w:tab/>
        </w:r>
        <w:r w:rsidR="00010FB9">
          <w:rPr>
            <w:webHidden/>
          </w:rPr>
          <w:fldChar w:fldCharType="begin"/>
        </w:r>
        <w:r w:rsidR="00010FB9">
          <w:rPr>
            <w:webHidden/>
          </w:rPr>
          <w:instrText xml:space="preserve"> PAGEREF _Toc19626925 \h </w:instrText>
        </w:r>
        <w:r w:rsidR="00010FB9">
          <w:rPr>
            <w:webHidden/>
          </w:rPr>
        </w:r>
        <w:r w:rsidR="00010FB9">
          <w:rPr>
            <w:webHidden/>
          </w:rPr>
          <w:fldChar w:fldCharType="separate"/>
        </w:r>
        <w:r w:rsidR="00D77D96">
          <w:rPr>
            <w:webHidden/>
          </w:rPr>
          <w:t>233</w:t>
        </w:r>
        <w:r w:rsidR="00010FB9">
          <w:rPr>
            <w:webHidden/>
          </w:rPr>
          <w:fldChar w:fldCharType="end"/>
        </w:r>
      </w:hyperlink>
    </w:p>
    <w:p w14:paraId="7351C66E" w14:textId="6DB6D507" w:rsidR="00010FB9" w:rsidRPr="00CB68BE" w:rsidRDefault="00DE3E4C">
      <w:pPr>
        <w:pStyle w:val="TOC2"/>
        <w:rPr>
          <w:rFonts w:ascii="Calibri" w:eastAsia="Times New Roman" w:hAnsi="Calibri"/>
          <w:smallCaps w:val="0"/>
          <w:snapToGrid/>
          <w:color w:val="auto"/>
          <w:sz w:val="22"/>
          <w:szCs w:val="22"/>
        </w:rPr>
      </w:pPr>
      <w:hyperlink w:anchor="_Toc19626926" w:history="1">
        <w:r w:rsidR="00010FB9" w:rsidRPr="006C53E6">
          <w:rPr>
            <w:rStyle w:val="Hyperlink"/>
          </w:rPr>
          <w:t>Server Access</w:t>
        </w:r>
        <w:r w:rsidR="00010FB9">
          <w:rPr>
            <w:webHidden/>
          </w:rPr>
          <w:tab/>
        </w:r>
        <w:r w:rsidR="00010FB9">
          <w:rPr>
            <w:webHidden/>
          </w:rPr>
          <w:fldChar w:fldCharType="begin"/>
        </w:r>
        <w:r w:rsidR="00010FB9">
          <w:rPr>
            <w:webHidden/>
          </w:rPr>
          <w:instrText xml:space="preserve"> PAGEREF _Toc19626926 \h </w:instrText>
        </w:r>
        <w:r w:rsidR="00010FB9">
          <w:rPr>
            <w:webHidden/>
          </w:rPr>
        </w:r>
        <w:r w:rsidR="00010FB9">
          <w:rPr>
            <w:webHidden/>
          </w:rPr>
          <w:fldChar w:fldCharType="separate"/>
        </w:r>
        <w:r w:rsidR="00D77D96">
          <w:rPr>
            <w:webHidden/>
          </w:rPr>
          <w:t>234</w:t>
        </w:r>
        <w:r w:rsidR="00010FB9">
          <w:rPr>
            <w:webHidden/>
          </w:rPr>
          <w:fldChar w:fldCharType="end"/>
        </w:r>
      </w:hyperlink>
    </w:p>
    <w:p w14:paraId="23364EAB" w14:textId="0BC0D96A" w:rsidR="00010FB9" w:rsidRPr="00CB68BE" w:rsidRDefault="00DE3E4C">
      <w:pPr>
        <w:pStyle w:val="TOC1"/>
        <w:tabs>
          <w:tab w:val="right" w:leader="dot" w:pos="9350"/>
        </w:tabs>
        <w:rPr>
          <w:rFonts w:ascii="Calibri" w:hAnsi="Calibri"/>
          <w:b w:val="0"/>
          <w:bCs w:val="0"/>
          <w:caps w:val="0"/>
          <w:noProof/>
          <w:sz w:val="22"/>
          <w:szCs w:val="22"/>
        </w:rPr>
      </w:pPr>
      <w:hyperlink w:anchor="_Toc19626927" w:history="1">
        <w:r w:rsidR="00010FB9" w:rsidRPr="006C53E6">
          <w:rPr>
            <w:rStyle w:val="Hyperlink"/>
            <w:noProof/>
          </w:rPr>
          <w:t>Appendix A - CPRS Package Security</w:t>
        </w:r>
        <w:r w:rsidR="00010FB9">
          <w:rPr>
            <w:noProof/>
            <w:webHidden/>
          </w:rPr>
          <w:tab/>
        </w:r>
        <w:r w:rsidR="00010FB9">
          <w:rPr>
            <w:noProof/>
            <w:webHidden/>
          </w:rPr>
          <w:fldChar w:fldCharType="begin"/>
        </w:r>
        <w:r w:rsidR="00010FB9">
          <w:rPr>
            <w:noProof/>
            <w:webHidden/>
          </w:rPr>
          <w:instrText xml:space="preserve"> PAGEREF _Toc19626927 \h </w:instrText>
        </w:r>
        <w:r w:rsidR="00010FB9">
          <w:rPr>
            <w:noProof/>
            <w:webHidden/>
          </w:rPr>
        </w:r>
        <w:r w:rsidR="00010FB9">
          <w:rPr>
            <w:noProof/>
            <w:webHidden/>
          </w:rPr>
          <w:fldChar w:fldCharType="separate"/>
        </w:r>
        <w:r w:rsidR="00D77D96">
          <w:rPr>
            <w:noProof/>
            <w:webHidden/>
          </w:rPr>
          <w:t>235</w:t>
        </w:r>
        <w:r w:rsidR="00010FB9">
          <w:rPr>
            <w:noProof/>
            <w:webHidden/>
          </w:rPr>
          <w:fldChar w:fldCharType="end"/>
        </w:r>
      </w:hyperlink>
    </w:p>
    <w:p w14:paraId="7574AE64" w14:textId="378B121A" w:rsidR="00010FB9" w:rsidRPr="00CB68BE" w:rsidRDefault="00DE3E4C">
      <w:pPr>
        <w:pStyle w:val="TOC2"/>
        <w:rPr>
          <w:rFonts w:ascii="Calibri" w:eastAsia="Times New Roman" w:hAnsi="Calibri"/>
          <w:smallCaps w:val="0"/>
          <w:snapToGrid/>
          <w:color w:val="auto"/>
          <w:sz w:val="22"/>
          <w:szCs w:val="22"/>
        </w:rPr>
      </w:pPr>
      <w:hyperlink w:anchor="_Toc19626928" w:history="1">
        <w:r w:rsidR="00010FB9" w:rsidRPr="006C53E6">
          <w:rPr>
            <w:rStyle w:val="Hyperlink"/>
          </w:rPr>
          <w:t>Controlling Which Users Can Enter and Sign Medication Orders</w:t>
        </w:r>
        <w:r w:rsidR="00010FB9">
          <w:rPr>
            <w:webHidden/>
          </w:rPr>
          <w:tab/>
        </w:r>
        <w:r w:rsidR="00010FB9">
          <w:rPr>
            <w:webHidden/>
          </w:rPr>
          <w:fldChar w:fldCharType="begin"/>
        </w:r>
        <w:r w:rsidR="00010FB9">
          <w:rPr>
            <w:webHidden/>
          </w:rPr>
          <w:instrText xml:space="preserve"> PAGEREF _Toc19626928 \h </w:instrText>
        </w:r>
        <w:r w:rsidR="00010FB9">
          <w:rPr>
            <w:webHidden/>
          </w:rPr>
        </w:r>
        <w:r w:rsidR="00010FB9">
          <w:rPr>
            <w:webHidden/>
          </w:rPr>
          <w:fldChar w:fldCharType="separate"/>
        </w:r>
        <w:r w:rsidR="00D77D96">
          <w:rPr>
            <w:webHidden/>
          </w:rPr>
          <w:t>235</w:t>
        </w:r>
        <w:r w:rsidR="00010FB9">
          <w:rPr>
            <w:webHidden/>
          </w:rPr>
          <w:fldChar w:fldCharType="end"/>
        </w:r>
      </w:hyperlink>
    </w:p>
    <w:p w14:paraId="18531BFB" w14:textId="23EB2B1B" w:rsidR="00010FB9" w:rsidRPr="00CB68BE" w:rsidRDefault="00DE3E4C">
      <w:pPr>
        <w:pStyle w:val="TOC2"/>
        <w:rPr>
          <w:rFonts w:ascii="Calibri" w:eastAsia="Times New Roman" w:hAnsi="Calibri"/>
          <w:smallCaps w:val="0"/>
          <w:snapToGrid/>
          <w:color w:val="auto"/>
          <w:sz w:val="22"/>
          <w:szCs w:val="22"/>
        </w:rPr>
      </w:pPr>
      <w:hyperlink w:anchor="_Toc19626929" w:history="1">
        <w:r w:rsidR="00010FB9" w:rsidRPr="006C53E6">
          <w:rPr>
            <w:rStyle w:val="Hyperlink"/>
          </w:rPr>
          <w:t>Order Entry Signature Keys</w:t>
        </w:r>
        <w:r w:rsidR="00010FB9">
          <w:rPr>
            <w:webHidden/>
          </w:rPr>
          <w:tab/>
        </w:r>
        <w:r w:rsidR="00010FB9">
          <w:rPr>
            <w:webHidden/>
          </w:rPr>
          <w:fldChar w:fldCharType="begin"/>
        </w:r>
        <w:r w:rsidR="00010FB9">
          <w:rPr>
            <w:webHidden/>
          </w:rPr>
          <w:instrText xml:space="preserve"> PAGEREF _Toc19626929 \h </w:instrText>
        </w:r>
        <w:r w:rsidR="00010FB9">
          <w:rPr>
            <w:webHidden/>
          </w:rPr>
        </w:r>
        <w:r w:rsidR="00010FB9">
          <w:rPr>
            <w:webHidden/>
          </w:rPr>
          <w:fldChar w:fldCharType="separate"/>
        </w:r>
        <w:r w:rsidR="00D77D96">
          <w:rPr>
            <w:webHidden/>
          </w:rPr>
          <w:t>236</w:t>
        </w:r>
        <w:r w:rsidR="00010FB9">
          <w:rPr>
            <w:webHidden/>
          </w:rPr>
          <w:fldChar w:fldCharType="end"/>
        </w:r>
      </w:hyperlink>
    </w:p>
    <w:p w14:paraId="47652428" w14:textId="54DC5D54" w:rsidR="00010FB9" w:rsidRPr="00CB68BE" w:rsidRDefault="00DE3E4C">
      <w:pPr>
        <w:pStyle w:val="TOC3"/>
        <w:tabs>
          <w:tab w:val="right" w:leader="dot" w:pos="9350"/>
        </w:tabs>
        <w:rPr>
          <w:rFonts w:ascii="Calibri" w:hAnsi="Calibri"/>
          <w:i w:val="0"/>
          <w:iCs w:val="0"/>
          <w:noProof/>
          <w:sz w:val="22"/>
          <w:szCs w:val="22"/>
        </w:rPr>
      </w:pPr>
      <w:hyperlink w:anchor="_Toc19626930" w:history="1">
        <w:r w:rsidR="00010FB9" w:rsidRPr="006C53E6">
          <w:rPr>
            <w:rStyle w:val="Hyperlink"/>
            <w:noProof/>
          </w:rPr>
          <w:t>ORES Key</w:t>
        </w:r>
        <w:r w:rsidR="00010FB9">
          <w:rPr>
            <w:noProof/>
            <w:webHidden/>
          </w:rPr>
          <w:tab/>
        </w:r>
        <w:r w:rsidR="00010FB9">
          <w:rPr>
            <w:noProof/>
            <w:webHidden/>
          </w:rPr>
          <w:fldChar w:fldCharType="begin"/>
        </w:r>
        <w:r w:rsidR="00010FB9">
          <w:rPr>
            <w:noProof/>
            <w:webHidden/>
          </w:rPr>
          <w:instrText xml:space="preserve"> PAGEREF _Toc19626930 \h </w:instrText>
        </w:r>
        <w:r w:rsidR="00010FB9">
          <w:rPr>
            <w:noProof/>
            <w:webHidden/>
          </w:rPr>
        </w:r>
        <w:r w:rsidR="00010FB9">
          <w:rPr>
            <w:noProof/>
            <w:webHidden/>
          </w:rPr>
          <w:fldChar w:fldCharType="separate"/>
        </w:r>
        <w:r w:rsidR="00D77D96">
          <w:rPr>
            <w:noProof/>
            <w:webHidden/>
          </w:rPr>
          <w:t>236</w:t>
        </w:r>
        <w:r w:rsidR="00010FB9">
          <w:rPr>
            <w:noProof/>
            <w:webHidden/>
          </w:rPr>
          <w:fldChar w:fldCharType="end"/>
        </w:r>
      </w:hyperlink>
    </w:p>
    <w:p w14:paraId="0E28E04F" w14:textId="6E726C0E" w:rsidR="00010FB9" w:rsidRPr="00CB68BE" w:rsidRDefault="00DE3E4C">
      <w:pPr>
        <w:pStyle w:val="TOC3"/>
        <w:tabs>
          <w:tab w:val="right" w:leader="dot" w:pos="9350"/>
        </w:tabs>
        <w:rPr>
          <w:rFonts w:ascii="Calibri" w:hAnsi="Calibri"/>
          <w:i w:val="0"/>
          <w:iCs w:val="0"/>
          <w:noProof/>
          <w:sz w:val="22"/>
          <w:szCs w:val="22"/>
        </w:rPr>
      </w:pPr>
      <w:hyperlink w:anchor="_Toc19626931" w:history="1">
        <w:r w:rsidR="00010FB9" w:rsidRPr="006C53E6">
          <w:rPr>
            <w:rStyle w:val="Hyperlink"/>
            <w:noProof/>
          </w:rPr>
          <w:t>ORELSE Key</w:t>
        </w:r>
        <w:r w:rsidR="00010FB9">
          <w:rPr>
            <w:noProof/>
            <w:webHidden/>
          </w:rPr>
          <w:tab/>
        </w:r>
        <w:r w:rsidR="00010FB9">
          <w:rPr>
            <w:noProof/>
            <w:webHidden/>
          </w:rPr>
          <w:fldChar w:fldCharType="begin"/>
        </w:r>
        <w:r w:rsidR="00010FB9">
          <w:rPr>
            <w:noProof/>
            <w:webHidden/>
          </w:rPr>
          <w:instrText xml:space="preserve"> PAGEREF _Toc19626931 \h </w:instrText>
        </w:r>
        <w:r w:rsidR="00010FB9">
          <w:rPr>
            <w:noProof/>
            <w:webHidden/>
          </w:rPr>
        </w:r>
        <w:r w:rsidR="00010FB9">
          <w:rPr>
            <w:noProof/>
            <w:webHidden/>
          </w:rPr>
          <w:fldChar w:fldCharType="separate"/>
        </w:r>
        <w:r w:rsidR="00D77D96">
          <w:rPr>
            <w:noProof/>
            <w:webHidden/>
          </w:rPr>
          <w:t>236</w:t>
        </w:r>
        <w:r w:rsidR="00010FB9">
          <w:rPr>
            <w:noProof/>
            <w:webHidden/>
          </w:rPr>
          <w:fldChar w:fldCharType="end"/>
        </w:r>
      </w:hyperlink>
    </w:p>
    <w:p w14:paraId="5131FF01" w14:textId="7269CECD" w:rsidR="00010FB9" w:rsidRPr="00CB68BE" w:rsidRDefault="00DE3E4C">
      <w:pPr>
        <w:pStyle w:val="TOC3"/>
        <w:tabs>
          <w:tab w:val="right" w:leader="dot" w:pos="9350"/>
        </w:tabs>
        <w:rPr>
          <w:rFonts w:ascii="Calibri" w:hAnsi="Calibri"/>
          <w:i w:val="0"/>
          <w:iCs w:val="0"/>
          <w:noProof/>
          <w:sz w:val="22"/>
          <w:szCs w:val="22"/>
        </w:rPr>
      </w:pPr>
      <w:hyperlink w:anchor="_Toc19626932" w:history="1">
        <w:r w:rsidR="00010FB9" w:rsidRPr="006C53E6">
          <w:rPr>
            <w:rStyle w:val="Hyperlink"/>
            <w:noProof/>
          </w:rPr>
          <w:t>OREMAS Key</w:t>
        </w:r>
        <w:r w:rsidR="00010FB9">
          <w:rPr>
            <w:noProof/>
            <w:webHidden/>
          </w:rPr>
          <w:tab/>
        </w:r>
        <w:r w:rsidR="00010FB9">
          <w:rPr>
            <w:noProof/>
            <w:webHidden/>
          </w:rPr>
          <w:fldChar w:fldCharType="begin"/>
        </w:r>
        <w:r w:rsidR="00010FB9">
          <w:rPr>
            <w:noProof/>
            <w:webHidden/>
          </w:rPr>
          <w:instrText xml:space="preserve"> PAGEREF _Toc19626932 \h </w:instrText>
        </w:r>
        <w:r w:rsidR="00010FB9">
          <w:rPr>
            <w:noProof/>
            <w:webHidden/>
          </w:rPr>
        </w:r>
        <w:r w:rsidR="00010FB9">
          <w:rPr>
            <w:noProof/>
            <w:webHidden/>
          </w:rPr>
          <w:fldChar w:fldCharType="separate"/>
        </w:r>
        <w:r w:rsidR="00D77D96">
          <w:rPr>
            <w:noProof/>
            <w:webHidden/>
          </w:rPr>
          <w:t>237</w:t>
        </w:r>
        <w:r w:rsidR="00010FB9">
          <w:rPr>
            <w:noProof/>
            <w:webHidden/>
          </w:rPr>
          <w:fldChar w:fldCharType="end"/>
        </w:r>
      </w:hyperlink>
    </w:p>
    <w:p w14:paraId="0610AE12" w14:textId="187097FA" w:rsidR="00010FB9" w:rsidRPr="00CB68BE" w:rsidRDefault="00DE3E4C">
      <w:pPr>
        <w:pStyle w:val="TOC2"/>
        <w:rPr>
          <w:rFonts w:ascii="Calibri" w:eastAsia="Times New Roman" w:hAnsi="Calibri"/>
          <w:smallCaps w:val="0"/>
          <w:snapToGrid/>
          <w:color w:val="auto"/>
          <w:sz w:val="22"/>
          <w:szCs w:val="22"/>
        </w:rPr>
      </w:pPr>
      <w:hyperlink w:anchor="_Toc19626933" w:history="1">
        <w:r w:rsidR="00010FB9" w:rsidRPr="006C53E6">
          <w:rPr>
            <w:rStyle w:val="Hyperlink"/>
          </w:rPr>
          <w:t>Group Note Entry Keys</w:t>
        </w:r>
        <w:r w:rsidR="00010FB9">
          <w:rPr>
            <w:webHidden/>
          </w:rPr>
          <w:tab/>
        </w:r>
        <w:r w:rsidR="00010FB9">
          <w:rPr>
            <w:webHidden/>
          </w:rPr>
          <w:fldChar w:fldCharType="begin"/>
        </w:r>
        <w:r w:rsidR="00010FB9">
          <w:rPr>
            <w:webHidden/>
          </w:rPr>
          <w:instrText xml:space="preserve"> PAGEREF _Toc19626933 \h </w:instrText>
        </w:r>
        <w:r w:rsidR="00010FB9">
          <w:rPr>
            <w:webHidden/>
          </w:rPr>
        </w:r>
        <w:r w:rsidR="00010FB9">
          <w:rPr>
            <w:webHidden/>
          </w:rPr>
          <w:fldChar w:fldCharType="separate"/>
        </w:r>
        <w:r w:rsidR="00D77D96">
          <w:rPr>
            <w:webHidden/>
          </w:rPr>
          <w:t>239</w:t>
        </w:r>
        <w:r w:rsidR="00010FB9">
          <w:rPr>
            <w:webHidden/>
          </w:rPr>
          <w:fldChar w:fldCharType="end"/>
        </w:r>
      </w:hyperlink>
    </w:p>
    <w:p w14:paraId="48F2A0CF" w14:textId="6B547967" w:rsidR="00010FB9" w:rsidRPr="00CB68BE" w:rsidRDefault="00DE3E4C">
      <w:pPr>
        <w:pStyle w:val="TOC2"/>
        <w:rPr>
          <w:rFonts w:ascii="Calibri" w:eastAsia="Times New Roman" w:hAnsi="Calibri"/>
          <w:smallCaps w:val="0"/>
          <w:snapToGrid/>
          <w:color w:val="auto"/>
          <w:sz w:val="22"/>
          <w:szCs w:val="22"/>
        </w:rPr>
      </w:pPr>
      <w:hyperlink w:anchor="_Toc19626934" w:history="1">
        <w:r w:rsidR="00010FB9" w:rsidRPr="006C53E6">
          <w:rPr>
            <w:rStyle w:val="Hyperlink"/>
          </w:rPr>
          <w:t>CPRS Tab Access and Reports-Only Access</w:t>
        </w:r>
        <w:r w:rsidR="00010FB9">
          <w:rPr>
            <w:webHidden/>
          </w:rPr>
          <w:tab/>
        </w:r>
        <w:r w:rsidR="00010FB9">
          <w:rPr>
            <w:webHidden/>
          </w:rPr>
          <w:fldChar w:fldCharType="begin"/>
        </w:r>
        <w:r w:rsidR="00010FB9">
          <w:rPr>
            <w:webHidden/>
          </w:rPr>
          <w:instrText xml:space="preserve"> PAGEREF _Toc19626934 \h </w:instrText>
        </w:r>
        <w:r w:rsidR="00010FB9">
          <w:rPr>
            <w:webHidden/>
          </w:rPr>
        </w:r>
        <w:r w:rsidR="00010FB9">
          <w:rPr>
            <w:webHidden/>
          </w:rPr>
          <w:fldChar w:fldCharType="separate"/>
        </w:r>
        <w:r w:rsidR="00D77D96">
          <w:rPr>
            <w:webHidden/>
          </w:rPr>
          <w:t>239</w:t>
        </w:r>
        <w:r w:rsidR="00010FB9">
          <w:rPr>
            <w:webHidden/>
          </w:rPr>
          <w:fldChar w:fldCharType="end"/>
        </w:r>
      </w:hyperlink>
    </w:p>
    <w:p w14:paraId="1F100EDA" w14:textId="14F46C73" w:rsidR="00010FB9" w:rsidRPr="00CB68BE" w:rsidRDefault="00DE3E4C">
      <w:pPr>
        <w:pStyle w:val="TOC3"/>
        <w:tabs>
          <w:tab w:val="right" w:leader="dot" w:pos="9350"/>
        </w:tabs>
        <w:rPr>
          <w:rFonts w:ascii="Calibri" w:hAnsi="Calibri"/>
          <w:i w:val="0"/>
          <w:iCs w:val="0"/>
          <w:noProof/>
          <w:sz w:val="22"/>
          <w:szCs w:val="22"/>
        </w:rPr>
      </w:pPr>
      <w:hyperlink w:anchor="_Toc19626935" w:history="1">
        <w:r w:rsidR="00010FB9" w:rsidRPr="006C53E6">
          <w:rPr>
            <w:rStyle w:val="Hyperlink"/>
            <w:rFonts w:eastAsia="MS Mincho"/>
            <w:noProof/>
          </w:rPr>
          <w:t>How Sites Can Restrict Access</w:t>
        </w:r>
        <w:r w:rsidR="00010FB9">
          <w:rPr>
            <w:noProof/>
            <w:webHidden/>
          </w:rPr>
          <w:tab/>
        </w:r>
        <w:r w:rsidR="00010FB9">
          <w:rPr>
            <w:noProof/>
            <w:webHidden/>
          </w:rPr>
          <w:fldChar w:fldCharType="begin"/>
        </w:r>
        <w:r w:rsidR="00010FB9">
          <w:rPr>
            <w:noProof/>
            <w:webHidden/>
          </w:rPr>
          <w:instrText xml:space="preserve"> PAGEREF _Toc19626935 \h </w:instrText>
        </w:r>
        <w:r w:rsidR="00010FB9">
          <w:rPr>
            <w:noProof/>
            <w:webHidden/>
          </w:rPr>
        </w:r>
        <w:r w:rsidR="00010FB9">
          <w:rPr>
            <w:noProof/>
            <w:webHidden/>
          </w:rPr>
          <w:fldChar w:fldCharType="separate"/>
        </w:r>
        <w:r w:rsidR="00D77D96">
          <w:rPr>
            <w:noProof/>
            <w:webHidden/>
          </w:rPr>
          <w:t>241</w:t>
        </w:r>
        <w:r w:rsidR="00010FB9">
          <w:rPr>
            <w:noProof/>
            <w:webHidden/>
          </w:rPr>
          <w:fldChar w:fldCharType="end"/>
        </w:r>
      </w:hyperlink>
    </w:p>
    <w:p w14:paraId="46167904" w14:textId="60D05CE6" w:rsidR="00010FB9" w:rsidRPr="00CB68BE" w:rsidRDefault="00DE3E4C">
      <w:pPr>
        <w:pStyle w:val="TOC3"/>
        <w:tabs>
          <w:tab w:val="right" w:leader="dot" w:pos="9350"/>
        </w:tabs>
        <w:rPr>
          <w:rFonts w:ascii="Calibri" w:hAnsi="Calibri"/>
          <w:i w:val="0"/>
          <w:iCs w:val="0"/>
          <w:noProof/>
          <w:sz w:val="22"/>
          <w:szCs w:val="22"/>
        </w:rPr>
      </w:pPr>
      <w:hyperlink w:anchor="_Toc19626936" w:history="1">
        <w:r w:rsidR="00010FB9" w:rsidRPr="006C53E6">
          <w:rPr>
            <w:rStyle w:val="Hyperlink"/>
            <w:rFonts w:eastAsia="MS Mincho"/>
            <w:noProof/>
          </w:rPr>
          <w:t>Technical Information</w:t>
        </w:r>
        <w:r w:rsidR="00010FB9">
          <w:rPr>
            <w:noProof/>
            <w:webHidden/>
          </w:rPr>
          <w:tab/>
        </w:r>
        <w:r w:rsidR="00010FB9">
          <w:rPr>
            <w:noProof/>
            <w:webHidden/>
          </w:rPr>
          <w:fldChar w:fldCharType="begin"/>
        </w:r>
        <w:r w:rsidR="00010FB9">
          <w:rPr>
            <w:noProof/>
            <w:webHidden/>
          </w:rPr>
          <w:instrText xml:space="preserve"> PAGEREF _Toc19626936 \h </w:instrText>
        </w:r>
        <w:r w:rsidR="00010FB9">
          <w:rPr>
            <w:noProof/>
            <w:webHidden/>
          </w:rPr>
        </w:r>
        <w:r w:rsidR="00010FB9">
          <w:rPr>
            <w:noProof/>
            <w:webHidden/>
          </w:rPr>
          <w:fldChar w:fldCharType="separate"/>
        </w:r>
        <w:r w:rsidR="00D77D96">
          <w:rPr>
            <w:noProof/>
            <w:webHidden/>
          </w:rPr>
          <w:t>241</w:t>
        </w:r>
        <w:r w:rsidR="00010FB9">
          <w:rPr>
            <w:noProof/>
            <w:webHidden/>
          </w:rPr>
          <w:fldChar w:fldCharType="end"/>
        </w:r>
      </w:hyperlink>
    </w:p>
    <w:p w14:paraId="672D74A7" w14:textId="7D9454D3" w:rsidR="00010FB9" w:rsidRPr="00CB68BE" w:rsidRDefault="00DE3E4C">
      <w:pPr>
        <w:pStyle w:val="TOC3"/>
        <w:tabs>
          <w:tab w:val="right" w:leader="dot" w:pos="9350"/>
        </w:tabs>
        <w:rPr>
          <w:rFonts w:ascii="Calibri" w:hAnsi="Calibri"/>
          <w:i w:val="0"/>
          <w:iCs w:val="0"/>
          <w:noProof/>
          <w:sz w:val="22"/>
          <w:szCs w:val="22"/>
        </w:rPr>
      </w:pPr>
      <w:hyperlink w:anchor="_Toc19626937" w:history="1">
        <w:r w:rsidR="00010FB9" w:rsidRPr="006C53E6">
          <w:rPr>
            <w:rStyle w:val="Hyperlink"/>
            <w:noProof/>
          </w:rPr>
          <w:t>Assigning CPRS GUI Tab Access</w:t>
        </w:r>
        <w:r w:rsidR="00010FB9">
          <w:rPr>
            <w:noProof/>
            <w:webHidden/>
          </w:rPr>
          <w:tab/>
        </w:r>
        <w:r w:rsidR="00010FB9">
          <w:rPr>
            <w:noProof/>
            <w:webHidden/>
          </w:rPr>
          <w:fldChar w:fldCharType="begin"/>
        </w:r>
        <w:r w:rsidR="00010FB9">
          <w:rPr>
            <w:noProof/>
            <w:webHidden/>
          </w:rPr>
          <w:instrText xml:space="preserve"> PAGEREF _Toc19626937 \h </w:instrText>
        </w:r>
        <w:r w:rsidR="00010FB9">
          <w:rPr>
            <w:noProof/>
            <w:webHidden/>
          </w:rPr>
        </w:r>
        <w:r w:rsidR="00010FB9">
          <w:rPr>
            <w:noProof/>
            <w:webHidden/>
          </w:rPr>
          <w:fldChar w:fldCharType="separate"/>
        </w:r>
        <w:r w:rsidR="00D77D96">
          <w:rPr>
            <w:noProof/>
            <w:webHidden/>
          </w:rPr>
          <w:t>242</w:t>
        </w:r>
        <w:r w:rsidR="00010FB9">
          <w:rPr>
            <w:noProof/>
            <w:webHidden/>
          </w:rPr>
          <w:fldChar w:fldCharType="end"/>
        </w:r>
      </w:hyperlink>
    </w:p>
    <w:p w14:paraId="55E12194" w14:textId="60BB8407" w:rsidR="00010FB9" w:rsidRPr="00CB68BE" w:rsidRDefault="00DE3E4C">
      <w:pPr>
        <w:pStyle w:val="TOC2"/>
        <w:rPr>
          <w:rFonts w:ascii="Calibri" w:eastAsia="Times New Roman" w:hAnsi="Calibri"/>
          <w:smallCaps w:val="0"/>
          <w:snapToGrid/>
          <w:color w:val="auto"/>
          <w:sz w:val="22"/>
          <w:szCs w:val="22"/>
        </w:rPr>
      </w:pPr>
      <w:hyperlink w:anchor="_Toc19626938" w:history="1">
        <w:r w:rsidR="00010FB9" w:rsidRPr="006C53E6">
          <w:rPr>
            <w:rStyle w:val="Hyperlink"/>
          </w:rPr>
          <w:t>Electronic Signature</w:t>
        </w:r>
        <w:r w:rsidR="00010FB9">
          <w:rPr>
            <w:webHidden/>
          </w:rPr>
          <w:tab/>
        </w:r>
        <w:r w:rsidR="00010FB9">
          <w:rPr>
            <w:webHidden/>
          </w:rPr>
          <w:fldChar w:fldCharType="begin"/>
        </w:r>
        <w:r w:rsidR="00010FB9">
          <w:rPr>
            <w:webHidden/>
          </w:rPr>
          <w:instrText xml:space="preserve"> PAGEREF _Toc19626938 \h </w:instrText>
        </w:r>
        <w:r w:rsidR="00010FB9">
          <w:rPr>
            <w:webHidden/>
          </w:rPr>
        </w:r>
        <w:r w:rsidR="00010FB9">
          <w:rPr>
            <w:webHidden/>
          </w:rPr>
          <w:fldChar w:fldCharType="separate"/>
        </w:r>
        <w:r w:rsidR="00D77D96">
          <w:rPr>
            <w:webHidden/>
          </w:rPr>
          <w:t>245</w:t>
        </w:r>
        <w:r w:rsidR="00010FB9">
          <w:rPr>
            <w:webHidden/>
          </w:rPr>
          <w:fldChar w:fldCharType="end"/>
        </w:r>
      </w:hyperlink>
    </w:p>
    <w:p w14:paraId="38D20EB9" w14:textId="63532139" w:rsidR="00010FB9" w:rsidRPr="00CB68BE" w:rsidRDefault="00DE3E4C">
      <w:pPr>
        <w:pStyle w:val="TOC3"/>
        <w:tabs>
          <w:tab w:val="right" w:leader="dot" w:pos="9350"/>
        </w:tabs>
        <w:rPr>
          <w:rFonts w:ascii="Calibri" w:hAnsi="Calibri"/>
          <w:i w:val="0"/>
          <w:iCs w:val="0"/>
          <w:noProof/>
          <w:sz w:val="22"/>
          <w:szCs w:val="22"/>
        </w:rPr>
      </w:pPr>
      <w:hyperlink w:anchor="_Toc19626939" w:history="1">
        <w:r w:rsidR="00010FB9" w:rsidRPr="006C53E6">
          <w:rPr>
            <w:rStyle w:val="Hyperlink"/>
            <w:noProof/>
          </w:rPr>
          <w:t>Menu Assignments</w:t>
        </w:r>
        <w:r w:rsidR="00010FB9">
          <w:rPr>
            <w:noProof/>
            <w:webHidden/>
          </w:rPr>
          <w:tab/>
        </w:r>
        <w:r w:rsidR="00010FB9">
          <w:rPr>
            <w:noProof/>
            <w:webHidden/>
          </w:rPr>
          <w:fldChar w:fldCharType="begin"/>
        </w:r>
        <w:r w:rsidR="00010FB9">
          <w:rPr>
            <w:noProof/>
            <w:webHidden/>
          </w:rPr>
          <w:instrText xml:space="preserve"> PAGEREF _Toc19626939 \h </w:instrText>
        </w:r>
        <w:r w:rsidR="00010FB9">
          <w:rPr>
            <w:noProof/>
            <w:webHidden/>
          </w:rPr>
        </w:r>
        <w:r w:rsidR="00010FB9">
          <w:rPr>
            <w:noProof/>
            <w:webHidden/>
          </w:rPr>
          <w:fldChar w:fldCharType="separate"/>
        </w:r>
        <w:r w:rsidR="00D77D96">
          <w:rPr>
            <w:noProof/>
            <w:webHidden/>
          </w:rPr>
          <w:t>250</w:t>
        </w:r>
        <w:r w:rsidR="00010FB9">
          <w:rPr>
            <w:noProof/>
            <w:webHidden/>
          </w:rPr>
          <w:fldChar w:fldCharType="end"/>
        </w:r>
      </w:hyperlink>
    </w:p>
    <w:p w14:paraId="6D8B8E85" w14:textId="1BC54DFD" w:rsidR="00010FB9" w:rsidRPr="00CB68BE" w:rsidRDefault="00DE3E4C">
      <w:pPr>
        <w:pStyle w:val="TOC2"/>
        <w:rPr>
          <w:rFonts w:ascii="Calibri" w:eastAsia="Times New Roman" w:hAnsi="Calibri"/>
          <w:smallCaps w:val="0"/>
          <w:snapToGrid/>
          <w:color w:val="auto"/>
          <w:sz w:val="22"/>
          <w:szCs w:val="22"/>
        </w:rPr>
      </w:pPr>
      <w:hyperlink w:anchor="_Toc19626940" w:history="1">
        <w:r w:rsidR="00010FB9" w:rsidRPr="006C53E6">
          <w:rPr>
            <w:rStyle w:val="Hyperlink"/>
          </w:rPr>
          <w:t>Digital Signature</w:t>
        </w:r>
        <w:r w:rsidR="00010FB9">
          <w:rPr>
            <w:webHidden/>
          </w:rPr>
          <w:tab/>
        </w:r>
        <w:r w:rsidR="00010FB9">
          <w:rPr>
            <w:webHidden/>
          </w:rPr>
          <w:fldChar w:fldCharType="begin"/>
        </w:r>
        <w:r w:rsidR="00010FB9">
          <w:rPr>
            <w:webHidden/>
          </w:rPr>
          <w:instrText xml:space="preserve"> PAGEREF _Toc19626940 \h </w:instrText>
        </w:r>
        <w:r w:rsidR="00010FB9">
          <w:rPr>
            <w:webHidden/>
          </w:rPr>
        </w:r>
        <w:r w:rsidR="00010FB9">
          <w:rPr>
            <w:webHidden/>
          </w:rPr>
          <w:fldChar w:fldCharType="separate"/>
        </w:r>
        <w:r w:rsidR="00D77D96">
          <w:rPr>
            <w:webHidden/>
          </w:rPr>
          <w:t>250</w:t>
        </w:r>
        <w:r w:rsidR="00010FB9">
          <w:rPr>
            <w:webHidden/>
          </w:rPr>
          <w:fldChar w:fldCharType="end"/>
        </w:r>
      </w:hyperlink>
    </w:p>
    <w:p w14:paraId="1DE770D1" w14:textId="6B2D3E85" w:rsidR="00010FB9" w:rsidRPr="00CB68BE" w:rsidRDefault="00DE3E4C">
      <w:pPr>
        <w:pStyle w:val="TOC1"/>
        <w:tabs>
          <w:tab w:val="right" w:leader="dot" w:pos="9350"/>
        </w:tabs>
        <w:rPr>
          <w:rFonts w:ascii="Calibri" w:hAnsi="Calibri"/>
          <w:b w:val="0"/>
          <w:bCs w:val="0"/>
          <w:caps w:val="0"/>
          <w:noProof/>
          <w:sz w:val="22"/>
          <w:szCs w:val="22"/>
        </w:rPr>
      </w:pPr>
      <w:hyperlink w:anchor="_Toc19626941" w:history="1">
        <w:r w:rsidR="00010FB9" w:rsidRPr="006C53E6">
          <w:rPr>
            <w:rStyle w:val="Hyperlink"/>
            <w:noProof/>
          </w:rPr>
          <w:t>Appendix B: How Notifications Work - Technical Overview</w:t>
        </w:r>
        <w:r w:rsidR="00010FB9">
          <w:rPr>
            <w:noProof/>
            <w:webHidden/>
          </w:rPr>
          <w:tab/>
        </w:r>
        <w:r w:rsidR="00010FB9">
          <w:rPr>
            <w:noProof/>
            <w:webHidden/>
          </w:rPr>
          <w:fldChar w:fldCharType="begin"/>
        </w:r>
        <w:r w:rsidR="00010FB9">
          <w:rPr>
            <w:noProof/>
            <w:webHidden/>
          </w:rPr>
          <w:instrText xml:space="preserve"> PAGEREF _Toc19626941 \h </w:instrText>
        </w:r>
        <w:r w:rsidR="00010FB9">
          <w:rPr>
            <w:noProof/>
            <w:webHidden/>
          </w:rPr>
        </w:r>
        <w:r w:rsidR="00010FB9">
          <w:rPr>
            <w:noProof/>
            <w:webHidden/>
          </w:rPr>
          <w:fldChar w:fldCharType="separate"/>
        </w:r>
        <w:r w:rsidR="00D77D96">
          <w:rPr>
            <w:noProof/>
            <w:webHidden/>
          </w:rPr>
          <w:t>251</w:t>
        </w:r>
        <w:r w:rsidR="00010FB9">
          <w:rPr>
            <w:noProof/>
            <w:webHidden/>
          </w:rPr>
          <w:fldChar w:fldCharType="end"/>
        </w:r>
      </w:hyperlink>
    </w:p>
    <w:p w14:paraId="52DFB600" w14:textId="292F9EA2" w:rsidR="00010FB9" w:rsidRPr="00CB68BE" w:rsidRDefault="00DE3E4C">
      <w:pPr>
        <w:pStyle w:val="TOC3"/>
        <w:tabs>
          <w:tab w:val="right" w:leader="dot" w:pos="9350"/>
        </w:tabs>
        <w:rPr>
          <w:rFonts w:ascii="Calibri" w:hAnsi="Calibri"/>
          <w:i w:val="0"/>
          <w:iCs w:val="0"/>
          <w:noProof/>
          <w:sz w:val="22"/>
          <w:szCs w:val="22"/>
        </w:rPr>
      </w:pPr>
      <w:hyperlink w:anchor="_Toc19626942" w:history="1">
        <w:r w:rsidR="00010FB9" w:rsidRPr="006C53E6">
          <w:rPr>
            <w:rStyle w:val="Hyperlink"/>
            <w:noProof/>
          </w:rPr>
          <w:t>Introduction</w:t>
        </w:r>
        <w:r w:rsidR="00010FB9">
          <w:rPr>
            <w:noProof/>
            <w:webHidden/>
          </w:rPr>
          <w:tab/>
        </w:r>
        <w:r w:rsidR="00010FB9">
          <w:rPr>
            <w:noProof/>
            <w:webHidden/>
          </w:rPr>
          <w:fldChar w:fldCharType="begin"/>
        </w:r>
        <w:r w:rsidR="00010FB9">
          <w:rPr>
            <w:noProof/>
            <w:webHidden/>
          </w:rPr>
          <w:instrText xml:space="preserve"> PAGEREF _Toc19626942 \h </w:instrText>
        </w:r>
        <w:r w:rsidR="00010FB9">
          <w:rPr>
            <w:noProof/>
            <w:webHidden/>
          </w:rPr>
        </w:r>
        <w:r w:rsidR="00010FB9">
          <w:rPr>
            <w:noProof/>
            <w:webHidden/>
          </w:rPr>
          <w:fldChar w:fldCharType="separate"/>
        </w:r>
        <w:r w:rsidR="00D77D96">
          <w:rPr>
            <w:noProof/>
            <w:webHidden/>
          </w:rPr>
          <w:t>251</w:t>
        </w:r>
        <w:r w:rsidR="00010FB9">
          <w:rPr>
            <w:noProof/>
            <w:webHidden/>
          </w:rPr>
          <w:fldChar w:fldCharType="end"/>
        </w:r>
      </w:hyperlink>
    </w:p>
    <w:p w14:paraId="6B56010E" w14:textId="5875FC9A" w:rsidR="00010FB9" w:rsidRPr="00CB68BE" w:rsidRDefault="00DE3E4C">
      <w:pPr>
        <w:pStyle w:val="TOC3"/>
        <w:tabs>
          <w:tab w:val="right" w:leader="dot" w:pos="9350"/>
        </w:tabs>
        <w:rPr>
          <w:rFonts w:ascii="Calibri" w:hAnsi="Calibri"/>
          <w:i w:val="0"/>
          <w:iCs w:val="0"/>
          <w:noProof/>
          <w:sz w:val="22"/>
          <w:szCs w:val="22"/>
        </w:rPr>
      </w:pPr>
      <w:hyperlink w:anchor="_Toc19626943" w:history="1">
        <w:r w:rsidR="00010FB9" w:rsidRPr="006C53E6">
          <w:rPr>
            <w:rStyle w:val="Hyperlink"/>
            <w:noProof/>
          </w:rPr>
          <w:t>Trigger Methods</w:t>
        </w:r>
        <w:r w:rsidR="00010FB9">
          <w:rPr>
            <w:noProof/>
            <w:webHidden/>
          </w:rPr>
          <w:tab/>
        </w:r>
        <w:r w:rsidR="00010FB9">
          <w:rPr>
            <w:noProof/>
            <w:webHidden/>
          </w:rPr>
          <w:fldChar w:fldCharType="begin"/>
        </w:r>
        <w:r w:rsidR="00010FB9">
          <w:rPr>
            <w:noProof/>
            <w:webHidden/>
          </w:rPr>
          <w:instrText xml:space="preserve"> PAGEREF _Toc19626943 \h </w:instrText>
        </w:r>
        <w:r w:rsidR="00010FB9">
          <w:rPr>
            <w:noProof/>
            <w:webHidden/>
          </w:rPr>
        </w:r>
        <w:r w:rsidR="00010FB9">
          <w:rPr>
            <w:noProof/>
            <w:webHidden/>
          </w:rPr>
          <w:fldChar w:fldCharType="separate"/>
        </w:r>
        <w:r w:rsidR="00D77D96">
          <w:rPr>
            <w:noProof/>
            <w:webHidden/>
          </w:rPr>
          <w:t>255</w:t>
        </w:r>
        <w:r w:rsidR="00010FB9">
          <w:rPr>
            <w:noProof/>
            <w:webHidden/>
          </w:rPr>
          <w:fldChar w:fldCharType="end"/>
        </w:r>
      </w:hyperlink>
    </w:p>
    <w:p w14:paraId="5D7354DE" w14:textId="649B5192" w:rsidR="00010FB9" w:rsidRPr="00CB68BE" w:rsidRDefault="00DE3E4C">
      <w:pPr>
        <w:pStyle w:val="TOC3"/>
        <w:tabs>
          <w:tab w:val="right" w:leader="dot" w:pos="9350"/>
        </w:tabs>
        <w:rPr>
          <w:rFonts w:ascii="Calibri" w:hAnsi="Calibri"/>
          <w:i w:val="0"/>
          <w:iCs w:val="0"/>
          <w:noProof/>
          <w:sz w:val="22"/>
          <w:szCs w:val="22"/>
        </w:rPr>
      </w:pPr>
      <w:hyperlink w:anchor="_Toc19626944" w:history="1">
        <w:r w:rsidR="00010FB9" w:rsidRPr="006C53E6">
          <w:rPr>
            <w:rStyle w:val="Hyperlink"/>
            <w:noProof/>
          </w:rPr>
          <w:t>Recipient Determination</w:t>
        </w:r>
        <w:r w:rsidR="00010FB9">
          <w:rPr>
            <w:noProof/>
            <w:webHidden/>
          </w:rPr>
          <w:tab/>
        </w:r>
        <w:r w:rsidR="00010FB9">
          <w:rPr>
            <w:noProof/>
            <w:webHidden/>
          </w:rPr>
          <w:fldChar w:fldCharType="begin"/>
        </w:r>
        <w:r w:rsidR="00010FB9">
          <w:rPr>
            <w:noProof/>
            <w:webHidden/>
          </w:rPr>
          <w:instrText xml:space="preserve"> PAGEREF _Toc19626944 \h </w:instrText>
        </w:r>
        <w:r w:rsidR="00010FB9">
          <w:rPr>
            <w:noProof/>
            <w:webHidden/>
          </w:rPr>
        </w:r>
        <w:r w:rsidR="00010FB9">
          <w:rPr>
            <w:noProof/>
            <w:webHidden/>
          </w:rPr>
          <w:fldChar w:fldCharType="separate"/>
        </w:r>
        <w:r w:rsidR="00D77D96">
          <w:rPr>
            <w:noProof/>
            <w:webHidden/>
          </w:rPr>
          <w:t>255</w:t>
        </w:r>
        <w:r w:rsidR="00010FB9">
          <w:rPr>
            <w:noProof/>
            <w:webHidden/>
          </w:rPr>
          <w:fldChar w:fldCharType="end"/>
        </w:r>
      </w:hyperlink>
    </w:p>
    <w:p w14:paraId="2C8BC04F" w14:textId="3A29E63E" w:rsidR="00010FB9" w:rsidRPr="00CB68BE" w:rsidRDefault="00DE3E4C">
      <w:pPr>
        <w:pStyle w:val="TOC3"/>
        <w:tabs>
          <w:tab w:val="right" w:leader="dot" w:pos="9350"/>
        </w:tabs>
        <w:rPr>
          <w:rFonts w:ascii="Calibri" w:hAnsi="Calibri"/>
          <w:i w:val="0"/>
          <w:iCs w:val="0"/>
          <w:noProof/>
          <w:sz w:val="22"/>
          <w:szCs w:val="22"/>
        </w:rPr>
      </w:pPr>
      <w:hyperlink w:anchor="_Toc19626945" w:history="1">
        <w:r w:rsidR="00010FB9" w:rsidRPr="006C53E6">
          <w:rPr>
            <w:rStyle w:val="Hyperlink"/>
            <w:noProof/>
          </w:rPr>
          <w:t>Notification Specifics</w:t>
        </w:r>
        <w:r w:rsidR="00010FB9">
          <w:rPr>
            <w:noProof/>
            <w:webHidden/>
          </w:rPr>
          <w:tab/>
        </w:r>
        <w:r w:rsidR="00010FB9">
          <w:rPr>
            <w:noProof/>
            <w:webHidden/>
          </w:rPr>
          <w:fldChar w:fldCharType="begin"/>
        </w:r>
        <w:r w:rsidR="00010FB9">
          <w:rPr>
            <w:noProof/>
            <w:webHidden/>
          </w:rPr>
          <w:instrText xml:space="preserve"> PAGEREF _Toc19626945 \h </w:instrText>
        </w:r>
        <w:r w:rsidR="00010FB9">
          <w:rPr>
            <w:noProof/>
            <w:webHidden/>
          </w:rPr>
        </w:r>
        <w:r w:rsidR="00010FB9">
          <w:rPr>
            <w:noProof/>
            <w:webHidden/>
          </w:rPr>
          <w:fldChar w:fldCharType="separate"/>
        </w:r>
        <w:r w:rsidR="00D77D96">
          <w:rPr>
            <w:noProof/>
            <w:webHidden/>
          </w:rPr>
          <w:t>262</w:t>
        </w:r>
        <w:r w:rsidR="00010FB9">
          <w:rPr>
            <w:noProof/>
            <w:webHidden/>
          </w:rPr>
          <w:fldChar w:fldCharType="end"/>
        </w:r>
      </w:hyperlink>
    </w:p>
    <w:p w14:paraId="085D739D" w14:textId="6D1DA361" w:rsidR="00010FB9" w:rsidRPr="00CB68BE" w:rsidRDefault="00DE3E4C">
      <w:pPr>
        <w:pStyle w:val="TOC3"/>
        <w:tabs>
          <w:tab w:val="right" w:leader="dot" w:pos="9350"/>
        </w:tabs>
        <w:rPr>
          <w:rFonts w:ascii="Calibri" w:hAnsi="Calibri"/>
          <w:i w:val="0"/>
          <w:iCs w:val="0"/>
          <w:noProof/>
          <w:sz w:val="22"/>
          <w:szCs w:val="22"/>
        </w:rPr>
      </w:pPr>
      <w:hyperlink w:anchor="_Toc19626946" w:history="1">
        <w:r w:rsidR="00010FB9" w:rsidRPr="006C53E6">
          <w:rPr>
            <w:rStyle w:val="Hyperlink"/>
            <w:noProof/>
          </w:rPr>
          <w:t>How to Edit Local Site Terms</w:t>
        </w:r>
        <w:r w:rsidR="00010FB9">
          <w:rPr>
            <w:noProof/>
            <w:webHidden/>
          </w:rPr>
          <w:tab/>
        </w:r>
        <w:r w:rsidR="00010FB9">
          <w:rPr>
            <w:noProof/>
            <w:webHidden/>
          </w:rPr>
          <w:fldChar w:fldCharType="begin"/>
        </w:r>
        <w:r w:rsidR="00010FB9">
          <w:rPr>
            <w:noProof/>
            <w:webHidden/>
          </w:rPr>
          <w:instrText xml:space="preserve"> PAGEREF _Toc19626946 \h </w:instrText>
        </w:r>
        <w:r w:rsidR="00010FB9">
          <w:rPr>
            <w:noProof/>
            <w:webHidden/>
          </w:rPr>
        </w:r>
        <w:r w:rsidR="00010FB9">
          <w:rPr>
            <w:noProof/>
            <w:webHidden/>
          </w:rPr>
          <w:fldChar w:fldCharType="separate"/>
        </w:r>
        <w:r w:rsidR="00D77D96">
          <w:rPr>
            <w:noProof/>
            <w:webHidden/>
          </w:rPr>
          <w:t>293</w:t>
        </w:r>
        <w:r w:rsidR="00010FB9">
          <w:rPr>
            <w:noProof/>
            <w:webHidden/>
          </w:rPr>
          <w:fldChar w:fldCharType="end"/>
        </w:r>
      </w:hyperlink>
    </w:p>
    <w:p w14:paraId="04290A82" w14:textId="344749DA" w:rsidR="00010FB9" w:rsidRPr="00CB68BE" w:rsidRDefault="00DE3E4C">
      <w:pPr>
        <w:pStyle w:val="TOC3"/>
        <w:tabs>
          <w:tab w:val="right" w:leader="dot" w:pos="9350"/>
        </w:tabs>
        <w:rPr>
          <w:rFonts w:ascii="Calibri" w:hAnsi="Calibri"/>
          <w:i w:val="0"/>
          <w:iCs w:val="0"/>
          <w:noProof/>
          <w:sz w:val="22"/>
          <w:szCs w:val="22"/>
        </w:rPr>
      </w:pPr>
      <w:hyperlink w:anchor="_Toc19626947" w:history="1">
        <w:r w:rsidR="00010FB9" w:rsidRPr="006C53E6">
          <w:rPr>
            <w:rStyle w:val="Hyperlink"/>
            <w:noProof/>
          </w:rPr>
          <w:t>Editing or Adding Site Local Terms</w:t>
        </w:r>
        <w:r w:rsidR="00010FB9">
          <w:rPr>
            <w:noProof/>
            <w:webHidden/>
          </w:rPr>
          <w:tab/>
        </w:r>
        <w:r w:rsidR="00010FB9">
          <w:rPr>
            <w:noProof/>
            <w:webHidden/>
          </w:rPr>
          <w:fldChar w:fldCharType="begin"/>
        </w:r>
        <w:r w:rsidR="00010FB9">
          <w:rPr>
            <w:noProof/>
            <w:webHidden/>
          </w:rPr>
          <w:instrText xml:space="preserve"> PAGEREF _Toc19626947 \h </w:instrText>
        </w:r>
        <w:r w:rsidR="00010FB9">
          <w:rPr>
            <w:noProof/>
            <w:webHidden/>
          </w:rPr>
        </w:r>
        <w:r w:rsidR="00010FB9">
          <w:rPr>
            <w:noProof/>
            <w:webHidden/>
          </w:rPr>
          <w:fldChar w:fldCharType="separate"/>
        </w:r>
        <w:r w:rsidR="00D77D96">
          <w:rPr>
            <w:noProof/>
            <w:webHidden/>
          </w:rPr>
          <w:t>294</w:t>
        </w:r>
        <w:r w:rsidR="00010FB9">
          <w:rPr>
            <w:noProof/>
            <w:webHidden/>
          </w:rPr>
          <w:fldChar w:fldCharType="end"/>
        </w:r>
      </w:hyperlink>
    </w:p>
    <w:p w14:paraId="3584C0BE" w14:textId="5E69C181" w:rsidR="00010FB9" w:rsidRPr="00CB68BE" w:rsidRDefault="00DE3E4C">
      <w:pPr>
        <w:pStyle w:val="TOC3"/>
        <w:tabs>
          <w:tab w:val="right" w:leader="dot" w:pos="9350"/>
        </w:tabs>
        <w:rPr>
          <w:rFonts w:ascii="Calibri" w:hAnsi="Calibri"/>
          <w:i w:val="0"/>
          <w:iCs w:val="0"/>
          <w:noProof/>
          <w:sz w:val="22"/>
          <w:szCs w:val="22"/>
        </w:rPr>
      </w:pPr>
      <w:hyperlink w:anchor="_Toc19626948" w:history="1">
        <w:r w:rsidR="00010FB9" w:rsidRPr="006C53E6">
          <w:rPr>
            <w:rStyle w:val="Hyperlink"/>
            <w:noProof/>
          </w:rPr>
          <w:t>Notification Processing Matrix</w:t>
        </w:r>
        <w:r w:rsidR="00010FB9">
          <w:rPr>
            <w:noProof/>
            <w:webHidden/>
          </w:rPr>
          <w:tab/>
        </w:r>
        <w:r w:rsidR="00010FB9">
          <w:rPr>
            <w:noProof/>
            <w:webHidden/>
          </w:rPr>
          <w:fldChar w:fldCharType="begin"/>
        </w:r>
        <w:r w:rsidR="00010FB9">
          <w:rPr>
            <w:noProof/>
            <w:webHidden/>
          </w:rPr>
          <w:instrText xml:space="preserve"> PAGEREF _Toc19626948 \h </w:instrText>
        </w:r>
        <w:r w:rsidR="00010FB9">
          <w:rPr>
            <w:noProof/>
            <w:webHidden/>
          </w:rPr>
        </w:r>
        <w:r w:rsidR="00010FB9">
          <w:rPr>
            <w:noProof/>
            <w:webHidden/>
          </w:rPr>
          <w:fldChar w:fldCharType="separate"/>
        </w:r>
        <w:r w:rsidR="00D77D96">
          <w:rPr>
            <w:noProof/>
            <w:webHidden/>
          </w:rPr>
          <w:t>328</w:t>
        </w:r>
        <w:r w:rsidR="00010FB9">
          <w:rPr>
            <w:noProof/>
            <w:webHidden/>
          </w:rPr>
          <w:fldChar w:fldCharType="end"/>
        </w:r>
      </w:hyperlink>
    </w:p>
    <w:p w14:paraId="40E3169C" w14:textId="7096A589" w:rsidR="00010FB9" w:rsidRPr="00CB68BE" w:rsidRDefault="00DE3E4C">
      <w:pPr>
        <w:pStyle w:val="TOC3"/>
        <w:tabs>
          <w:tab w:val="right" w:leader="dot" w:pos="9350"/>
        </w:tabs>
        <w:rPr>
          <w:rFonts w:ascii="Calibri" w:hAnsi="Calibri"/>
          <w:i w:val="0"/>
          <w:iCs w:val="0"/>
          <w:noProof/>
          <w:sz w:val="22"/>
          <w:szCs w:val="22"/>
        </w:rPr>
      </w:pPr>
      <w:hyperlink w:anchor="_Toc19626949" w:history="1">
        <w:r w:rsidR="00010FB9" w:rsidRPr="006C53E6">
          <w:rPr>
            <w:rStyle w:val="Hyperlink"/>
            <w:noProof/>
          </w:rPr>
          <w:t>Lab Result Notifications</w:t>
        </w:r>
        <w:r w:rsidR="00010FB9">
          <w:rPr>
            <w:noProof/>
            <w:webHidden/>
          </w:rPr>
          <w:tab/>
        </w:r>
        <w:r w:rsidR="00010FB9">
          <w:rPr>
            <w:noProof/>
            <w:webHidden/>
          </w:rPr>
          <w:fldChar w:fldCharType="begin"/>
        </w:r>
        <w:r w:rsidR="00010FB9">
          <w:rPr>
            <w:noProof/>
            <w:webHidden/>
          </w:rPr>
          <w:instrText xml:space="preserve"> PAGEREF _Toc19626949 \h </w:instrText>
        </w:r>
        <w:r w:rsidR="00010FB9">
          <w:rPr>
            <w:noProof/>
            <w:webHidden/>
          </w:rPr>
        </w:r>
        <w:r w:rsidR="00010FB9">
          <w:rPr>
            <w:noProof/>
            <w:webHidden/>
          </w:rPr>
          <w:fldChar w:fldCharType="separate"/>
        </w:r>
        <w:r w:rsidR="00D77D96">
          <w:rPr>
            <w:noProof/>
            <w:webHidden/>
          </w:rPr>
          <w:t>329</w:t>
        </w:r>
        <w:r w:rsidR="00010FB9">
          <w:rPr>
            <w:noProof/>
            <w:webHidden/>
          </w:rPr>
          <w:fldChar w:fldCharType="end"/>
        </w:r>
      </w:hyperlink>
    </w:p>
    <w:p w14:paraId="62E7337D" w14:textId="25134D37" w:rsidR="00010FB9" w:rsidRPr="00CB68BE" w:rsidRDefault="00DE3E4C">
      <w:pPr>
        <w:pStyle w:val="TOC3"/>
        <w:tabs>
          <w:tab w:val="right" w:leader="dot" w:pos="9350"/>
        </w:tabs>
        <w:rPr>
          <w:rFonts w:ascii="Calibri" w:hAnsi="Calibri"/>
          <w:i w:val="0"/>
          <w:iCs w:val="0"/>
          <w:noProof/>
          <w:sz w:val="22"/>
          <w:szCs w:val="22"/>
        </w:rPr>
      </w:pPr>
      <w:hyperlink w:anchor="_Toc19626950" w:history="1">
        <w:r w:rsidR="00010FB9" w:rsidRPr="006C53E6">
          <w:rPr>
            <w:rStyle w:val="Hyperlink"/>
            <w:noProof/>
          </w:rPr>
          <w:t>Notifications Trigger Summary</w:t>
        </w:r>
        <w:r w:rsidR="00010FB9">
          <w:rPr>
            <w:noProof/>
            <w:webHidden/>
          </w:rPr>
          <w:tab/>
        </w:r>
        <w:r w:rsidR="00010FB9">
          <w:rPr>
            <w:noProof/>
            <w:webHidden/>
          </w:rPr>
          <w:fldChar w:fldCharType="begin"/>
        </w:r>
        <w:r w:rsidR="00010FB9">
          <w:rPr>
            <w:noProof/>
            <w:webHidden/>
          </w:rPr>
          <w:instrText xml:space="preserve"> PAGEREF _Toc19626950 \h </w:instrText>
        </w:r>
        <w:r w:rsidR="00010FB9">
          <w:rPr>
            <w:noProof/>
            <w:webHidden/>
          </w:rPr>
        </w:r>
        <w:r w:rsidR="00010FB9">
          <w:rPr>
            <w:noProof/>
            <w:webHidden/>
          </w:rPr>
          <w:fldChar w:fldCharType="separate"/>
        </w:r>
        <w:r w:rsidR="00D77D96">
          <w:rPr>
            <w:noProof/>
            <w:webHidden/>
          </w:rPr>
          <w:t>331</w:t>
        </w:r>
        <w:r w:rsidR="00010FB9">
          <w:rPr>
            <w:noProof/>
            <w:webHidden/>
          </w:rPr>
          <w:fldChar w:fldCharType="end"/>
        </w:r>
      </w:hyperlink>
    </w:p>
    <w:p w14:paraId="5AAF33ED" w14:textId="5EEA605E" w:rsidR="00010FB9" w:rsidRPr="00CB68BE" w:rsidRDefault="00DE3E4C">
      <w:pPr>
        <w:pStyle w:val="TOC3"/>
        <w:tabs>
          <w:tab w:val="right" w:leader="dot" w:pos="9350"/>
        </w:tabs>
        <w:rPr>
          <w:rFonts w:ascii="Calibri" w:hAnsi="Calibri"/>
          <w:i w:val="0"/>
          <w:iCs w:val="0"/>
          <w:noProof/>
          <w:sz w:val="22"/>
          <w:szCs w:val="22"/>
        </w:rPr>
      </w:pPr>
      <w:hyperlink w:anchor="_Toc19626951" w:history="1">
        <w:r w:rsidR="00010FB9" w:rsidRPr="006C53E6">
          <w:rPr>
            <w:rStyle w:val="Hyperlink"/>
            <w:noProof/>
          </w:rPr>
          <w:t>Forwarding Alerts to Supervisors/Surrogates</w:t>
        </w:r>
        <w:r w:rsidR="00010FB9">
          <w:rPr>
            <w:noProof/>
            <w:webHidden/>
          </w:rPr>
          <w:tab/>
        </w:r>
        <w:r w:rsidR="00010FB9">
          <w:rPr>
            <w:noProof/>
            <w:webHidden/>
          </w:rPr>
          <w:fldChar w:fldCharType="begin"/>
        </w:r>
        <w:r w:rsidR="00010FB9">
          <w:rPr>
            <w:noProof/>
            <w:webHidden/>
          </w:rPr>
          <w:instrText xml:space="preserve"> PAGEREF _Toc19626951 \h </w:instrText>
        </w:r>
        <w:r w:rsidR="00010FB9">
          <w:rPr>
            <w:noProof/>
            <w:webHidden/>
          </w:rPr>
        </w:r>
        <w:r w:rsidR="00010FB9">
          <w:rPr>
            <w:noProof/>
            <w:webHidden/>
          </w:rPr>
          <w:fldChar w:fldCharType="separate"/>
        </w:r>
        <w:r w:rsidR="00D77D96">
          <w:rPr>
            <w:noProof/>
            <w:webHidden/>
          </w:rPr>
          <w:t>334</w:t>
        </w:r>
        <w:r w:rsidR="00010FB9">
          <w:rPr>
            <w:noProof/>
            <w:webHidden/>
          </w:rPr>
          <w:fldChar w:fldCharType="end"/>
        </w:r>
      </w:hyperlink>
    </w:p>
    <w:p w14:paraId="0E67EC0F" w14:textId="277F735A" w:rsidR="00010FB9" w:rsidRPr="00CB68BE" w:rsidRDefault="00DE3E4C">
      <w:pPr>
        <w:pStyle w:val="TOC3"/>
        <w:tabs>
          <w:tab w:val="right" w:leader="dot" w:pos="9350"/>
        </w:tabs>
        <w:rPr>
          <w:rFonts w:ascii="Calibri" w:hAnsi="Calibri"/>
          <w:i w:val="0"/>
          <w:iCs w:val="0"/>
          <w:noProof/>
          <w:sz w:val="22"/>
          <w:szCs w:val="22"/>
        </w:rPr>
      </w:pPr>
      <w:hyperlink w:anchor="_Toc19626952" w:history="1">
        <w:r w:rsidR="00010FB9" w:rsidRPr="006C53E6">
          <w:rPr>
            <w:rStyle w:val="Hyperlink"/>
            <w:noProof/>
          </w:rPr>
          <w:t>Debugging Time-Driven Notifications</w:t>
        </w:r>
        <w:r w:rsidR="00010FB9">
          <w:rPr>
            <w:noProof/>
            <w:webHidden/>
          </w:rPr>
          <w:tab/>
        </w:r>
        <w:r w:rsidR="00010FB9">
          <w:rPr>
            <w:noProof/>
            <w:webHidden/>
          </w:rPr>
          <w:fldChar w:fldCharType="begin"/>
        </w:r>
        <w:r w:rsidR="00010FB9">
          <w:rPr>
            <w:noProof/>
            <w:webHidden/>
          </w:rPr>
          <w:instrText xml:space="preserve"> PAGEREF _Toc19626952 \h </w:instrText>
        </w:r>
        <w:r w:rsidR="00010FB9">
          <w:rPr>
            <w:noProof/>
            <w:webHidden/>
          </w:rPr>
        </w:r>
        <w:r w:rsidR="00010FB9">
          <w:rPr>
            <w:noProof/>
            <w:webHidden/>
          </w:rPr>
          <w:fldChar w:fldCharType="separate"/>
        </w:r>
        <w:r w:rsidR="00D77D96">
          <w:rPr>
            <w:noProof/>
            <w:webHidden/>
          </w:rPr>
          <w:t>336</w:t>
        </w:r>
        <w:r w:rsidR="00010FB9">
          <w:rPr>
            <w:noProof/>
            <w:webHidden/>
          </w:rPr>
          <w:fldChar w:fldCharType="end"/>
        </w:r>
      </w:hyperlink>
    </w:p>
    <w:p w14:paraId="43D7B093" w14:textId="43387069" w:rsidR="00010FB9" w:rsidRPr="00CB68BE" w:rsidRDefault="00DE3E4C">
      <w:pPr>
        <w:pStyle w:val="TOC3"/>
        <w:tabs>
          <w:tab w:val="right" w:leader="dot" w:pos="9350"/>
        </w:tabs>
        <w:rPr>
          <w:rFonts w:ascii="Calibri" w:hAnsi="Calibri"/>
          <w:i w:val="0"/>
          <w:iCs w:val="0"/>
          <w:noProof/>
          <w:sz w:val="22"/>
          <w:szCs w:val="22"/>
        </w:rPr>
      </w:pPr>
      <w:hyperlink w:anchor="_Toc19626953" w:history="1">
        <w:r w:rsidR="00010FB9" w:rsidRPr="006C53E6">
          <w:rPr>
            <w:rStyle w:val="Hyperlink"/>
            <w:noProof/>
          </w:rPr>
          <w:t>Notification Processing Flowchart with Related Parameters</w:t>
        </w:r>
        <w:r w:rsidR="00010FB9">
          <w:rPr>
            <w:noProof/>
            <w:webHidden/>
          </w:rPr>
          <w:tab/>
        </w:r>
        <w:r w:rsidR="00010FB9">
          <w:rPr>
            <w:noProof/>
            <w:webHidden/>
          </w:rPr>
          <w:fldChar w:fldCharType="begin"/>
        </w:r>
        <w:r w:rsidR="00010FB9">
          <w:rPr>
            <w:noProof/>
            <w:webHidden/>
          </w:rPr>
          <w:instrText xml:space="preserve"> PAGEREF _Toc19626953 \h </w:instrText>
        </w:r>
        <w:r w:rsidR="00010FB9">
          <w:rPr>
            <w:noProof/>
            <w:webHidden/>
          </w:rPr>
        </w:r>
        <w:r w:rsidR="00010FB9">
          <w:rPr>
            <w:noProof/>
            <w:webHidden/>
          </w:rPr>
          <w:fldChar w:fldCharType="separate"/>
        </w:r>
        <w:r w:rsidR="00D77D96">
          <w:rPr>
            <w:noProof/>
            <w:webHidden/>
          </w:rPr>
          <w:t>338</w:t>
        </w:r>
        <w:r w:rsidR="00010FB9">
          <w:rPr>
            <w:noProof/>
            <w:webHidden/>
          </w:rPr>
          <w:fldChar w:fldCharType="end"/>
        </w:r>
      </w:hyperlink>
    </w:p>
    <w:p w14:paraId="449DC8ED" w14:textId="32570161" w:rsidR="00010FB9" w:rsidRPr="00CB68BE" w:rsidRDefault="00DE3E4C">
      <w:pPr>
        <w:pStyle w:val="TOC3"/>
        <w:tabs>
          <w:tab w:val="right" w:leader="dot" w:pos="9350"/>
        </w:tabs>
        <w:rPr>
          <w:rFonts w:ascii="Calibri" w:hAnsi="Calibri"/>
          <w:i w:val="0"/>
          <w:iCs w:val="0"/>
          <w:noProof/>
          <w:sz w:val="22"/>
          <w:szCs w:val="22"/>
        </w:rPr>
      </w:pPr>
      <w:hyperlink w:anchor="_Toc19626954" w:history="1">
        <w:r w:rsidR="00010FB9" w:rsidRPr="006C53E6">
          <w:rPr>
            <w:rStyle w:val="Hyperlink"/>
            <w:noProof/>
          </w:rPr>
          <w:t>Notification Algorithm for Processing Potential Recipients</w:t>
        </w:r>
        <w:r w:rsidR="00010FB9">
          <w:rPr>
            <w:noProof/>
            <w:webHidden/>
          </w:rPr>
          <w:tab/>
        </w:r>
        <w:r w:rsidR="00010FB9">
          <w:rPr>
            <w:noProof/>
            <w:webHidden/>
          </w:rPr>
          <w:fldChar w:fldCharType="begin"/>
        </w:r>
        <w:r w:rsidR="00010FB9">
          <w:rPr>
            <w:noProof/>
            <w:webHidden/>
          </w:rPr>
          <w:instrText xml:space="preserve"> PAGEREF _Toc19626954 \h </w:instrText>
        </w:r>
        <w:r w:rsidR="00010FB9">
          <w:rPr>
            <w:noProof/>
            <w:webHidden/>
          </w:rPr>
        </w:r>
        <w:r w:rsidR="00010FB9">
          <w:rPr>
            <w:noProof/>
            <w:webHidden/>
          </w:rPr>
          <w:fldChar w:fldCharType="separate"/>
        </w:r>
        <w:r w:rsidR="00D77D96">
          <w:rPr>
            <w:noProof/>
            <w:webHidden/>
          </w:rPr>
          <w:t>340</w:t>
        </w:r>
        <w:r w:rsidR="00010FB9">
          <w:rPr>
            <w:noProof/>
            <w:webHidden/>
          </w:rPr>
          <w:fldChar w:fldCharType="end"/>
        </w:r>
      </w:hyperlink>
    </w:p>
    <w:p w14:paraId="7431F78C" w14:textId="0326AEF2" w:rsidR="00010FB9" w:rsidRPr="00CB68BE" w:rsidRDefault="00DE3E4C">
      <w:pPr>
        <w:pStyle w:val="TOC3"/>
        <w:tabs>
          <w:tab w:val="right" w:leader="dot" w:pos="9350"/>
        </w:tabs>
        <w:rPr>
          <w:rFonts w:ascii="Calibri" w:hAnsi="Calibri"/>
          <w:i w:val="0"/>
          <w:iCs w:val="0"/>
          <w:noProof/>
          <w:sz w:val="22"/>
          <w:szCs w:val="22"/>
        </w:rPr>
      </w:pPr>
      <w:hyperlink w:anchor="_Toc19626955" w:history="1">
        <w:r w:rsidR="00010FB9" w:rsidRPr="006C53E6">
          <w:rPr>
            <w:rStyle w:val="Hyperlink"/>
            <w:noProof/>
          </w:rPr>
          <w:t>Using Kernel Alert Option XQALERT DELETE OLD</w:t>
        </w:r>
        <w:r w:rsidR="00010FB9">
          <w:rPr>
            <w:noProof/>
            <w:webHidden/>
          </w:rPr>
          <w:tab/>
        </w:r>
        <w:r w:rsidR="00010FB9">
          <w:rPr>
            <w:noProof/>
            <w:webHidden/>
          </w:rPr>
          <w:fldChar w:fldCharType="begin"/>
        </w:r>
        <w:r w:rsidR="00010FB9">
          <w:rPr>
            <w:noProof/>
            <w:webHidden/>
          </w:rPr>
          <w:instrText xml:space="preserve"> PAGEREF _Toc19626955 \h </w:instrText>
        </w:r>
        <w:r w:rsidR="00010FB9">
          <w:rPr>
            <w:noProof/>
            <w:webHidden/>
          </w:rPr>
        </w:r>
        <w:r w:rsidR="00010FB9">
          <w:rPr>
            <w:noProof/>
            <w:webHidden/>
          </w:rPr>
          <w:fldChar w:fldCharType="separate"/>
        </w:r>
        <w:r w:rsidR="00D77D96">
          <w:rPr>
            <w:noProof/>
            <w:webHidden/>
          </w:rPr>
          <w:t>342</w:t>
        </w:r>
        <w:r w:rsidR="00010FB9">
          <w:rPr>
            <w:noProof/>
            <w:webHidden/>
          </w:rPr>
          <w:fldChar w:fldCharType="end"/>
        </w:r>
      </w:hyperlink>
    </w:p>
    <w:p w14:paraId="3BF2B2B1" w14:textId="19DFECF4" w:rsidR="00010FB9" w:rsidRPr="00CB68BE" w:rsidRDefault="00DE3E4C">
      <w:pPr>
        <w:pStyle w:val="TOC3"/>
        <w:tabs>
          <w:tab w:val="right" w:leader="dot" w:pos="9350"/>
        </w:tabs>
        <w:rPr>
          <w:rFonts w:ascii="Calibri" w:hAnsi="Calibri"/>
          <w:i w:val="0"/>
          <w:iCs w:val="0"/>
          <w:noProof/>
          <w:sz w:val="22"/>
          <w:szCs w:val="22"/>
        </w:rPr>
      </w:pPr>
      <w:hyperlink w:anchor="_Toc19626956" w:history="1">
        <w:r w:rsidR="00010FB9" w:rsidRPr="006C53E6">
          <w:rPr>
            <w:rStyle w:val="Hyperlink"/>
            <w:noProof/>
          </w:rPr>
          <w:t>How to Enable, Disable, or set a Notification as Mandatory</w:t>
        </w:r>
        <w:r w:rsidR="00010FB9">
          <w:rPr>
            <w:noProof/>
            <w:webHidden/>
          </w:rPr>
          <w:tab/>
        </w:r>
        <w:r w:rsidR="00010FB9">
          <w:rPr>
            <w:noProof/>
            <w:webHidden/>
          </w:rPr>
          <w:fldChar w:fldCharType="begin"/>
        </w:r>
        <w:r w:rsidR="00010FB9">
          <w:rPr>
            <w:noProof/>
            <w:webHidden/>
          </w:rPr>
          <w:instrText xml:space="preserve"> PAGEREF _Toc19626956 \h </w:instrText>
        </w:r>
        <w:r w:rsidR="00010FB9">
          <w:rPr>
            <w:noProof/>
            <w:webHidden/>
          </w:rPr>
        </w:r>
        <w:r w:rsidR="00010FB9">
          <w:rPr>
            <w:noProof/>
            <w:webHidden/>
          </w:rPr>
          <w:fldChar w:fldCharType="separate"/>
        </w:r>
        <w:r w:rsidR="00D77D96">
          <w:rPr>
            <w:noProof/>
            <w:webHidden/>
          </w:rPr>
          <w:t>344</w:t>
        </w:r>
        <w:r w:rsidR="00010FB9">
          <w:rPr>
            <w:noProof/>
            <w:webHidden/>
          </w:rPr>
          <w:fldChar w:fldCharType="end"/>
        </w:r>
      </w:hyperlink>
    </w:p>
    <w:p w14:paraId="68BDFB74" w14:textId="05292D66" w:rsidR="00010FB9" w:rsidRPr="00CB68BE" w:rsidRDefault="00DE3E4C">
      <w:pPr>
        <w:pStyle w:val="TOC1"/>
        <w:tabs>
          <w:tab w:val="right" w:leader="dot" w:pos="9350"/>
        </w:tabs>
        <w:rPr>
          <w:rFonts w:ascii="Calibri" w:hAnsi="Calibri"/>
          <w:b w:val="0"/>
          <w:bCs w:val="0"/>
          <w:caps w:val="0"/>
          <w:noProof/>
          <w:sz w:val="22"/>
          <w:szCs w:val="22"/>
        </w:rPr>
      </w:pPr>
      <w:hyperlink w:anchor="_Toc19626957" w:history="1">
        <w:r w:rsidR="00010FB9" w:rsidRPr="006C53E6">
          <w:rPr>
            <w:rStyle w:val="Hyperlink"/>
            <w:noProof/>
          </w:rPr>
          <w:t>Appendix C: Notification Parameters in CPRS 1 – Technical Overview</w:t>
        </w:r>
        <w:r w:rsidR="00010FB9">
          <w:rPr>
            <w:noProof/>
            <w:webHidden/>
          </w:rPr>
          <w:tab/>
        </w:r>
        <w:r w:rsidR="00010FB9">
          <w:rPr>
            <w:noProof/>
            <w:webHidden/>
          </w:rPr>
          <w:fldChar w:fldCharType="begin"/>
        </w:r>
        <w:r w:rsidR="00010FB9">
          <w:rPr>
            <w:noProof/>
            <w:webHidden/>
          </w:rPr>
          <w:instrText xml:space="preserve"> PAGEREF _Toc19626957 \h </w:instrText>
        </w:r>
        <w:r w:rsidR="00010FB9">
          <w:rPr>
            <w:noProof/>
            <w:webHidden/>
          </w:rPr>
        </w:r>
        <w:r w:rsidR="00010FB9">
          <w:rPr>
            <w:noProof/>
            <w:webHidden/>
          </w:rPr>
          <w:fldChar w:fldCharType="separate"/>
        </w:r>
        <w:r w:rsidR="00D77D96">
          <w:rPr>
            <w:noProof/>
            <w:webHidden/>
          </w:rPr>
          <w:t>350</w:t>
        </w:r>
        <w:r w:rsidR="00010FB9">
          <w:rPr>
            <w:noProof/>
            <w:webHidden/>
          </w:rPr>
          <w:fldChar w:fldCharType="end"/>
        </w:r>
      </w:hyperlink>
    </w:p>
    <w:p w14:paraId="5B647219" w14:textId="20EDE357" w:rsidR="00010FB9" w:rsidRPr="00CB68BE" w:rsidRDefault="00DE3E4C">
      <w:pPr>
        <w:pStyle w:val="TOC3"/>
        <w:tabs>
          <w:tab w:val="right" w:leader="dot" w:pos="9350"/>
        </w:tabs>
        <w:rPr>
          <w:rFonts w:ascii="Calibri" w:hAnsi="Calibri"/>
          <w:i w:val="0"/>
          <w:iCs w:val="0"/>
          <w:noProof/>
          <w:sz w:val="22"/>
          <w:szCs w:val="22"/>
        </w:rPr>
      </w:pPr>
      <w:hyperlink w:anchor="_Toc19626958" w:history="1">
        <w:r w:rsidR="00010FB9" w:rsidRPr="006C53E6">
          <w:rPr>
            <w:rStyle w:val="Hyperlink"/>
            <w:noProof/>
          </w:rPr>
          <w:t>Introduction</w:t>
        </w:r>
        <w:r w:rsidR="00010FB9">
          <w:rPr>
            <w:noProof/>
            <w:webHidden/>
          </w:rPr>
          <w:tab/>
        </w:r>
        <w:r w:rsidR="00010FB9">
          <w:rPr>
            <w:noProof/>
            <w:webHidden/>
          </w:rPr>
          <w:fldChar w:fldCharType="begin"/>
        </w:r>
        <w:r w:rsidR="00010FB9">
          <w:rPr>
            <w:noProof/>
            <w:webHidden/>
          </w:rPr>
          <w:instrText xml:space="preserve"> PAGEREF _Toc19626958 \h </w:instrText>
        </w:r>
        <w:r w:rsidR="00010FB9">
          <w:rPr>
            <w:noProof/>
            <w:webHidden/>
          </w:rPr>
        </w:r>
        <w:r w:rsidR="00010FB9">
          <w:rPr>
            <w:noProof/>
            <w:webHidden/>
          </w:rPr>
          <w:fldChar w:fldCharType="separate"/>
        </w:r>
        <w:r w:rsidR="00D77D96">
          <w:rPr>
            <w:noProof/>
            <w:webHidden/>
          </w:rPr>
          <w:t>350</w:t>
        </w:r>
        <w:r w:rsidR="00010FB9">
          <w:rPr>
            <w:noProof/>
            <w:webHidden/>
          </w:rPr>
          <w:fldChar w:fldCharType="end"/>
        </w:r>
      </w:hyperlink>
    </w:p>
    <w:p w14:paraId="377A0492" w14:textId="21A72F55" w:rsidR="00010FB9" w:rsidRPr="00CB68BE" w:rsidRDefault="00DE3E4C">
      <w:pPr>
        <w:pStyle w:val="TOC3"/>
        <w:tabs>
          <w:tab w:val="right" w:leader="dot" w:pos="9350"/>
        </w:tabs>
        <w:rPr>
          <w:rFonts w:ascii="Calibri" w:hAnsi="Calibri"/>
          <w:i w:val="0"/>
          <w:iCs w:val="0"/>
          <w:noProof/>
          <w:sz w:val="22"/>
          <w:szCs w:val="22"/>
        </w:rPr>
      </w:pPr>
      <w:hyperlink w:anchor="_Toc19626959" w:history="1">
        <w:r w:rsidR="00010FB9" w:rsidRPr="006C53E6">
          <w:rPr>
            <w:rStyle w:val="Hyperlink"/>
            <w:noProof/>
          </w:rPr>
          <w:t>Parameters</w:t>
        </w:r>
        <w:r w:rsidR="00010FB9">
          <w:rPr>
            <w:noProof/>
            <w:webHidden/>
          </w:rPr>
          <w:tab/>
        </w:r>
        <w:r w:rsidR="00010FB9">
          <w:rPr>
            <w:noProof/>
            <w:webHidden/>
          </w:rPr>
          <w:fldChar w:fldCharType="begin"/>
        </w:r>
        <w:r w:rsidR="00010FB9">
          <w:rPr>
            <w:noProof/>
            <w:webHidden/>
          </w:rPr>
          <w:instrText xml:space="preserve"> PAGEREF _Toc19626959 \h </w:instrText>
        </w:r>
        <w:r w:rsidR="00010FB9">
          <w:rPr>
            <w:noProof/>
            <w:webHidden/>
          </w:rPr>
        </w:r>
        <w:r w:rsidR="00010FB9">
          <w:rPr>
            <w:noProof/>
            <w:webHidden/>
          </w:rPr>
          <w:fldChar w:fldCharType="separate"/>
        </w:r>
        <w:r w:rsidR="00D77D96">
          <w:rPr>
            <w:noProof/>
            <w:webHidden/>
          </w:rPr>
          <w:t>350</w:t>
        </w:r>
        <w:r w:rsidR="00010FB9">
          <w:rPr>
            <w:noProof/>
            <w:webHidden/>
          </w:rPr>
          <w:fldChar w:fldCharType="end"/>
        </w:r>
      </w:hyperlink>
    </w:p>
    <w:p w14:paraId="5F0E268F" w14:textId="279B2CF4" w:rsidR="00010FB9" w:rsidRPr="00CB68BE" w:rsidRDefault="00DE3E4C">
      <w:pPr>
        <w:pStyle w:val="TOC3"/>
        <w:tabs>
          <w:tab w:val="right" w:leader="dot" w:pos="9350"/>
        </w:tabs>
        <w:rPr>
          <w:rFonts w:ascii="Calibri" w:hAnsi="Calibri"/>
          <w:i w:val="0"/>
          <w:iCs w:val="0"/>
          <w:noProof/>
          <w:sz w:val="22"/>
          <w:szCs w:val="22"/>
        </w:rPr>
      </w:pPr>
      <w:hyperlink w:anchor="_Toc19626960" w:history="1">
        <w:r w:rsidR="00010FB9" w:rsidRPr="006C53E6">
          <w:rPr>
            <w:rStyle w:val="Hyperlink"/>
            <w:noProof/>
          </w:rPr>
          <w:t>Option –&gt; Parameter Mapping</w:t>
        </w:r>
        <w:r w:rsidR="00010FB9">
          <w:rPr>
            <w:noProof/>
            <w:webHidden/>
          </w:rPr>
          <w:tab/>
        </w:r>
        <w:r w:rsidR="00010FB9">
          <w:rPr>
            <w:noProof/>
            <w:webHidden/>
          </w:rPr>
          <w:fldChar w:fldCharType="begin"/>
        </w:r>
        <w:r w:rsidR="00010FB9">
          <w:rPr>
            <w:noProof/>
            <w:webHidden/>
          </w:rPr>
          <w:instrText xml:space="preserve"> PAGEREF _Toc19626960 \h </w:instrText>
        </w:r>
        <w:r w:rsidR="00010FB9">
          <w:rPr>
            <w:noProof/>
            <w:webHidden/>
          </w:rPr>
        </w:r>
        <w:r w:rsidR="00010FB9">
          <w:rPr>
            <w:noProof/>
            <w:webHidden/>
          </w:rPr>
          <w:fldChar w:fldCharType="separate"/>
        </w:r>
        <w:r w:rsidR="00D77D96">
          <w:rPr>
            <w:noProof/>
            <w:webHidden/>
          </w:rPr>
          <w:t>367</w:t>
        </w:r>
        <w:r w:rsidR="00010FB9">
          <w:rPr>
            <w:noProof/>
            <w:webHidden/>
          </w:rPr>
          <w:fldChar w:fldCharType="end"/>
        </w:r>
      </w:hyperlink>
    </w:p>
    <w:p w14:paraId="3CEA2DC4" w14:textId="4ACD74A3" w:rsidR="00010FB9" w:rsidRPr="00CB68BE" w:rsidRDefault="00DE3E4C">
      <w:pPr>
        <w:pStyle w:val="TOC1"/>
        <w:tabs>
          <w:tab w:val="right" w:leader="dot" w:pos="9350"/>
        </w:tabs>
        <w:rPr>
          <w:rFonts w:ascii="Calibri" w:hAnsi="Calibri"/>
          <w:b w:val="0"/>
          <w:bCs w:val="0"/>
          <w:caps w:val="0"/>
          <w:noProof/>
          <w:sz w:val="22"/>
          <w:szCs w:val="22"/>
        </w:rPr>
      </w:pPr>
      <w:hyperlink w:anchor="_Toc19626961" w:history="1">
        <w:r w:rsidR="00010FB9" w:rsidRPr="006C53E6">
          <w:rPr>
            <w:rStyle w:val="Hyperlink"/>
            <w:noProof/>
          </w:rPr>
          <w:t>Appendix D: Exported (Default) Values for Notification Parameters</w:t>
        </w:r>
        <w:r w:rsidR="00010FB9">
          <w:rPr>
            <w:noProof/>
            <w:webHidden/>
          </w:rPr>
          <w:tab/>
        </w:r>
        <w:r w:rsidR="00010FB9">
          <w:rPr>
            <w:noProof/>
            <w:webHidden/>
          </w:rPr>
          <w:fldChar w:fldCharType="begin"/>
        </w:r>
        <w:r w:rsidR="00010FB9">
          <w:rPr>
            <w:noProof/>
            <w:webHidden/>
          </w:rPr>
          <w:instrText xml:space="preserve"> PAGEREF _Toc19626961 \h </w:instrText>
        </w:r>
        <w:r w:rsidR="00010FB9">
          <w:rPr>
            <w:noProof/>
            <w:webHidden/>
          </w:rPr>
        </w:r>
        <w:r w:rsidR="00010FB9">
          <w:rPr>
            <w:noProof/>
            <w:webHidden/>
          </w:rPr>
          <w:fldChar w:fldCharType="separate"/>
        </w:r>
        <w:r w:rsidR="00D77D96">
          <w:rPr>
            <w:noProof/>
            <w:webHidden/>
          </w:rPr>
          <w:t>368</w:t>
        </w:r>
        <w:r w:rsidR="00010FB9">
          <w:rPr>
            <w:noProof/>
            <w:webHidden/>
          </w:rPr>
          <w:fldChar w:fldCharType="end"/>
        </w:r>
      </w:hyperlink>
    </w:p>
    <w:p w14:paraId="7EEA8EAB" w14:textId="74DB97FB" w:rsidR="00010FB9" w:rsidRPr="00CB68BE" w:rsidRDefault="00DE3E4C">
      <w:pPr>
        <w:pStyle w:val="TOC3"/>
        <w:tabs>
          <w:tab w:val="right" w:leader="dot" w:pos="9350"/>
        </w:tabs>
        <w:rPr>
          <w:rFonts w:ascii="Calibri" w:hAnsi="Calibri"/>
          <w:i w:val="0"/>
          <w:iCs w:val="0"/>
          <w:noProof/>
          <w:sz w:val="22"/>
          <w:szCs w:val="22"/>
        </w:rPr>
      </w:pPr>
      <w:hyperlink w:anchor="_Toc19626962" w:history="1">
        <w:r w:rsidR="00010FB9" w:rsidRPr="006C53E6">
          <w:rPr>
            <w:rStyle w:val="Hyperlink"/>
            <w:noProof/>
          </w:rPr>
          <w:t>Introduction</w:t>
        </w:r>
        <w:r w:rsidR="00010FB9">
          <w:rPr>
            <w:noProof/>
            <w:webHidden/>
          </w:rPr>
          <w:tab/>
        </w:r>
        <w:r w:rsidR="00010FB9">
          <w:rPr>
            <w:noProof/>
            <w:webHidden/>
          </w:rPr>
          <w:fldChar w:fldCharType="begin"/>
        </w:r>
        <w:r w:rsidR="00010FB9">
          <w:rPr>
            <w:noProof/>
            <w:webHidden/>
          </w:rPr>
          <w:instrText xml:space="preserve"> PAGEREF _Toc19626962 \h </w:instrText>
        </w:r>
        <w:r w:rsidR="00010FB9">
          <w:rPr>
            <w:noProof/>
            <w:webHidden/>
          </w:rPr>
        </w:r>
        <w:r w:rsidR="00010FB9">
          <w:rPr>
            <w:noProof/>
            <w:webHidden/>
          </w:rPr>
          <w:fldChar w:fldCharType="separate"/>
        </w:r>
        <w:r w:rsidR="00D77D96">
          <w:rPr>
            <w:noProof/>
            <w:webHidden/>
          </w:rPr>
          <w:t>368</w:t>
        </w:r>
        <w:r w:rsidR="00010FB9">
          <w:rPr>
            <w:noProof/>
            <w:webHidden/>
          </w:rPr>
          <w:fldChar w:fldCharType="end"/>
        </w:r>
      </w:hyperlink>
    </w:p>
    <w:p w14:paraId="0770277E" w14:textId="0691CCA6" w:rsidR="00010FB9" w:rsidRPr="00CB68BE" w:rsidRDefault="00DE3E4C">
      <w:pPr>
        <w:pStyle w:val="TOC3"/>
        <w:tabs>
          <w:tab w:val="right" w:leader="dot" w:pos="9350"/>
        </w:tabs>
        <w:rPr>
          <w:rFonts w:ascii="Calibri" w:hAnsi="Calibri"/>
          <w:i w:val="0"/>
          <w:iCs w:val="0"/>
          <w:noProof/>
          <w:sz w:val="22"/>
          <w:szCs w:val="22"/>
        </w:rPr>
      </w:pPr>
      <w:hyperlink w:anchor="_Toc19626963" w:history="1">
        <w:r w:rsidR="00010FB9" w:rsidRPr="006C53E6">
          <w:rPr>
            <w:rStyle w:val="Hyperlink"/>
            <w:noProof/>
          </w:rPr>
          <w:t>Overview</w:t>
        </w:r>
        <w:r w:rsidR="00010FB9">
          <w:rPr>
            <w:noProof/>
            <w:webHidden/>
          </w:rPr>
          <w:tab/>
        </w:r>
        <w:r w:rsidR="00010FB9">
          <w:rPr>
            <w:noProof/>
            <w:webHidden/>
          </w:rPr>
          <w:fldChar w:fldCharType="begin"/>
        </w:r>
        <w:r w:rsidR="00010FB9">
          <w:rPr>
            <w:noProof/>
            <w:webHidden/>
          </w:rPr>
          <w:instrText xml:space="preserve"> PAGEREF _Toc19626963 \h </w:instrText>
        </w:r>
        <w:r w:rsidR="00010FB9">
          <w:rPr>
            <w:noProof/>
            <w:webHidden/>
          </w:rPr>
        </w:r>
        <w:r w:rsidR="00010FB9">
          <w:rPr>
            <w:noProof/>
            <w:webHidden/>
          </w:rPr>
          <w:fldChar w:fldCharType="separate"/>
        </w:r>
        <w:r w:rsidR="00D77D96">
          <w:rPr>
            <w:noProof/>
            <w:webHidden/>
          </w:rPr>
          <w:t>368</w:t>
        </w:r>
        <w:r w:rsidR="00010FB9">
          <w:rPr>
            <w:noProof/>
            <w:webHidden/>
          </w:rPr>
          <w:fldChar w:fldCharType="end"/>
        </w:r>
      </w:hyperlink>
    </w:p>
    <w:p w14:paraId="74A7B981" w14:textId="0B370327" w:rsidR="00010FB9" w:rsidRPr="00CB68BE" w:rsidRDefault="00DE3E4C">
      <w:pPr>
        <w:pStyle w:val="TOC3"/>
        <w:tabs>
          <w:tab w:val="right" w:leader="dot" w:pos="9350"/>
        </w:tabs>
        <w:rPr>
          <w:rFonts w:ascii="Calibri" w:hAnsi="Calibri"/>
          <w:i w:val="0"/>
          <w:iCs w:val="0"/>
          <w:noProof/>
          <w:sz w:val="22"/>
          <w:szCs w:val="22"/>
        </w:rPr>
      </w:pPr>
      <w:hyperlink w:anchor="_Toc19626964" w:history="1">
        <w:r w:rsidR="00010FB9" w:rsidRPr="006C53E6">
          <w:rPr>
            <w:rStyle w:val="Hyperlink"/>
            <w:noProof/>
          </w:rPr>
          <w:t>Parameters</w:t>
        </w:r>
        <w:r w:rsidR="00010FB9">
          <w:rPr>
            <w:noProof/>
            <w:webHidden/>
          </w:rPr>
          <w:tab/>
        </w:r>
        <w:r w:rsidR="00010FB9">
          <w:rPr>
            <w:noProof/>
            <w:webHidden/>
          </w:rPr>
          <w:fldChar w:fldCharType="begin"/>
        </w:r>
        <w:r w:rsidR="00010FB9">
          <w:rPr>
            <w:noProof/>
            <w:webHidden/>
          </w:rPr>
          <w:instrText xml:space="preserve"> PAGEREF _Toc19626964 \h </w:instrText>
        </w:r>
        <w:r w:rsidR="00010FB9">
          <w:rPr>
            <w:noProof/>
            <w:webHidden/>
          </w:rPr>
        </w:r>
        <w:r w:rsidR="00010FB9">
          <w:rPr>
            <w:noProof/>
            <w:webHidden/>
          </w:rPr>
          <w:fldChar w:fldCharType="separate"/>
        </w:r>
        <w:r w:rsidR="00D77D96">
          <w:rPr>
            <w:noProof/>
            <w:webHidden/>
          </w:rPr>
          <w:t>371</w:t>
        </w:r>
        <w:r w:rsidR="00010FB9">
          <w:rPr>
            <w:noProof/>
            <w:webHidden/>
          </w:rPr>
          <w:fldChar w:fldCharType="end"/>
        </w:r>
      </w:hyperlink>
    </w:p>
    <w:p w14:paraId="6184748F" w14:textId="58E6D161" w:rsidR="00010FB9" w:rsidRPr="00CB68BE" w:rsidRDefault="00DE3E4C">
      <w:pPr>
        <w:pStyle w:val="TOC1"/>
        <w:tabs>
          <w:tab w:val="right" w:leader="dot" w:pos="9350"/>
        </w:tabs>
        <w:rPr>
          <w:rFonts w:ascii="Calibri" w:hAnsi="Calibri"/>
          <w:b w:val="0"/>
          <w:bCs w:val="0"/>
          <w:caps w:val="0"/>
          <w:noProof/>
          <w:sz w:val="22"/>
          <w:szCs w:val="22"/>
        </w:rPr>
      </w:pPr>
      <w:hyperlink w:anchor="_Toc19626965" w:history="1">
        <w:r w:rsidR="00010FB9" w:rsidRPr="006C53E6">
          <w:rPr>
            <w:rStyle w:val="Hyperlink"/>
            <w:noProof/>
          </w:rPr>
          <w:t>Appendix E: Order Check</w:t>
        </w:r>
        <w:r w:rsidR="00010FB9">
          <w:rPr>
            <w:noProof/>
            <w:webHidden/>
          </w:rPr>
          <w:tab/>
        </w:r>
        <w:r w:rsidR="00010FB9">
          <w:rPr>
            <w:noProof/>
            <w:webHidden/>
          </w:rPr>
          <w:fldChar w:fldCharType="begin"/>
        </w:r>
        <w:r w:rsidR="00010FB9">
          <w:rPr>
            <w:noProof/>
            <w:webHidden/>
          </w:rPr>
          <w:instrText xml:space="preserve"> PAGEREF _Toc19626965 \h </w:instrText>
        </w:r>
        <w:r w:rsidR="00010FB9">
          <w:rPr>
            <w:noProof/>
            <w:webHidden/>
          </w:rPr>
        </w:r>
        <w:r w:rsidR="00010FB9">
          <w:rPr>
            <w:noProof/>
            <w:webHidden/>
          </w:rPr>
          <w:fldChar w:fldCharType="separate"/>
        </w:r>
        <w:r w:rsidR="00D77D96">
          <w:rPr>
            <w:noProof/>
            <w:webHidden/>
          </w:rPr>
          <w:t>387</w:t>
        </w:r>
        <w:r w:rsidR="00010FB9">
          <w:rPr>
            <w:noProof/>
            <w:webHidden/>
          </w:rPr>
          <w:fldChar w:fldCharType="end"/>
        </w:r>
      </w:hyperlink>
    </w:p>
    <w:p w14:paraId="317884F7" w14:textId="2D9FCE5F" w:rsidR="00010FB9" w:rsidRPr="00CB68BE" w:rsidRDefault="00DE3E4C">
      <w:pPr>
        <w:pStyle w:val="TOC2"/>
        <w:rPr>
          <w:rFonts w:ascii="Calibri" w:eastAsia="Times New Roman" w:hAnsi="Calibri"/>
          <w:smallCaps w:val="0"/>
          <w:snapToGrid/>
          <w:color w:val="auto"/>
          <w:sz w:val="22"/>
          <w:szCs w:val="22"/>
        </w:rPr>
      </w:pPr>
      <w:hyperlink w:anchor="_Toc19626966" w:history="1">
        <w:r w:rsidR="00010FB9" w:rsidRPr="006C53E6">
          <w:rPr>
            <w:rStyle w:val="Hyperlink"/>
          </w:rPr>
          <w:t>Order Check Parameters in CPRS 1 - Technical Overview</w:t>
        </w:r>
        <w:r w:rsidR="00010FB9">
          <w:rPr>
            <w:webHidden/>
          </w:rPr>
          <w:tab/>
        </w:r>
        <w:r w:rsidR="00010FB9">
          <w:rPr>
            <w:webHidden/>
          </w:rPr>
          <w:fldChar w:fldCharType="begin"/>
        </w:r>
        <w:r w:rsidR="00010FB9">
          <w:rPr>
            <w:webHidden/>
          </w:rPr>
          <w:instrText xml:space="preserve"> PAGEREF _Toc19626966 \h </w:instrText>
        </w:r>
        <w:r w:rsidR="00010FB9">
          <w:rPr>
            <w:webHidden/>
          </w:rPr>
        </w:r>
        <w:r w:rsidR="00010FB9">
          <w:rPr>
            <w:webHidden/>
          </w:rPr>
          <w:fldChar w:fldCharType="separate"/>
        </w:r>
        <w:r w:rsidR="00D77D96">
          <w:rPr>
            <w:webHidden/>
          </w:rPr>
          <w:t>387</w:t>
        </w:r>
        <w:r w:rsidR="00010FB9">
          <w:rPr>
            <w:webHidden/>
          </w:rPr>
          <w:fldChar w:fldCharType="end"/>
        </w:r>
      </w:hyperlink>
    </w:p>
    <w:p w14:paraId="7791CA99" w14:textId="78AFEB45" w:rsidR="00010FB9" w:rsidRPr="00CB68BE" w:rsidRDefault="00DE3E4C">
      <w:pPr>
        <w:pStyle w:val="TOC3"/>
        <w:tabs>
          <w:tab w:val="right" w:leader="dot" w:pos="9350"/>
        </w:tabs>
        <w:rPr>
          <w:rFonts w:ascii="Calibri" w:hAnsi="Calibri"/>
          <w:i w:val="0"/>
          <w:iCs w:val="0"/>
          <w:noProof/>
          <w:sz w:val="22"/>
          <w:szCs w:val="22"/>
        </w:rPr>
      </w:pPr>
      <w:hyperlink w:anchor="_Toc19626967" w:history="1">
        <w:r w:rsidR="00010FB9" w:rsidRPr="006C53E6">
          <w:rPr>
            <w:rStyle w:val="Hyperlink"/>
            <w:noProof/>
          </w:rPr>
          <w:t>Introduction</w:t>
        </w:r>
        <w:r w:rsidR="00010FB9">
          <w:rPr>
            <w:noProof/>
            <w:webHidden/>
          </w:rPr>
          <w:tab/>
        </w:r>
        <w:r w:rsidR="00010FB9">
          <w:rPr>
            <w:noProof/>
            <w:webHidden/>
          </w:rPr>
          <w:fldChar w:fldCharType="begin"/>
        </w:r>
        <w:r w:rsidR="00010FB9">
          <w:rPr>
            <w:noProof/>
            <w:webHidden/>
          </w:rPr>
          <w:instrText xml:space="preserve"> PAGEREF _Toc19626967 \h </w:instrText>
        </w:r>
        <w:r w:rsidR="00010FB9">
          <w:rPr>
            <w:noProof/>
            <w:webHidden/>
          </w:rPr>
        </w:r>
        <w:r w:rsidR="00010FB9">
          <w:rPr>
            <w:noProof/>
            <w:webHidden/>
          </w:rPr>
          <w:fldChar w:fldCharType="separate"/>
        </w:r>
        <w:r w:rsidR="00D77D96">
          <w:rPr>
            <w:noProof/>
            <w:webHidden/>
          </w:rPr>
          <w:t>387</w:t>
        </w:r>
        <w:r w:rsidR="00010FB9">
          <w:rPr>
            <w:noProof/>
            <w:webHidden/>
          </w:rPr>
          <w:fldChar w:fldCharType="end"/>
        </w:r>
      </w:hyperlink>
    </w:p>
    <w:p w14:paraId="2F164BBD" w14:textId="5F9BF816" w:rsidR="00010FB9" w:rsidRPr="00CB68BE" w:rsidRDefault="00DE3E4C">
      <w:pPr>
        <w:pStyle w:val="TOC3"/>
        <w:tabs>
          <w:tab w:val="right" w:leader="dot" w:pos="9350"/>
        </w:tabs>
        <w:rPr>
          <w:rFonts w:ascii="Calibri" w:hAnsi="Calibri"/>
          <w:i w:val="0"/>
          <w:iCs w:val="0"/>
          <w:noProof/>
          <w:sz w:val="22"/>
          <w:szCs w:val="22"/>
        </w:rPr>
      </w:pPr>
      <w:hyperlink w:anchor="_Toc19626968" w:history="1">
        <w:r w:rsidR="00010FB9" w:rsidRPr="006C53E6">
          <w:rPr>
            <w:rStyle w:val="Hyperlink"/>
            <w:noProof/>
          </w:rPr>
          <w:t>Parameters</w:t>
        </w:r>
        <w:r w:rsidR="00010FB9">
          <w:rPr>
            <w:noProof/>
            <w:webHidden/>
          </w:rPr>
          <w:tab/>
        </w:r>
        <w:r w:rsidR="00010FB9">
          <w:rPr>
            <w:noProof/>
            <w:webHidden/>
          </w:rPr>
          <w:fldChar w:fldCharType="begin"/>
        </w:r>
        <w:r w:rsidR="00010FB9">
          <w:rPr>
            <w:noProof/>
            <w:webHidden/>
          </w:rPr>
          <w:instrText xml:space="preserve"> PAGEREF _Toc19626968 \h </w:instrText>
        </w:r>
        <w:r w:rsidR="00010FB9">
          <w:rPr>
            <w:noProof/>
            <w:webHidden/>
          </w:rPr>
        </w:r>
        <w:r w:rsidR="00010FB9">
          <w:rPr>
            <w:noProof/>
            <w:webHidden/>
          </w:rPr>
          <w:fldChar w:fldCharType="separate"/>
        </w:r>
        <w:r w:rsidR="00D77D96">
          <w:rPr>
            <w:noProof/>
            <w:webHidden/>
          </w:rPr>
          <w:t>388</w:t>
        </w:r>
        <w:r w:rsidR="00010FB9">
          <w:rPr>
            <w:noProof/>
            <w:webHidden/>
          </w:rPr>
          <w:fldChar w:fldCharType="end"/>
        </w:r>
      </w:hyperlink>
    </w:p>
    <w:p w14:paraId="05646AC1" w14:textId="18C1DBC4" w:rsidR="00010FB9" w:rsidRPr="00CB68BE" w:rsidRDefault="00DE3E4C">
      <w:pPr>
        <w:pStyle w:val="TOC3"/>
        <w:tabs>
          <w:tab w:val="right" w:leader="dot" w:pos="9350"/>
        </w:tabs>
        <w:rPr>
          <w:rFonts w:ascii="Calibri" w:hAnsi="Calibri"/>
          <w:i w:val="0"/>
          <w:iCs w:val="0"/>
          <w:noProof/>
          <w:sz w:val="22"/>
          <w:szCs w:val="22"/>
        </w:rPr>
      </w:pPr>
      <w:hyperlink w:anchor="_Toc19626969" w:history="1">
        <w:r w:rsidR="00010FB9" w:rsidRPr="006C53E6">
          <w:rPr>
            <w:rStyle w:val="Hyperlink"/>
            <w:noProof/>
          </w:rPr>
          <w:t>Option –&gt; Parameter Mapping</w:t>
        </w:r>
        <w:r w:rsidR="00010FB9">
          <w:rPr>
            <w:noProof/>
            <w:webHidden/>
          </w:rPr>
          <w:tab/>
        </w:r>
        <w:r w:rsidR="00010FB9">
          <w:rPr>
            <w:noProof/>
            <w:webHidden/>
          </w:rPr>
          <w:fldChar w:fldCharType="begin"/>
        </w:r>
        <w:r w:rsidR="00010FB9">
          <w:rPr>
            <w:noProof/>
            <w:webHidden/>
          </w:rPr>
          <w:instrText xml:space="preserve"> PAGEREF _Toc19626969 \h </w:instrText>
        </w:r>
        <w:r w:rsidR="00010FB9">
          <w:rPr>
            <w:noProof/>
            <w:webHidden/>
          </w:rPr>
        </w:r>
        <w:r w:rsidR="00010FB9">
          <w:rPr>
            <w:noProof/>
            <w:webHidden/>
          </w:rPr>
          <w:fldChar w:fldCharType="separate"/>
        </w:r>
        <w:r w:rsidR="00D77D96">
          <w:rPr>
            <w:noProof/>
            <w:webHidden/>
          </w:rPr>
          <w:t>396</w:t>
        </w:r>
        <w:r w:rsidR="00010FB9">
          <w:rPr>
            <w:noProof/>
            <w:webHidden/>
          </w:rPr>
          <w:fldChar w:fldCharType="end"/>
        </w:r>
      </w:hyperlink>
    </w:p>
    <w:p w14:paraId="78602076" w14:textId="2B362AF0" w:rsidR="00010FB9" w:rsidRPr="00CB68BE" w:rsidRDefault="00DE3E4C">
      <w:pPr>
        <w:pStyle w:val="TOC2"/>
        <w:rPr>
          <w:rFonts w:ascii="Calibri" w:eastAsia="Times New Roman" w:hAnsi="Calibri"/>
          <w:smallCaps w:val="0"/>
          <w:snapToGrid/>
          <w:color w:val="auto"/>
          <w:sz w:val="22"/>
          <w:szCs w:val="22"/>
        </w:rPr>
      </w:pPr>
      <w:hyperlink w:anchor="_Toc19626970" w:history="1">
        <w:r w:rsidR="00010FB9" w:rsidRPr="006C53E6">
          <w:rPr>
            <w:rStyle w:val="Hyperlink"/>
          </w:rPr>
          <w:t>CPRS Order Checks: How They Work</w:t>
        </w:r>
        <w:r w:rsidR="00010FB9">
          <w:rPr>
            <w:webHidden/>
          </w:rPr>
          <w:tab/>
        </w:r>
        <w:r w:rsidR="00010FB9">
          <w:rPr>
            <w:webHidden/>
          </w:rPr>
          <w:fldChar w:fldCharType="begin"/>
        </w:r>
        <w:r w:rsidR="00010FB9">
          <w:rPr>
            <w:webHidden/>
          </w:rPr>
          <w:instrText xml:space="preserve"> PAGEREF _Toc19626970 \h </w:instrText>
        </w:r>
        <w:r w:rsidR="00010FB9">
          <w:rPr>
            <w:webHidden/>
          </w:rPr>
        </w:r>
        <w:r w:rsidR="00010FB9">
          <w:rPr>
            <w:webHidden/>
          </w:rPr>
          <w:fldChar w:fldCharType="separate"/>
        </w:r>
        <w:r w:rsidR="00D77D96">
          <w:rPr>
            <w:webHidden/>
          </w:rPr>
          <w:t>397</w:t>
        </w:r>
        <w:r w:rsidR="00010FB9">
          <w:rPr>
            <w:webHidden/>
          </w:rPr>
          <w:fldChar w:fldCharType="end"/>
        </w:r>
      </w:hyperlink>
    </w:p>
    <w:p w14:paraId="1ACA5178" w14:textId="788465CD" w:rsidR="00010FB9" w:rsidRPr="00CB68BE" w:rsidRDefault="00DE3E4C">
      <w:pPr>
        <w:pStyle w:val="TOC3"/>
        <w:tabs>
          <w:tab w:val="right" w:leader="dot" w:pos="9350"/>
        </w:tabs>
        <w:rPr>
          <w:rFonts w:ascii="Calibri" w:hAnsi="Calibri"/>
          <w:i w:val="0"/>
          <w:iCs w:val="0"/>
          <w:noProof/>
          <w:sz w:val="22"/>
          <w:szCs w:val="22"/>
        </w:rPr>
      </w:pPr>
      <w:hyperlink w:anchor="_Toc19626971" w:history="1">
        <w:r w:rsidR="00010FB9" w:rsidRPr="006C53E6">
          <w:rPr>
            <w:rStyle w:val="Hyperlink"/>
            <w:noProof/>
          </w:rPr>
          <w:t>Introduction</w:t>
        </w:r>
        <w:r w:rsidR="00010FB9">
          <w:rPr>
            <w:noProof/>
            <w:webHidden/>
          </w:rPr>
          <w:tab/>
        </w:r>
        <w:r w:rsidR="00010FB9">
          <w:rPr>
            <w:noProof/>
            <w:webHidden/>
          </w:rPr>
          <w:fldChar w:fldCharType="begin"/>
        </w:r>
        <w:r w:rsidR="00010FB9">
          <w:rPr>
            <w:noProof/>
            <w:webHidden/>
          </w:rPr>
          <w:instrText xml:space="preserve"> PAGEREF _Toc19626971 \h </w:instrText>
        </w:r>
        <w:r w:rsidR="00010FB9">
          <w:rPr>
            <w:noProof/>
            <w:webHidden/>
          </w:rPr>
        </w:r>
        <w:r w:rsidR="00010FB9">
          <w:rPr>
            <w:noProof/>
            <w:webHidden/>
          </w:rPr>
          <w:fldChar w:fldCharType="separate"/>
        </w:r>
        <w:r w:rsidR="00D77D96">
          <w:rPr>
            <w:noProof/>
            <w:webHidden/>
          </w:rPr>
          <w:t>397</w:t>
        </w:r>
        <w:r w:rsidR="00010FB9">
          <w:rPr>
            <w:noProof/>
            <w:webHidden/>
          </w:rPr>
          <w:fldChar w:fldCharType="end"/>
        </w:r>
      </w:hyperlink>
    </w:p>
    <w:p w14:paraId="5EA43325" w14:textId="31331FB7" w:rsidR="00010FB9" w:rsidRPr="00CB68BE" w:rsidRDefault="00DE3E4C">
      <w:pPr>
        <w:pStyle w:val="TOC3"/>
        <w:tabs>
          <w:tab w:val="right" w:leader="dot" w:pos="9350"/>
        </w:tabs>
        <w:rPr>
          <w:rFonts w:ascii="Calibri" w:hAnsi="Calibri"/>
          <w:i w:val="0"/>
          <w:iCs w:val="0"/>
          <w:noProof/>
          <w:sz w:val="22"/>
          <w:szCs w:val="22"/>
        </w:rPr>
      </w:pPr>
      <w:hyperlink w:anchor="_Toc19626972" w:history="1">
        <w:r w:rsidR="00010FB9" w:rsidRPr="006C53E6">
          <w:rPr>
            <w:rStyle w:val="Hyperlink"/>
            <w:noProof/>
          </w:rPr>
          <w:t>Order Check Data Caching</w:t>
        </w:r>
        <w:r w:rsidR="00010FB9">
          <w:rPr>
            <w:noProof/>
            <w:webHidden/>
          </w:rPr>
          <w:tab/>
        </w:r>
        <w:r w:rsidR="00010FB9">
          <w:rPr>
            <w:noProof/>
            <w:webHidden/>
          </w:rPr>
          <w:fldChar w:fldCharType="begin"/>
        </w:r>
        <w:r w:rsidR="00010FB9">
          <w:rPr>
            <w:noProof/>
            <w:webHidden/>
          </w:rPr>
          <w:instrText xml:space="preserve"> PAGEREF _Toc19626972 \h </w:instrText>
        </w:r>
        <w:r w:rsidR="00010FB9">
          <w:rPr>
            <w:noProof/>
            <w:webHidden/>
          </w:rPr>
        </w:r>
        <w:r w:rsidR="00010FB9">
          <w:rPr>
            <w:noProof/>
            <w:webHidden/>
          </w:rPr>
          <w:fldChar w:fldCharType="separate"/>
        </w:r>
        <w:r w:rsidR="00D77D96">
          <w:rPr>
            <w:noProof/>
            <w:webHidden/>
          </w:rPr>
          <w:t>398</w:t>
        </w:r>
        <w:r w:rsidR="00010FB9">
          <w:rPr>
            <w:noProof/>
            <w:webHidden/>
          </w:rPr>
          <w:fldChar w:fldCharType="end"/>
        </w:r>
      </w:hyperlink>
    </w:p>
    <w:p w14:paraId="5C4B0861" w14:textId="72D743F3" w:rsidR="00010FB9" w:rsidRPr="00CB68BE" w:rsidRDefault="00DE3E4C">
      <w:pPr>
        <w:pStyle w:val="TOC3"/>
        <w:tabs>
          <w:tab w:val="right" w:leader="dot" w:pos="9350"/>
        </w:tabs>
        <w:rPr>
          <w:rFonts w:ascii="Calibri" w:hAnsi="Calibri"/>
          <w:i w:val="0"/>
          <w:iCs w:val="0"/>
          <w:noProof/>
          <w:sz w:val="22"/>
          <w:szCs w:val="22"/>
        </w:rPr>
      </w:pPr>
      <w:hyperlink w:anchor="_Toc19626973" w:history="1">
        <w:r w:rsidR="00010FB9" w:rsidRPr="006C53E6">
          <w:rPr>
            <w:rStyle w:val="Hyperlink"/>
            <w:noProof/>
          </w:rPr>
          <w:t>Remote Order Checking</w:t>
        </w:r>
        <w:r w:rsidR="00010FB9">
          <w:rPr>
            <w:noProof/>
            <w:webHidden/>
          </w:rPr>
          <w:tab/>
        </w:r>
        <w:r w:rsidR="00010FB9">
          <w:rPr>
            <w:noProof/>
            <w:webHidden/>
          </w:rPr>
          <w:fldChar w:fldCharType="begin"/>
        </w:r>
        <w:r w:rsidR="00010FB9">
          <w:rPr>
            <w:noProof/>
            <w:webHidden/>
          </w:rPr>
          <w:instrText xml:space="preserve"> PAGEREF _Toc19626973 \h </w:instrText>
        </w:r>
        <w:r w:rsidR="00010FB9">
          <w:rPr>
            <w:noProof/>
            <w:webHidden/>
          </w:rPr>
        </w:r>
        <w:r w:rsidR="00010FB9">
          <w:rPr>
            <w:noProof/>
            <w:webHidden/>
          </w:rPr>
          <w:fldChar w:fldCharType="separate"/>
        </w:r>
        <w:r w:rsidR="00D77D96">
          <w:rPr>
            <w:noProof/>
            <w:webHidden/>
          </w:rPr>
          <w:t>400</w:t>
        </w:r>
        <w:r w:rsidR="00010FB9">
          <w:rPr>
            <w:noProof/>
            <w:webHidden/>
          </w:rPr>
          <w:fldChar w:fldCharType="end"/>
        </w:r>
      </w:hyperlink>
    </w:p>
    <w:p w14:paraId="458D4755" w14:textId="65A584E0" w:rsidR="00010FB9" w:rsidRPr="00CB68BE" w:rsidRDefault="00DE3E4C">
      <w:pPr>
        <w:pStyle w:val="TOC3"/>
        <w:tabs>
          <w:tab w:val="left" w:pos="2212"/>
          <w:tab w:val="right" w:leader="dot" w:pos="9350"/>
        </w:tabs>
        <w:rPr>
          <w:rFonts w:ascii="Calibri" w:hAnsi="Calibri"/>
          <w:i w:val="0"/>
          <w:iCs w:val="0"/>
          <w:noProof/>
          <w:sz w:val="22"/>
          <w:szCs w:val="22"/>
        </w:rPr>
      </w:pPr>
      <w:hyperlink w:anchor="_Toc19626974" w:history="1">
        <w:r w:rsidR="00010FB9" w:rsidRPr="006C53E6">
          <w:rPr>
            <w:rStyle w:val="Hyperlink"/>
            <w:noProof/>
          </w:rPr>
          <w:t>Order Check Name</w:t>
        </w:r>
        <w:r w:rsidR="00010FB9" w:rsidRPr="00CB68BE">
          <w:rPr>
            <w:rFonts w:ascii="Calibri" w:hAnsi="Calibri"/>
            <w:i w:val="0"/>
            <w:iCs w:val="0"/>
            <w:noProof/>
            <w:sz w:val="22"/>
            <w:szCs w:val="22"/>
          </w:rPr>
          <w:tab/>
        </w:r>
        <w:r w:rsidR="00010FB9" w:rsidRPr="006C53E6">
          <w:rPr>
            <w:rStyle w:val="Hyperlink"/>
            <w:noProof/>
          </w:rPr>
          <w:t>^ORD(100.8 ien</w:t>
        </w:r>
        <w:r w:rsidR="00010FB9">
          <w:rPr>
            <w:noProof/>
            <w:webHidden/>
          </w:rPr>
          <w:tab/>
        </w:r>
        <w:r w:rsidR="00010FB9">
          <w:rPr>
            <w:noProof/>
            <w:webHidden/>
          </w:rPr>
          <w:fldChar w:fldCharType="begin"/>
        </w:r>
        <w:r w:rsidR="00010FB9">
          <w:rPr>
            <w:noProof/>
            <w:webHidden/>
          </w:rPr>
          <w:instrText xml:space="preserve"> PAGEREF _Toc19626974 \h </w:instrText>
        </w:r>
        <w:r w:rsidR="00010FB9">
          <w:rPr>
            <w:noProof/>
            <w:webHidden/>
          </w:rPr>
        </w:r>
        <w:r w:rsidR="00010FB9">
          <w:rPr>
            <w:noProof/>
            <w:webHidden/>
          </w:rPr>
          <w:fldChar w:fldCharType="separate"/>
        </w:r>
        <w:r w:rsidR="00D77D96">
          <w:rPr>
            <w:noProof/>
            <w:webHidden/>
          </w:rPr>
          <w:t>403</w:t>
        </w:r>
        <w:r w:rsidR="00010FB9">
          <w:rPr>
            <w:noProof/>
            <w:webHidden/>
          </w:rPr>
          <w:fldChar w:fldCharType="end"/>
        </w:r>
      </w:hyperlink>
    </w:p>
    <w:p w14:paraId="57F65667" w14:textId="5EF71339" w:rsidR="00010FB9" w:rsidRPr="00CB68BE" w:rsidRDefault="00DE3E4C">
      <w:pPr>
        <w:pStyle w:val="TOC3"/>
        <w:tabs>
          <w:tab w:val="right" w:leader="dot" w:pos="9350"/>
        </w:tabs>
        <w:rPr>
          <w:rFonts w:ascii="Calibri" w:hAnsi="Calibri"/>
          <w:i w:val="0"/>
          <w:iCs w:val="0"/>
          <w:noProof/>
          <w:sz w:val="22"/>
          <w:szCs w:val="22"/>
        </w:rPr>
      </w:pPr>
      <w:hyperlink w:anchor="_Toc19626975" w:history="1">
        <w:r w:rsidR="00010FB9" w:rsidRPr="006C53E6">
          <w:rPr>
            <w:rStyle w:val="Hyperlink"/>
            <w:noProof/>
          </w:rPr>
          <w:t>Trigger Methods</w:t>
        </w:r>
        <w:r w:rsidR="00010FB9">
          <w:rPr>
            <w:noProof/>
            <w:webHidden/>
          </w:rPr>
          <w:tab/>
        </w:r>
        <w:r w:rsidR="00010FB9">
          <w:rPr>
            <w:noProof/>
            <w:webHidden/>
          </w:rPr>
          <w:fldChar w:fldCharType="begin"/>
        </w:r>
        <w:r w:rsidR="00010FB9">
          <w:rPr>
            <w:noProof/>
            <w:webHidden/>
          </w:rPr>
          <w:instrText xml:space="preserve"> PAGEREF _Toc19626975 \h </w:instrText>
        </w:r>
        <w:r w:rsidR="00010FB9">
          <w:rPr>
            <w:noProof/>
            <w:webHidden/>
          </w:rPr>
        </w:r>
        <w:r w:rsidR="00010FB9">
          <w:rPr>
            <w:noProof/>
            <w:webHidden/>
          </w:rPr>
          <w:fldChar w:fldCharType="separate"/>
        </w:r>
        <w:r w:rsidR="00D77D96">
          <w:rPr>
            <w:noProof/>
            <w:webHidden/>
          </w:rPr>
          <w:t>403</w:t>
        </w:r>
        <w:r w:rsidR="00010FB9">
          <w:rPr>
            <w:noProof/>
            <w:webHidden/>
          </w:rPr>
          <w:fldChar w:fldCharType="end"/>
        </w:r>
      </w:hyperlink>
    </w:p>
    <w:p w14:paraId="205D950C" w14:textId="49DA30F2" w:rsidR="00010FB9" w:rsidRPr="00CB68BE" w:rsidRDefault="00DE3E4C">
      <w:pPr>
        <w:pStyle w:val="TOC3"/>
        <w:tabs>
          <w:tab w:val="right" w:leader="dot" w:pos="9350"/>
        </w:tabs>
        <w:rPr>
          <w:rFonts w:ascii="Calibri" w:hAnsi="Calibri"/>
          <w:i w:val="0"/>
          <w:iCs w:val="0"/>
          <w:noProof/>
          <w:sz w:val="22"/>
          <w:szCs w:val="22"/>
        </w:rPr>
      </w:pPr>
      <w:hyperlink w:anchor="_Toc19626976" w:history="1">
        <w:r w:rsidR="00010FB9" w:rsidRPr="006C53E6">
          <w:rPr>
            <w:rStyle w:val="Hyperlink"/>
            <w:noProof/>
          </w:rPr>
          <w:t>Non-VA Medications Order Check Exceptions</w:t>
        </w:r>
        <w:r w:rsidR="00010FB9">
          <w:rPr>
            <w:noProof/>
            <w:webHidden/>
          </w:rPr>
          <w:tab/>
        </w:r>
        <w:r w:rsidR="00010FB9">
          <w:rPr>
            <w:noProof/>
            <w:webHidden/>
          </w:rPr>
          <w:fldChar w:fldCharType="begin"/>
        </w:r>
        <w:r w:rsidR="00010FB9">
          <w:rPr>
            <w:noProof/>
            <w:webHidden/>
          </w:rPr>
          <w:instrText xml:space="preserve"> PAGEREF _Toc19626976 \h </w:instrText>
        </w:r>
        <w:r w:rsidR="00010FB9">
          <w:rPr>
            <w:noProof/>
            <w:webHidden/>
          </w:rPr>
        </w:r>
        <w:r w:rsidR="00010FB9">
          <w:rPr>
            <w:noProof/>
            <w:webHidden/>
          </w:rPr>
          <w:fldChar w:fldCharType="separate"/>
        </w:r>
        <w:r w:rsidR="00D77D96">
          <w:rPr>
            <w:noProof/>
            <w:webHidden/>
          </w:rPr>
          <w:t>405</w:t>
        </w:r>
        <w:r w:rsidR="00010FB9">
          <w:rPr>
            <w:noProof/>
            <w:webHidden/>
          </w:rPr>
          <w:fldChar w:fldCharType="end"/>
        </w:r>
      </w:hyperlink>
    </w:p>
    <w:p w14:paraId="412BA8DA" w14:textId="29EF0130" w:rsidR="00010FB9" w:rsidRPr="00CB68BE" w:rsidRDefault="00DE3E4C">
      <w:pPr>
        <w:pStyle w:val="TOC3"/>
        <w:tabs>
          <w:tab w:val="right" w:leader="dot" w:pos="9350"/>
        </w:tabs>
        <w:rPr>
          <w:rFonts w:ascii="Calibri" w:hAnsi="Calibri"/>
          <w:i w:val="0"/>
          <w:iCs w:val="0"/>
          <w:noProof/>
          <w:sz w:val="22"/>
          <w:szCs w:val="22"/>
        </w:rPr>
      </w:pPr>
      <w:hyperlink w:anchor="_Toc19626977" w:history="1">
        <w:r w:rsidR="00010FB9" w:rsidRPr="006C53E6">
          <w:rPr>
            <w:rStyle w:val="Hyperlink"/>
            <w:noProof/>
          </w:rPr>
          <w:t>Recipient Determination</w:t>
        </w:r>
        <w:r w:rsidR="00010FB9">
          <w:rPr>
            <w:noProof/>
            <w:webHidden/>
          </w:rPr>
          <w:tab/>
        </w:r>
        <w:r w:rsidR="00010FB9">
          <w:rPr>
            <w:noProof/>
            <w:webHidden/>
          </w:rPr>
          <w:fldChar w:fldCharType="begin"/>
        </w:r>
        <w:r w:rsidR="00010FB9">
          <w:rPr>
            <w:noProof/>
            <w:webHidden/>
          </w:rPr>
          <w:instrText xml:space="preserve"> PAGEREF _Toc19626977 \h </w:instrText>
        </w:r>
        <w:r w:rsidR="00010FB9">
          <w:rPr>
            <w:noProof/>
            <w:webHidden/>
          </w:rPr>
        </w:r>
        <w:r w:rsidR="00010FB9">
          <w:rPr>
            <w:noProof/>
            <w:webHidden/>
          </w:rPr>
          <w:fldChar w:fldCharType="separate"/>
        </w:r>
        <w:r w:rsidR="00D77D96">
          <w:rPr>
            <w:noProof/>
            <w:webHidden/>
          </w:rPr>
          <w:t>405</w:t>
        </w:r>
        <w:r w:rsidR="00010FB9">
          <w:rPr>
            <w:noProof/>
            <w:webHidden/>
          </w:rPr>
          <w:fldChar w:fldCharType="end"/>
        </w:r>
      </w:hyperlink>
    </w:p>
    <w:p w14:paraId="42F99594" w14:textId="0AAE1A3C" w:rsidR="00010FB9" w:rsidRPr="00CB68BE" w:rsidRDefault="00DE3E4C">
      <w:pPr>
        <w:pStyle w:val="TOC3"/>
        <w:tabs>
          <w:tab w:val="right" w:leader="dot" w:pos="9350"/>
        </w:tabs>
        <w:rPr>
          <w:rFonts w:ascii="Calibri" w:hAnsi="Calibri"/>
          <w:i w:val="0"/>
          <w:iCs w:val="0"/>
          <w:noProof/>
          <w:sz w:val="22"/>
          <w:szCs w:val="22"/>
        </w:rPr>
      </w:pPr>
      <w:hyperlink w:anchor="_Toc19626978" w:history="1">
        <w:r w:rsidR="00010FB9" w:rsidRPr="006C53E6">
          <w:rPr>
            <w:rStyle w:val="Hyperlink"/>
            <w:noProof/>
          </w:rPr>
          <w:t>Dialog with User</w:t>
        </w:r>
        <w:r w:rsidR="00010FB9">
          <w:rPr>
            <w:noProof/>
            <w:webHidden/>
          </w:rPr>
          <w:tab/>
        </w:r>
        <w:r w:rsidR="00010FB9">
          <w:rPr>
            <w:noProof/>
            <w:webHidden/>
          </w:rPr>
          <w:fldChar w:fldCharType="begin"/>
        </w:r>
        <w:r w:rsidR="00010FB9">
          <w:rPr>
            <w:noProof/>
            <w:webHidden/>
          </w:rPr>
          <w:instrText xml:space="preserve"> PAGEREF _Toc19626978 \h </w:instrText>
        </w:r>
        <w:r w:rsidR="00010FB9">
          <w:rPr>
            <w:noProof/>
            <w:webHidden/>
          </w:rPr>
        </w:r>
        <w:r w:rsidR="00010FB9">
          <w:rPr>
            <w:noProof/>
            <w:webHidden/>
          </w:rPr>
          <w:fldChar w:fldCharType="separate"/>
        </w:r>
        <w:r w:rsidR="00D77D96">
          <w:rPr>
            <w:noProof/>
            <w:webHidden/>
          </w:rPr>
          <w:t>407</w:t>
        </w:r>
        <w:r w:rsidR="00010FB9">
          <w:rPr>
            <w:noProof/>
            <w:webHidden/>
          </w:rPr>
          <w:fldChar w:fldCharType="end"/>
        </w:r>
      </w:hyperlink>
    </w:p>
    <w:p w14:paraId="7BEC1532" w14:textId="7DE0920D" w:rsidR="00010FB9" w:rsidRPr="00CB68BE" w:rsidRDefault="00DE3E4C">
      <w:pPr>
        <w:pStyle w:val="TOC3"/>
        <w:tabs>
          <w:tab w:val="right" w:leader="dot" w:pos="9350"/>
        </w:tabs>
        <w:rPr>
          <w:rFonts w:ascii="Calibri" w:hAnsi="Calibri"/>
          <w:i w:val="0"/>
          <w:iCs w:val="0"/>
          <w:noProof/>
          <w:sz w:val="22"/>
          <w:szCs w:val="22"/>
        </w:rPr>
      </w:pPr>
      <w:hyperlink w:anchor="_Toc19626979" w:history="1">
        <w:r w:rsidR="00010FB9" w:rsidRPr="006C53E6">
          <w:rPr>
            <w:rStyle w:val="Hyperlink"/>
            <w:noProof/>
          </w:rPr>
          <w:t>Order Check Specifics</w:t>
        </w:r>
        <w:r w:rsidR="00010FB9">
          <w:rPr>
            <w:noProof/>
            <w:webHidden/>
          </w:rPr>
          <w:tab/>
        </w:r>
        <w:r w:rsidR="00010FB9">
          <w:rPr>
            <w:noProof/>
            <w:webHidden/>
          </w:rPr>
          <w:fldChar w:fldCharType="begin"/>
        </w:r>
        <w:r w:rsidR="00010FB9">
          <w:rPr>
            <w:noProof/>
            <w:webHidden/>
          </w:rPr>
          <w:instrText xml:space="preserve"> PAGEREF _Toc19626979 \h </w:instrText>
        </w:r>
        <w:r w:rsidR="00010FB9">
          <w:rPr>
            <w:noProof/>
            <w:webHidden/>
          </w:rPr>
        </w:r>
        <w:r w:rsidR="00010FB9">
          <w:rPr>
            <w:noProof/>
            <w:webHidden/>
          </w:rPr>
          <w:fldChar w:fldCharType="separate"/>
        </w:r>
        <w:r w:rsidR="00D77D96">
          <w:rPr>
            <w:noProof/>
            <w:webHidden/>
          </w:rPr>
          <w:t>408</w:t>
        </w:r>
        <w:r w:rsidR="00010FB9">
          <w:rPr>
            <w:noProof/>
            <w:webHidden/>
          </w:rPr>
          <w:fldChar w:fldCharType="end"/>
        </w:r>
      </w:hyperlink>
    </w:p>
    <w:p w14:paraId="2AF6157A" w14:textId="38982B66" w:rsidR="00010FB9" w:rsidRPr="00CB68BE" w:rsidRDefault="00DE3E4C">
      <w:pPr>
        <w:pStyle w:val="TOC1"/>
        <w:tabs>
          <w:tab w:val="right" w:leader="dot" w:pos="9350"/>
        </w:tabs>
        <w:rPr>
          <w:rFonts w:ascii="Calibri" w:hAnsi="Calibri"/>
          <w:b w:val="0"/>
          <w:bCs w:val="0"/>
          <w:caps w:val="0"/>
          <w:noProof/>
          <w:sz w:val="22"/>
          <w:szCs w:val="22"/>
        </w:rPr>
      </w:pPr>
      <w:hyperlink w:anchor="_Toc19626980" w:history="1">
        <w:r w:rsidR="00010FB9" w:rsidRPr="006C53E6">
          <w:rPr>
            <w:rStyle w:val="Hyperlink"/>
            <w:noProof/>
          </w:rPr>
          <w:t>Appendix F: Creating, Editing, and Viewing Release Events</w:t>
        </w:r>
        <w:r w:rsidR="00010FB9">
          <w:rPr>
            <w:noProof/>
            <w:webHidden/>
          </w:rPr>
          <w:tab/>
        </w:r>
        <w:r w:rsidR="00010FB9">
          <w:rPr>
            <w:noProof/>
            <w:webHidden/>
          </w:rPr>
          <w:fldChar w:fldCharType="begin"/>
        </w:r>
        <w:r w:rsidR="00010FB9">
          <w:rPr>
            <w:noProof/>
            <w:webHidden/>
          </w:rPr>
          <w:instrText xml:space="preserve"> PAGEREF _Toc19626980 \h </w:instrText>
        </w:r>
        <w:r w:rsidR="00010FB9">
          <w:rPr>
            <w:noProof/>
            <w:webHidden/>
          </w:rPr>
        </w:r>
        <w:r w:rsidR="00010FB9">
          <w:rPr>
            <w:noProof/>
            <w:webHidden/>
          </w:rPr>
          <w:fldChar w:fldCharType="separate"/>
        </w:r>
        <w:r w:rsidR="00D77D96">
          <w:rPr>
            <w:noProof/>
            <w:webHidden/>
          </w:rPr>
          <w:t>420</w:t>
        </w:r>
        <w:r w:rsidR="00010FB9">
          <w:rPr>
            <w:noProof/>
            <w:webHidden/>
          </w:rPr>
          <w:fldChar w:fldCharType="end"/>
        </w:r>
      </w:hyperlink>
    </w:p>
    <w:p w14:paraId="3DA2BBF7" w14:textId="7A3F874E" w:rsidR="00010FB9" w:rsidRPr="00CB68BE" w:rsidRDefault="00DE3E4C">
      <w:pPr>
        <w:pStyle w:val="TOC2"/>
        <w:rPr>
          <w:rFonts w:ascii="Calibri" w:eastAsia="Times New Roman" w:hAnsi="Calibri"/>
          <w:smallCaps w:val="0"/>
          <w:snapToGrid/>
          <w:color w:val="auto"/>
          <w:sz w:val="22"/>
          <w:szCs w:val="22"/>
        </w:rPr>
      </w:pPr>
      <w:hyperlink w:anchor="_Toc19626981" w:history="1">
        <w:r w:rsidR="00010FB9" w:rsidRPr="006C53E6">
          <w:rPr>
            <w:rStyle w:val="Hyperlink"/>
          </w:rPr>
          <w:t>Creating a Release Event</w:t>
        </w:r>
        <w:r w:rsidR="00010FB9">
          <w:rPr>
            <w:webHidden/>
          </w:rPr>
          <w:tab/>
        </w:r>
        <w:r w:rsidR="00010FB9">
          <w:rPr>
            <w:webHidden/>
          </w:rPr>
          <w:fldChar w:fldCharType="begin"/>
        </w:r>
        <w:r w:rsidR="00010FB9">
          <w:rPr>
            <w:webHidden/>
          </w:rPr>
          <w:instrText xml:space="preserve"> PAGEREF _Toc19626981 \h </w:instrText>
        </w:r>
        <w:r w:rsidR="00010FB9">
          <w:rPr>
            <w:webHidden/>
          </w:rPr>
        </w:r>
        <w:r w:rsidR="00010FB9">
          <w:rPr>
            <w:webHidden/>
          </w:rPr>
          <w:fldChar w:fldCharType="separate"/>
        </w:r>
        <w:r w:rsidR="00D77D96">
          <w:rPr>
            <w:webHidden/>
          </w:rPr>
          <w:t>420</w:t>
        </w:r>
        <w:r w:rsidR="00010FB9">
          <w:rPr>
            <w:webHidden/>
          </w:rPr>
          <w:fldChar w:fldCharType="end"/>
        </w:r>
      </w:hyperlink>
    </w:p>
    <w:p w14:paraId="2711D9FC" w14:textId="37585F3B" w:rsidR="00010FB9" w:rsidRPr="00CB68BE" w:rsidRDefault="00DE3E4C">
      <w:pPr>
        <w:pStyle w:val="TOC2"/>
        <w:rPr>
          <w:rFonts w:ascii="Calibri" w:eastAsia="Times New Roman" w:hAnsi="Calibri"/>
          <w:smallCaps w:val="0"/>
          <w:snapToGrid/>
          <w:color w:val="auto"/>
          <w:sz w:val="22"/>
          <w:szCs w:val="22"/>
        </w:rPr>
      </w:pPr>
      <w:hyperlink w:anchor="_Toc19626982" w:history="1">
        <w:r w:rsidR="00010FB9" w:rsidRPr="006C53E6">
          <w:rPr>
            <w:rStyle w:val="Hyperlink"/>
          </w:rPr>
          <w:t>Creating a Child Release Event</w:t>
        </w:r>
        <w:r w:rsidR="00010FB9">
          <w:rPr>
            <w:webHidden/>
          </w:rPr>
          <w:tab/>
        </w:r>
        <w:r w:rsidR="00010FB9">
          <w:rPr>
            <w:webHidden/>
          </w:rPr>
          <w:fldChar w:fldCharType="begin"/>
        </w:r>
        <w:r w:rsidR="00010FB9">
          <w:rPr>
            <w:webHidden/>
          </w:rPr>
          <w:instrText xml:space="preserve"> PAGEREF _Toc19626982 \h </w:instrText>
        </w:r>
        <w:r w:rsidR="00010FB9">
          <w:rPr>
            <w:webHidden/>
          </w:rPr>
        </w:r>
        <w:r w:rsidR="00010FB9">
          <w:rPr>
            <w:webHidden/>
          </w:rPr>
          <w:fldChar w:fldCharType="separate"/>
        </w:r>
        <w:r w:rsidR="00D77D96">
          <w:rPr>
            <w:webHidden/>
          </w:rPr>
          <w:t>424</w:t>
        </w:r>
        <w:r w:rsidR="00010FB9">
          <w:rPr>
            <w:webHidden/>
          </w:rPr>
          <w:fldChar w:fldCharType="end"/>
        </w:r>
      </w:hyperlink>
    </w:p>
    <w:p w14:paraId="72E4578F" w14:textId="3BA7CB6A" w:rsidR="00010FB9" w:rsidRPr="00CB68BE" w:rsidRDefault="00DE3E4C">
      <w:pPr>
        <w:pStyle w:val="TOC2"/>
        <w:rPr>
          <w:rFonts w:ascii="Calibri" w:eastAsia="Times New Roman" w:hAnsi="Calibri"/>
          <w:smallCaps w:val="0"/>
          <w:snapToGrid/>
          <w:color w:val="auto"/>
          <w:sz w:val="22"/>
          <w:szCs w:val="22"/>
        </w:rPr>
      </w:pPr>
      <w:hyperlink w:anchor="_Toc19626983" w:history="1">
        <w:r w:rsidR="00010FB9" w:rsidRPr="006C53E6">
          <w:rPr>
            <w:rStyle w:val="Hyperlink"/>
          </w:rPr>
          <w:t>Explanation of Release Event Prompts (Fields in the OE/RR RELEASE EVENTS file #100.5)</w:t>
        </w:r>
        <w:r w:rsidR="00010FB9">
          <w:rPr>
            <w:webHidden/>
          </w:rPr>
          <w:tab/>
        </w:r>
        <w:r w:rsidR="00010FB9">
          <w:rPr>
            <w:webHidden/>
          </w:rPr>
          <w:fldChar w:fldCharType="begin"/>
        </w:r>
        <w:r w:rsidR="00010FB9">
          <w:rPr>
            <w:webHidden/>
          </w:rPr>
          <w:instrText xml:space="preserve"> PAGEREF _Toc19626983 \h </w:instrText>
        </w:r>
        <w:r w:rsidR="00010FB9">
          <w:rPr>
            <w:webHidden/>
          </w:rPr>
        </w:r>
        <w:r w:rsidR="00010FB9">
          <w:rPr>
            <w:webHidden/>
          </w:rPr>
          <w:fldChar w:fldCharType="separate"/>
        </w:r>
        <w:r w:rsidR="00D77D96">
          <w:rPr>
            <w:webHidden/>
          </w:rPr>
          <w:t>427</w:t>
        </w:r>
        <w:r w:rsidR="00010FB9">
          <w:rPr>
            <w:webHidden/>
          </w:rPr>
          <w:fldChar w:fldCharType="end"/>
        </w:r>
      </w:hyperlink>
    </w:p>
    <w:p w14:paraId="3CFFFFF0" w14:textId="661E0AD8" w:rsidR="00010FB9" w:rsidRPr="00CB68BE" w:rsidRDefault="00DE3E4C">
      <w:pPr>
        <w:pStyle w:val="TOC2"/>
        <w:rPr>
          <w:rFonts w:ascii="Calibri" w:eastAsia="Times New Roman" w:hAnsi="Calibri"/>
          <w:smallCaps w:val="0"/>
          <w:snapToGrid/>
          <w:color w:val="auto"/>
          <w:sz w:val="22"/>
          <w:szCs w:val="22"/>
        </w:rPr>
      </w:pPr>
      <w:hyperlink w:anchor="_Toc19626984" w:history="1">
        <w:r w:rsidR="00010FB9" w:rsidRPr="006C53E6">
          <w:rPr>
            <w:rStyle w:val="Hyperlink"/>
          </w:rPr>
          <w:t>Sample Release Events</w:t>
        </w:r>
        <w:r w:rsidR="00010FB9">
          <w:rPr>
            <w:webHidden/>
          </w:rPr>
          <w:tab/>
        </w:r>
        <w:r w:rsidR="00010FB9">
          <w:rPr>
            <w:webHidden/>
          </w:rPr>
          <w:fldChar w:fldCharType="begin"/>
        </w:r>
        <w:r w:rsidR="00010FB9">
          <w:rPr>
            <w:webHidden/>
          </w:rPr>
          <w:instrText xml:space="preserve"> PAGEREF _Toc19626984 \h </w:instrText>
        </w:r>
        <w:r w:rsidR="00010FB9">
          <w:rPr>
            <w:webHidden/>
          </w:rPr>
        </w:r>
        <w:r w:rsidR="00010FB9">
          <w:rPr>
            <w:webHidden/>
          </w:rPr>
          <w:fldChar w:fldCharType="separate"/>
        </w:r>
        <w:r w:rsidR="00D77D96">
          <w:rPr>
            <w:webHidden/>
          </w:rPr>
          <w:t>429</w:t>
        </w:r>
        <w:r w:rsidR="00010FB9">
          <w:rPr>
            <w:webHidden/>
          </w:rPr>
          <w:fldChar w:fldCharType="end"/>
        </w:r>
      </w:hyperlink>
    </w:p>
    <w:p w14:paraId="440A5EBF" w14:textId="06EC9F67" w:rsidR="00010FB9" w:rsidRPr="00CB68BE" w:rsidRDefault="00DE3E4C">
      <w:pPr>
        <w:pStyle w:val="TOC3"/>
        <w:tabs>
          <w:tab w:val="right" w:leader="dot" w:pos="9350"/>
        </w:tabs>
        <w:rPr>
          <w:rFonts w:ascii="Calibri" w:hAnsi="Calibri"/>
          <w:i w:val="0"/>
          <w:iCs w:val="0"/>
          <w:noProof/>
          <w:sz w:val="22"/>
          <w:szCs w:val="22"/>
        </w:rPr>
      </w:pPr>
      <w:hyperlink w:anchor="_Toc19626985" w:history="1">
        <w:r w:rsidR="00010FB9" w:rsidRPr="006C53E6">
          <w:rPr>
            <w:rStyle w:val="Hyperlink"/>
            <w:noProof/>
          </w:rPr>
          <w:t>Sample Admission Event</w:t>
        </w:r>
        <w:r w:rsidR="00010FB9">
          <w:rPr>
            <w:noProof/>
            <w:webHidden/>
          </w:rPr>
          <w:tab/>
        </w:r>
        <w:r w:rsidR="00010FB9">
          <w:rPr>
            <w:noProof/>
            <w:webHidden/>
          </w:rPr>
          <w:fldChar w:fldCharType="begin"/>
        </w:r>
        <w:r w:rsidR="00010FB9">
          <w:rPr>
            <w:noProof/>
            <w:webHidden/>
          </w:rPr>
          <w:instrText xml:space="preserve"> PAGEREF _Toc19626985 \h </w:instrText>
        </w:r>
        <w:r w:rsidR="00010FB9">
          <w:rPr>
            <w:noProof/>
            <w:webHidden/>
          </w:rPr>
        </w:r>
        <w:r w:rsidR="00010FB9">
          <w:rPr>
            <w:noProof/>
            <w:webHidden/>
          </w:rPr>
          <w:fldChar w:fldCharType="separate"/>
        </w:r>
        <w:r w:rsidR="00D77D96">
          <w:rPr>
            <w:noProof/>
            <w:webHidden/>
          </w:rPr>
          <w:t>429</w:t>
        </w:r>
        <w:r w:rsidR="00010FB9">
          <w:rPr>
            <w:noProof/>
            <w:webHidden/>
          </w:rPr>
          <w:fldChar w:fldCharType="end"/>
        </w:r>
      </w:hyperlink>
    </w:p>
    <w:p w14:paraId="5CE1A6F1" w14:textId="63A5139A" w:rsidR="00010FB9" w:rsidRPr="00CB68BE" w:rsidRDefault="00DE3E4C">
      <w:pPr>
        <w:pStyle w:val="TOC3"/>
        <w:tabs>
          <w:tab w:val="right" w:leader="dot" w:pos="9350"/>
        </w:tabs>
        <w:rPr>
          <w:rFonts w:ascii="Calibri" w:hAnsi="Calibri"/>
          <w:i w:val="0"/>
          <w:iCs w:val="0"/>
          <w:noProof/>
          <w:sz w:val="22"/>
          <w:szCs w:val="22"/>
        </w:rPr>
      </w:pPr>
      <w:hyperlink w:anchor="_Toc19626986" w:history="1">
        <w:r w:rsidR="00010FB9" w:rsidRPr="006C53E6">
          <w:rPr>
            <w:rStyle w:val="Hyperlink"/>
            <w:noProof/>
          </w:rPr>
          <w:t>Sample Discharge Event</w:t>
        </w:r>
        <w:r w:rsidR="00010FB9">
          <w:rPr>
            <w:noProof/>
            <w:webHidden/>
          </w:rPr>
          <w:tab/>
        </w:r>
        <w:r w:rsidR="00010FB9">
          <w:rPr>
            <w:noProof/>
            <w:webHidden/>
          </w:rPr>
          <w:fldChar w:fldCharType="begin"/>
        </w:r>
        <w:r w:rsidR="00010FB9">
          <w:rPr>
            <w:noProof/>
            <w:webHidden/>
          </w:rPr>
          <w:instrText xml:space="preserve"> PAGEREF _Toc19626986 \h </w:instrText>
        </w:r>
        <w:r w:rsidR="00010FB9">
          <w:rPr>
            <w:noProof/>
            <w:webHidden/>
          </w:rPr>
        </w:r>
        <w:r w:rsidR="00010FB9">
          <w:rPr>
            <w:noProof/>
            <w:webHidden/>
          </w:rPr>
          <w:fldChar w:fldCharType="separate"/>
        </w:r>
        <w:r w:rsidR="00D77D96">
          <w:rPr>
            <w:noProof/>
            <w:webHidden/>
          </w:rPr>
          <w:t>430</w:t>
        </w:r>
        <w:r w:rsidR="00010FB9">
          <w:rPr>
            <w:noProof/>
            <w:webHidden/>
          </w:rPr>
          <w:fldChar w:fldCharType="end"/>
        </w:r>
      </w:hyperlink>
    </w:p>
    <w:p w14:paraId="57CE586C" w14:textId="197B417B" w:rsidR="00010FB9" w:rsidRPr="00CB68BE" w:rsidRDefault="00DE3E4C">
      <w:pPr>
        <w:pStyle w:val="TOC3"/>
        <w:tabs>
          <w:tab w:val="right" w:leader="dot" w:pos="9350"/>
        </w:tabs>
        <w:rPr>
          <w:rFonts w:ascii="Calibri" w:hAnsi="Calibri"/>
          <w:i w:val="0"/>
          <w:iCs w:val="0"/>
          <w:noProof/>
          <w:sz w:val="22"/>
          <w:szCs w:val="22"/>
        </w:rPr>
      </w:pPr>
      <w:hyperlink w:anchor="_Toc19626987" w:history="1">
        <w:r w:rsidR="00010FB9" w:rsidRPr="006C53E6">
          <w:rPr>
            <w:rStyle w:val="Hyperlink"/>
            <w:noProof/>
          </w:rPr>
          <w:t>Sample Transfer Event: Ward or Division Change</w:t>
        </w:r>
        <w:r w:rsidR="00010FB9">
          <w:rPr>
            <w:noProof/>
            <w:webHidden/>
          </w:rPr>
          <w:tab/>
        </w:r>
        <w:r w:rsidR="00010FB9">
          <w:rPr>
            <w:noProof/>
            <w:webHidden/>
          </w:rPr>
          <w:fldChar w:fldCharType="begin"/>
        </w:r>
        <w:r w:rsidR="00010FB9">
          <w:rPr>
            <w:noProof/>
            <w:webHidden/>
          </w:rPr>
          <w:instrText xml:space="preserve"> PAGEREF _Toc19626987 \h </w:instrText>
        </w:r>
        <w:r w:rsidR="00010FB9">
          <w:rPr>
            <w:noProof/>
            <w:webHidden/>
          </w:rPr>
        </w:r>
        <w:r w:rsidR="00010FB9">
          <w:rPr>
            <w:noProof/>
            <w:webHidden/>
          </w:rPr>
          <w:fldChar w:fldCharType="separate"/>
        </w:r>
        <w:r w:rsidR="00D77D96">
          <w:rPr>
            <w:noProof/>
            <w:webHidden/>
          </w:rPr>
          <w:t>431</w:t>
        </w:r>
        <w:r w:rsidR="00010FB9">
          <w:rPr>
            <w:noProof/>
            <w:webHidden/>
          </w:rPr>
          <w:fldChar w:fldCharType="end"/>
        </w:r>
      </w:hyperlink>
    </w:p>
    <w:p w14:paraId="2222FE27" w14:textId="16C67BD3" w:rsidR="00010FB9" w:rsidRPr="00CB68BE" w:rsidRDefault="00DE3E4C">
      <w:pPr>
        <w:pStyle w:val="TOC3"/>
        <w:tabs>
          <w:tab w:val="right" w:leader="dot" w:pos="9350"/>
        </w:tabs>
        <w:rPr>
          <w:rFonts w:ascii="Calibri" w:hAnsi="Calibri"/>
          <w:i w:val="0"/>
          <w:iCs w:val="0"/>
          <w:noProof/>
          <w:sz w:val="22"/>
          <w:szCs w:val="22"/>
        </w:rPr>
      </w:pPr>
      <w:hyperlink w:anchor="_Toc19626988" w:history="1">
        <w:r w:rsidR="00010FB9" w:rsidRPr="006C53E6">
          <w:rPr>
            <w:rStyle w:val="Hyperlink"/>
            <w:noProof/>
          </w:rPr>
          <w:t>Sample Transfer Event: From PASS</w:t>
        </w:r>
        <w:r w:rsidR="00010FB9">
          <w:rPr>
            <w:noProof/>
            <w:webHidden/>
          </w:rPr>
          <w:tab/>
        </w:r>
        <w:r w:rsidR="00010FB9">
          <w:rPr>
            <w:noProof/>
            <w:webHidden/>
          </w:rPr>
          <w:fldChar w:fldCharType="begin"/>
        </w:r>
        <w:r w:rsidR="00010FB9">
          <w:rPr>
            <w:noProof/>
            <w:webHidden/>
          </w:rPr>
          <w:instrText xml:space="preserve"> PAGEREF _Toc19626988 \h </w:instrText>
        </w:r>
        <w:r w:rsidR="00010FB9">
          <w:rPr>
            <w:noProof/>
            <w:webHidden/>
          </w:rPr>
        </w:r>
        <w:r w:rsidR="00010FB9">
          <w:rPr>
            <w:noProof/>
            <w:webHidden/>
          </w:rPr>
          <w:fldChar w:fldCharType="separate"/>
        </w:r>
        <w:r w:rsidR="00D77D96">
          <w:rPr>
            <w:noProof/>
            <w:webHidden/>
          </w:rPr>
          <w:t>431</w:t>
        </w:r>
        <w:r w:rsidR="00010FB9">
          <w:rPr>
            <w:noProof/>
            <w:webHidden/>
          </w:rPr>
          <w:fldChar w:fldCharType="end"/>
        </w:r>
      </w:hyperlink>
    </w:p>
    <w:p w14:paraId="337CEC9E" w14:textId="3F9B0E0A" w:rsidR="00010FB9" w:rsidRPr="00CB68BE" w:rsidRDefault="00DE3E4C">
      <w:pPr>
        <w:pStyle w:val="TOC3"/>
        <w:tabs>
          <w:tab w:val="right" w:leader="dot" w:pos="9350"/>
        </w:tabs>
        <w:rPr>
          <w:rFonts w:ascii="Calibri" w:hAnsi="Calibri"/>
          <w:i w:val="0"/>
          <w:iCs w:val="0"/>
          <w:noProof/>
          <w:sz w:val="22"/>
          <w:szCs w:val="22"/>
        </w:rPr>
      </w:pPr>
      <w:hyperlink w:anchor="_Toc19626989" w:history="1">
        <w:r w:rsidR="00010FB9" w:rsidRPr="006C53E6">
          <w:rPr>
            <w:rStyle w:val="Hyperlink"/>
            <w:noProof/>
          </w:rPr>
          <w:t>Sample Transfer Event: to ASIH</w:t>
        </w:r>
        <w:r w:rsidR="00010FB9">
          <w:rPr>
            <w:noProof/>
            <w:webHidden/>
          </w:rPr>
          <w:tab/>
        </w:r>
        <w:r w:rsidR="00010FB9">
          <w:rPr>
            <w:noProof/>
            <w:webHidden/>
          </w:rPr>
          <w:fldChar w:fldCharType="begin"/>
        </w:r>
        <w:r w:rsidR="00010FB9">
          <w:rPr>
            <w:noProof/>
            <w:webHidden/>
          </w:rPr>
          <w:instrText xml:space="preserve"> PAGEREF _Toc19626989 \h </w:instrText>
        </w:r>
        <w:r w:rsidR="00010FB9">
          <w:rPr>
            <w:noProof/>
            <w:webHidden/>
          </w:rPr>
        </w:r>
        <w:r w:rsidR="00010FB9">
          <w:rPr>
            <w:noProof/>
            <w:webHidden/>
          </w:rPr>
          <w:fldChar w:fldCharType="separate"/>
        </w:r>
        <w:r w:rsidR="00D77D96">
          <w:rPr>
            <w:noProof/>
            <w:webHidden/>
          </w:rPr>
          <w:t>432</w:t>
        </w:r>
        <w:r w:rsidR="00010FB9">
          <w:rPr>
            <w:noProof/>
            <w:webHidden/>
          </w:rPr>
          <w:fldChar w:fldCharType="end"/>
        </w:r>
      </w:hyperlink>
    </w:p>
    <w:p w14:paraId="5A8E4A0E" w14:textId="69DC2671" w:rsidR="00010FB9" w:rsidRPr="00CB68BE" w:rsidRDefault="00DE3E4C">
      <w:pPr>
        <w:pStyle w:val="TOC3"/>
        <w:tabs>
          <w:tab w:val="right" w:leader="dot" w:pos="9350"/>
        </w:tabs>
        <w:rPr>
          <w:rFonts w:ascii="Calibri" w:hAnsi="Calibri"/>
          <w:i w:val="0"/>
          <w:iCs w:val="0"/>
          <w:noProof/>
          <w:sz w:val="22"/>
          <w:szCs w:val="22"/>
        </w:rPr>
      </w:pPr>
      <w:hyperlink w:anchor="_Toc19626990" w:history="1">
        <w:r w:rsidR="00010FB9" w:rsidRPr="006C53E6">
          <w:rPr>
            <w:rStyle w:val="Hyperlink"/>
            <w:noProof/>
          </w:rPr>
          <w:t>Sample Transfer Event: to NHCU</w:t>
        </w:r>
        <w:r w:rsidR="00010FB9">
          <w:rPr>
            <w:noProof/>
            <w:webHidden/>
          </w:rPr>
          <w:tab/>
        </w:r>
        <w:r w:rsidR="00010FB9">
          <w:rPr>
            <w:noProof/>
            <w:webHidden/>
          </w:rPr>
          <w:fldChar w:fldCharType="begin"/>
        </w:r>
        <w:r w:rsidR="00010FB9">
          <w:rPr>
            <w:noProof/>
            <w:webHidden/>
          </w:rPr>
          <w:instrText xml:space="preserve"> PAGEREF _Toc19626990 \h </w:instrText>
        </w:r>
        <w:r w:rsidR="00010FB9">
          <w:rPr>
            <w:noProof/>
            <w:webHidden/>
          </w:rPr>
        </w:r>
        <w:r w:rsidR="00010FB9">
          <w:rPr>
            <w:noProof/>
            <w:webHidden/>
          </w:rPr>
          <w:fldChar w:fldCharType="separate"/>
        </w:r>
        <w:r w:rsidR="00D77D96">
          <w:rPr>
            <w:noProof/>
            <w:webHidden/>
          </w:rPr>
          <w:t>432</w:t>
        </w:r>
        <w:r w:rsidR="00010FB9">
          <w:rPr>
            <w:noProof/>
            <w:webHidden/>
          </w:rPr>
          <w:fldChar w:fldCharType="end"/>
        </w:r>
      </w:hyperlink>
    </w:p>
    <w:p w14:paraId="1FBBE111" w14:textId="62F9DF15" w:rsidR="00010FB9" w:rsidRPr="00CB68BE" w:rsidRDefault="00DE3E4C">
      <w:pPr>
        <w:pStyle w:val="TOC3"/>
        <w:tabs>
          <w:tab w:val="right" w:leader="dot" w:pos="9350"/>
        </w:tabs>
        <w:rPr>
          <w:rFonts w:ascii="Calibri" w:hAnsi="Calibri"/>
          <w:i w:val="0"/>
          <w:iCs w:val="0"/>
          <w:noProof/>
          <w:sz w:val="22"/>
          <w:szCs w:val="22"/>
        </w:rPr>
      </w:pPr>
      <w:hyperlink w:anchor="_Toc19626991" w:history="1">
        <w:r w:rsidR="00010FB9" w:rsidRPr="006C53E6">
          <w:rPr>
            <w:rStyle w:val="Hyperlink"/>
            <w:noProof/>
          </w:rPr>
          <w:t>Sample O.R. Event</w:t>
        </w:r>
        <w:r w:rsidR="00010FB9">
          <w:rPr>
            <w:noProof/>
            <w:webHidden/>
          </w:rPr>
          <w:tab/>
        </w:r>
        <w:r w:rsidR="00010FB9">
          <w:rPr>
            <w:noProof/>
            <w:webHidden/>
          </w:rPr>
          <w:fldChar w:fldCharType="begin"/>
        </w:r>
        <w:r w:rsidR="00010FB9">
          <w:rPr>
            <w:noProof/>
            <w:webHidden/>
          </w:rPr>
          <w:instrText xml:space="preserve"> PAGEREF _Toc19626991 \h </w:instrText>
        </w:r>
        <w:r w:rsidR="00010FB9">
          <w:rPr>
            <w:noProof/>
            <w:webHidden/>
          </w:rPr>
        </w:r>
        <w:r w:rsidR="00010FB9">
          <w:rPr>
            <w:noProof/>
            <w:webHidden/>
          </w:rPr>
          <w:fldChar w:fldCharType="separate"/>
        </w:r>
        <w:r w:rsidR="00D77D96">
          <w:rPr>
            <w:noProof/>
            <w:webHidden/>
          </w:rPr>
          <w:t>433</w:t>
        </w:r>
        <w:r w:rsidR="00010FB9">
          <w:rPr>
            <w:noProof/>
            <w:webHidden/>
          </w:rPr>
          <w:fldChar w:fldCharType="end"/>
        </w:r>
      </w:hyperlink>
    </w:p>
    <w:p w14:paraId="05B604D3" w14:textId="61D7B90A" w:rsidR="00010FB9" w:rsidRPr="00CB68BE" w:rsidRDefault="00DE3E4C">
      <w:pPr>
        <w:pStyle w:val="TOC3"/>
        <w:tabs>
          <w:tab w:val="right" w:leader="dot" w:pos="9350"/>
        </w:tabs>
        <w:rPr>
          <w:rFonts w:ascii="Calibri" w:hAnsi="Calibri"/>
          <w:i w:val="0"/>
          <w:iCs w:val="0"/>
          <w:noProof/>
          <w:sz w:val="22"/>
          <w:szCs w:val="22"/>
        </w:rPr>
      </w:pPr>
      <w:hyperlink w:anchor="_Toc19626992" w:history="1">
        <w:r w:rsidR="00010FB9" w:rsidRPr="006C53E6">
          <w:rPr>
            <w:rStyle w:val="Hyperlink"/>
            <w:noProof/>
          </w:rPr>
          <w:t>Sample Manual Release Event</w:t>
        </w:r>
        <w:r w:rsidR="00010FB9">
          <w:rPr>
            <w:noProof/>
            <w:webHidden/>
          </w:rPr>
          <w:tab/>
        </w:r>
        <w:r w:rsidR="00010FB9">
          <w:rPr>
            <w:noProof/>
            <w:webHidden/>
          </w:rPr>
          <w:fldChar w:fldCharType="begin"/>
        </w:r>
        <w:r w:rsidR="00010FB9">
          <w:rPr>
            <w:noProof/>
            <w:webHidden/>
          </w:rPr>
          <w:instrText xml:space="preserve"> PAGEREF _Toc19626992 \h </w:instrText>
        </w:r>
        <w:r w:rsidR="00010FB9">
          <w:rPr>
            <w:noProof/>
            <w:webHidden/>
          </w:rPr>
        </w:r>
        <w:r w:rsidR="00010FB9">
          <w:rPr>
            <w:noProof/>
            <w:webHidden/>
          </w:rPr>
          <w:fldChar w:fldCharType="separate"/>
        </w:r>
        <w:r w:rsidR="00D77D96">
          <w:rPr>
            <w:noProof/>
            <w:webHidden/>
          </w:rPr>
          <w:t>433</w:t>
        </w:r>
        <w:r w:rsidR="00010FB9">
          <w:rPr>
            <w:noProof/>
            <w:webHidden/>
          </w:rPr>
          <w:fldChar w:fldCharType="end"/>
        </w:r>
      </w:hyperlink>
    </w:p>
    <w:p w14:paraId="32E3B63F" w14:textId="2E7D7E40" w:rsidR="00010FB9" w:rsidRPr="00CB68BE" w:rsidRDefault="00DE3E4C">
      <w:pPr>
        <w:pStyle w:val="TOC2"/>
        <w:rPr>
          <w:rFonts w:ascii="Calibri" w:eastAsia="Times New Roman" w:hAnsi="Calibri"/>
          <w:smallCaps w:val="0"/>
          <w:snapToGrid/>
          <w:color w:val="auto"/>
          <w:sz w:val="22"/>
          <w:szCs w:val="22"/>
        </w:rPr>
      </w:pPr>
      <w:hyperlink w:anchor="_Toc19626993" w:history="1">
        <w:r w:rsidR="00010FB9" w:rsidRPr="006C53E6">
          <w:rPr>
            <w:rStyle w:val="Hyperlink"/>
          </w:rPr>
          <w:t>Activating/Inactivating a Release Event</w:t>
        </w:r>
        <w:r w:rsidR="00010FB9">
          <w:rPr>
            <w:webHidden/>
          </w:rPr>
          <w:tab/>
        </w:r>
        <w:r w:rsidR="00010FB9">
          <w:rPr>
            <w:webHidden/>
          </w:rPr>
          <w:fldChar w:fldCharType="begin"/>
        </w:r>
        <w:r w:rsidR="00010FB9">
          <w:rPr>
            <w:webHidden/>
          </w:rPr>
          <w:instrText xml:space="preserve"> PAGEREF _Toc19626993 \h </w:instrText>
        </w:r>
        <w:r w:rsidR="00010FB9">
          <w:rPr>
            <w:webHidden/>
          </w:rPr>
        </w:r>
        <w:r w:rsidR="00010FB9">
          <w:rPr>
            <w:webHidden/>
          </w:rPr>
          <w:fldChar w:fldCharType="separate"/>
        </w:r>
        <w:r w:rsidR="00D77D96">
          <w:rPr>
            <w:webHidden/>
          </w:rPr>
          <w:t>434</w:t>
        </w:r>
        <w:r w:rsidR="00010FB9">
          <w:rPr>
            <w:webHidden/>
          </w:rPr>
          <w:fldChar w:fldCharType="end"/>
        </w:r>
      </w:hyperlink>
    </w:p>
    <w:p w14:paraId="64D34D13" w14:textId="6CDF1DCE" w:rsidR="00010FB9" w:rsidRPr="00CB68BE" w:rsidRDefault="00DE3E4C">
      <w:pPr>
        <w:pStyle w:val="TOC2"/>
        <w:rPr>
          <w:rFonts w:ascii="Calibri" w:eastAsia="Times New Roman" w:hAnsi="Calibri"/>
          <w:smallCaps w:val="0"/>
          <w:snapToGrid/>
          <w:color w:val="auto"/>
          <w:sz w:val="22"/>
          <w:szCs w:val="22"/>
        </w:rPr>
      </w:pPr>
      <w:hyperlink w:anchor="_Toc19626994" w:history="1">
        <w:r w:rsidR="00010FB9" w:rsidRPr="006C53E6">
          <w:rPr>
            <w:rStyle w:val="Hyperlink"/>
          </w:rPr>
          <w:t>Detailed Display of a Release Event</w:t>
        </w:r>
        <w:r w:rsidR="00010FB9">
          <w:rPr>
            <w:webHidden/>
          </w:rPr>
          <w:tab/>
        </w:r>
        <w:r w:rsidR="00010FB9">
          <w:rPr>
            <w:webHidden/>
          </w:rPr>
          <w:fldChar w:fldCharType="begin"/>
        </w:r>
        <w:r w:rsidR="00010FB9">
          <w:rPr>
            <w:webHidden/>
          </w:rPr>
          <w:instrText xml:space="preserve"> PAGEREF _Toc19626994 \h </w:instrText>
        </w:r>
        <w:r w:rsidR="00010FB9">
          <w:rPr>
            <w:webHidden/>
          </w:rPr>
        </w:r>
        <w:r w:rsidR="00010FB9">
          <w:rPr>
            <w:webHidden/>
          </w:rPr>
          <w:fldChar w:fldCharType="separate"/>
        </w:r>
        <w:r w:rsidR="00D77D96">
          <w:rPr>
            <w:webHidden/>
          </w:rPr>
          <w:t>436</w:t>
        </w:r>
        <w:r w:rsidR="00010FB9">
          <w:rPr>
            <w:webHidden/>
          </w:rPr>
          <w:fldChar w:fldCharType="end"/>
        </w:r>
      </w:hyperlink>
    </w:p>
    <w:p w14:paraId="1940C8F7" w14:textId="511FB6DD" w:rsidR="00010FB9" w:rsidRPr="00CB68BE" w:rsidRDefault="00DE3E4C">
      <w:pPr>
        <w:pStyle w:val="TOC2"/>
        <w:rPr>
          <w:rFonts w:ascii="Calibri" w:eastAsia="Times New Roman" w:hAnsi="Calibri"/>
          <w:smallCaps w:val="0"/>
          <w:snapToGrid/>
          <w:color w:val="auto"/>
          <w:sz w:val="22"/>
          <w:szCs w:val="22"/>
        </w:rPr>
      </w:pPr>
      <w:hyperlink w:anchor="_Toc19626995" w:history="1">
        <w:r w:rsidR="00010FB9" w:rsidRPr="006C53E6">
          <w:rPr>
            <w:rStyle w:val="Hyperlink"/>
          </w:rPr>
          <w:t>Tracking Event-Delayed Orders (OE/RR PATIENT EVENTS file #100.2)</w:t>
        </w:r>
        <w:r w:rsidR="00010FB9">
          <w:rPr>
            <w:webHidden/>
          </w:rPr>
          <w:tab/>
        </w:r>
        <w:r w:rsidR="00010FB9">
          <w:rPr>
            <w:webHidden/>
          </w:rPr>
          <w:fldChar w:fldCharType="begin"/>
        </w:r>
        <w:r w:rsidR="00010FB9">
          <w:rPr>
            <w:webHidden/>
          </w:rPr>
          <w:instrText xml:space="preserve"> PAGEREF _Toc19626995 \h </w:instrText>
        </w:r>
        <w:r w:rsidR="00010FB9">
          <w:rPr>
            <w:webHidden/>
          </w:rPr>
        </w:r>
        <w:r w:rsidR="00010FB9">
          <w:rPr>
            <w:webHidden/>
          </w:rPr>
          <w:fldChar w:fldCharType="separate"/>
        </w:r>
        <w:r w:rsidR="00D77D96">
          <w:rPr>
            <w:webHidden/>
          </w:rPr>
          <w:t>440</w:t>
        </w:r>
        <w:r w:rsidR="00010FB9">
          <w:rPr>
            <w:webHidden/>
          </w:rPr>
          <w:fldChar w:fldCharType="end"/>
        </w:r>
      </w:hyperlink>
    </w:p>
    <w:p w14:paraId="656A7742" w14:textId="36A70F75" w:rsidR="00010FB9" w:rsidRPr="00CB68BE" w:rsidRDefault="00DE3E4C">
      <w:pPr>
        <w:pStyle w:val="TOC2"/>
        <w:rPr>
          <w:rFonts w:ascii="Calibri" w:eastAsia="Times New Roman" w:hAnsi="Calibri"/>
          <w:smallCaps w:val="0"/>
          <w:snapToGrid/>
          <w:color w:val="auto"/>
          <w:sz w:val="22"/>
          <w:szCs w:val="22"/>
        </w:rPr>
      </w:pPr>
      <w:hyperlink w:anchor="_Toc19626996" w:history="1">
        <w:r w:rsidR="00010FB9" w:rsidRPr="006C53E6">
          <w:rPr>
            <w:rStyle w:val="Hyperlink"/>
          </w:rPr>
          <w:t>Creating a List of Commonly Used Release Events</w:t>
        </w:r>
        <w:r w:rsidR="00010FB9">
          <w:rPr>
            <w:webHidden/>
          </w:rPr>
          <w:tab/>
        </w:r>
        <w:r w:rsidR="00010FB9">
          <w:rPr>
            <w:webHidden/>
          </w:rPr>
          <w:fldChar w:fldCharType="begin"/>
        </w:r>
        <w:r w:rsidR="00010FB9">
          <w:rPr>
            <w:webHidden/>
          </w:rPr>
          <w:instrText xml:space="preserve"> PAGEREF _Toc19626996 \h </w:instrText>
        </w:r>
        <w:r w:rsidR="00010FB9">
          <w:rPr>
            <w:webHidden/>
          </w:rPr>
        </w:r>
        <w:r w:rsidR="00010FB9">
          <w:rPr>
            <w:webHidden/>
          </w:rPr>
          <w:fldChar w:fldCharType="separate"/>
        </w:r>
        <w:r w:rsidR="00D77D96">
          <w:rPr>
            <w:webHidden/>
          </w:rPr>
          <w:t>442</w:t>
        </w:r>
        <w:r w:rsidR="00010FB9">
          <w:rPr>
            <w:webHidden/>
          </w:rPr>
          <w:fldChar w:fldCharType="end"/>
        </w:r>
      </w:hyperlink>
    </w:p>
    <w:p w14:paraId="406DFC6A" w14:textId="6577DEF6" w:rsidR="00010FB9" w:rsidRPr="00CB68BE" w:rsidRDefault="00DE3E4C">
      <w:pPr>
        <w:pStyle w:val="TOC2"/>
        <w:rPr>
          <w:rFonts w:ascii="Calibri" w:eastAsia="Times New Roman" w:hAnsi="Calibri"/>
          <w:smallCaps w:val="0"/>
          <w:snapToGrid/>
          <w:color w:val="auto"/>
          <w:sz w:val="22"/>
          <w:szCs w:val="22"/>
        </w:rPr>
      </w:pPr>
      <w:hyperlink w:anchor="_Toc19626997" w:history="1">
        <w:r w:rsidR="00010FB9" w:rsidRPr="006C53E6">
          <w:rPr>
            <w:rStyle w:val="Hyperlink"/>
          </w:rPr>
          <w:t>Defining a Default Release Event</w:t>
        </w:r>
        <w:r w:rsidR="00010FB9">
          <w:rPr>
            <w:webHidden/>
          </w:rPr>
          <w:tab/>
        </w:r>
        <w:r w:rsidR="00010FB9">
          <w:rPr>
            <w:webHidden/>
          </w:rPr>
          <w:fldChar w:fldCharType="begin"/>
        </w:r>
        <w:r w:rsidR="00010FB9">
          <w:rPr>
            <w:webHidden/>
          </w:rPr>
          <w:instrText xml:space="preserve"> PAGEREF _Toc19626997 \h </w:instrText>
        </w:r>
        <w:r w:rsidR="00010FB9">
          <w:rPr>
            <w:webHidden/>
          </w:rPr>
        </w:r>
        <w:r w:rsidR="00010FB9">
          <w:rPr>
            <w:webHidden/>
          </w:rPr>
          <w:fldChar w:fldCharType="separate"/>
        </w:r>
        <w:r w:rsidR="00D77D96">
          <w:rPr>
            <w:webHidden/>
          </w:rPr>
          <w:t>445</w:t>
        </w:r>
        <w:r w:rsidR="00010FB9">
          <w:rPr>
            <w:webHidden/>
          </w:rPr>
          <w:fldChar w:fldCharType="end"/>
        </w:r>
      </w:hyperlink>
    </w:p>
    <w:p w14:paraId="56793564" w14:textId="2C4589EA" w:rsidR="00010FB9" w:rsidRPr="00CB68BE" w:rsidRDefault="00DE3E4C">
      <w:pPr>
        <w:pStyle w:val="TOC2"/>
        <w:rPr>
          <w:rFonts w:ascii="Calibri" w:eastAsia="Times New Roman" w:hAnsi="Calibri"/>
          <w:smallCaps w:val="0"/>
          <w:snapToGrid/>
          <w:color w:val="auto"/>
          <w:sz w:val="22"/>
          <w:szCs w:val="22"/>
        </w:rPr>
      </w:pPr>
      <w:hyperlink w:anchor="_Toc19626998" w:history="1">
        <w:r w:rsidR="00010FB9" w:rsidRPr="006C53E6">
          <w:rPr>
            <w:rStyle w:val="Hyperlink"/>
          </w:rPr>
          <w:t>Defining the Orders Menu for a Release Event</w:t>
        </w:r>
        <w:r w:rsidR="00010FB9">
          <w:rPr>
            <w:webHidden/>
          </w:rPr>
          <w:tab/>
        </w:r>
        <w:r w:rsidR="00010FB9">
          <w:rPr>
            <w:webHidden/>
          </w:rPr>
          <w:fldChar w:fldCharType="begin"/>
        </w:r>
        <w:r w:rsidR="00010FB9">
          <w:rPr>
            <w:webHidden/>
          </w:rPr>
          <w:instrText xml:space="preserve"> PAGEREF _Toc19626998 \h </w:instrText>
        </w:r>
        <w:r w:rsidR="00010FB9">
          <w:rPr>
            <w:webHidden/>
          </w:rPr>
        </w:r>
        <w:r w:rsidR="00010FB9">
          <w:rPr>
            <w:webHidden/>
          </w:rPr>
          <w:fldChar w:fldCharType="separate"/>
        </w:r>
        <w:r w:rsidR="00D77D96">
          <w:rPr>
            <w:webHidden/>
          </w:rPr>
          <w:t>448</w:t>
        </w:r>
        <w:r w:rsidR="00010FB9">
          <w:rPr>
            <w:webHidden/>
          </w:rPr>
          <w:fldChar w:fldCharType="end"/>
        </w:r>
      </w:hyperlink>
    </w:p>
    <w:p w14:paraId="030210BA" w14:textId="668ADAF6" w:rsidR="00010FB9" w:rsidRPr="00CB68BE" w:rsidRDefault="00DE3E4C">
      <w:pPr>
        <w:pStyle w:val="TOC2"/>
        <w:rPr>
          <w:rFonts w:ascii="Calibri" w:eastAsia="Times New Roman" w:hAnsi="Calibri"/>
          <w:smallCaps w:val="0"/>
          <w:snapToGrid/>
          <w:color w:val="auto"/>
          <w:sz w:val="22"/>
          <w:szCs w:val="22"/>
        </w:rPr>
      </w:pPr>
      <w:hyperlink w:anchor="_Toc19626999" w:history="1">
        <w:r w:rsidR="00010FB9" w:rsidRPr="006C53E6">
          <w:rPr>
            <w:rStyle w:val="Hyperlink"/>
          </w:rPr>
          <w:t>Controlling who can Manually Release Orders</w:t>
        </w:r>
        <w:r w:rsidR="00010FB9">
          <w:rPr>
            <w:webHidden/>
          </w:rPr>
          <w:tab/>
        </w:r>
        <w:r w:rsidR="00010FB9">
          <w:rPr>
            <w:webHidden/>
          </w:rPr>
          <w:fldChar w:fldCharType="begin"/>
        </w:r>
        <w:r w:rsidR="00010FB9">
          <w:rPr>
            <w:webHidden/>
          </w:rPr>
          <w:instrText xml:space="preserve"> PAGEREF _Toc19626999 \h </w:instrText>
        </w:r>
        <w:r w:rsidR="00010FB9">
          <w:rPr>
            <w:webHidden/>
          </w:rPr>
        </w:r>
        <w:r w:rsidR="00010FB9">
          <w:rPr>
            <w:webHidden/>
          </w:rPr>
          <w:fldChar w:fldCharType="separate"/>
        </w:r>
        <w:r w:rsidR="00D77D96">
          <w:rPr>
            <w:webHidden/>
          </w:rPr>
          <w:t>450</w:t>
        </w:r>
        <w:r w:rsidR="00010FB9">
          <w:rPr>
            <w:webHidden/>
          </w:rPr>
          <w:fldChar w:fldCharType="end"/>
        </w:r>
      </w:hyperlink>
    </w:p>
    <w:p w14:paraId="0148696B" w14:textId="0C16FE79" w:rsidR="00010FB9" w:rsidRPr="00CB68BE" w:rsidRDefault="00DE3E4C">
      <w:pPr>
        <w:pStyle w:val="TOC2"/>
        <w:rPr>
          <w:rFonts w:ascii="Calibri" w:eastAsia="Times New Roman" w:hAnsi="Calibri"/>
          <w:smallCaps w:val="0"/>
          <w:snapToGrid/>
          <w:color w:val="auto"/>
          <w:sz w:val="22"/>
          <w:szCs w:val="22"/>
        </w:rPr>
      </w:pPr>
      <w:hyperlink w:anchor="_Toc19627000" w:history="1">
        <w:r w:rsidR="00010FB9" w:rsidRPr="006C53E6">
          <w:rPr>
            <w:rStyle w:val="Hyperlink"/>
          </w:rPr>
          <w:t>Setting the Manual Release Parameter (OREVNT MANUAL RELEASE)</w:t>
        </w:r>
        <w:r w:rsidR="00010FB9">
          <w:rPr>
            <w:webHidden/>
          </w:rPr>
          <w:tab/>
        </w:r>
        <w:r w:rsidR="00010FB9">
          <w:rPr>
            <w:webHidden/>
          </w:rPr>
          <w:fldChar w:fldCharType="begin"/>
        </w:r>
        <w:r w:rsidR="00010FB9">
          <w:rPr>
            <w:webHidden/>
          </w:rPr>
          <w:instrText xml:space="preserve"> PAGEREF _Toc19627000 \h </w:instrText>
        </w:r>
        <w:r w:rsidR="00010FB9">
          <w:rPr>
            <w:webHidden/>
          </w:rPr>
        </w:r>
        <w:r w:rsidR="00010FB9">
          <w:rPr>
            <w:webHidden/>
          </w:rPr>
          <w:fldChar w:fldCharType="separate"/>
        </w:r>
        <w:r w:rsidR="00D77D96">
          <w:rPr>
            <w:webHidden/>
          </w:rPr>
          <w:t>453</w:t>
        </w:r>
        <w:r w:rsidR="00010FB9">
          <w:rPr>
            <w:webHidden/>
          </w:rPr>
          <w:fldChar w:fldCharType="end"/>
        </w:r>
      </w:hyperlink>
    </w:p>
    <w:p w14:paraId="5200EA0A" w14:textId="014BD0F8" w:rsidR="00010FB9" w:rsidRPr="00CB68BE" w:rsidRDefault="00DE3E4C">
      <w:pPr>
        <w:pStyle w:val="TOC2"/>
        <w:rPr>
          <w:rFonts w:ascii="Calibri" w:eastAsia="Times New Roman" w:hAnsi="Calibri"/>
          <w:smallCaps w:val="0"/>
          <w:snapToGrid/>
          <w:color w:val="auto"/>
          <w:sz w:val="22"/>
          <w:szCs w:val="22"/>
        </w:rPr>
      </w:pPr>
      <w:hyperlink w:anchor="_Toc19627001" w:history="1">
        <w:r w:rsidR="00010FB9" w:rsidRPr="006C53E6">
          <w:rPr>
            <w:rStyle w:val="Hyperlink"/>
          </w:rPr>
          <w:t xml:space="preserve">Excluding Display Groups from the </w:t>
        </w:r>
        <w:r w:rsidR="00010FB9" w:rsidRPr="006C53E6">
          <w:rPr>
            <w:rStyle w:val="Hyperlink"/>
            <w:i/>
            <w:iCs/>
          </w:rPr>
          <w:t>Copy Active Orders</w:t>
        </w:r>
        <w:r w:rsidR="00010FB9" w:rsidRPr="006C53E6">
          <w:rPr>
            <w:rStyle w:val="Hyperlink"/>
          </w:rPr>
          <w:t xml:space="preserve"> Dialog Box</w:t>
        </w:r>
        <w:r w:rsidR="00010FB9">
          <w:rPr>
            <w:webHidden/>
          </w:rPr>
          <w:tab/>
        </w:r>
        <w:r w:rsidR="00010FB9">
          <w:rPr>
            <w:webHidden/>
          </w:rPr>
          <w:fldChar w:fldCharType="begin"/>
        </w:r>
        <w:r w:rsidR="00010FB9">
          <w:rPr>
            <w:webHidden/>
          </w:rPr>
          <w:instrText xml:space="preserve"> PAGEREF _Toc19627001 \h </w:instrText>
        </w:r>
        <w:r w:rsidR="00010FB9">
          <w:rPr>
            <w:webHidden/>
          </w:rPr>
        </w:r>
        <w:r w:rsidR="00010FB9">
          <w:rPr>
            <w:webHidden/>
          </w:rPr>
          <w:fldChar w:fldCharType="separate"/>
        </w:r>
        <w:r w:rsidR="00D77D96">
          <w:rPr>
            <w:webHidden/>
          </w:rPr>
          <w:t>454</w:t>
        </w:r>
        <w:r w:rsidR="00010FB9">
          <w:rPr>
            <w:webHidden/>
          </w:rPr>
          <w:fldChar w:fldCharType="end"/>
        </w:r>
      </w:hyperlink>
    </w:p>
    <w:p w14:paraId="081F6D01" w14:textId="0DC8A6E0" w:rsidR="00010FB9" w:rsidRPr="00CB68BE" w:rsidRDefault="00DE3E4C">
      <w:pPr>
        <w:pStyle w:val="TOC2"/>
        <w:rPr>
          <w:rFonts w:ascii="Calibri" w:eastAsia="Times New Roman" w:hAnsi="Calibri"/>
          <w:smallCaps w:val="0"/>
          <w:snapToGrid/>
          <w:color w:val="auto"/>
          <w:sz w:val="22"/>
          <w:szCs w:val="22"/>
        </w:rPr>
      </w:pPr>
      <w:hyperlink w:anchor="_Toc19627002" w:history="1">
        <w:r w:rsidR="00010FB9" w:rsidRPr="006C53E6">
          <w:rPr>
            <w:rStyle w:val="Hyperlink"/>
          </w:rPr>
          <w:t>Changing the Display</w:t>
        </w:r>
        <w:r w:rsidR="00010FB9">
          <w:rPr>
            <w:webHidden/>
          </w:rPr>
          <w:tab/>
        </w:r>
        <w:r w:rsidR="00010FB9">
          <w:rPr>
            <w:webHidden/>
          </w:rPr>
          <w:fldChar w:fldCharType="begin"/>
        </w:r>
        <w:r w:rsidR="00010FB9">
          <w:rPr>
            <w:webHidden/>
          </w:rPr>
          <w:instrText xml:space="preserve"> PAGEREF _Toc19627002 \h </w:instrText>
        </w:r>
        <w:r w:rsidR="00010FB9">
          <w:rPr>
            <w:webHidden/>
          </w:rPr>
        </w:r>
        <w:r w:rsidR="00010FB9">
          <w:rPr>
            <w:webHidden/>
          </w:rPr>
          <w:fldChar w:fldCharType="separate"/>
        </w:r>
        <w:r w:rsidR="00D77D96">
          <w:rPr>
            <w:webHidden/>
          </w:rPr>
          <w:t>457</w:t>
        </w:r>
        <w:r w:rsidR="00010FB9">
          <w:rPr>
            <w:webHidden/>
          </w:rPr>
          <w:fldChar w:fldCharType="end"/>
        </w:r>
      </w:hyperlink>
    </w:p>
    <w:p w14:paraId="38A56AE6" w14:textId="27497116" w:rsidR="00010FB9" w:rsidRPr="00CB68BE" w:rsidRDefault="00DE3E4C">
      <w:pPr>
        <w:pStyle w:val="TOC2"/>
        <w:rPr>
          <w:rFonts w:ascii="Calibri" w:eastAsia="Times New Roman" w:hAnsi="Calibri"/>
          <w:smallCaps w:val="0"/>
          <w:snapToGrid/>
          <w:color w:val="auto"/>
          <w:sz w:val="22"/>
          <w:szCs w:val="22"/>
        </w:rPr>
      </w:pPr>
      <w:hyperlink w:anchor="_Toc19627003" w:history="1">
        <w:r w:rsidR="00010FB9" w:rsidRPr="006C53E6">
          <w:rPr>
            <w:rStyle w:val="Hyperlink"/>
          </w:rPr>
          <w:t>Files Associated with Release Events</w:t>
        </w:r>
        <w:r w:rsidR="00010FB9">
          <w:rPr>
            <w:webHidden/>
          </w:rPr>
          <w:tab/>
        </w:r>
        <w:r w:rsidR="00010FB9">
          <w:rPr>
            <w:webHidden/>
          </w:rPr>
          <w:fldChar w:fldCharType="begin"/>
        </w:r>
        <w:r w:rsidR="00010FB9">
          <w:rPr>
            <w:webHidden/>
          </w:rPr>
          <w:instrText xml:space="preserve"> PAGEREF _Toc19627003 \h </w:instrText>
        </w:r>
        <w:r w:rsidR="00010FB9">
          <w:rPr>
            <w:webHidden/>
          </w:rPr>
        </w:r>
        <w:r w:rsidR="00010FB9">
          <w:rPr>
            <w:webHidden/>
          </w:rPr>
          <w:fldChar w:fldCharType="separate"/>
        </w:r>
        <w:r w:rsidR="00D77D96">
          <w:rPr>
            <w:webHidden/>
          </w:rPr>
          <w:t>458</w:t>
        </w:r>
        <w:r w:rsidR="00010FB9">
          <w:rPr>
            <w:webHidden/>
          </w:rPr>
          <w:fldChar w:fldCharType="end"/>
        </w:r>
      </w:hyperlink>
    </w:p>
    <w:p w14:paraId="3D02C17D" w14:textId="3299A9D7" w:rsidR="00010FB9" w:rsidRPr="00CB68BE" w:rsidRDefault="00DE3E4C">
      <w:pPr>
        <w:pStyle w:val="TOC1"/>
        <w:tabs>
          <w:tab w:val="right" w:leader="dot" w:pos="9350"/>
        </w:tabs>
        <w:rPr>
          <w:rFonts w:ascii="Calibri" w:hAnsi="Calibri"/>
          <w:b w:val="0"/>
          <w:bCs w:val="0"/>
          <w:caps w:val="0"/>
          <w:noProof/>
          <w:sz w:val="22"/>
          <w:szCs w:val="22"/>
        </w:rPr>
      </w:pPr>
      <w:hyperlink w:anchor="_Toc19627004" w:history="1">
        <w:r w:rsidR="00010FB9" w:rsidRPr="006C53E6">
          <w:rPr>
            <w:rStyle w:val="Hyperlink"/>
            <w:noProof/>
          </w:rPr>
          <w:t>Appendix G: Automatically Discontinuing Orders (Auto-DC Rules)</w:t>
        </w:r>
        <w:r w:rsidR="00010FB9">
          <w:rPr>
            <w:noProof/>
            <w:webHidden/>
          </w:rPr>
          <w:tab/>
        </w:r>
        <w:r w:rsidR="00010FB9">
          <w:rPr>
            <w:noProof/>
            <w:webHidden/>
          </w:rPr>
          <w:fldChar w:fldCharType="begin"/>
        </w:r>
        <w:r w:rsidR="00010FB9">
          <w:rPr>
            <w:noProof/>
            <w:webHidden/>
          </w:rPr>
          <w:instrText xml:space="preserve"> PAGEREF _Toc19627004 \h </w:instrText>
        </w:r>
        <w:r w:rsidR="00010FB9">
          <w:rPr>
            <w:noProof/>
            <w:webHidden/>
          </w:rPr>
        </w:r>
        <w:r w:rsidR="00010FB9">
          <w:rPr>
            <w:noProof/>
            <w:webHidden/>
          </w:rPr>
          <w:fldChar w:fldCharType="separate"/>
        </w:r>
        <w:r w:rsidR="00D77D96">
          <w:rPr>
            <w:noProof/>
            <w:webHidden/>
          </w:rPr>
          <w:t>463</w:t>
        </w:r>
        <w:r w:rsidR="00010FB9">
          <w:rPr>
            <w:noProof/>
            <w:webHidden/>
          </w:rPr>
          <w:fldChar w:fldCharType="end"/>
        </w:r>
      </w:hyperlink>
    </w:p>
    <w:p w14:paraId="2DC59A46" w14:textId="6DD75B37" w:rsidR="00010FB9" w:rsidRPr="00CB68BE" w:rsidRDefault="00DE3E4C">
      <w:pPr>
        <w:pStyle w:val="TOC2"/>
        <w:rPr>
          <w:rFonts w:ascii="Calibri" w:eastAsia="Times New Roman" w:hAnsi="Calibri"/>
          <w:smallCaps w:val="0"/>
          <w:snapToGrid/>
          <w:color w:val="auto"/>
          <w:sz w:val="22"/>
          <w:szCs w:val="22"/>
        </w:rPr>
      </w:pPr>
      <w:hyperlink w:anchor="_Toc19627005" w:history="1">
        <w:r w:rsidR="00010FB9" w:rsidRPr="006C53E6">
          <w:rPr>
            <w:rStyle w:val="Hyperlink"/>
          </w:rPr>
          <w:t>Creating a New Auto-DC Rule</w:t>
        </w:r>
        <w:r w:rsidR="00010FB9">
          <w:rPr>
            <w:webHidden/>
          </w:rPr>
          <w:tab/>
        </w:r>
        <w:r w:rsidR="00010FB9">
          <w:rPr>
            <w:webHidden/>
          </w:rPr>
          <w:fldChar w:fldCharType="begin"/>
        </w:r>
        <w:r w:rsidR="00010FB9">
          <w:rPr>
            <w:webHidden/>
          </w:rPr>
          <w:instrText xml:space="preserve"> PAGEREF _Toc19627005 \h </w:instrText>
        </w:r>
        <w:r w:rsidR="00010FB9">
          <w:rPr>
            <w:webHidden/>
          </w:rPr>
        </w:r>
        <w:r w:rsidR="00010FB9">
          <w:rPr>
            <w:webHidden/>
          </w:rPr>
          <w:fldChar w:fldCharType="separate"/>
        </w:r>
        <w:r w:rsidR="00D77D96">
          <w:rPr>
            <w:webHidden/>
          </w:rPr>
          <w:t>463</w:t>
        </w:r>
        <w:r w:rsidR="00010FB9">
          <w:rPr>
            <w:webHidden/>
          </w:rPr>
          <w:fldChar w:fldCharType="end"/>
        </w:r>
      </w:hyperlink>
    </w:p>
    <w:p w14:paraId="10BC3C4F" w14:textId="36652284" w:rsidR="00010FB9" w:rsidRPr="00CB68BE" w:rsidRDefault="00DE3E4C">
      <w:pPr>
        <w:pStyle w:val="TOC2"/>
        <w:rPr>
          <w:rFonts w:ascii="Calibri" w:eastAsia="Times New Roman" w:hAnsi="Calibri"/>
          <w:smallCaps w:val="0"/>
          <w:snapToGrid/>
          <w:color w:val="auto"/>
          <w:sz w:val="22"/>
          <w:szCs w:val="22"/>
        </w:rPr>
      </w:pPr>
      <w:hyperlink w:anchor="_Toc19627006" w:history="1">
        <w:r w:rsidR="00010FB9" w:rsidRPr="006C53E6">
          <w:rPr>
            <w:rStyle w:val="Hyperlink"/>
          </w:rPr>
          <w:t>Explanation of Auto-DC Rules Prompts (fields in the OE/RR AUTO-DC RULES FILE #100.6)</w:t>
        </w:r>
        <w:r w:rsidR="00010FB9">
          <w:rPr>
            <w:webHidden/>
          </w:rPr>
          <w:tab/>
        </w:r>
        <w:r w:rsidR="00010FB9">
          <w:rPr>
            <w:webHidden/>
          </w:rPr>
          <w:fldChar w:fldCharType="begin"/>
        </w:r>
        <w:r w:rsidR="00010FB9">
          <w:rPr>
            <w:webHidden/>
          </w:rPr>
          <w:instrText xml:space="preserve"> PAGEREF _Toc19627006 \h </w:instrText>
        </w:r>
        <w:r w:rsidR="00010FB9">
          <w:rPr>
            <w:webHidden/>
          </w:rPr>
        </w:r>
        <w:r w:rsidR="00010FB9">
          <w:rPr>
            <w:webHidden/>
          </w:rPr>
          <w:fldChar w:fldCharType="separate"/>
        </w:r>
        <w:r w:rsidR="00D77D96">
          <w:rPr>
            <w:webHidden/>
          </w:rPr>
          <w:t>466</w:t>
        </w:r>
        <w:r w:rsidR="00010FB9">
          <w:rPr>
            <w:webHidden/>
          </w:rPr>
          <w:fldChar w:fldCharType="end"/>
        </w:r>
      </w:hyperlink>
    </w:p>
    <w:p w14:paraId="2062641D" w14:textId="080F1338" w:rsidR="00010FB9" w:rsidRPr="00CB68BE" w:rsidRDefault="00DE3E4C">
      <w:pPr>
        <w:pStyle w:val="TOC2"/>
        <w:rPr>
          <w:rFonts w:ascii="Calibri" w:eastAsia="Times New Roman" w:hAnsi="Calibri"/>
          <w:smallCaps w:val="0"/>
          <w:snapToGrid/>
          <w:color w:val="auto"/>
          <w:sz w:val="22"/>
          <w:szCs w:val="22"/>
        </w:rPr>
      </w:pPr>
      <w:hyperlink w:anchor="_Toc19627007" w:history="1">
        <w:r w:rsidR="00010FB9" w:rsidRPr="006C53E6">
          <w:rPr>
            <w:rStyle w:val="Hyperlink"/>
          </w:rPr>
          <w:t>Sample Rules</w:t>
        </w:r>
        <w:r w:rsidR="00010FB9">
          <w:rPr>
            <w:webHidden/>
          </w:rPr>
          <w:tab/>
        </w:r>
        <w:r w:rsidR="00010FB9">
          <w:rPr>
            <w:webHidden/>
          </w:rPr>
          <w:fldChar w:fldCharType="begin"/>
        </w:r>
        <w:r w:rsidR="00010FB9">
          <w:rPr>
            <w:webHidden/>
          </w:rPr>
          <w:instrText xml:space="preserve"> PAGEREF _Toc19627007 \h </w:instrText>
        </w:r>
        <w:r w:rsidR="00010FB9">
          <w:rPr>
            <w:webHidden/>
          </w:rPr>
        </w:r>
        <w:r w:rsidR="00010FB9">
          <w:rPr>
            <w:webHidden/>
          </w:rPr>
          <w:fldChar w:fldCharType="separate"/>
        </w:r>
        <w:r w:rsidR="00D77D96">
          <w:rPr>
            <w:webHidden/>
          </w:rPr>
          <w:t>468</w:t>
        </w:r>
        <w:r w:rsidR="00010FB9">
          <w:rPr>
            <w:webHidden/>
          </w:rPr>
          <w:fldChar w:fldCharType="end"/>
        </w:r>
      </w:hyperlink>
    </w:p>
    <w:p w14:paraId="79A775F6" w14:textId="3658C1BC" w:rsidR="00010FB9" w:rsidRPr="00CB68BE" w:rsidRDefault="00DE3E4C">
      <w:pPr>
        <w:pStyle w:val="TOC3"/>
        <w:tabs>
          <w:tab w:val="right" w:leader="dot" w:pos="9350"/>
        </w:tabs>
        <w:rPr>
          <w:rFonts w:ascii="Calibri" w:hAnsi="Calibri"/>
          <w:i w:val="0"/>
          <w:iCs w:val="0"/>
          <w:noProof/>
          <w:sz w:val="22"/>
          <w:szCs w:val="22"/>
        </w:rPr>
      </w:pPr>
      <w:hyperlink w:anchor="_Toc19627008" w:history="1">
        <w:r w:rsidR="00010FB9" w:rsidRPr="006C53E6">
          <w:rPr>
            <w:rStyle w:val="Hyperlink"/>
            <w:noProof/>
          </w:rPr>
          <w:t>Sample Admission Rule</w:t>
        </w:r>
        <w:r w:rsidR="00010FB9">
          <w:rPr>
            <w:noProof/>
            <w:webHidden/>
          </w:rPr>
          <w:tab/>
        </w:r>
        <w:r w:rsidR="00010FB9">
          <w:rPr>
            <w:noProof/>
            <w:webHidden/>
          </w:rPr>
          <w:fldChar w:fldCharType="begin"/>
        </w:r>
        <w:r w:rsidR="00010FB9">
          <w:rPr>
            <w:noProof/>
            <w:webHidden/>
          </w:rPr>
          <w:instrText xml:space="preserve"> PAGEREF _Toc19627008 \h </w:instrText>
        </w:r>
        <w:r w:rsidR="00010FB9">
          <w:rPr>
            <w:noProof/>
            <w:webHidden/>
          </w:rPr>
        </w:r>
        <w:r w:rsidR="00010FB9">
          <w:rPr>
            <w:noProof/>
            <w:webHidden/>
          </w:rPr>
          <w:fldChar w:fldCharType="separate"/>
        </w:r>
        <w:r w:rsidR="00D77D96">
          <w:rPr>
            <w:noProof/>
            <w:webHidden/>
          </w:rPr>
          <w:t>468</w:t>
        </w:r>
        <w:r w:rsidR="00010FB9">
          <w:rPr>
            <w:noProof/>
            <w:webHidden/>
          </w:rPr>
          <w:fldChar w:fldCharType="end"/>
        </w:r>
      </w:hyperlink>
    </w:p>
    <w:p w14:paraId="28655EDF" w14:textId="4206BC02" w:rsidR="00010FB9" w:rsidRPr="00CB68BE" w:rsidRDefault="00DE3E4C">
      <w:pPr>
        <w:pStyle w:val="TOC3"/>
        <w:tabs>
          <w:tab w:val="right" w:leader="dot" w:pos="9350"/>
        </w:tabs>
        <w:rPr>
          <w:rFonts w:ascii="Calibri" w:hAnsi="Calibri"/>
          <w:i w:val="0"/>
          <w:iCs w:val="0"/>
          <w:noProof/>
          <w:sz w:val="22"/>
          <w:szCs w:val="22"/>
        </w:rPr>
      </w:pPr>
      <w:hyperlink w:anchor="_Toc19627009" w:history="1">
        <w:r w:rsidR="00010FB9" w:rsidRPr="006C53E6">
          <w:rPr>
            <w:rStyle w:val="Hyperlink"/>
            <w:noProof/>
          </w:rPr>
          <w:t>Sample Discharge Rule</w:t>
        </w:r>
        <w:r w:rsidR="00010FB9">
          <w:rPr>
            <w:noProof/>
            <w:webHidden/>
          </w:rPr>
          <w:tab/>
        </w:r>
        <w:r w:rsidR="00010FB9">
          <w:rPr>
            <w:noProof/>
            <w:webHidden/>
          </w:rPr>
          <w:fldChar w:fldCharType="begin"/>
        </w:r>
        <w:r w:rsidR="00010FB9">
          <w:rPr>
            <w:noProof/>
            <w:webHidden/>
          </w:rPr>
          <w:instrText xml:space="preserve"> PAGEREF _Toc19627009 \h </w:instrText>
        </w:r>
        <w:r w:rsidR="00010FB9">
          <w:rPr>
            <w:noProof/>
            <w:webHidden/>
          </w:rPr>
        </w:r>
        <w:r w:rsidR="00010FB9">
          <w:rPr>
            <w:noProof/>
            <w:webHidden/>
          </w:rPr>
          <w:fldChar w:fldCharType="separate"/>
        </w:r>
        <w:r w:rsidR="00D77D96">
          <w:rPr>
            <w:noProof/>
            <w:webHidden/>
          </w:rPr>
          <w:t>469</w:t>
        </w:r>
        <w:r w:rsidR="00010FB9">
          <w:rPr>
            <w:noProof/>
            <w:webHidden/>
          </w:rPr>
          <w:fldChar w:fldCharType="end"/>
        </w:r>
      </w:hyperlink>
    </w:p>
    <w:p w14:paraId="53F55845" w14:textId="73F6D520" w:rsidR="00010FB9" w:rsidRPr="00CB68BE" w:rsidRDefault="00DE3E4C">
      <w:pPr>
        <w:pStyle w:val="TOC3"/>
        <w:tabs>
          <w:tab w:val="right" w:leader="dot" w:pos="9350"/>
        </w:tabs>
        <w:rPr>
          <w:rFonts w:ascii="Calibri" w:hAnsi="Calibri"/>
          <w:i w:val="0"/>
          <w:iCs w:val="0"/>
          <w:noProof/>
          <w:sz w:val="22"/>
          <w:szCs w:val="22"/>
        </w:rPr>
      </w:pPr>
      <w:hyperlink w:anchor="_Toc19627010" w:history="1">
        <w:r w:rsidR="00010FB9" w:rsidRPr="006C53E6">
          <w:rPr>
            <w:rStyle w:val="Hyperlink"/>
            <w:noProof/>
          </w:rPr>
          <w:t>Sample Discharge/Death Rule</w:t>
        </w:r>
        <w:r w:rsidR="00010FB9">
          <w:rPr>
            <w:noProof/>
            <w:webHidden/>
          </w:rPr>
          <w:tab/>
        </w:r>
        <w:r w:rsidR="00010FB9">
          <w:rPr>
            <w:noProof/>
            <w:webHidden/>
          </w:rPr>
          <w:fldChar w:fldCharType="begin"/>
        </w:r>
        <w:r w:rsidR="00010FB9">
          <w:rPr>
            <w:noProof/>
            <w:webHidden/>
          </w:rPr>
          <w:instrText xml:space="preserve"> PAGEREF _Toc19627010 \h </w:instrText>
        </w:r>
        <w:r w:rsidR="00010FB9">
          <w:rPr>
            <w:noProof/>
            <w:webHidden/>
          </w:rPr>
        </w:r>
        <w:r w:rsidR="00010FB9">
          <w:rPr>
            <w:noProof/>
            <w:webHidden/>
          </w:rPr>
          <w:fldChar w:fldCharType="separate"/>
        </w:r>
        <w:r w:rsidR="00D77D96">
          <w:rPr>
            <w:noProof/>
            <w:webHidden/>
          </w:rPr>
          <w:t>470</w:t>
        </w:r>
        <w:r w:rsidR="00010FB9">
          <w:rPr>
            <w:noProof/>
            <w:webHidden/>
          </w:rPr>
          <w:fldChar w:fldCharType="end"/>
        </w:r>
      </w:hyperlink>
    </w:p>
    <w:p w14:paraId="06481EF2" w14:textId="45443040" w:rsidR="00010FB9" w:rsidRPr="00CB68BE" w:rsidRDefault="00DE3E4C">
      <w:pPr>
        <w:pStyle w:val="TOC3"/>
        <w:tabs>
          <w:tab w:val="right" w:leader="dot" w:pos="9350"/>
        </w:tabs>
        <w:rPr>
          <w:rFonts w:ascii="Calibri" w:hAnsi="Calibri"/>
          <w:i w:val="0"/>
          <w:iCs w:val="0"/>
          <w:noProof/>
          <w:sz w:val="22"/>
          <w:szCs w:val="22"/>
        </w:rPr>
      </w:pPr>
      <w:hyperlink w:anchor="_Toc19627011" w:history="1">
        <w:r w:rsidR="00010FB9" w:rsidRPr="006C53E6">
          <w:rPr>
            <w:rStyle w:val="Hyperlink"/>
            <w:noProof/>
          </w:rPr>
          <w:t>Sample Specialty Change Rule</w:t>
        </w:r>
        <w:r w:rsidR="00010FB9">
          <w:rPr>
            <w:noProof/>
            <w:webHidden/>
          </w:rPr>
          <w:tab/>
        </w:r>
        <w:r w:rsidR="00010FB9">
          <w:rPr>
            <w:noProof/>
            <w:webHidden/>
          </w:rPr>
          <w:fldChar w:fldCharType="begin"/>
        </w:r>
        <w:r w:rsidR="00010FB9">
          <w:rPr>
            <w:noProof/>
            <w:webHidden/>
          </w:rPr>
          <w:instrText xml:space="preserve"> PAGEREF _Toc19627011 \h </w:instrText>
        </w:r>
        <w:r w:rsidR="00010FB9">
          <w:rPr>
            <w:noProof/>
            <w:webHidden/>
          </w:rPr>
        </w:r>
        <w:r w:rsidR="00010FB9">
          <w:rPr>
            <w:noProof/>
            <w:webHidden/>
          </w:rPr>
          <w:fldChar w:fldCharType="separate"/>
        </w:r>
        <w:r w:rsidR="00D77D96">
          <w:rPr>
            <w:noProof/>
            <w:webHidden/>
          </w:rPr>
          <w:t>470</w:t>
        </w:r>
        <w:r w:rsidR="00010FB9">
          <w:rPr>
            <w:noProof/>
            <w:webHidden/>
          </w:rPr>
          <w:fldChar w:fldCharType="end"/>
        </w:r>
      </w:hyperlink>
    </w:p>
    <w:p w14:paraId="17D7CF28" w14:textId="4F05B766" w:rsidR="00010FB9" w:rsidRPr="00CB68BE" w:rsidRDefault="00DE3E4C">
      <w:pPr>
        <w:pStyle w:val="TOC3"/>
        <w:tabs>
          <w:tab w:val="right" w:leader="dot" w:pos="9350"/>
        </w:tabs>
        <w:rPr>
          <w:rFonts w:ascii="Calibri" w:hAnsi="Calibri"/>
          <w:i w:val="0"/>
          <w:iCs w:val="0"/>
          <w:noProof/>
          <w:sz w:val="22"/>
          <w:szCs w:val="22"/>
        </w:rPr>
      </w:pPr>
      <w:hyperlink w:anchor="_Toc19627012" w:history="1">
        <w:r w:rsidR="00010FB9" w:rsidRPr="006C53E6">
          <w:rPr>
            <w:rStyle w:val="Hyperlink"/>
            <w:noProof/>
          </w:rPr>
          <w:t>Sample Transfer Rule: On PASS</w:t>
        </w:r>
        <w:r w:rsidR="00010FB9">
          <w:rPr>
            <w:noProof/>
            <w:webHidden/>
          </w:rPr>
          <w:tab/>
        </w:r>
        <w:r w:rsidR="00010FB9">
          <w:rPr>
            <w:noProof/>
            <w:webHidden/>
          </w:rPr>
          <w:fldChar w:fldCharType="begin"/>
        </w:r>
        <w:r w:rsidR="00010FB9">
          <w:rPr>
            <w:noProof/>
            <w:webHidden/>
          </w:rPr>
          <w:instrText xml:space="preserve"> PAGEREF _Toc19627012 \h </w:instrText>
        </w:r>
        <w:r w:rsidR="00010FB9">
          <w:rPr>
            <w:noProof/>
            <w:webHidden/>
          </w:rPr>
        </w:r>
        <w:r w:rsidR="00010FB9">
          <w:rPr>
            <w:noProof/>
            <w:webHidden/>
          </w:rPr>
          <w:fldChar w:fldCharType="separate"/>
        </w:r>
        <w:r w:rsidR="00D77D96">
          <w:rPr>
            <w:noProof/>
            <w:webHidden/>
          </w:rPr>
          <w:t>471</w:t>
        </w:r>
        <w:r w:rsidR="00010FB9">
          <w:rPr>
            <w:noProof/>
            <w:webHidden/>
          </w:rPr>
          <w:fldChar w:fldCharType="end"/>
        </w:r>
      </w:hyperlink>
    </w:p>
    <w:p w14:paraId="4D32EF92" w14:textId="715565F8" w:rsidR="00010FB9" w:rsidRPr="00CB68BE" w:rsidRDefault="00DE3E4C">
      <w:pPr>
        <w:pStyle w:val="TOC3"/>
        <w:tabs>
          <w:tab w:val="right" w:leader="dot" w:pos="9350"/>
        </w:tabs>
        <w:rPr>
          <w:rFonts w:ascii="Calibri" w:hAnsi="Calibri"/>
          <w:i w:val="0"/>
          <w:iCs w:val="0"/>
          <w:noProof/>
          <w:sz w:val="22"/>
          <w:szCs w:val="22"/>
        </w:rPr>
      </w:pPr>
      <w:hyperlink w:anchor="_Toc19627013" w:history="1">
        <w:r w:rsidR="00010FB9" w:rsidRPr="006C53E6">
          <w:rPr>
            <w:rStyle w:val="Hyperlink"/>
            <w:noProof/>
          </w:rPr>
          <w:t>Sample Transfer Rule: ASIH</w:t>
        </w:r>
        <w:r w:rsidR="00010FB9">
          <w:rPr>
            <w:noProof/>
            <w:webHidden/>
          </w:rPr>
          <w:tab/>
        </w:r>
        <w:r w:rsidR="00010FB9">
          <w:rPr>
            <w:noProof/>
            <w:webHidden/>
          </w:rPr>
          <w:fldChar w:fldCharType="begin"/>
        </w:r>
        <w:r w:rsidR="00010FB9">
          <w:rPr>
            <w:noProof/>
            <w:webHidden/>
          </w:rPr>
          <w:instrText xml:space="preserve"> PAGEREF _Toc19627013 \h </w:instrText>
        </w:r>
        <w:r w:rsidR="00010FB9">
          <w:rPr>
            <w:noProof/>
            <w:webHidden/>
          </w:rPr>
        </w:r>
        <w:r w:rsidR="00010FB9">
          <w:rPr>
            <w:noProof/>
            <w:webHidden/>
          </w:rPr>
          <w:fldChar w:fldCharType="separate"/>
        </w:r>
        <w:r w:rsidR="00D77D96">
          <w:rPr>
            <w:noProof/>
            <w:webHidden/>
          </w:rPr>
          <w:t>471</w:t>
        </w:r>
        <w:r w:rsidR="00010FB9">
          <w:rPr>
            <w:noProof/>
            <w:webHidden/>
          </w:rPr>
          <w:fldChar w:fldCharType="end"/>
        </w:r>
      </w:hyperlink>
    </w:p>
    <w:p w14:paraId="361D9D2A" w14:textId="4E5F04A2" w:rsidR="00010FB9" w:rsidRPr="00CB68BE" w:rsidRDefault="00DE3E4C">
      <w:pPr>
        <w:pStyle w:val="TOC3"/>
        <w:tabs>
          <w:tab w:val="right" w:leader="dot" w:pos="9350"/>
        </w:tabs>
        <w:rPr>
          <w:rFonts w:ascii="Calibri" w:hAnsi="Calibri"/>
          <w:i w:val="0"/>
          <w:iCs w:val="0"/>
          <w:noProof/>
          <w:sz w:val="22"/>
          <w:szCs w:val="22"/>
        </w:rPr>
      </w:pPr>
      <w:hyperlink w:anchor="_Toc19627014" w:history="1">
        <w:r w:rsidR="00010FB9" w:rsidRPr="006C53E6">
          <w:rPr>
            <w:rStyle w:val="Hyperlink"/>
            <w:noProof/>
          </w:rPr>
          <w:t>Sample O.R. Rule</w:t>
        </w:r>
        <w:r w:rsidR="00010FB9">
          <w:rPr>
            <w:noProof/>
            <w:webHidden/>
          </w:rPr>
          <w:tab/>
        </w:r>
        <w:r w:rsidR="00010FB9">
          <w:rPr>
            <w:noProof/>
            <w:webHidden/>
          </w:rPr>
          <w:fldChar w:fldCharType="begin"/>
        </w:r>
        <w:r w:rsidR="00010FB9">
          <w:rPr>
            <w:noProof/>
            <w:webHidden/>
          </w:rPr>
          <w:instrText xml:space="preserve"> PAGEREF _Toc19627014 \h </w:instrText>
        </w:r>
        <w:r w:rsidR="00010FB9">
          <w:rPr>
            <w:noProof/>
            <w:webHidden/>
          </w:rPr>
        </w:r>
        <w:r w:rsidR="00010FB9">
          <w:rPr>
            <w:noProof/>
            <w:webHidden/>
          </w:rPr>
          <w:fldChar w:fldCharType="separate"/>
        </w:r>
        <w:r w:rsidR="00D77D96">
          <w:rPr>
            <w:noProof/>
            <w:webHidden/>
          </w:rPr>
          <w:t>472</w:t>
        </w:r>
        <w:r w:rsidR="00010FB9">
          <w:rPr>
            <w:noProof/>
            <w:webHidden/>
          </w:rPr>
          <w:fldChar w:fldCharType="end"/>
        </w:r>
      </w:hyperlink>
    </w:p>
    <w:p w14:paraId="29232808" w14:textId="25879540" w:rsidR="00010FB9" w:rsidRPr="00CB68BE" w:rsidRDefault="00DE3E4C">
      <w:pPr>
        <w:pStyle w:val="TOC2"/>
        <w:rPr>
          <w:rFonts w:ascii="Calibri" w:eastAsia="Times New Roman" w:hAnsi="Calibri"/>
          <w:smallCaps w:val="0"/>
          <w:snapToGrid/>
          <w:color w:val="auto"/>
          <w:sz w:val="22"/>
          <w:szCs w:val="22"/>
        </w:rPr>
      </w:pPr>
      <w:hyperlink w:anchor="_Toc19627015" w:history="1">
        <w:r w:rsidR="00010FB9" w:rsidRPr="006C53E6">
          <w:rPr>
            <w:rStyle w:val="Hyperlink"/>
          </w:rPr>
          <w:t>Activating/Inactivating an Auto-DC Rule</w:t>
        </w:r>
        <w:r w:rsidR="00010FB9">
          <w:rPr>
            <w:webHidden/>
          </w:rPr>
          <w:tab/>
        </w:r>
        <w:r w:rsidR="00010FB9">
          <w:rPr>
            <w:webHidden/>
          </w:rPr>
          <w:fldChar w:fldCharType="begin"/>
        </w:r>
        <w:r w:rsidR="00010FB9">
          <w:rPr>
            <w:webHidden/>
          </w:rPr>
          <w:instrText xml:space="preserve"> PAGEREF _Toc19627015 \h </w:instrText>
        </w:r>
        <w:r w:rsidR="00010FB9">
          <w:rPr>
            <w:webHidden/>
          </w:rPr>
        </w:r>
        <w:r w:rsidR="00010FB9">
          <w:rPr>
            <w:webHidden/>
          </w:rPr>
          <w:fldChar w:fldCharType="separate"/>
        </w:r>
        <w:r w:rsidR="00D77D96">
          <w:rPr>
            <w:webHidden/>
          </w:rPr>
          <w:t>473</w:t>
        </w:r>
        <w:r w:rsidR="00010FB9">
          <w:rPr>
            <w:webHidden/>
          </w:rPr>
          <w:fldChar w:fldCharType="end"/>
        </w:r>
      </w:hyperlink>
    </w:p>
    <w:p w14:paraId="44C3713B" w14:textId="7F02B599" w:rsidR="00010FB9" w:rsidRPr="00CB68BE" w:rsidRDefault="00DE3E4C">
      <w:pPr>
        <w:pStyle w:val="TOC2"/>
        <w:rPr>
          <w:rFonts w:ascii="Calibri" w:eastAsia="Times New Roman" w:hAnsi="Calibri"/>
          <w:smallCaps w:val="0"/>
          <w:snapToGrid/>
          <w:color w:val="auto"/>
          <w:sz w:val="22"/>
          <w:szCs w:val="22"/>
        </w:rPr>
      </w:pPr>
      <w:hyperlink w:anchor="_Toc19627016" w:history="1">
        <w:r w:rsidR="00010FB9" w:rsidRPr="006C53E6">
          <w:rPr>
            <w:rStyle w:val="Hyperlink"/>
          </w:rPr>
          <w:t>Editing an Auto-DC Rule</w:t>
        </w:r>
        <w:r w:rsidR="00010FB9">
          <w:rPr>
            <w:webHidden/>
          </w:rPr>
          <w:tab/>
        </w:r>
        <w:r w:rsidR="00010FB9">
          <w:rPr>
            <w:webHidden/>
          </w:rPr>
          <w:fldChar w:fldCharType="begin"/>
        </w:r>
        <w:r w:rsidR="00010FB9">
          <w:rPr>
            <w:webHidden/>
          </w:rPr>
          <w:instrText xml:space="preserve"> PAGEREF _Toc19627016 \h </w:instrText>
        </w:r>
        <w:r w:rsidR="00010FB9">
          <w:rPr>
            <w:webHidden/>
          </w:rPr>
        </w:r>
        <w:r w:rsidR="00010FB9">
          <w:rPr>
            <w:webHidden/>
          </w:rPr>
          <w:fldChar w:fldCharType="separate"/>
        </w:r>
        <w:r w:rsidR="00D77D96">
          <w:rPr>
            <w:webHidden/>
          </w:rPr>
          <w:t>475</w:t>
        </w:r>
        <w:r w:rsidR="00010FB9">
          <w:rPr>
            <w:webHidden/>
          </w:rPr>
          <w:fldChar w:fldCharType="end"/>
        </w:r>
      </w:hyperlink>
    </w:p>
    <w:p w14:paraId="18DBB25D" w14:textId="0F583015" w:rsidR="00010FB9" w:rsidRPr="00CB68BE" w:rsidRDefault="00DE3E4C">
      <w:pPr>
        <w:pStyle w:val="TOC2"/>
        <w:rPr>
          <w:rFonts w:ascii="Calibri" w:eastAsia="Times New Roman" w:hAnsi="Calibri"/>
          <w:smallCaps w:val="0"/>
          <w:snapToGrid/>
          <w:color w:val="auto"/>
          <w:sz w:val="22"/>
          <w:szCs w:val="22"/>
        </w:rPr>
      </w:pPr>
      <w:hyperlink w:anchor="_Toc19627017" w:history="1">
        <w:r w:rsidR="00010FB9" w:rsidRPr="006C53E6">
          <w:rPr>
            <w:rStyle w:val="Hyperlink"/>
          </w:rPr>
          <w:t>Viewing Details of an Auto-DC Rule</w:t>
        </w:r>
        <w:r w:rsidR="00010FB9">
          <w:rPr>
            <w:webHidden/>
          </w:rPr>
          <w:tab/>
        </w:r>
        <w:r w:rsidR="00010FB9">
          <w:rPr>
            <w:webHidden/>
          </w:rPr>
          <w:fldChar w:fldCharType="begin"/>
        </w:r>
        <w:r w:rsidR="00010FB9">
          <w:rPr>
            <w:webHidden/>
          </w:rPr>
          <w:instrText xml:space="preserve"> PAGEREF _Toc19627017 \h </w:instrText>
        </w:r>
        <w:r w:rsidR="00010FB9">
          <w:rPr>
            <w:webHidden/>
          </w:rPr>
        </w:r>
        <w:r w:rsidR="00010FB9">
          <w:rPr>
            <w:webHidden/>
          </w:rPr>
          <w:fldChar w:fldCharType="separate"/>
        </w:r>
        <w:r w:rsidR="00D77D96">
          <w:rPr>
            <w:webHidden/>
          </w:rPr>
          <w:t>477</w:t>
        </w:r>
        <w:r w:rsidR="00010FB9">
          <w:rPr>
            <w:webHidden/>
          </w:rPr>
          <w:fldChar w:fldCharType="end"/>
        </w:r>
      </w:hyperlink>
    </w:p>
    <w:p w14:paraId="3F5649AA" w14:textId="412988D1" w:rsidR="00010FB9" w:rsidRPr="00CB68BE" w:rsidRDefault="00DE3E4C">
      <w:pPr>
        <w:pStyle w:val="TOC2"/>
        <w:rPr>
          <w:rFonts w:ascii="Calibri" w:eastAsia="Times New Roman" w:hAnsi="Calibri"/>
          <w:smallCaps w:val="0"/>
          <w:snapToGrid/>
          <w:color w:val="auto"/>
          <w:sz w:val="22"/>
          <w:szCs w:val="22"/>
        </w:rPr>
      </w:pPr>
      <w:hyperlink w:anchor="_Toc19627018" w:history="1">
        <w:r w:rsidR="00010FB9" w:rsidRPr="006C53E6">
          <w:rPr>
            <w:rStyle w:val="Hyperlink"/>
          </w:rPr>
          <w:t>Changing the Display</w:t>
        </w:r>
        <w:r w:rsidR="00010FB9">
          <w:rPr>
            <w:webHidden/>
          </w:rPr>
          <w:tab/>
        </w:r>
        <w:r w:rsidR="00010FB9">
          <w:rPr>
            <w:webHidden/>
          </w:rPr>
          <w:fldChar w:fldCharType="begin"/>
        </w:r>
        <w:r w:rsidR="00010FB9">
          <w:rPr>
            <w:webHidden/>
          </w:rPr>
          <w:instrText xml:space="preserve"> PAGEREF _Toc19627018 \h </w:instrText>
        </w:r>
        <w:r w:rsidR="00010FB9">
          <w:rPr>
            <w:webHidden/>
          </w:rPr>
        </w:r>
        <w:r w:rsidR="00010FB9">
          <w:rPr>
            <w:webHidden/>
          </w:rPr>
          <w:fldChar w:fldCharType="separate"/>
        </w:r>
        <w:r w:rsidR="00D77D96">
          <w:rPr>
            <w:webHidden/>
          </w:rPr>
          <w:t>481</w:t>
        </w:r>
        <w:r w:rsidR="00010FB9">
          <w:rPr>
            <w:webHidden/>
          </w:rPr>
          <w:fldChar w:fldCharType="end"/>
        </w:r>
      </w:hyperlink>
    </w:p>
    <w:p w14:paraId="6C54DB38" w14:textId="550E6731" w:rsidR="00010FB9" w:rsidRPr="00CB68BE" w:rsidRDefault="00DE3E4C">
      <w:pPr>
        <w:pStyle w:val="TOC2"/>
        <w:rPr>
          <w:rFonts w:ascii="Calibri" w:eastAsia="Times New Roman" w:hAnsi="Calibri"/>
          <w:smallCaps w:val="0"/>
          <w:snapToGrid/>
          <w:color w:val="auto"/>
          <w:sz w:val="22"/>
          <w:szCs w:val="22"/>
        </w:rPr>
      </w:pPr>
      <w:hyperlink w:anchor="_Toc19627019" w:history="1">
        <w:r w:rsidR="00010FB9" w:rsidRPr="006C53E6">
          <w:rPr>
            <w:rStyle w:val="Hyperlink"/>
          </w:rPr>
          <w:t>Files Associated</w:t>
        </w:r>
        <w:r w:rsidR="00010FB9" w:rsidRPr="006C53E6">
          <w:rPr>
            <w:rStyle w:val="Hyperlink"/>
            <w:rFonts w:cs="Arial"/>
            <w:bCs/>
          </w:rPr>
          <w:t xml:space="preserve"> </w:t>
        </w:r>
        <w:r w:rsidR="00010FB9" w:rsidRPr="006C53E6">
          <w:rPr>
            <w:rStyle w:val="Hyperlink"/>
          </w:rPr>
          <w:t>with Auto-DC Rules</w:t>
        </w:r>
        <w:r w:rsidR="00010FB9">
          <w:rPr>
            <w:webHidden/>
          </w:rPr>
          <w:tab/>
        </w:r>
        <w:r w:rsidR="00010FB9">
          <w:rPr>
            <w:webHidden/>
          </w:rPr>
          <w:fldChar w:fldCharType="begin"/>
        </w:r>
        <w:r w:rsidR="00010FB9">
          <w:rPr>
            <w:webHidden/>
          </w:rPr>
          <w:instrText xml:space="preserve"> PAGEREF _Toc19627019 \h </w:instrText>
        </w:r>
        <w:r w:rsidR="00010FB9">
          <w:rPr>
            <w:webHidden/>
          </w:rPr>
        </w:r>
        <w:r w:rsidR="00010FB9">
          <w:rPr>
            <w:webHidden/>
          </w:rPr>
          <w:fldChar w:fldCharType="separate"/>
        </w:r>
        <w:r w:rsidR="00D77D96">
          <w:rPr>
            <w:webHidden/>
          </w:rPr>
          <w:t>483</w:t>
        </w:r>
        <w:r w:rsidR="00010FB9">
          <w:rPr>
            <w:webHidden/>
          </w:rPr>
          <w:fldChar w:fldCharType="end"/>
        </w:r>
      </w:hyperlink>
    </w:p>
    <w:p w14:paraId="0E6AD2BB" w14:textId="34DE8875" w:rsidR="00010FB9" w:rsidRPr="00CB68BE" w:rsidRDefault="00DE3E4C">
      <w:pPr>
        <w:pStyle w:val="TOC3"/>
        <w:tabs>
          <w:tab w:val="right" w:leader="dot" w:pos="9350"/>
        </w:tabs>
        <w:rPr>
          <w:rFonts w:ascii="Calibri" w:hAnsi="Calibri"/>
          <w:i w:val="0"/>
          <w:iCs w:val="0"/>
          <w:noProof/>
          <w:sz w:val="22"/>
          <w:szCs w:val="22"/>
        </w:rPr>
      </w:pPr>
      <w:hyperlink w:anchor="_Toc19627020" w:history="1">
        <w:r w:rsidR="00010FB9" w:rsidRPr="006C53E6">
          <w:rPr>
            <w:rStyle w:val="Hyperlink"/>
            <w:noProof/>
          </w:rPr>
          <w:t>OE/RR AUTO-DC RULES (#100.6)</w:t>
        </w:r>
        <w:r w:rsidR="00010FB9">
          <w:rPr>
            <w:noProof/>
            <w:webHidden/>
          </w:rPr>
          <w:tab/>
        </w:r>
        <w:r w:rsidR="00010FB9">
          <w:rPr>
            <w:noProof/>
            <w:webHidden/>
          </w:rPr>
          <w:fldChar w:fldCharType="begin"/>
        </w:r>
        <w:r w:rsidR="00010FB9">
          <w:rPr>
            <w:noProof/>
            <w:webHidden/>
          </w:rPr>
          <w:instrText xml:space="preserve"> PAGEREF _Toc19627020 \h </w:instrText>
        </w:r>
        <w:r w:rsidR="00010FB9">
          <w:rPr>
            <w:noProof/>
            <w:webHidden/>
          </w:rPr>
        </w:r>
        <w:r w:rsidR="00010FB9">
          <w:rPr>
            <w:noProof/>
            <w:webHidden/>
          </w:rPr>
          <w:fldChar w:fldCharType="separate"/>
        </w:r>
        <w:r w:rsidR="00D77D96">
          <w:rPr>
            <w:noProof/>
            <w:webHidden/>
          </w:rPr>
          <w:t>483</w:t>
        </w:r>
        <w:r w:rsidR="00010FB9">
          <w:rPr>
            <w:noProof/>
            <w:webHidden/>
          </w:rPr>
          <w:fldChar w:fldCharType="end"/>
        </w:r>
      </w:hyperlink>
    </w:p>
    <w:p w14:paraId="33230C41" w14:textId="3AFEB898" w:rsidR="00010FB9" w:rsidRPr="00CB68BE" w:rsidRDefault="00DE3E4C">
      <w:pPr>
        <w:pStyle w:val="TOC3"/>
        <w:tabs>
          <w:tab w:val="right" w:leader="dot" w:pos="9350"/>
        </w:tabs>
        <w:rPr>
          <w:rFonts w:ascii="Calibri" w:hAnsi="Calibri"/>
          <w:i w:val="0"/>
          <w:iCs w:val="0"/>
          <w:noProof/>
          <w:sz w:val="22"/>
          <w:szCs w:val="22"/>
        </w:rPr>
      </w:pPr>
      <w:hyperlink w:anchor="_Toc19627021" w:history="1">
        <w:r w:rsidR="00010FB9" w:rsidRPr="006C53E6">
          <w:rPr>
            <w:rStyle w:val="Hyperlink"/>
            <w:noProof/>
          </w:rPr>
          <w:t>OE/RR PATIENT EVENTS (#100.2)</w:t>
        </w:r>
        <w:r w:rsidR="00010FB9">
          <w:rPr>
            <w:noProof/>
            <w:webHidden/>
          </w:rPr>
          <w:tab/>
        </w:r>
        <w:r w:rsidR="00010FB9">
          <w:rPr>
            <w:noProof/>
            <w:webHidden/>
          </w:rPr>
          <w:fldChar w:fldCharType="begin"/>
        </w:r>
        <w:r w:rsidR="00010FB9">
          <w:rPr>
            <w:noProof/>
            <w:webHidden/>
          </w:rPr>
          <w:instrText xml:space="preserve"> PAGEREF _Toc19627021 \h </w:instrText>
        </w:r>
        <w:r w:rsidR="00010FB9">
          <w:rPr>
            <w:noProof/>
            <w:webHidden/>
          </w:rPr>
        </w:r>
        <w:r w:rsidR="00010FB9">
          <w:rPr>
            <w:noProof/>
            <w:webHidden/>
          </w:rPr>
          <w:fldChar w:fldCharType="separate"/>
        </w:r>
        <w:r w:rsidR="00D77D96">
          <w:rPr>
            <w:noProof/>
            <w:webHidden/>
          </w:rPr>
          <w:t>487</w:t>
        </w:r>
        <w:r w:rsidR="00010FB9">
          <w:rPr>
            <w:noProof/>
            <w:webHidden/>
          </w:rPr>
          <w:fldChar w:fldCharType="end"/>
        </w:r>
      </w:hyperlink>
    </w:p>
    <w:p w14:paraId="6299D58E" w14:textId="653C2E78" w:rsidR="00010FB9" w:rsidRPr="00CB68BE" w:rsidRDefault="00DE3E4C">
      <w:pPr>
        <w:pStyle w:val="TOC1"/>
        <w:tabs>
          <w:tab w:val="right" w:leader="dot" w:pos="9350"/>
        </w:tabs>
        <w:rPr>
          <w:rFonts w:ascii="Calibri" w:hAnsi="Calibri"/>
          <w:b w:val="0"/>
          <w:bCs w:val="0"/>
          <w:caps w:val="0"/>
          <w:noProof/>
          <w:sz w:val="22"/>
          <w:szCs w:val="22"/>
        </w:rPr>
      </w:pPr>
      <w:hyperlink w:anchor="_Toc19627022" w:history="1">
        <w:r w:rsidR="00010FB9" w:rsidRPr="006C53E6">
          <w:rPr>
            <w:rStyle w:val="Hyperlink"/>
            <w:noProof/>
          </w:rPr>
          <w:t>Appendix H: Event Delayed Order FAQ</w:t>
        </w:r>
        <w:r w:rsidR="00010FB9">
          <w:rPr>
            <w:noProof/>
            <w:webHidden/>
          </w:rPr>
          <w:tab/>
        </w:r>
        <w:r w:rsidR="00010FB9">
          <w:rPr>
            <w:noProof/>
            <w:webHidden/>
          </w:rPr>
          <w:fldChar w:fldCharType="begin"/>
        </w:r>
        <w:r w:rsidR="00010FB9">
          <w:rPr>
            <w:noProof/>
            <w:webHidden/>
          </w:rPr>
          <w:instrText xml:space="preserve"> PAGEREF _Toc19627022 \h </w:instrText>
        </w:r>
        <w:r w:rsidR="00010FB9">
          <w:rPr>
            <w:noProof/>
            <w:webHidden/>
          </w:rPr>
        </w:r>
        <w:r w:rsidR="00010FB9">
          <w:rPr>
            <w:noProof/>
            <w:webHidden/>
          </w:rPr>
          <w:fldChar w:fldCharType="separate"/>
        </w:r>
        <w:r w:rsidR="00D77D96">
          <w:rPr>
            <w:noProof/>
            <w:webHidden/>
          </w:rPr>
          <w:t>493</w:t>
        </w:r>
        <w:r w:rsidR="00010FB9">
          <w:rPr>
            <w:noProof/>
            <w:webHidden/>
          </w:rPr>
          <w:fldChar w:fldCharType="end"/>
        </w:r>
      </w:hyperlink>
    </w:p>
    <w:p w14:paraId="42A28E6A" w14:textId="480A91A1" w:rsidR="00010FB9" w:rsidRPr="00CB68BE" w:rsidRDefault="00DE3E4C">
      <w:pPr>
        <w:pStyle w:val="TOC1"/>
        <w:tabs>
          <w:tab w:val="right" w:leader="dot" w:pos="9350"/>
        </w:tabs>
        <w:rPr>
          <w:rFonts w:ascii="Calibri" w:hAnsi="Calibri"/>
          <w:b w:val="0"/>
          <w:bCs w:val="0"/>
          <w:caps w:val="0"/>
          <w:noProof/>
          <w:sz w:val="22"/>
          <w:szCs w:val="22"/>
        </w:rPr>
      </w:pPr>
      <w:hyperlink w:anchor="_Toc19627023" w:history="1">
        <w:r w:rsidR="00010FB9" w:rsidRPr="006C53E6">
          <w:rPr>
            <w:rStyle w:val="Hyperlink"/>
            <w:noProof/>
          </w:rPr>
          <w:t>Appendix I: CPRS Parameters vs. OE/RR Parameters: File Locations</w:t>
        </w:r>
        <w:r w:rsidR="00010FB9">
          <w:rPr>
            <w:noProof/>
            <w:webHidden/>
          </w:rPr>
          <w:tab/>
        </w:r>
        <w:r w:rsidR="00010FB9">
          <w:rPr>
            <w:noProof/>
            <w:webHidden/>
          </w:rPr>
          <w:fldChar w:fldCharType="begin"/>
        </w:r>
        <w:r w:rsidR="00010FB9">
          <w:rPr>
            <w:noProof/>
            <w:webHidden/>
          </w:rPr>
          <w:instrText xml:space="preserve"> PAGEREF _Toc19627023 \h </w:instrText>
        </w:r>
        <w:r w:rsidR="00010FB9">
          <w:rPr>
            <w:noProof/>
            <w:webHidden/>
          </w:rPr>
        </w:r>
        <w:r w:rsidR="00010FB9">
          <w:rPr>
            <w:noProof/>
            <w:webHidden/>
          </w:rPr>
          <w:fldChar w:fldCharType="separate"/>
        </w:r>
        <w:r w:rsidR="00D77D96">
          <w:rPr>
            <w:noProof/>
            <w:webHidden/>
          </w:rPr>
          <w:t>496</w:t>
        </w:r>
        <w:r w:rsidR="00010FB9">
          <w:rPr>
            <w:noProof/>
            <w:webHidden/>
          </w:rPr>
          <w:fldChar w:fldCharType="end"/>
        </w:r>
      </w:hyperlink>
    </w:p>
    <w:p w14:paraId="713E4C93" w14:textId="028F8116" w:rsidR="00010FB9" w:rsidRPr="00CB68BE" w:rsidRDefault="00DE3E4C">
      <w:pPr>
        <w:pStyle w:val="TOC1"/>
        <w:tabs>
          <w:tab w:val="right" w:leader="dot" w:pos="9350"/>
        </w:tabs>
        <w:rPr>
          <w:rFonts w:ascii="Calibri" w:hAnsi="Calibri"/>
          <w:b w:val="0"/>
          <w:bCs w:val="0"/>
          <w:caps w:val="0"/>
          <w:noProof/>
          <w:sz w:val="22"/>
          <w:szCs w:val="22"/>
        </w:rPr>
      </w:pPr>
      <w:hyperlink w:anchor="_Toc19627024" w:history="1">
        <w:r w:rsidR="00010FB9" w:rsidRPr="006C53E6">
          <w:rPr>
            <w:rStyle w:val="Hyperlink"/>
            <w:noProof/>
          </w:rPr>
          <w:t>Index</w:t>
        </w:r>
        <w:r w:rsidR="00010FB9">
          <w:rPr>
            <w:noProof/>
            <w:webHidden/>
          </w:rPr>
          <w:tab/>
        </w:r>
        <w:r w:rsidR="00010FB9">
          <w:rPr>
            <w:noProof/>
            <w:webHidden/>
          </w:rPr>
          <w:fldChar w:fldCharType="begin"/>
        </w:r>
        <w:r w:rsidR="00010FB9">
          <w:rPr>
            <w:noProof/>
            <w:webHidden/>
          </w:rPr>
          <w:instrText xml:space="preserve"> PAGEREF _Toc19627024 \h </w:instrText>
        </w:r>
        <w:r w:rsidR="00010FB9">
          <w:rPr>
            <w:noProof/>
            <w:webHidden/>
          </w:rPr>
        </w:r>
        <w:r w:rsidR="00010FB9">
          <w:rPr>
            <w:noProof/>
            <w:webHidden/>
          </w:rPr>
          <w:fldChar w:fldCharType="separate"/>
        </w:r>
        <w:r w:rsidR="00D77D96">
          <w:rPr>
            <w:noProof/>
            <w:webHidden/>
          </w:rPr>
          <w:t>503</w:t>
        </w:r>
        <w:r w:rsidR="00010FB9">
          <w:rPr>
            <w:noProof/>
            <w:webHidden/>
          </w:rPr>
          <w:fldChar w:fldCharType="end"/>
        </w:r>
      </w:hyperlink>
    </w:p>
    <w:p w14:paraId="0C2CB415" w14:textId="5351C98D" w:rsidR="005C2DA5" w:rsidRDefault="005C2DA5">
      <w:pPr>
        <w:ind w:left="1260" w:hanging="1260"/>
        <w:rPr>
          <w:b/>
          <w:bCs/>
          <w:caps/>
          <w:sz w:val="20"/>
          <w:szCs w:val="20"/>
        </w:rPr>
      </w:pPr>
      <w:r w:rsidRPr="00D81166">
        <w:rPr>
          <w:b/>
          <w:bCs/>
          <w:caps/>
          <w:sz w:val="20"/>
          <w:szCs w:val="20"/>
        </w:rPr>
        <w:fldChar w:fldCharType="end"/>
      </w:r>
    </w:p>
    <w:p w14:paraId="5A278CEC" w14:textId="77777777" w:rsidR="00004B9C" w:rsidRDefault="00004B9C">
      <w:pPr>
        <w:ind w:left="1260" w:hanging="1260"/>
        <w:rPr>
          <w:caps/>
        </w:rPr>
      </w:pPr>
    </w:p>
    <w:p w14:paraId="5F5ABEEA" w14:textId="2DD4DCCE" w:rsidR="00004B9C" w:rsidRPr="00D81166" w:rsidRDefault="00004B9C">
      <w:pPr>
        <w:ind w:left="1260" w:hanging="1260"/>
        <w:rPr>
          <w:caps/>
        </w:rPr>
        <w:sectPr w:rsidR="00004B9C" w:rsidRPr="00D81166" w:rsidSect="005B0EB7">
          <w:footerReference w:type="first" r:id="rId18"/>
          <w:pgSz w:w="12240" w:h="15840"/>
          <w:pgMar w:top="1440" w:right="1440" w:bottom="1440" w:left="1440" w:header="720" w:footer="634" w:gutter="0"/>
          <w:pgNumType w:fmt="lowerRoman" w:start="1"/>
          <w:cols w:space="720"/>
          <w:titlePg/>
          <w:docGrid w:linePitch="299"/>
        </w:sectPr>
      </w:pPr>
    </w:p>
    <w:p w14:paraId="375AF8F1" w14:textId="77777777" w:rsidR="005C2DA5" w:rsidRPr="00D81166" w:rsidRDefault="005C2DA5" w:rsidP="00320DEF">
      <w:pPr>
        <w:pStyle w:val="CPRSH1"/>
        <w:outlineLvl w:val="0"/>
      </w:pPr>
      <w:bookmarkStart w:id="18" w:name="_Toc535912314"/>
      <w:bookmarkStart w:id="19" w:name="_Toc19626801"/>
      <w:r w:rsidRPr="00D81166">
        <w:lastRenderedPageBreak/>
        <w:t>Introduction</w:t>
      </w:r>
      <w:bookmarkEnd w:id="14"/>
      <w:bookmarkEnd w:id="15"/>
      <w:bookmarkEnd w:id="16"/>
      <w:bookmarkEnd w:id="17"/>
      <w:bookmarkEnd w:id="18"/>
      <w:bookmarkEnd w:id="19"/>
      <w:r w:rsidRPr="00D81166">
        <w:fldChar w:fldCharType="begin"/>
      </w:r>
      <w:r w:rsidRPr="00D81166">
        <w:instrText>xe "Introduction"</w:instrText>
      </w:r>
      <w:r w:rsidRPr="00D81166">
        <w:fldChar w:fldCharType="end"/>
      </w:r>
      <w:r w:rsidRPr="00D81166">
        <w:t xml:space="preserve"> </w:t>
      </w:r>
    </w:p>
    <w:p w14:paraId="380CF88A" w14:textId="77777777" w:rsidR="005C2DA5" w:rsidRPr="00D81166" w:rsidRDefault="005C2DA5">
      <w:pPr>
        <w:pStyle w:val="normalize"/>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64A78871" w14:textId="77777777" w:rsidR="005C2DA5" w:rsidRPr="00D81166" w:rsidRDefault="005C2DA5">
      <w:pPr>
        <w:pStyle w:val="normalize"/>
      </w:pPr>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0A2A4DBE" w14:textId="77777777" w:rsidR="005C2DA5" w:rsidRPr="00D81166" w:rsidRDefault="005C2DA5">
      <w:pPr>
        <w:pStyle w:val="normalize"/>
      </w:pPr>
      <w:r w:rsidRPr="00D81166">
        <w:t xml:space="preserve">With CPRS, care providers can quickly flip through electronic “pages” of the chart to add new orders, review or add problems, write progress notes, or see results. Alerts, notifications, cautions, warnings, advanced directives, future appointments, demographic data, medications, and orders are all available. Order entry now includes quick orders, order sets, and order checking. </w:t>
      </w:r>
    </w:p>
    <w:p w14:paraId="13F51AB6" w14:textId="77777777" w:rsidR="005C2DA5" w:rsidRPr="00D81166" w:rsidRDefault="005C2DA5">
      <w:pPr>
        <w:pStyle w:val="HEADING-L3"/>
      </w:pPr>
      <w:bookmarkStart w:id="20" w:name="_Toc425067808"/>
      <w:bookmarkStart w:id="21" w:name="_Toc535912315"/>
      <w:bookmarkStart w:id="22" w:name="_Toc19626802"/>
      <w:r w:rsidRPr="00D81166">
        <w:t>Purpose and Contents of This Manual</w:t>
      </w:r>
      <w:bookmarkEnd w:id="20"/>
      <w:bookmarkEnd w:id="21"/>
      <w:bookmarkEnd w:id="22"/>
    </w:p>
    <w:p w14:paraId="3D0E83CC" w14:textId="77777777" w:rsidR="005C2DA5" w:rsidRPr="00D81166" w:rsidRDefault="005C2DA5">
      <w:pPr>
        <w:pStyle w:val="normalize"/>
      </w:pPr>
      <w:r w:rsidRPr="00D81166">
        <w:t>This manual provides technical information about packages installed with CPRS. Packages that integrate with CPRS 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70E2EE1E" w14:textId="77777777" w:rsidR="005C2DA5" w:rsidRPr="00320DEF" w:rsidRDefault="005C2DA5" w:rsidP="00320DEF">
      <w:pPr>
        <w:pStyle w:val="HEADING-L5"/>
        <w:rPr>
          <w:sz w:val="28"/>
          <w:szCs w:val="28"/>
        </w:rPr>
      </w:pPr>
      <w:bookmarkStart w:id="23" w:name="_Toc535912316"/>
      <w:r w:rsidRPr="00320DEF">
        <w:rPr>
          <w:sz w:val="28"/>
          <w:szCs w:val="28"/>
        </w:rPr>
        <w:t>Related Manuals</w:t>
      </w:r>
      <w:bookmarkEnd w:id="23"/>
    </w:p>
    <w:p w14:paraId="4CD5D9E7" w14:textId="77777777" w:rsidR="005C2DA5" w:rsidRPr="00D81166" w:rsidRDefault="005C2DA5">
      <w:pPr>
        <w:pStyle w:val="normalize"/>
        <w:rPr>
          <w:i/>
          <w:iCs/>
        </w:rPr>
      </w:pPr>
      <w:r w:rsidRPr="00D81166">
        <w:rPr>
          <w:i/>
          <w:iCs/>
        </w:rPr>
        <w:t>Computerized Patient Record System v. 1.0 Clinician Guide (GUI)</w:t>
      </w:r>
    </w:p>
    <w:p w14:paraId="43154710" w14:textId="77777777" w:rsidR="005C2DA5" w:rsidRPr="00D81166" w:rsidRDefault="005C2DA5">
      <w:pPr>
        <w:pStyle w:val="normalize"/>
        <w:rPr>
          <w:i/>
          <w:iCs/>
        </w:rPr>
      </w:pPr>
      <w:r w:rsidRPr="00D81166">
        <w:rPr>
          <w:i/>
          <w:iCs/>
        </w:rPr>
        <w:t>Computerized Patient Record System v. 1.0 Clinician Guide (LM)</w:t>
      </w:r>
    </w:p>
    <w:p w14:paraId="225409FB" w14:textId="77777777" w:rsidR="005C2DA5" w:rsidRPr="00D81166" w:rsidRDefault="005C2DA5">
      <w:pPr>
        <w:pStyle w:val="normalize"/>
        <w:rPr>
          <w:i/>
          <w:iCs/>
        </w:rPr>
      </w:pPr>
      <w:r w:rsidRPr="00D81166">
        <w:rPr>
          <w:i/>
          <w:iCs/>
        </w:rPr>
        <w:t>Computerized Patient Record System v. 1.0 Setup Guide</w:t>
      </w:r>
    </w:p>
    <w:p w14:paraId="0D0F9B82" w14:textId="77777777" w:rsidR="005C2DA5" w:rsidRDefault="005C2DA5">
      <w:pPr>
        <w:pStyle w:val="normalize"/>
        <w:rPr>
          <w:i/>
          <w:iCs/>
        </w:rPr>
      </w:pPr>
      <w:r w:rsidRPr="00D81166">
        <w:rPr>
          <w:i/>
          <w:iCs/>
        </w:rPr>
        <w:t>Computerized Patient Record System v. 1.0 Technical Manual</w:t>
      </w:r>
    </w:p>
    <w:p w14:paraId="2ACD7BFB" w14:textId="77777777" w:rsidR="00C13734" w:rsidRPr="00D81166" w:rsidRDefault="00C13734">
      <w:pPr>
        <w:pStyle w:val="normalize"/>
        <w:rPr>
          <w:i/>
          <w:iCs/>
        </w:rPr>
      </w:pPr>
      <w:bookmarkStart w:id="24" w:name="Bulk_Parameter"/>
      <w:r>
        <w:rPr>
          <w:i/>
          <w:iCs/>
        </w:rPr>
        <w:t>Bulk Parameter Editor for Notifications User Guide (OR*3.0*500)</w:t>
      </w:r>
      <w:bookmarkEnd w:id="24"/>
    </w:p>
    <w:p w14:paraId="281A170A" w14:textId="77777777" w:rsidR="005C2DA5" w:rsidRPr="00D81166" w:rsidRDefault="005C2DA5">
      <w:pPr>
        <w:pStyle w:val="HEADING-L2"/>
      </w:pPr>
      <w:bookmarkStart w:id="25" w:name="_Toc392382733"/>
      <w:r w:rsidRPr="00D81166">
        <w:br w:type="page"/>
      </w:r>
      <w:bookmarkStart w:id="26" w:name="_Toc535912317"/>
      <w:bookmarkStart w:id="27" w:name="_Toc19626803"/>
      <w:bookmarkStart w:id="28" w:name="_Toc392382736"/>
      <w:bookmarkEnd w:id="25"/>
      <w:r w:rsidRPr="00D81166">
        <w:lastRenderedPageBreak/>
        <w:t>Differences between OE/RR 2.5 and CPRS 1.0</w:t>
      </w:r>
      <w:bookmarkEnd w:id="26"/>
      <w:bookmarkEnd w:id="27"/>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6030"/>
      </w:tblGrid>
      <w:tr w:rsidR="005C2DA5" w:rsidRPr="00D81166" w14:paraId="17B8012B" w14:textId="77777777">
        <w:trPr>
          <w:tblHeader/>
        </w:trPr>
        <w:tc>
          <w:tcPr>
            <w:tcW w:w="3780" w:type="dxa"/>
            <w:shd w:val="pct20" w:color="auto" w:fill="0000FF"/>
            <w:vAlign w:val="center"/>
          </w:tcPr>
          <w:p w14:paraId="0BF29FB8" w14:textId="77777777" w:rsidR="005C2DA5" w:rsidRPr="00D81166" w:rsidRDefault="005C2DA5">
            <w:pPr>
              <w:pStyle w:val="normalize"/>
              <w:spacing w:after="60"/>
              <w:jc w:val="center"/>
              <w:rPr>
                <w:b/>
                <w:bCs/>
                <w:color w:val="FFFFFF"/>
              </w:rPr>
            </w:pPr>
            <w:r w:rsidRPr="00D81166">
              <w:rPr>
                <w:b/>
                <w:bCs/>
                <w:color w:val="FFFFFF"/>
              </w:rPr>
              <w:t>OE/RR 2.5</w:t>
            </w:r>
          </w:p>
        </w:tc>
        <w:tc>
          <w:tcPr>
            <w:tcW w:w="6030" w:type="dxa"/>
            <w:shd w:val="pct20" w:color="auto" w:fill="0000FF"/>
            <w:vAlign w:val="center"/>
          </w:tcPr>
          <w:p w14:paraId="75E61B73" w14:textId="77777777" w:rsidR="005C2DA5" w:rsidRPr="00D81166" w:rsidRDefault="005C2DA5">
            <w:pPr>
              <w:pStyle w:val="normalize"/>
              <w:spacing w:after="60"/>
              <w:jc w:val="center"/>
              <w:rPr>
                <w:b/>
                <w:bCs/>
                <w:color w:val="FFFFFF"/>
              </w:rPr>
            </w:pPr>
            <w:r w:rsidRPr="00D81166">
              <w:rPr>
                <w:b/>
                <w:bCs/>
                <w:color w:val="FFFFFF"/>
              </w:rPr>
              <w:t>CPRS 1.0</w:t>
            </w:r>
          </w:p>
        </w:tc>
      </w:tr>
      <w:tr w:rsidR="005C2DA5" w:rsidRPr="00D81166" w14:paraId="362D7FF1" w14:textId="77777777">
        <w:tc>
          <w:tcPr>
            <w:tcW w:w="3780" w:type="dxa"/>
            <w:tcBorders>
              <w:top w:val="nil"/>
            </w:tcBorders>
          </w:tcPr>
          <w:p w14:paraId="091181CD" w14:textId="77777777" w:rsidR="005C2DA5" w:rsidRPr="00D81166" w:rsidRDefault="005C2DA5">
            <w:pPr>
              <w:pStyle w:val="normalize"/>
              <w:spacing w:after="60"/>
            </w:pPr>
            <w:r w:rsidRPr="00D81166">
              <w:t>Features a screen-like interface.</w:t>
            </w:r>
          </w:p>
        </w:tc>
        <w:tc>
          <w:tcPr>
            <w:tcW w:w="6030" w:type="dxa"/>
            <w:tcBorders>
              <w:top w:val="nil"/>
            </w:tcBorders>
          </w:tcPr>
          <w:p w14:paraId="7FAD4B45" w14:textId="77777777" w:rsidR="005C2DA5" w:rsidRPr="00D81166" w:rsidRDefault="005C2DA5">
            <w:pPr>
              <w:pStyle w:val="normalize"/>
              <w:spacing w:after="60"/>
            </w:pPr>
            <w:r w:rsidRPr="00D81166">
              <w:t>Features the List Manager interface.</w:t>
            </w:r>
          </w:p>
        </w:tc>
      </w:tr>
      <w:tr w:rsidR="005C2DA5" w:rsidRPr="00D81166" w14:paraId="30C7206A" w14:textId="77777777">
        <w:tc>
          <w:tcPr>
            <w:tcW w:w="3780" w:type="dxa"/>
          </w:tcPr>
          <w:p w14:paraId="0A920D5B" w14:textId="77777777" w:rsidR="005C2DA5" w:rsidRPr="00D81166" w:rsidRDefault="005C2DA5">
            <w:pPr>
              <w:pStyle w:val="normalize"/>
              <w:spacing w:after="60"/>
            </w:pPr>
            <w:r w:rsidRPr="00D81166">
              <w:t>"Backdoor" packages control ordering dialogs.</w:t>
            </w:r>
          </w:p>
        </w:tc>
        <w:tc>
          <w:tcPr>
            <w:tcW w:w="6030" w:type="dxa"/>
          </w:tcPr>
          <w:p w14:paraId="20171681" w14:textId="77777777" w:rsidR="005C2DA5" w:rsidRPr="00D81166" w:rsidRDefault="005C2DA5">
            <w:pPr>
              <w:pStyle w:val="normalize"/>
              <w:spacing w:after="60"/>
            </w:pPr>
            <w:r w:rsidRPr="00D81166">
              <w:t>CPRS controls all ordering dialogs.</w:t>
            </w:r>
          </w:p>
        </w:tc>
      </w:tr>
      <w:tr w:rsidR="005C2DA5" w:rsidRPr="00D81166" w14:paraId="107659DE" w14:textId="77777777">
        <w:tc>
          <w:tcPr>
            <w:tcW w:w="3780" w:type="dxa"/>
          </w:tcPr>
          <w:p w14:paraId="62335C45" w14:textId="77777777" w:rsidR="005C2DA5" w:rsidRPr="00D81166" w:rsidRDefault="005C2DA5">
            <w:pPr>
              <w:pStyle w:val="normalize"/>
              <w:spacing w:after="60"/>
            </w:pPr>
            <w:r w:rsidRPr="00D81166">
              <w:t>Multiple patient selection is available.</w:t>
            </w:r>
          </w:p>
        </w:tc>
        <w:tc>
          <w:tcPr>
            <w:tcW w:w="6030" w:type="dxa"/>
          </w:tcPr>
          <w:p w14:paraId="6767B422" w14:textId="77777777" w:rsidR="005C2DA5" w:rsidRPr="00D81166" w:rsidRDefault="005C2DA5">
            <w:pPr>
              <w:pStyle w:val="normalize"/>
              <w:spacing w:after="60"/>
            </w:pPr>
            <w:r w:rsidRPr="00D81166">
              <w:t>Only single patient selection is available except through the Results Reporting Menu.</w:t>
            </w:r>
          </w:p>
        </w:tc>
      </w:tr>
      <w:tr w:rsidR="005C2DA5" w:rsidRPr="00D81166" w14:paraId="13D18C7F" w14:textId="77777777">
        <w:tc>
          <w:tcPr>
            <w:tcW w:w="3780" w:type="dxa"/>
          </w:tcPr>
          <w:p w14:paraId="27624123" w14:textId="77777777" w:rsidR="005C2DA5" w:rsidRPr="00D81166" w:rsidRDefault="005C2DA5">
            <w:pPr>
              <w:pStyle w:val="normalize"/>
              <w:spacing w:after="60"/>
            </w:pPr>
            <w:r w:rsidRPr="00D81166">
              <w:t>You must select an action, then an item.</w:t>
            </w:r>
          </w:p>
        </w:tc>
        <w:tc>
          <w:tcPr>
            <w:tcW w:w="6030" w:type="dxa"/>
          </w:tcPr>
          <w:p w14:paraId="7F69AAFC" w14:textId="77777777" w:rsidR="005C2DA5" w:rsidRPr="00D81166" w:rsidRDefault="005C2DA5">
            <w:pPr>
              <w:pStyle w:val="normalize"/>
              <w:spacing w:after="60"/>
            </w:pPr>
            <w:r w:rsidRPr="00D81166">
              <w:t>You must select an item, then an action.</w:t>
            </w:r>
          </w:p>
        </w:tc>
      </w:tr>
      <w:tr w:rsidR="005C2DA5" w:rsidRPr="00D81166" w14:paraId="3E1D747D" w14:textId="77777777">
        <w:tc>
          <w:tcPr>
            <w:tcW w:w="3780" w:type="dxa"/>
          </w:tcPr>
          <w:p w14:paraId="69079CDB" w14:textId="77777777" w:rsidR="005C2DA5" w:rsidRPr="00D81166" w:rsidRDefault="005C2DA5">
            <w:pPr>
              <w:pStyle w:val="normalize"/>
              <w:spacing w:after="60"/>
            </w:pPr>
            <w:r w:rsidRPr="00D81166">
              <w:t>Navigation of electronic record takes place through a menu structure of options and protocols.</w:t>
            </w:r>
          </w:p>
        </w:tc>
        <w:tc>
          <w:tcPr>
            <w:tcW w:w="6030" w:type="dxa"/>
          </w:tcPr>
          <w:p w14:paraId="64196AA7" w14:textId="77777777" w:rsidR="005C2DA5" w:rsidRPr="00D81166" w:rsidRDefault="005C2DA5">
            <w:pPr>
              <w:pStyle w:val="normalize"/>
              <w:spacing w:after="60"/>
            </w:pPr>
            <w:r w:rsidRPr="00D81166">
              <w:t>The List Manager version allows navigation through the electronic record by way of actions that are equivalent to the tabs of a chart. The GUI version allows navigation by clicking on tabs.</w:t>
            </w:r>
          </w:p>
        </w:tc>
      </w:tr>
      <w:tr w:rsidR="005C2DA5" w:rsidRPr="00D81166" w14:paraId="6266E8CD" w14:textId="77777777">
        <w:tc>
          <w:tcPr>
            <w:tcW w:w="3780" w:type="dxa"/>
          </w:tcPr>
          <w:p w14:paraId="0B0AC7DD" w14:textId="77777777" w:rsidR="005C2DA5" w:rsidRPr="00D81166" w:rsidRDefault="005C2DA5">
            <w:pPr>
              <w:pStyle w:val="normalize"/>
              <w:spacing w:after="60"/>
            </w:pPr>
            <w:r w:rsidRPr="00D81166">
              <w:t>Outpatient Pharmacy ordering is not available through OE/RR.</w:t>
            </w:r>
          </w:p>
        </w:tc>
        <w:tc>
          <w:tcPr>
            <w:tcW w:w="6030" w:type="dxa"/>
          </w:tcPr>
          <w:p w14:paraId="37A224B4" w14:textId="77777777" w:rsidR="005C2DA5" w:rsidRPr="00D81166" w:rsidRDefault="005C2DA5">
            <w:pPr>
              <w:pStyle w:val="normalize"/>
              <w:spacing w:after="60"/>
            </w:pPr>
            <w:r w:rsidRPr="00D81166">
              <w:t>Outpatient Pharmacy is now available.</w:t>
            </w:r>
          </w:p>
        </w:tc>
      </w:tr>
      <w:tr w:rsidR="005C2DA5" w:rsidRPr="00D81166" w14:paraId="45B96C03" w14:textId="77777777">
        <w:tc>
          <w:tcPr>
            <w:tcW w:w="3780" w:type="dxa"/>
          </w:tcPr>
          <w:p w14:paraId="20FDF164" w14:textId="77777777" w:rsidR="005C2DA5" w:rsidRPr="00D81166" w:rsidRDefault="005C2DA5">
            <w:pPr>
              <w:pStyle w:val="normalize"/>
              <w:spacing w:after="60"/>
            </w:pPr>
            <w:r w:rsidRPr="00D81166">
              <w:t>Consults resulting and tracking are not available through OE/RR.</w:t>
            </w:r>
          </w:p>
        </w:tc>
        <w:tc>
          <w:tcPr>
            <w:tcW w:w="6030" w:type="dxa"/>
          </w:tcPr>
          <w:p w14:paraId="492258E7" w14:textId="77777777" w:rsidR="005C2DA5" w:rsidRPr="00D81166" w:rsidRDefault="005C2DA5">
            <w:pPr>
              <w:pStyle w:val="normalize"/>
              <w:spacing w:after="60"/>
            </w:pPr>
            <w:r w:rsidRPr="00D81166">
              <w:t>Consults resulting is available through TIU.</w:t>
            </w:r>
          </w:p>
        </w:tc>
      </w:tr>
      <w:tr w:rsidR="005C2DA5" w:rsidRPr="00D81166" w14:paraId="221A5054" w14:textId="77777777">
        <w:tc>
          <w:tcPr>
            <w:tcW w:w="3780" w:type="dxa"/>
          </w:tcPr>
          <w:p w14:paraId="75717D9D" w14:textId="77777777" w:rsidR="005C2DA5" w:rsidRPr="00D81166" w:rsidRDefault="005C2DA5">
            <w:pPr>
              <w:pStyle w:val="normalize"/>
              <w:spacing w:after="60"/>
            </w:pPr>
            <w:r w:rsidRPr="00D81166">
              <w:t>There is no access to Discharge Summary.</w:t>
            </w:r>
          </w:p>
        </w:tc>
        <w:tc>
          <w:tcPr>
            <w:tcW w:w="6030" w:type="dxa"/>
          </w:tcPr>
          <w:p w14:paraId="1DECD7AA" w14:textId="77777777" w:rsidR="005C2DA5" w:rsidRPr="00D81166" w:rsidRDefault="005C2DA5">
            <w:pPr>
              <w:pStyle w:val="normalize"/>
              <w:spacing w:after="60"/>
            </w:pPr>
            <w:r w:rsidRPr="00D81166">
              <w:t>Discharge Summary is available thru CPRS.</w:t>
            </w:r>
          </w:p>
        </w:tc>
      </w:tr>
      <w:tr w:rsidR="005C2DA5" w:rsidRPr="00D81166" w14:paraId="46C55AAC" w14:textId="77777777">
        <w:tc>
          <w:tcPr>
            <w:tcW w:w="3780" w:type="dxa"/>
          </w:tcPr>
          <w:p w14:paraId="66886980" w14:textId="77777777" w:rsidR="005C2DA5" w:rsidRPr="00D81166" w:rsidRDefault="005C2DA5">
            <w:pPr>
              <w:pStyle w:val="normalize"/>
              <w:spacing w:after="60"/>
            </w:pPr>
            <w:r w:rsidRPr="00D81166">
              <w:t>There is no time-delay ordering capability.</w:t>
            </w:r>
          </w:p>
        </w:tc>
        <w:tc>
          <w:tcPr>
            <w:tcW w:w="6030" w:type="dxa"/>
          </w:tcPr>
          <w:p w14:paraId="1A443C2D" w14:textId="77777777" w:rsidR="005C2DA5" w:rsidRPr="00D81166" w:rsidRDefault="005C2DA5">
            <w:pPr>
              <w:pStyle w:val="normalize"/>
              <w:spacing w:after="60"/>
            </w:pPr>
            <w:r w:rsidRPr="00D81166">
              <w:t>Time-delayed orders are available (admission, discharge, and transfer).</w:t>
            </w:r>
          </w:p>
        </w:tc>
      </w:tr>
      <w:tr w:rsidR="005C2DA5" w:rsidRPr="00D81166" w14:paraId="11A63517" w14:textId="77777777">
        <w:tc>
          <w:tcPr>
            <w:tcW w:w="3780" w:type="dxa"/>
          </w:tcPr>
          <w:p w14:paraId="1C344789" w14:textId="77777777" w:rsidR="005C2DA5" w:rsidRPr="00D81166" w:rsidRDefault="005C2DA5">
            <w:pPr>
              <w:pStyle w:val="normalize"/>
            </w:pPr>
            <w:r w:rsidRPr="00D81166">
              <w:t>Actions available for orders:</w:t>
            </w:r>
          </w:p>
          <w:p w14:paraId="1CA91E73" w14:textId="77777777" w:rsidR="005C2DA5" w:rsidRPr="00D81166" w:rsidRDefault="005C2DA5">
            <w:pPr>
              <w:pStyle w:val="normalize"/>
              <w:spacing w:after="60"/>
              <w:ind w:left="346"/>
            </w:pPr>
            <w:r w:rsidRPr="00D81166">
              <w:t>• Discontinue Orders</w:t>
            </w:r>
          </w:p>
          <w:p w14:paraId="1F01E6CA" w14:textId="77777777" w:rsidR="005C2DA5" w:rsidRPr="00D81166" w:rsidRDefault="005C2DA5">
            <w:pPr>
              <w:pStyle w:val="normalize"/>
              <w:spacing w:after="60"/>
              <w:ind w:left="346"/>
            </w:pPr>
            <w:r w:rsidRPr="00D81166">
              <w:t>• Edit Orders</w:t>
            </w:r>
          </w:p>
          <w:p w14:paraId="26FF9206" w14:textId="77777777" w:rsidR="005C2DA5" w:rsidRPr="00D81166" w:rsidRDefault="005C2DA5">
            <w:pPr>
              <w:pStyle w:val="normalize"/>
              <w:spacing w:after="60"/>
              <w:ind w:left="346"/>
            </w:pPr>
            <w:r w:rsidRPr="00D81166">
              <w:t>• Hold/Unhold Orders</w:t>
            </w:r>
          </w:p>
          <w:p w14:paraId="3591C453" w14:textId="77777777" w:rsidR="005C2DA5" w:rsidRPr="00D81166" w:rsidRDefault="005C2DA5">
            <w:pPr>
              <w:pStyle w:val="normalize"/>
              <w:spacing w:after="60"/>
              <w:ind w:left="346"/>
            </w:pPr>
            <w:r w:rsidRPr="00D81166">
              <w:t>• Flag/Unflag Orders</w:t>
            </w:r>
          </w:p>
          <w:p w14:paraId="34257D51" w14:textId="77777777" w:rsidR="005C2DA5" w:rsidRPr="00D81166" w:rsidRDefault="005C2DA5">
            <w:pPr>
              <w:pStyle w:val="normalize"/>
              <w:spacing w:after="60"/>
              <w:ind w:left="346"/>
            </w:pPr>
            <w:r w:rsidRPr="00D81166">
              <w:t>• Renew Orders</w:t>
            </w:r>
          </w:p>
          <w:p w14:paraId="1D456C1D" w14:textId="77777777" w:rsidR="005C2DA5" w:rsidRPr="00D81166" w:rsidRDefault="005C2DA5">
            <w:pPr>
              <w:pStyle w:val="normalize"/>
              <w:spacing w:after="60"/>
              <w:ind w:left="346"/>
            </w:pPr>
            <w:r w:rsidRPr="00D81166">
              <w:t>• Comments for Ward/Clinic</w:t>
            </w:r>
          </w:p>
          <w:p w14:paraId="0B51464B" w14:textId="77777777" w:rsidR="005C2DA5" w:rsidRPr="00D81166" w:rsidRDefault="005C2DA5">
            <w:pPr>
              <w:pStyle w:val="normalize"/>
              <w:spacing w:after="60"/>
              <w:ind w:left="346"/>
            </w:pPr>
            <w:r w:rsidRPr="00D81166">
              <w:t>• Signature on Chart</w:t>
            </w:r>
          </w:p>
          <w:p w14:paraId="48024FBC" w14:textId="77777777" w:rsidR="005C2DA5" w:rsidRPr="00D81166" w:rsidRDefault="005C2DA5">
            <w:pPr>
              <w:pStyle w:val="normalize"/>
              <w:spacing w:after="60"/>
              <w:ind w:left="346"/>
            </w:pPr>
            <w:r w:rsidRPr="00D81166">
              <w:t>• Results Display</w:t>
            </w:r>
          </w:p>
          <w:p w14:paraId="1BB9CABF" w14:textId="77777777" w:rsidR="005C2DA5" w:rsidRPr="00D81166" w:rsidRDefault="005C2DA5">
            <w:pPr>
              <w:pStyle w:val="normalize"/>
              <w:spacing w:after="60"/>
              <w:ind w:left="346"/>
            </w:pPr>
            <w:r w:rsidRPr="00D81166">
              <w:t>• Long/Short Order Format</w:t>
            </w:r>
          </w:p>
          <w:p w14:paraId="41A3C6FF" w14:textId="77777777" w:rsidR="005C2DA5" w:rsidRPr="00D81166" w:rsidRDefault="005C2DA5">
            <w:pPr>
              <w:pStyle w:val="normalize"/>
              <w:spacing w:after="60"/>
              <w:ind w:left="346"/>
            </w:pPr>
            <w:r w:rsidRPr="00D81166">
              <w:t>• Detailed Order Display</w:t>
            </w:r>
          </w:p>
          <w:p w14:paraId="4315F4A9" w14:textId="77777777" w:rsidR="005C2DA5" w:rsidRPr="00D81166" w:rsidRDefault="005C2DA5">
            <w:pPr>
              <w:pStyle w:val="normalize"/>
              <w:spacing w:after="60"/>
              <w:ind w:left="346"/>
            </w:pPr>
            <w:r w:rsidRPr="00D81166">
              <w:t>• Print Orders</w:t>
            </w:r>
          </w:p>
          <w:p w14:paraId="3C57D0EF" w14:textId="77777777" w:rsidR="005C2DA5" w:rsidRPr="00D81166" w:rsidRDefault="005C2DA5">
            <w:pPr>
              <w:pStyle w:val="normalize"/>
              <w:spacing w:after="60"/>
              <w:ind w:left="346"/>
            </w:pPr>
            <w:r w:rsidRPr="00D81166">
              <w:lastRenderedPageBreak/>
              <w:t>• Print Labels</w:t>
            </w:r>
          </w:p>
          <w:p w14:paraId="0FF73CFD" w14:textId="77777777" w:rsidR="005C2DA5" w:rsidRPr="00D81166" w:rsidRDefault="005C2DA5">
            <w:pPr>
              <w:pStyle w:val="normalize"/>
              <w:spacing w:after="60"/>
              <w:ind w:left="346"/>
            </w:pPr>
            <w:r w:rsidRPr="00D81166">
              <w:t>• Requisition Print</w:t>
            </w:r>
          </w:p>
          <w:p w14:paraId="1AEB796C" w14:textId="77777777" w:rsidR="005C2DA5" w:rsidRPr="00D81166" w:rsidRDefault="005C2DA5">
            <w:pPr>
              <w:pStyle w:val="normalize"/>
              <w:spacing w:after="60"/>
              <w:ind w:left="346"/>
            </w:pPr>
            <w:r w:rsidRPr="00D81166">
              <w:t>• Print Chart Copy</w:t>
            </w:r>
          </w:p>
          <w:p w14:paraId="569DF0F6" w14:textId="77777777" w:rsidR="005C2DA5" w:rsidRPr="00D81166" w:rsidRDefault="005C2DA5">
            <w:pPr>
              <w:pStyle w:val="normalize"/>
              <w:spacing w:after="60"/>
              <w:ind w:left="346"/>
            </w:pPr>
            <w:r w:rsidRPr="00D81166">
              <w:t>• Print Service Copy</w:t>
            </w:r>
          </w:p>
          <w:p w14:paraId="0431E736" w14:textId="77777777" w:rsidR="005C2DA5" w:rsidRPr="00D81166" w:rsidRDefault="005C2DA5">
            <w:pPr>
              <w:pStyle w:val="normalize"/>
              <w:spacing w:after="60"/>
              <w:ind w:left="346"/>
            </w:pPr>
            <w:r w:rsidRPr="00D81166">
              <w:t>• Accept Orders</w:t>
            </w:r>
          </w:p>
        </w:tc>
        <w:tc>
          <w:tcPr>
            <w:tcW w:w="6030" w:type="dxa"/>
          </w:tcPr>
          <w:p w14:paraId="097FADEE" w14:textId="77777777" w:rsidR="005C2DA5" w:rsidRPr="00D81166" w:rsidRDefault="005C2DA5">
            <w:pPr>
              <w:pStyle w:val="normalize"/>
            </w:pPr>
            <w:r w:rsidRPr="00D81166">
              <w:lastRenderedPageBreak/>
              <w:t>Additional actions available for orders:</w:t>
            </w:r>
          </w:p>
          <w:p w14:paraId="0240367E" w14:textId="77777777" w:rsidR="005C2DA5" w:rsidRPr="00D81166" w:rsidRDefault="005C2DA5">
            <w:pPr>
              <w:pStyle w:val="normalize"/>
              <w:spacing w:after="60"/>
              <w:ind w:left="346"/>
            </w:pPr>
            <w:r w:rsidRPr="00D81166">
              <w:t>• Copy</w:t>
            </w:r>
          </w:p>
          <w:p w14:paraId="747727A2" w14:textId="77777777" w:rsidR="005C2DA5" w:rsidRPr="00D81166" w:rsidRDefault="005C2DA5">
            <w:pPr>
              <w:pStyle w:val="normalize"/>
              <w:spacing w:after="60"/>
              <w:ind w:left="346"/>
            </w:pPr>
            <w:r w:rsidRPr="00D81166">
              <w:t>• Discontinue</w:t>
            </w:r>
          </w:p>
          <w:p w14:paraId="1A3863F9" w14:textId="77777777" w:rsidR="005C2DA5" w:rsidRPr="00D81166" w:rsidRDefault="005C2DA5">
            <w:pPr>
              <w:pStyle w:val="normalize"/>
              <w:spacing w:after="60"/>
              <w:ind w:left="346"/>
            </w:pPr>
            <w:r w:rsidRPr="00D81166">
              <w:t>• Change</w:t>
            </w:r>
          </w:p>
          <w:p w14:paraId="00600414" w14:textId="77777777" w:rsidR="005C2DA5" w:rsidRPr="00D81166" w:rsidRDefault="005C2DA5">
            <w:pPr>
              <w:pStyle w:val="normalize"/>
              <w:spacing w:after="60"/>
              <w:ind w:left="346"/>
            </w:pPr>
            <w:r w:rsidRPr="00D81166">
              <w:t>• Hold</w:t>
            </w:r>
          </w:p>
          <w:p w14:paraId="7E8924B7" w14:textId="77777777" w:rsidR="005C2DA5" w:rsidRPr="00D81166" w:rsidRDefault="005C2DA5">
            <w:pPr>
              <w:pStyle w:val="normalize"/>
              <w:spacing w:after="60"/>
              <w:ind w:left="346"/>
            </w:pPr>
            <w:r w:rsidRPr="00D81166">
              <w:t>• Release Hold</w:t>
            </w:r>
          </w:p>
          <w:p w14:paraId="6E527C30" w14:textId="77777777" w:rsidR="005C2DA5" w:rsidRPr="00D81166" w:rsidRDefault="005C2DA5">
            <w:pPr>
              <w:pStyle w:val="normalize"/>
              <w:spacing w:after="60"/>
              <w:ind w:left="346"/>
            </w:pPr>
            <w:r w:rsidRPr="00D81166">
              <w:t>• Flag</w:t>
            </w:r>
          </w:p>
          <w:p w14:paraId="6D732177" w14:textId="77777777" w:rsidR="005C2DA5" w:rsidRPr="00D81166" w:rsidRDefault="005C2DA5">
            <w:pPr>
              <w:pStyle w:val="normalize"/>
              <w:spacing w:after="60"/>
              <w:ind w:left="346"/>
            </w:pPr>
            <w:r w:rsidRPr="00D81166">
              <w:t>• Unflag</w:t>
            </w:r>
          </w:p>
          <w:p w14:paraId="74D7BEF3" w14:textId="77777777" w:rsidR="005C2DA5" w:rsidRPr="00D81166" w:rsidRDefault="005C2DA5">
            <w:pPr>
              <w:pStyle w:val="normalize"/>
              <w:spacing w:after="60"/>
              <w:ind w:left="346"/>
            </w:pPr>
            <w:r w:rsidRPr="00D81166">
              <w:t>• Renew</w:t>
            </w:r>
          </w:p>
          <w:p w14:paraId="13C55FB3" w14:textId="77777777" w:rsidR="005C2DA5" w:rsidRPr="00D81166" w:rsidRDefault="005C2DA5">
            <w:pPr>
              <w:pStyle w:val="normalize"/>
              <w:spacing w:after="60"/>
              <w:ind w:left="346"/>
            </w:pPr>
            <w:r w:rsidRPr="00D81166">
              <w:t>• Verify</w:t>
            </w:r>
          </w:p>
          <w:p w14:paraId="15F50D67" w14:textId="77777777" w:rsidR="005C2DA5" w:rsidRPr="00D81166" w:rsidRDefault="005C2DA5">
            <w:pPr>
              <w:pStyle w:val="normalize"/>
              <w:spacing w:after="60"/>
              <w:ind w:left="346"/>
            </w:pPr>
            <w:r w:rsidRPr="00D81166">
              <w:t>• Ward Comments</w:t>
            </w:r>
          </w:p>
          <w:p w14:paraId="750FE4CF" w14:textId="77777777" w:rsidR="005C2DA5" w:rsidRPr="00D81166" w:rsidRDefault="005C2DA5">
            <w:pPr>
              <w:pStyle w:val="normalize"/>
              <w:spacing w:after="60"/>
              <w:ind w:left="346"/>
            </w:pPr>
            <w:r w:rsidRPr="00D81166">
              <w:t>• Sign/On Chart</w:t>
            </w:r>
          </w:p>
          <w:p w14:paraId="7DC9C278" w14:textId="77777777" w:rsidR="005C2DA5" w:rsidRPr="00D81166" w:rsidRDefault="005C2DA5">
            <w:pPr>
              <w:pStyle w:val="normalize"/>
              <w:spacing w:after="60"/>
              <w:ind w:left="346"/>
            </w:pPr>
            <w:r w:rsidRPr="00D81166">
              <w:lastRenderedPageBreak/>
              <w:t>• Results</w:t>
            </w:r>
          </w:p>
          <w:p w14:paraId="40367DBD" w14:textId="77777777" w:rsidR="005C2DA5" w:rsidRPr="00D81166" w:rsidRDefault="005C2DA5">
            <w:pPr>
              <w:pStyle w:val="normalize"/>
              <w:spacing w:after="60"/>
              <w:ind w:left="346"/>
            </w:pPr>
            <w:r w:rsidRPr="00D81166">
              <w:t>• Details</w:t>
            </w:r>
          </w:p>
          <w:p w14:paraId="05829727" w14:textId="77777777" w:rsidR="005C2DA5" w:rsidRPr="00D81166" w:rsidRDefault="005C2DA5">
            <w:pPr>
              <w:pStyle w:val="normalize"/>
              <w:spacing w:after="60"/>
              <w:ind w:left="346"/>
            </w:pPr>
            <w:r w:rsidRPr="00D81166">
              <w:t xml:space="preserve">• Print List and Print Screen (List Manager actions) </w:t>
            </w:r>
          </w:p>
          <w:p w14:paraId="7DED5E53" w14:textId="77777777" w:rsidR="005C2DA5" w:rsidRPr="00D81166" w:rsidRDefault="005C2DA5">
            <w:pPr>
              <w:pStyle w:val="normalize"/>
              <w:spacing w:after="60"/>
              <w:ind w:left="346"/>
              <w:rPr>
                <w:lang w:val="fr-FR"/>
              </w:rPr>
            </w:pPr>
            <w:r w:rsidRPr="00D81166">
              <w:rPr>
                <w:lang w:val="fr-FR"/>
              </w:rPr>
              <w:t>• Print Labels</w:t>
            </w:r>
          </w:p>
          <w:p w14:paraId="164887F9" w14:textId="77777777" w:rsidR="005C2DA5" w:rsidRPr="00D81166" w:rsidRDefault="005C2DA5">
            <w:pPr>
              <w:pStyle w:val="normalize"/>
              <w:spacing w:after="60"/>
              <w:ind w:left="346"/>
              <w:rPr>
                <w:lang w:val="fr-FR"/>
              </w:rPr>
            </w:pPr>
            <w:r w:rsidRPr="00D81166">
              <w:rPr>
                <w:lang w:val="fr-FR"/>
              </w:rPr>
              <w:t>• Print Requisitions</w:t>
            </w:r>
          </w:p>
          <w:p w14:paraId="77950BA2" w14:textId="77777777" w:rsidR="005C2DA5" w:rsidRPr="00D81166" w:rsidRDefault="005C2DA5">
            <w:pPr>
              <w:pStyle w:val="normalize"/>
              <w:spacing w:after="60"/>
              <w:ind w:left="346"/>
              <w:rPr>
                <w:lang w:val="fr-FR"/>
              </w:rPr>
            </w:pPr>
            <w:r w:rsidRPr="00D81166">
              <w:rPr>
                <w:lang w:val="fr-FR"/>
              </w:rPr>
              <w:t>• Print Chart Copies</w:t>
            </w:r>
          </w:p>
          <w:p w14:paraId="2BEC3E30" w14:textId="77777777" w:rsidR="005C2DA5" w:rsidRPr="00D81166" w:rsidRDefault="005C2DA5">
            <w:pPr>
              <w:pStyle w:val="normalize"/>
              <w:spacing w:after="60"/>
              <w:ind w:left="346"/>
            </w:pPr>
            <w:r w:rsidRPr="00D81166">
              <w:t>• Print Service Copies</w:t>
            </w:r>
          </w:p>
          <w:p w14:paraId="211A867D" w14:textId="77777777" w:rsidR="005C2DA5" w:rsidRPr="00D81166" w:rsidRDefault="005C2DA5">
            <w:pPr>
              <w:pStyle w:val="normalize"/>
              <w:spacing w:after="60"/>
              <w:ind w:left="346"/>
            </w:pPr>
            <w:r w:rsidRPr="00D81166">
              <w:t>• Print Work Copies</w:t>
            </w:r>
          </w:p>
        </w:tc>
      </w:tr>
      <w:tr w:rsidR="005C2DA5" w:rsidRPr="00D81166" w14:paraId="469F513F" w14:textId="77777777">
        <w:tc>
          <w:tcPr>
            <w:tcW w:w="3780" w:type="dxa"/>
          </w:tcPr>
          <w:p w14:paraId="304F785E" w14:textId="77777777" w:rsidR="005C2DA5" w:rsidRPr="00D81166" w:rsidRDefault="005C2DA5">
            <w:pPr>
              <w:pStyle w:val="normalize"/>
            </w:pPr>
            <w:r w:rsidRPr="00D81166">
              <w:lastRenderedPageBreak/>
              <w:t>Duplicate order is the only order check.</w:t>
            </w:r>
          </w:p>
        </w:tc>
        <w:tc>
          <w:tcPr>
            <w:tcW w:w="6030" w:type="dxa"/>
          </w:tcPr>
          <w:p w14:paraId="73C96CC9" w14:textId="77777777" w:rsidR="005C2DA5" w:rsidRPr="00D81166" w:rsidRDefault="005C2DA5">
            <w:pPr>
              <w:pStyle w:val="normalize"/>
              <w:spacing w:after="120"/>
            </w:pPr>
            <w:r w:rsidRPr="00D81166">
              <w:t>Twenty-one order checks are available:</w:t>
            </w:r>
          </w:p>
          <w:p w14:paraId="115F5588" w14:textId="77777777" w:rsidR="005C2DA5" w:rsidRPr="00D81166" w:rsidRDefault="005C2DA5">
            <w:pPr>
              <w:pStyle w:val="normalize"/>
              <w:spacing w:after="60"/>
              <w:ind w:left="346"/>
            </w:pPr>
            <w:r w:rsidRPr="00D81166">
              <w:t>ALLERGY-CONTRAST MEDIA INTERAC</w:t>
            </w:r>
          </w:p>
          <w:p w14:paraId="1160F549" w14:textId="77777777" w:rsidR="005C2DA5" w:rsidRPr="00D81166" w:rsidRDefault="005C2DA5">
            <w:pPr>
              <w:pStyle w:val="normalize"/>
              <w:spacing w:after="60"/>
              <w:ind w:left="346"/>
            </w:pPr>
            <w:r w:rsidRPr="00D81166">
              <w:t>ALLERGY-DRUG INTERACTION</w:t>
            </w:r>
          </w:p>
          <w:p w14:paraId="4FAEB1CF" w14:textId="77777777" w:rsidR="005C2DA5" w:rsidRPr="00D81166" w:rsidRDefault="005C2DA5">
            <w:pPr>
              <w:pStyle w:val="normalize"/>
              <w:spacing w:after="60"/>
              <w:ind w:left="346"/>
            </w:pPr>
            <w:r w:rsidRPr="00D81166">
              <w:t>AMINOGLYCOSIDE ORDERED</w:t>
            </w:r>
          </w:p>
          <w:p w14:paraId="7BE82631" w14:textId="77777777" w:rsidR="005C2DA5" w:rsidRPr="00D81166" w:rsidRDefault="005C2DA5">
            <w:pPr>
              <w:pStyle w:val="normalize"/>
              <w:spacing w:after="60"/>
              <w:ind w:left="346"/>
            </w:pPr>
            <w:r w:rsidRPr="00D81166">
              <w:t>BIOCHEM ABNORMALITY FOR CONTRA</w:t>
            </w:r>
          </w:p>
          <w:p w14:paraId="140E1765" w14:textId="77777777" w:rsidR="005C2DA5" w:rsidRPr="00D81166" w:rsidRDefault="005C2DA5">
            <w:pPr>
              <w:pStyle w:val="normalize"/>
              <w:spacing w:after="60"/>
              <w:ind w:left="346"/>
            </w:pPr>
            <w:r w:rsidRPr="00D81166">
              <w:t>CLOZAPINE APPROPRIATENESS</w:t>
            </w:r>
          </w:p>
          <w:p w14:paraId="7BA43F40" w14:textId="77777777" w:rsidR="005C2DA5" w:rsidRPr="00D81166" w:rsidRDefault="005C2DA5">
            <w:pPr>
              <w:pStyle w:val="normalize"/>
              <w:spacing w:after="60"/>
              <w:ind w:left="346"/>
            </w:pPr>
            <w:r w:rsidRPr="00D81166">
              <w:t>CRITICAL DRUG INTERACTION</w:t>
            </w:r>
          </w:p>
          <w:p w14:paraId="671B77FA" w14:textId="77777777" w:rsidR="005C2DA5" w:rsidRPr="00D81166" w:rsidRDefault="005C2DA5">
            <w:pPr>
              <w:pStyle w:val="normalize"/>
              <w:spacing w:after="60"/>
              <w:ind w:left="346"/>
            </w:pPr>
            <w:r w:rsidRPr="00D81166">
              <w:t>CT &amp; MRI PHYSICAL LIMITATIONS</w:t>
            </w:r>
          </w:p>
          <w:p w14:paraId="23D6AA3B" w14:textId="77777777" w:rsidR="005C2DA5" w:rsidRPr="00D81166" w:rsidRDefault="005C2DA5">
            <w:pPr>
              <w:pStyle w:val="normalize"/>
              <w:spacing w:after="60"/>
              <w:ind w:left="346"/>
            </w:pPr>
            <w:r w:rsidRPr="00D81166">
              <w:t>DISPENSE DRUG NOT SELECTED</w:t>
            </w:r>
          </w:p>
          <w:p w14:paraId="7D4D6F4C" w14:textId="77777777" w:rsidR="005C2DA5" w:rsidRPr="00D81166" w:rsidRDefault="005C2DA5">
            <w:pPr>
              <w:pStyle w:val="normalize"/>
              <w:spacing w:after="60"/>
              <w:ind w:left="346"/>
            </w:pPr>
            <w:r w:rsidRPr="00D81166">
              <w:t>DUPLICATE DRUG CLASS ORDER</w:t>
            </w:r>
          </w:p>
          <w:p w14:paraId="1EB3BCF5" w14:textId="77777777" w:rsidR="005C2DA5" w:rsidRPr="00D81166" w:rsidRDefault="005C2DA5">
            <w:pPr>
              <w:pStyle w:val="normalize"/>
              <w:spacing w:after="60"/>
              <w:ind w:left="346"/>
            </w:pPr>
            <w:r w:rsidRPr="00D81166">
              <w:t>DUPLICATE DRUG ORDER</w:t>
            </w:r>
          </w:p>
          <w:p w14:paraId="7064D0B4" w14:textId="77777777" w:rsidR="005C2DA5" w:rsidRPr="00D81166" w:rsidRDefault="005C2DA5">
            <w:pPr>
              <w:pStyle w:val="normalize"/>
              <w:spacing w:after="60"/>
              <w:ind w:left="346"/>
            </w:pPr>
            <w:r w:rsidRPr="00D81166">
              <w:t>DUPLICATE ORDER</w:t>
            </w:r>
          </w:p>
          <w:p w14:paraId="66A77117" w14:textId="77777777" w:rsidR="005C2DA5" w:rsidRPr="00D81166" w:rsidRDefault="005C2DA5">
            <w:pPr>
              <w:pStyle w:val="normalize"/>
              <w:spacing w:after="60"/>
              <w:ind w:left="346"/>
            </w:pPr>
            <w:r w:rsidRPr="00D81166">
              <w:t>ERROR MESSAGE</w:t>
            </w:r>
          </w:p>
          <w:p w14:paraId="40AA682E" w14:textId="77777777" w:rsidR="005C2DA5" w:rsidRPr="00D81166" w:rsidRDefault="005C2DA5">
            <w:pPr>
              <w:pStyle w:val="normalize"/>
              <w:spacing w:after="60"/>
              <w:ind w:left="346"/>
            </w:pPr>
            <w:r w:rsidRPr="00D81166">
              <w:t>ESTIMATED CREATININE CLEARANCE</w:t>
            </w:r>
          </w:p>
          <w:p w14:paraId="646B8AF8" w14:textId="77777777" w:rsidR="005C2DA5" w:rsidRPr="00D81166" w:rsidRDefault="005C2DA5">
            <w:pPr>
              <w:pStyle w:val="normalize"/>
              <w:spacing w:after="60"/>
              <w:ind w:left="346"/>
            </w:pPr>
            <w:r w:rsidRPr="00D81166">
              <w:t>GLUCOPHAGE-CONTRAST MEDIA</w:t>
            </w:r>
          </w:p>
          <w:p w14:paraId="0CBF3945" w14:textId="77777777" w:rsidR="005C2DA5" w:rsidRPr="00D81166" w:rsidRDefault="005C2DA5">
            <w:pPr>
              <w:pStyle w:val="normalize"/>
              <w:spacing w:after="60"/>
              <w:ind w:left="346"/>
            </w:pPr>
            <w:r w:rsidRPr="00D81166">
              <w:t>LAB ORDER FREQ RESTRICTIONS</w:t>
            </w:r>
          </w:p>
          <w:p w14:paraId="1F04B222" w14:textId="77777777" w:rsidR="005C2DA5" w:rsidRPr="00D81166" w:rsidRDefault="005C2DA5">
            <w:pPr>
              <w:pStyle w:val="normalize"/>
              <w:spacing w:after="60"/>
              <w:ind w:left="346"/>
            </w:pPr>
            <w:r w:rsidRPr="00D81166">
              <w:t>MISSING LAB TESTS FOR ANGIOGRA</w:t>
            </w:r>
          </w:p>
          <w:p w14:paraId="12328052" w14:textId="77777777" w:rsidR="005C2DA5" w:rsidRPr="00D81166" w:rsidRDefault="005C2DA5">
            <w:pPr>
              <w:pStyle w:val="normalize"/>
              <w:spacing w:after="60"/>
              <w:ind w:left="346"/>
            </w:pPr>
            <w:r w:rsidRPr="00D81166">
              <w:t>ORDER CHECKING NOT AVAILABLE</w:t>
            </w:r>
          </w:p>
          <w:p w14:paraId="36718595" w14:textId="77777777" w:rsidR="005C2DA5" w:rsidRPr="00D81166" w:rsidRDefault="005C2DA5">
            <w:pPr>
              <w:pStyle w:val="normalize"/>
              <w:spacing w:after="60"/>
              <w:ind w:left="346"/>
            </w:pPr>
            <w:r w:rsidRPr="00D81166">
              <w:t>POLYPHARMACY</w:t>
            </w:r>
          </w:p>
          <w:p w14:paraId="3C1E7D05" w14:textId="77777777" w:rsidR="005C2DA5" w:rsidRPr="00D81166" w:rsidRDefault="005C2DA5">
            <w:pPr>
              <w:pStyle w:val="normalize"/>
              <w:spacing w:after="60"/>
              <w:ind w:left="346"/>
            </w:pPr>
            <w:r w:rsidRPr="00D81166">
              <w:t>RECENT BARIUM STUDY</w:t>
            </w:r>
          </w:p>
          <w:p w14:paraId="78AF0520" w14:textId="77777777" w:rsidR="005C2DA5" w:rsidRPr="00D81166" w:rsidRDefault="005C2DA5">
            <w:pPr>
              <w:pStyle w:val="normalize"/>
              <w:spacing w:after="60"/>
              <w:ind w:left="346"/>
            </w:pPr>
            <w:r w:rsidRPr="00D81166">
              <w:t>RECENT ORAL CHOLECYSTOGRAM</w:t>
            </w:r>
          </w:p>
          <w:p w14:paraId="6D64946F" w14:textId="77777777" w:rsidR="005C2DA5" w:rsidRPr="00D81166" w:rsidRDefault="005C2DA5">
            <w:pPr>
              <w:pStyle w:val="normalize"/>
              <w:spacing w:after="60"/>
              <w:ind w:left="346"/>
            </w:pPr>
            <w:r w:rsidRPr="00D81166">
              <w:t>RENAL FUNCTIONS OVER AGE 65</w:t>
            </w:r>
          </w:p>
        </w:tc>
      </w:tr>
    </w:tbl>
    <w:p w14:paraId="68FCBF84" w14:textId="77777777" w:rsidR="005C2DA5" w:rsidRPr="00D81166" w:rsidRDefault="005C2DA5">
      <w:r w:rsidRPr="00D81166">
        <w:br w:type="page"/>
      </w:r>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6030"/>
      </w:tblGrid>
      <w:tr w:rsidR="005C2DA5" w:rsidRPr="00D81166" w14:paraId="4FF4B752" w14:textId="77777777">
        <w:trPr>
          <w:tblHeader/>
        </w:trPr>
        <w:tc>
          <w:tcPr>
            <w:tcW w:w="3780" w:type="dxa"/>
            <w:shd w:val="pct20" w:color="auto" w:fill="0000FF"/>
            <w:vAlign w:val="center"/>
          </w:tcPr>
          <w:p w14:paraId="434C1ECB" w14:textId="77777777" w:rsidR="005C2DA5" w:rsidRPr="00D81166" w:rsidRDefault="005C2DA5">
            <w:pPr>
              <w:pStyle w:val="normalize"/>
              <w:spacing w:after="60"/>
              <w:jc w:val="center"/>
              <w:rPr>
                <w:b/>
                <w:bCs/>
                <w:color w:val="FFFFFF"/>
              </w:rPr>
            </w:pPr>
            <w:r w:rsidRPr="00D81166">
              <w:br w:type="page"/>
            </w:r>
            <w:r w:rsidRPr="00D81166">
              <w:rPr>
                <w:b/>
                <w:bCs/>
                <w:color w:val="FFFFFF"/>
              </w:rPr>
              <w:t>OE/RR 2.5</w:t>
            </w:r>
          </w:p>
        </w:tc>
        <w:tc>
          <w:tcPr>
            <w:tcW w:w="6030" w:type="dxa"/>
            <w:shd w:val="pct20" w:color="auto" w:fill="0000FF"/>
            <w:vAlign w:val="center"/>
          </w:tcPr>
          <w:p w14:paraId="5A46248A" w14:textId="77777777" w:rsidR="005C2DA5" w:rsidRPr="00D81166" w:rsidRDefault="005C2DA5">
            <w:pPr>
              <w:pStyle w:val="normalize"/>
              <w:spacing w:after="60"/>
              <w:jc w:val="center"/>
              <w:rPr>
                <w:b/>
                <w:bCs/>
                <w:color w:val="FFFFFF"/>
              </w:rPr>
            </w:pPr>
            <w:r w:rsidRPr="00D81166">
              <w:rPr>
                <w:b/>
                <w:bCs/>
                <w:color w:val="FFFFFF"/>
              </w:rPr>
              <w:t>CPRS 1.0</w:t>
            </w:r>
          </w:p>
        </w:tc>
      </w:tr>
      <w:tr w:rsidR="005C2DA5" w:rsidRPr="00D81166" w14:paraId="597E803C" w14:textId="77777777">
        <w:trPr>
          <w:trHeight w:val="70"/>
        </w:trPr>
        <w:tc>
          <w:tcPr>
            <w:tcW w:w="3780" w:type="dxa"/>
          </w:tcPr>
          <w:p w14:paraId="7A29A1EC" w14:textId="77777777" w:rsidR="005C2DA5" w:rsidRPr="00D81166" w:rsidRDefault="005519B1">
            <w:pPr>
              <w:pStyle w:val="normalize"/>
            </w:pPr>
            <w:r w:rsidRPr="00D81166">
              <w:t>23</w:t>
            </w:r>
            <w:r w:rsidR="005C2DA5" w:rsidRPr="00D81166">
              <w:t xml:space="preserve"> Notifications are available.</w:t>
            </w:r>
          </w:p>
        </w:tc>
        <w:tc>
          <w:tcPr>
            <w:tcW w:w="6030" w:type="dxa"/>
          </w:tcPr>
          <w:p w14:paraId="2A35D279" w14:textId="77777777" w:rsidR="005C2DA5" w:rsidRPr="00D81166" w:rsidRDefault="00E52CE8">
            <w:pPr>
              <w:pStyle w:val="normalize"/>
              <w:spacing w:after="120"/>
            </w:pPr>
            <w:r w:rsidRPr="00D81166">
              <w:t>57</w:t>
            </w:r>
            <w:r w:rsidR="00183DE8" w:rsidRPr="00D81166">
              <w:t xml:space="preserve"> Active </w:t>
            </w:r>
            <w:r w:rsidR="005C2DA5" w:rsidRPr="00D81166">
              <w:t>Notifications are available</w:t>
            </w:r>
            <w:r w:rsidRPr="00D81166">
              <w:t xml:space="preserve"> (inactive are also listed below)</w:t>
            </w:r>
            <w:r w:rsidR="005C2DA5" w:rsidRPr="00D81166">
              <w:t>:</w:t>
            </w:r>
          </w:p>
          <w:p w14:paraId="6DD8299F" w14:textId="77777777" w:rsidR="00183DE8" w:rsidRPr="00D81166" w:rsidRDefault="00183DE8" w:rsidP="00183DE8">
            <w:pPr>
              <w:pStyle w:val="normalize"/>
              <w:spacing w:after="60"/>
            </w:pPr>
            <w:r w:rsidRPr="00D81166">
              <w:t>ABNL IMAGING RESLT, NEEDS ATTN</w:t>
            </w:r>
          </w:p>
          <w:p w14:paraId="18C1A569" w14:textId="77777777" w:rsidR="00183DE8" w:rsidRPr="00D81166" w:rsidRDefault="00183DE8" w:rsidP="00183DE8">
            <w:pPr>
              <w:pStyle w:val="normalize"/>
              <w:spacing w:after="60"/>
            </w:pPr>
            <w:r w:rsidRPr="00D81166">
              <w:t>ABNORMAL LAB RESULT (INFO)</w:t>
            </w:r>
          </w:p>
          <w:p w14:paraId="57F36F4E" w14:textId="77777777" w:rsidR="00183DE8" w:rsidRPr="00D81166" w:rsidRDefault="00183DE8" w:rsidP="00183DE8">
            <w:pPr>
              <w:pStyle w:val="normalize"/>
              <w:spacing w:after="60"/>
            </w:pPr>
            <w:r w:rsidRPr="00D81166">
              <w:t>ABNORMAL LAB RESULTS (ACTION)</w:t>
            </w:r>
          </w:p>
          <w:p w14:paraId="3101EC16" w14:textId="77777777" w:rsidR="00183DE8" w:rsidRPr="00D81166" w:rsidRDefault="00183DE8" w:rsidP="00183DE8">
            <w:pPr>
              <w:pStyle w:val="normalize"/>
              <w:spacing w:after="60"/>
            </w:pPr>
            <w:r w:rsidRPr="00D81166">
              <w:t>ADMISSION</w:t>
            </w:r>
          </w:p>
          <w:p w14:paraId="31CADF49" w14:textId="77777777" w:rsidR="00183DE8" w:rsidRPr="00D81166" w:rsidRDefault="00183DE8" w:rsidP="00183DE8">
            <w:pPr>
              <w:pStyle w:val="normalize"/>
              <w:spacing w:after="60"/>
            </w:pPr>
            <w:r w:rsidRPr="00D81166">
              <w:t>ANATOMIC PATHOLOGY</w:t>
            </w:r>
          </w:p>
          <w:p w14:paraId="4EE4BE72" w14:textId="77777777" w:rsidR="00183DE8" w:rsidRPr="00D81166" w:rsidRDefault="00183DE8" w:rsidP="00183DE8">
            <w:pPr>
              <w:pStyle w:val="normalize"/>
              <w:spacing w:after="60"/>
            </w:pPr>
            <w:r w:rsidRPr="00D81166">
              <w:t>CONSULT/PROC INTERPRETATION</w:t>
            </w:r>
          </w:p>
          <w:p w14:paraId="386B0DD5" w14:textId="77777777" w:rsidR="00183DE8" w:rsidRPr="00D81166" w:rsidRDefault="00183DE8" w:rsidP="00183DE8">
            <w:pPr>
              <w:pStyle w:val="normalize"/>
              <w:spacing w:after="60"/>
            </w:pPr>
            <w:r w:rsidRPr="00D81166">
              <w:t>CONSULT/REQUEST CANCEL/HOLD</w:t>
            </w:r>
          </w:p>
          <w:p w14:paraId="7DFE65DD" w14:textId="77777777" w:rsidR="00183DE8" w:rsidRPr="00D81166" w:rsidRDefault="00183DE8" w:rsidP="00183DE8">
            <w:pPr>
              <w:pStyle w:val="normalize"/>
              <w:spacing w:after="60"/>
            </w:pPr>
            <w:r w:rsidRPr="00D81166">
              <w:t>CONSULT/REQUEST RESOLUTION</w:t>
            </w:r>
          </w:p>
          <w:p w14:paraId="2396C60C" w14:textId="77777777" w:rsidR="00183DE8" w:rsidRPr="00D81166" w:rsidRDefault="00183DE8" w:rsidP="00183DE8">
            <w:pPr>
              <w:pStyle w:val="normalize"/>
              <w:spacing w:after="60"/>
            </w:pPr>
            <w:r w:rsidRPr="00D81166">
              <w:t>CONSULT/REQUEST UPDATED</w:t>
            </w:r>
          </w:p>
          <w:p w14:paraId="6A389073" w14:textId="77777777" w:rsidR="00183DE8" w:rsidRPr="00D81166" w:rsidRDefault="00183DE8" w:rsidP="00183DE8">
            <w:pPr>
              <w:pStyle w:val="normalize"/>
              <w:spacing w:after="60"/>
            </w:pPr>
            <w:r w:rsidRPr="00D81166">
              <w:t>CRITICAL LAB RESULT (INFO)</w:t>
            </w:r>
          </w:p>
          <w:p w14:paraId="170A80AB" w14:textId="77777777" w:rsidR="00183DE8" w:rsidRPr="00D81166" w:rsidRDefault="00183DE8" w:rsidP="00183DE8">
            <w:pPr>
              <w:pStyle w:val="normalize"/>
              <w:spacing w:after="60"/>
            </w:pPr>
            <w:r w:rsidRPr="00D81166">
              <w:t>CRITICAL LAB RESULTS (ACTION)</w:t>
            </w:r>
          </w:p>
          <w:p w14:paraId="08F6E163" w14:textId="77777777" w:rsidR="00183DE8" w:rsidRPr="00D81166" w:rsidRDefault="00183DE8" w:rsidP="00183DE8">
            <w:pPr>
              <w:pStyle w:val="normalize"/>
              <w:spacing w:after="60"/>
            </w:pPr>
            <w:r w:rsidRPr="00D81166">
              <w:t>DEA AUTO DC CS MED ORDER</w:t>
            </w:r>
          </w:p>
          <w:p w14:paraId="02314E76" w14:textId="77777777" w:rsidR="00183DE8" w:rsidRPr="00D81166" w:rsidRDefault="00183DE8" w:rsidP="00183DE8">
            <w:pPr>
              <w:pStyle w:val="normalize"/>
              <w:spacing w:after="60"/>
            </w:pPr>
            <w:r w:rsidRPr="00D81166">
              <w:t>DEA CERTIFICATE EXPIRED</w:t>
            </w:r>
          </w:p>
          <w:p w14:paraId="389BC0E3" w14:textId="77777777" w:rsidR="00183DE8" w:rsidRPr="00D81166" w:rsidRDefault="00183DE8" w:rsidP="00183DE8">
            <w:pPr>
              <w:pStyle w:val="normalize"/>
              <w:spacing w:after="60"/>
            </w:pPr>
            <w:r w:rsidRPr="00D81166">
              <w:t>DEA CERTIFICATE REVOKED</w:t>
            </w:r>
          </w:p>
          <w:p w14:paraId="4A438AE6" w14:textId="77777777" w:rsidR="00183DE8" w:rsidRPr="00D81166" w:rsidRDefault="00183DE8" w:rsidP="00183DE8">
            <w:pPr>
              <w:pStyle w:val="normalize"/>
              <w:spacing w:after="60"/>
            </w:pPr>
            <w:r w:rsidRPr="00D81166">
              <w:t>DC ORDER</w:t>
            </w:r>
          </w:p>
          <w:p w14:paraId="1C348082" w14:textId="77777777" w:rsidR="00183DE8" w:rsidRPr="00D81166" w:rsidRDefault="00183DE8" w:rsidP="00183DE8">
            <w:pPr>
              <w:pStyle w:val="normalize"/>
              <w:spacing w:after="60"/>
            </w:pPr>
            <w:r w:rsidRPr="00D81166">
              <w:t>DECEASED PATIENT</w:t>
            </w:r>
          </w:p>
          <w:p w14:paraId="2532C4BC" w14:textId="77777777" w:rsidR="00183DE8" w:rsidRPr="00D81166" w:rsidRDefault="00183DE8" w:rsidP="00183DE8">
            <w:pPr>
              <w:pStyle w:val="normalize"/>
              <w:spacing w:after="60"/>
            </w:pPr>
            <w:r w:rsidRPr="00D81166">
              <w:t>DISCHARGE</w:t>
            </w:r>
          </w:p>
          <w:p w14:paraId="27B21B0B" w14:textId="77777777" w:rsidR="00183DE8" w:rsidRPr="00D81166" w:rsidRDefault="00183DE8" w:rsidP="00183DE8">
            <w:pPr>
              <w:pStyle w:val="normalize"/>
              <w:spacing w:after="60"/>
            </w:pPr>
            <w:r w:rsidRPr="00D81166">
              <w:t>DNR EXPIRING</w:t>
            </w:r>
          </w:p>
          <w:p w14:paraId="76C4380E" w14:textId="77777777" w:rsidR="00183DE8" w:rsidRPr="00D81166" w:rsidRDefault="00183DE8" w:rsidP="00183DE8">
            <w:pPr>
              <w:pStyle w:val="normalize"/>
              <w:spacing w:after="60"/>
            </w:pPr>
            <w:r w:rsidRPr="00D81166">
              <w:t>ERROR MESSAGE</w:t>
            </w:r>
          </w:p>
          <w:p w14:paraId="60A760BA" w14:textId="77777777" w:rsidR="00183DE8" w:rsidRPr="00D81166" w:rsidRDefault="00183DE8" w:rsidP="00183DE8">
            <w:pPr>
              <w:pStyle w:val="normalize"/>
              <w:spacing w:after="60"/>
            </w:pPr>
            <w:r w:rsidRPr="00D81166">
              <w:t>FLAG ORDER FOR CLARIFICATION</w:t>
            </w:r>
          </w:p>
          <w:p w14:paraId="1036B24A" w14:textId="77777777" w:rsidR="00183DE8" w:rsidRPr="00D81166" w:rsidRDefault="00183DE8" w:rsidP="00183DE8">
            <w:pPr>
              <w:pStyle w:val="normalize"/>
              <w:spacing w:after="60"/>
            </w:pPr>
            <w:r w:rsidRPr="00D81166">
              <w:t>FLAGGED OI EXPIRING – INPT</w:t>
            </w:r>
          </w:p>
          <w:p w14:paraId="1D6277E2" w14:textId="77777777" w:rsidR="00183DE8" w:rsidRPr="00D81166" w:rsidRDefault="00183DE8" w:rsidP="00183DE8">
            <w:pPr>
              <w:pStyle w:val="normalize"/>
              <w:spacing w:after="60"/>
            </w:pPr>
            <w:r w:rsidRPr="00D81166">
              <w:t>FLAGGED OI EXPIRING – OUTPT</w:t>
            </w:r>
          </w:p>
          <w:p w14:paraId="659DD903" w14:textId="77777777" w:rsidR="00183DE8" w:rsidRPr="00D81166" w:rsidRDefault="00183DE8" w:rsidP="00183DE8">
            <w:pPr>
              <w:pStyle w:val="normalize"/>
              <w:spacing w:after="60"/>
            </w:pPr>
            <w:r w:rsidRPr="00D81166">
              <w:t>FLAGGED OI ORDER – INPT</w:t>
            </w:r>
          </w:p>
          <w:p w14:paraId="739B45F7" w14:textId="77777777" w:rsidR="00183DE8" w:rsidRPr="00D81166" w:rsidRDefault="00183DE8" w:rsidP="00183DE8">
            <w:pPr>
              <w:pStyle w:val="normalize"/>
              <w:spacing w:after="60"/>
            </w:pPr>
            <w:r w:rsidRPr="00D81166">
              <w:t>FLAGGED OI ORDER – OUTPT</w:t>
            </w:r>
          </w:p>
          <w:p w14:paraId="26D81AEE" w14:textId="77777777" w:rsidR="00183DE8" w:rsidRPr="00D81166" w:rsidRDefault="00183DE8" w:rsidP="00183DE8">
            <w:pPr>
              <w:pStyle w:val="normalize"/>
              <w:spacing w:after="60"/>
            </w:pPr>
            <w:r w:rsidRPr="00D81166">
              <w:t>FLAGGED OI RESULTS – INPT</w:t>
            </w:r>
          </w:p>
          <w:p w14:paraId="4B8DDC39" w14:textId="77777777" w:rsidR="00183DE8" w:rsidRPr="00D81166" w:rsidRDefault="00183DE8" w:rsidP="00183DE8">
            <w:pPr>
              <w:pStyle w:val="normalize"/>
              <w:spacing w:after="60"/>
            </w:pPr>
            <w:r w:rsidRPr="00D81166">
              <w:t>FLAGGED OI RESULTS – OUTPT</w:t>
            </w:r>
          </w:p>
          <w:p w14:paraId="1C4666A7" w14:textId="77777777" w:rsidR="00183DE8" w:rsidRPr="00D81166" w:rsidRDefault="00183DE8" w:rsidP="00183DE8">
            <w:pPr>
              <w:pStyle w:val="normalize"/>
              <w:spacing w:after="60"/>
            </w:pPr>
            <w:r w:rsidRPr="00D81166">
              <w:t>FOOD/DRUG INTERACTION</w:t>
            </w:r>
          </w:p>
          <w:p w14:paraId="53DCD661" w14:textId="77777777" w:rsidR="00183DE8" w:rsidRPr="00D81166" w:rsidRDefault="00183DE8" w:rsidP="00183DE8">
            <w:pPr>
              <w:pStyle w:val="normalize"/>
              <w:spacing w:after="60"/>
            </w:pPr>
            <w:r w:rsidRPr="00D81166">
              <w:t xml:space="preserve">FREE TEXT   </w:t>
            </w:r>
            <w:r w:rsidRPr="00D81166">
              <w:rPr>
                <w:b/>
                <w:bCs/>
              </w:rPr>
              <w:t>(INACTIVE)</w:t>
            </w:r>
          </w:p>
          <w:p w14:paraId="5A192C8A" w14:textId="77777777" w:rsidR="00183DE8" w:rsidRPr="00D81166" w:rsidRDefault="00183DE8" w:rsidP="00183DE8">
            <w:pPr>
              <w:pStyle w:val="normalize"/>
              <w:spacing w:after="60"/>
            </w:pPr>
            <w:r w:rsidRPr="00D81166">
              <w:lastRenderedPageBreak/>
              <w:t>IMAGING PATIENT EXAMINED</w:t>
            </w:r>
          </w:p>
          <w:p w14:paraId="12CE9A27" w14:textId="77777777" w:rsidR="00183DE8" w:rsidRPr="00D81166" w:rsidRDefault="00183DE8" w:rsidP="00183DE8">
            <w:pPr>
              <w:pStyle w:val="normalize"/>
              <w:spacing w:after="60"/>
            </w:pPr>
            <w:r w:rsidRPr="00D81166">
              <w:t>IMAGING REQUEST CANCEL/HELD</w:t>
            </w:r>
          </w:p>
          <w:p w14:paraId="1AFC92DA" w14:textId="77777777" w:rsidR="00183DE8" w:rsidRPr="00D81166" w:rsidRDefault="00183DE8" w:rsidP="00183DE8">
            <w:pPr>
              <w:pStyle w:val="normalize"/>
              <w:spacing w:after="60"/>
            </w:pPr>
            <w:r w:rsidRPr="00D81166">
              <w:t>IMAGING REQUEST CHANGED</w:t>
            </w:r>
          </w:p>
          <w:p w14:paraId="669A7003" w14:textId="77777777" w:rsidR="00183DE8" w:rsidRPr="00D81166" w:rsidRDefault="00183DE8" w:rsidP="00183DE8">
            <w:pPr>
              <w:pStyle w:val="normalize"/>
              <w:spacing w:after="60"/>
            </w:pPr>
            <w:r w:rsidRPr="00D81166">
              <w:t>IMAGING RESULTS, NON CRITICAL</w:t>
            </w:r>
          </w:p>
          <w:p w14:paraId="4DC8137B" w14:textId="77777777" w:rsidR="00183DE8" w:rsidRPr="00D81166" w:rsidRDefault="00183DE8" w:rsidP="00183DE8">
            <w:pPr>
              <w:pStyle w:val="normalize"/>
              <w:spacing w:after="60"/>
            </w:pPr>
            <w:r w:rsidRPr="00D81166">
              <w:t>IMAGING RESULTS AMENDED</w:t>
            </w:r>
          </w:p>
          <w:p w14:paraId="0FA04135" w14:textId="77777777" w:rsidR="00183DE8" w:rsidRPr="00D81166" w:rsidRDefault="00183DE8" w:rsidP="00183DE8">
            <w:pPr>
              <w:pStyle w:val="normalize"/>
              <w:spacing w:after="60"/>
            </w:pPr>
            <w:r w:rsidRPr="00D81166">
              <w:t>LAB ORDER CANCELED</w:t>
            </w:r>
          </w:p>
          <w:p w14:paraId="11F25AD5" w14:textId="77777777" w:rsidR="00183DE8" w:rsidRPr="00D81166" w:rsidRDefault="00183DE8" w:rsidP="00183DE8">
            <w:pPr>
              <w:pStyle w:val="normalize"/>
              <w:spacing w:after="60"/>
            </w:pPr>
            <w:r w:rsidRPr="00D81166">
              <w:t>LAB RESULTS</w:t>
            </w:r>
          </w:p>
          <w:p w14:paraId="19936949" w14:textId="77777777" w:rsidR="00183DE8" w:rsidRPr="00D81166" w:rsidRDefault="00183DE8" w:rsidP="00183DE8">
            <w:pPr>
              <w:pStyle w:val="normalize"/>
              <w:spacing w:after="60"/>
            </w:pPr>
            <w:r w:rsidRPr="00D81166">
              <w:t>LAB THRESHOLD EXCEEDED</w:t>
            </w:r>
          </w:p>
          <w:p w14:paraId="473AC912" w14:textId="77777777" w:rsidR="00183DE8" w:rsidRPr="00D81166" w:rsidRDefault="00183DE8" w:rsidP="00183DE8">
            <w:pPr>
              <w:pStyle w:val="normalize"/>
              <w:spacing w:after="60"/>
            </w:pPr>
            <w:r w:rsidRPr="00D81166">
              <w:t xml:space="preserve">LAPSED </w:t>
            </w:r>
            <w:bookmarkStart w:id="29" w:name="Notif_Lapsed_Unsigned_Orders_List"/>
            <w:bookmarkEnd w:id="29"/>
            <w:r w:rsidRPr="00D81166">
              <w:t>UNSIGNED ORDER</w:t>
            </w:r>
          </w:p>
          <w:p w14:paraId="3540902E" w14:textId="77777777" w:rsidR="00183DE8" w:rsidRPr="00D81166" w:rsidRDefault="00183DE8" w:rsidP="00183DE8">
            <w:pPr>
              <w:pStyle w:val="normalize"/>
              <w:spacing w:after="60"/>
            </w:pPr>
            <w:r w:rsidRPr="00D81166">
              <w:t>MAMMOGRAM RESULTS</w:t>
            </w:r>
          </w:p>
          <w:p w14:paraId="08E809FC" w14:textId="77777777" w:rsidR="00183DE8" w:rsidRPr="00D81166" w:rsidRDefault="00183DE8" w:rsidP="00183DE8">
            <w:pPr>
              <w:pStyle w:val="normalize"/>
              <w:spacing w:after="60"/>
            </w:pPr>
            <w:r w:rsidRPr="00D81166">
              <w:t>MEDICATIONS EXPIRING - INPT</w:t>
            </w:r>
          </w:p>
          <w:p w14:paraId="48D3B0C8" w14:textId="77777777" w:rsidR="00183DE8" w:rsidRPr="00D81166" w:rsidRDefault="00183DE8" w:rsidP="00183DE8">
            <w:pPr>
              <w:pStyle w:val="normalize"/>
              <w:spacing w:after="60"/>
            </w:pPr>
            <w:r w:rsidRPr="00D81166">
              <w:t>MEDICATIONS EXPIRING - OUTPT</w:t>
            </w:r>
          </w:p>
          <w:p w14:paraId="7C31D73F" w14:textId="77777777" w:rsidR="00183DE8" w:rsidRPr="00D81166" w:rsidRDefault="00183DE8" w:rsidP="00183DE8">
            <w:pPr>
              <w:pStyle w:val="normalize"/>
              <w:spacing w:after="60"/>
            </w:pPr>
            <w:r w:rsidRPr="00D81166">
              <w:t>NEW ORDER</w:t>
            </w:r>
          </w:p>
          <w:p w14:paraId="1F1B8FFD" w14:textId="77777777" w:rsidR="00183DE8" w:rsidRPr="00D81166" w:rsidRDefault="00183DE8" w:rsidP="00183DE8">
            <w:pPr>
              <w:pStyle w:val="normalize"/>
              <w:spacing w:after="60"/>
            </w:pPr>
            <w:r w:rsidRPr="00D81166">
              <w:t>NEW SERVICE CONSULT/REQUEST</w:t>
            </w:r>
          </w:p>
          <w:p w14:paraId="7F6F9960" w14:textId="77777777" w:rsidR="00183DE8" w:rsidRPr="00D81166" w:rsidRDefault="00183DE8" w:rsidP="00183DE8">
            <w:pPr>
              <w:pStyle w:val="normalize"/>
              <w:spacing w:after="60"/>
            </w:pPr>
            <w:r w:rsidRPr="00D81166">
              <w:t>NPO DIET MORE THAN 72 HRS</w:t>
            </w:r>
          </w:p>
          <w:p w14:paraId="775BE81D" w14:textId="77777777" w:rsidR="00183DE8" w:rsidRPr="00D81166" w:rsidRDefault="00183DE8" w:rsidP="00183DE8">
            <w:pPr>
              <w:pStyle w:val="normalize"/>
              <w:spacing w:after="60"/>
              <w:rPr>
                <w:szCs w:val="24"/>
              </w:rPr>
            </w:pPr>
            <w:r w:rsidRPr="00D81166">
              <w:rPr>
                <w:szCs w:val="24"/>
              </w:rPr>
              <w:t>OP NON-RENEWABLE RX RENEWAL</w:t>
            </w:r>
          </w:p>
          <w:p w14:paraId="1BE4A4A3" w14:textId="77777777" w:rsidR="00183DE8" w:rsidRPr="00D81166" w:rsidRDefault="00183DE8" w:rsidP="00183DE8">
            <w:pPr>
              <w:pStyle w:val="normalize"/>
              <w:spacing w:after="60"/>
            </w:pPr>
            <w:r w:rsidRPr="00D81166">
              <w:t>ORDER CHECK</w:t>
            </w:r>
          </w:p>
          <w:p w14:paraId="2D8CBDAF" w14:textId="77777777" w:rsidR="00183DE8" w:rsidRPr="00D81166" w:rsidRDefault="00183DE8" w:rsidP="00183DE8">
            <w:pPr>
              <w:pStyle w:val="normalize"/>
              <w:spacing w:after="60"/>
            </w:pPr>
            <w:r w:rsidRPr="00D81166">
              <w:t xml:space="preserve">ORDER REQUIRES CHART SIGNATURE   </w:t>
            </w:r>
            <w:r w:rsidRPr="00D81166">
              <w:rPr>
                <w:b/>
                <w:bCs/>
              </w:rPr>
              <w:t>(INACTIVE)</w:t>
            </w:r>
          </w:p>
          <w:p w14:paraId="0B55AC75" w14:textId="77777777" w:rsidR="00183DE8" w:rsidRPr="00D81166" w:rsidRDefault="00183DE8" w:rsidP="00183DE8">
            <w:pPr>
              <w:pStyle w:val="normalize"/>
              <w:spacing w:after="60"/>
            </w:pPr>
            <w:r w:rsidRPr="00D81166">
              <w:t xml:space="preserve">ORDER REQUIRES CO-SIGNATURE   </w:t>
            </w:r>
            <w:r w:rsidRPr="00D81166">
              <w:rPr>
                <w:b/>
                <w:bCs/>
              </w:rPr>
              <w:t>(INACTIVE)</w:t>
            </w:r>
          </w:p>
          <w:p w14:paraId="70C5BBB9" w14:textId="77777777" w:rsidR="00183DE8" w:rsidRPr="00D81166" w:rsidRDefault="00183DE8" w:rsidP="00183DE8">
            <w:pPr>
              <w:pStyle w:val="normalize"/>
              <w:spacing w:after="60"/>
            </w:pPr>
            <w:r w:rsidRPr="00D81166">
              <w:t>ORDER REQUIRES ELEC SIGNATURE</w:t>
            </w:r>
          </w:p>
          <w:p w14:paraId="6CBFA363" w14:textId="77777777" w:rsidR="00183DE8" w:rsidRPr="00D81166" w:rsidRDefault="00183DE8" w:rsidP="00183DE8">
            <w:pPr>
              <w:pStyle w:val="normalize"/>
              <w:spacing w:after="60"/>
            </w:pPr>
            <w:r w:rsidRPr="00D81166">
              <w:t>ORDERER-FLAGGED RESULTS</w:t>
            </w:r>
          </w:p>
          <w:p w14:paraId="0EEBFE7C" w14:textId="77777777" w:rsidR="00183DE8" w:rsidRPr="00D81166" w:rsidRDefault="00183DE8" w:rsidP="00183DE8">
            <w:pPr>
              <w:pStyle w:val="normalize"/>
              <w:spacing w:after="60"/>
            </w:pPr>
            <w:r w:rsidRPr="00D81166">
              <w:t>PAP SMEAR RESULTS</w:t>
            </w:r>
          </w:p>
          <w:p w14:paraId="0E8E95B8" w14:textId="77777777" w:rsidR="00183DE8" w:rsidRPr="00D81166" w:rsidRDefault="00183DE8" w:rsidP="00183DE8">
            <w:pPr>
              <w:pStyle w:val="normalize"/>
              <w:spacing w:after="60"/>
            </w:pPr>
            <w:r w:rsidRPr="00D81166">
              <w:t xml:space="preserve">SERVICE ORDER REQ CHART SIGN   </w:t>
            </w:r>
            <w:r w:rsidRPr="00D81166">
              <w:rPr>
                <w:b/>
                <w:bCs/>
              </w:rPr>
              <w:t>(INACTIVE)</w:t>
            </w:r>
          </w:p>
          <w:p w14:paraId="0F126FF1" w14:textId="77777777" w:rsidR="00183DE8" w:rsidRPr="00D81166" w:rsidRDefault="00183DE8" w:rsidP="00183DE8">
            <w:pPr>
              <w:pStyle w:val="normalize"/>
              <w:spacing w:after="60"/>
            </w:pPr>
            <w:r w:rsidRPr="00D81166">
              <w:t>STAT IMAGING REQUEST</w:t>
            </w:r>
          </w:p>
          <w:p w14:paraId="515D1796" w14:textId="77777777" w:rsidR="00183DE8" w:rsidRPr="00D81166" w:rsidRDefault="00183DE8" w:rsidP="00183DE8">
            <w:pPr>
              <w:pStyle w:val="normalize"/>
              <w:spacing w:after="60"/>
            </w:pPr>
            <w:r w:rsidRPr="00D81166">
              <w:t>STAT ORDER</w:t>
            </w:r>
          </w:p>
          <w:p w14:paraId="7B5EC7AE" w14:textId="77777777" w:rsidR="00183DE8" w:rsidRPr="00D81166" w:rsidRDefault="00183DE8" w:rsidP="00183DE8">
            <w:pPr>
              <w:pStyle w:val="normalize"/>
              <w:spacing w:after="60"/>
            </w:pPr>
            <w:r w:rsidRPr="00D81166">
              <w:t>STAT RESULTS</w:t>
            </w:r>
          </w:p>
          <w:p w14:paraId="7E1F5784" w14:textId="77777777" w:rsidR="00183DE8" w:rsidRPr="00D81166" w:rsidRDefault="00183DE8" w:rsidP="00183DE8">
            <w:pPr>
              <w:pStyle w:val="normalize"/>
              <w:spacing w:after="60"/>
            </w:pPr>
            <w:r w:rsidRPr="00D81166">
              <w:t>SUICIDE ATTEMPTED/COMPLETED</w:t>
            </w:r>
          </w:p>
          <w:p w14:paraId="136D6628" w14:textId="77777777" w:rsidR="00183DE8" w:rsidRPr="00D81166" w:rsidRDefault="00183DE8" w:rsidP="00183DE8">
            <w:pPr>
              <w:pStyle w:val="normalize"/>
              <w:spacing w:after="60"/>
            </w:pPr>
            <w:r w:rsidRPr="00D81166">
              <w:t>TRANSFER FROM PSYCHIATRY</w:t>
            </w:r>
          </w:p>
          <w:p w14:paraId="66F4C21A" w14:textId="77777777" w:rsidR="00183DE8" w:rsidRPr="00D81166" w:rsidRDefault="00183DE8" w:rsidP="00183DE8">
            <w:pPr>
              <w:pStyle w:val="normalize"/>
              <w:spacing w:after="60"/>
            </w:pPr>
            <w:r w:rsidRPr="00D81166">
              <w:t>UNSCHEDULED VISIT</w:t>
            </w:r>
          </w:p>
          <w:p w14:paraId="56C75AC7" w14:textId="77777777" w:rsidR="00183DE8" w:rsidRPr="00D81166" w:rsidRDefault="00183DE8" w:rsidP="00183DE8">
            <w:pPr>
              <w:pStyle w:val="normalize"/>
              <w:spacing w:after="60"/>
            </w:pPr>
            <w:r w:rsidRPr="00D81166">
              <w:t>UNVERIFIED MEDICATION ORDER</w:t>
            </w:r>
          </w:p>
          <w:p w14:paraId="38F25D62" w14:textId="77777777" w:rsidR="00183DE8" w:rsidRPr="00D81166" w:rsidRDefault="00183DE8" w:rsidP="00183DE8">
            <w:pPr>
              <w:pStyle w:val="normalize"/>
              <w:spacing w:after="60"/>
            </w:pPr>
            <w:r w:rsidRPr="00D81166">
              <w:lastRenderedPageBreak/>
              <w:t>UNVERIFIED ORDER</w:t>
            </w:r>
          </w:p>
          <w:p w14:paraId="44F55151" w14:textId="77777777" w:rsidR="00183DE8" w:rsidRPr="00D81166" w:rsidRDefault="00183DE8" w:rsidP="00183DE8">
            <w:pPr>
              <w:pStyle w:val="normalize"/>
              <w:spacing w:after="60"/>
            </w:pPr>
            <w:r w:rsidRPr="00D81166">
              <w:t>URGENT IMAGING REQUEST</w:t>
            </w:r>
          </w:p>
          <w:p w14:paraId="123D6CAA" w14:textId="77777777" w:rsidR="00E4491B" w:rsidRPr="00D81166" w:rsidRDefault="00E4491B" w:rsidP="00E4491B">
            <w:pPr>
              <w:pStyle w:val="normalize"/>
              <w:spacing w:after="60"/>
            </w:pPr>
            <w:bookmarkStart w:id="30" w:name="CONS_PRO_INTRPET_notif_available"/>
            <w:bookmarkStart w:id="31" w:name="Notif_AP_Mamm_Pap_add_to_list"/>
            <w:bookmarkStart w:id="32" w:name="OP_RX_RENEW_to_NON_RENEW_list"/>
            <w:bookmarkEnd w:id="30"/>
            <w:bookmarkEnd w:id="31"/>
            <w:bookmarkEnd w:id="32"/>
          </w:p>
        </w:tc>
      </w:tr>
      <w:tr w:rsidR="005C2DA5" w:rsidRPr="00D81166" w14:paraId="58D45805" w14:textId="77777777">
        <w:tc>
          <w:tcPr>
            <w:tcW w:w="3780" w:type="dxa"/>
          </w:tcPr>
          <w:p w14:paraId="650A6CC4" w14:textId="77777777" w:rsidR="005C2DA5" w:rsidRPr="00D81166" w:rsidRDefault="005C2DA5">
            <w:pPr>
              <w:pStyle w:val="normalize"/>
              <w:spacing w:after="60"/>
            </w:pPr>
            <w:r w:rsidRPr="00D81166">
              <w:lastRenderedPageBreak/>
              <w:t>Processing action for notifications is exported by OE/RR.</w:t>
            </w:r>
          </w:p>
        </w:tc>
        <w:tc>
          <w:tcPr>
            <w:tcW w:w="6030" w:type="dxa"/>
          </w:tcPr>
          <w:p w14:paraId="5BFB756A" w14:textId="77777777" w:rsidR="005C2DA5" w:rsidRPr="00D81166" w:rsidRDefault="005C2DA5">
            <w:pPr>
              <w:pStyle w:val="normalize"/>
              <w:spacing w:after="60"/>
            </w:pPr>
            <w:r w:rsidRPr="00D81166">
              <w:t>The site can control the processing action.</w:t>
            </w:r>
          </w:p>
        </w:tc>
      </w:tr>
      <w:tr w:rsidR="005C2DA5" w:rsidRPr="00D81166" w14:paraId="34BA7E86" w14:textId="77777777">
        <w:tc>
          <w:tcPr>
            <w:tcW w:w="3780" w:type="dxa"/>
          </w:tcPr>
          <w:p w14:paraId="6541A2F6" w14:textId="77777777" w:rsidR="005C2DA5" w:rsidRPr="00D81166" w:rsidRDefault="005C2DA5">
            <w:pPr>
              <w:pStyle w:val="normalize"/>
              <w:spacing w:after="60"/>
            </w:pPr>
            <w:r w:rsidRPr="00D81166">
              <w:t>Problem lists are available only outside OE/RR.</w:t>
            </w:r>
          </w:p>
        </w:tc>
        <w:tc>
          <w:tcPr>
            <w:tcW w:w="6030" w:type="dxa"/>
          </w:tcPr>
          <w:p w14:paraId="2215ADD5" w14:textId="77777777" w:rsidR="005C2DA5" w:rsidRPr="00D81166" w:rsidRDefault="005C2DA5">
            <w:pPr>
              <w:pStyle w:val="normalize"/>
              <w:spacing w:after="60"/>
            </w:pPr>
            <w:r w:rsidRPr="00D81166">
              <w:t>CPRS features a Problem List tab.</w:t>
            </w:r>
          </w:p>
        </w:tc>
      </w:tr>
      <w:tr w:rsidR="005C2DA5" w:rsidRPr="00D81166" w14:paraId="3E7D8D13" w14:textId="77777777">
        <w:tc>
          <w:tcPr>
            <w:tcW w:w="3780" w:type="dxa"/>
          </w:tcPr>
          <w:p w14:paraId="7194B2B8" w14:textId="77777777" w:rsidR="005C2DA5" w:rsidRPr="00D81166" w:rsidRDefault="005C2DA5">
            <w:pPr>
              <w:pStyle w:val="normalize"/>
              <w:spacing w:after="60"/>
            </w:pPr>
            <w:r w:rsidRPr="00D81166">
              <w:t>There is no patient data overview available.</w:t>
            </w:r>
          </w:p>
        </w:tc>
        <w:tc>
          <w:tcPr>
            <w:tcW w:w="6030" w:type="dxa"/>
          </w:tcPr>
          <w:p w14:paraId="70992717" w14:textId="77777777" w:rsidR="005C2DA5" w:rsidRPr="00D81166" w:rsidRDefault="005C2DA5">
            <w:pPr>
              <w:pStyle w:val="normalize"/>
              <w:spacing w:after="60"/>
            </w:pPr>
            <w:r w:rsidRPr="00D81166">
              <w:t>The Cover Sheet provides a clinical overview of the patient.</w:t>
            </w:r>
          </w:p>
        </w:tc>
      </w:tr>
    </w:tbl>
    <w:p w14:paraId="7199E525" w14:textId="77777777" w:rsidR="005C2DA5" w:rsidRPr="00D81166" w:rsidRDefault="005C2DA5">
      <w:pPr>
        <w:pStyle w:val="normalize"/>
        <w:rPr>
          <w:noProof/>
        </w:rPr>
      </w:pPr>
    </w:p>
    <w:p w14:paraId="37F8B514" w14:textId="529FC1DF" w:rsidR="005C2DA5" w:rsidRPr="00D81166" w:rsidRDefault="005C2DA5">
      <w:pPr>
        <w:pStyle w:val="CPRSH1"/>
      </w:pPr>
      <w:bookmarkStart w:id="33" w:name="_Toc535912318"/>
      <w:bookmarkStart w:id="34" w:name="_Toc19626804"/>
      <w:r w:rsidRPr="00D81166">
        <w:lastRenderedPageBreak/>
        <w:t>Implementation &amp; Maintenance</w:t>
      </w:r>
      <w:bookmarkEnd w:id="28"/>
      <w:bookmarkEnd w:id="33"/>
      <w:bookmarkEnd w:id="34"/>
      <w:r w:rsidRPr="00D81166">
        <w:fldChar w:fldCharType="begin"/>
      </w:r>
      <w:r w:rsidRPr="00D81166">
        <w:instrText>xe "Implementation &amp; Maintenance"</w:instrText>
      </w:r>
      <w:r w:rsidRPr="00D81166">
        <w:fldChar w:fldCharType="end"/>
      </w:r>
      <w:r w:rsidRPr="00D81166">
        <w:t xml:space="preserve"> </w:t>
      </w:r>
    </w:p>
    <w:p w14:paraId="5B4784D3" w14:textId="77777777" w:rsidR="005C2DA5" w:rsidRPr="00D81166" w:rsidRDefault="005C2DA5">
      <w:pPr>
        <w:pStyle w:val="normalize"/>
      </w:pPr>
      <w:r w:rsidRPr="00D81166">
        <w:t xml:space="preserve">See the </w:t>
      </w:r>
      <w:r w:rsidRPr="00D81166">
        <w:rPr>
          <w:i/>
        </w:rPr>
        <w:t>CPRS Setup Guide</w:t>
      </w:r>
      <w:r w:rsidRPr="00D81166">
        <w:rPr>
          <w:i/>
        </w:rPr>
        <w:fldChar w:fldCharType="begin"/>
      </w:r>
      <w:r w:rsidRPr="00D81166">
        <w:instrText>xe "</w:instrText>
      </w:r>
      <w:r w:rsidRPr="00D81166">
        <w:rPr>
          <w:i/>
        </w:rPr>
        <w:instrText>Set-up Guide</w:instrText>
      </w:r>
      <w:r w:rsidRPr="00D81166">
        <w:instrText>"</w:instrText>
      </w:r>
      <w:r w:rsidRPr="00D81166">
        <w:rPr>
          <w:i/>
        </w:rPr>
        <w:fldChar w:fldCharType="end"/>
      </w:r>
      <w:r w:rsidRPr="00D81166">
        <w:t xml:space="preserve"> for more detailed instructions about planning and setting up CPRS. </w:t>
      </w:r>
    </w:p>
    <w:p w14:paraId="61BF7435" w14:textId="77777777" w:rsidR="005C2DA5" w:rsidRPr="00D81166" w:rsidRDefault="005C2DA5" w:rsidP="000F6C2F">
      <w:pPr>
        <w:pStyle w:val="Heading1"/>
        <w:rPr>
          <w:rFonts w:ascii="Courier" w:hAnsi="Courier"/>
        </w:rPr>
      </w:pPr>
      <w:bookmarkStart w:id="35" w:name="_Toc382889356"/>
      <w:bookmarkStart w:id="36" w:name="_Toc392382737"/>
      <w:bookmarkStart w:id="37" w:name="_Toc392384277"/>
      <w:bookmarkStart w:id="38" w:name="_Toc535912319"/>
      <w:bookmarkStart w:id="39" w:name="_Toc19626805"/>
      <w:bookmarkStart w:id="40" w:name="_Toc315671207"/>
      <w:bookmarkStart w:id="41" w:name="_Toc316465285"/>
      <w:bookmarkStart w:id="42" w:name="_Toc316467626"/>
      <w:bookmarkStart w:id="43" w:name="_Toc316467885"/>
      <w:r w:rsidRPr="00D81166">
        <w:t>1. Summary of CPRS Setup</w:t>
      </w:r>
      <w:bookmarkEnd w:id="35"/>
      <w:bookmarkEnd w:id="36"/>
      <w:bookmarkEnd w:id="37"/>
      <w:bookmarkEnd w:id="38"/>
      <w:bookmarkEnd w:id="39"/>
    </w:p>
    <w:p w14:paraId="08DA0221" w14:textId="77777777" w:rsidR="005C2DA5" w:rsidRPr="00D81166" w:rsidRDefault="005C2DA5">
      <w:pPr>
        <w:pStyle w:val="normalize"/>
      </w:pPr>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E905C8B" w14:textId="77777777" w:rsidR="005C2DA5" w:rsidRPr="00D81166" w:rsidRDefault="005C2DA5">
      <w:pPr>
        <w:pStyle w:val="LIST-Normalize"/>
      </w:pPr>
      <w:r w:rsidRPr="00D81166">
        <w:t>•</w:t>
      </w:r>
      <w:r w:rsidRPr="00D81166">
        <w:tab/>
        <w:t>After installation of CPRS, check CPRS parameters to ensure that they are all appropriate for your site (particularly Print parameters).</w:t>
      </w:r>
    </w:p>
    <w:p w14:paraId="733B0EF1" w14:textId="77777777" w:rsidR="005C2DA5" w:rsidRPr="00D81166" w:rsidRDefault="005C2DA5">
      <w:pPr>
        <w:pStyle w:val="LIST-Normalize"/>
        <w:rPr>
          <w:i/>
        </w:rPr>
      </w:pPr>
      <w:r w:rsidRPr="00D81166">
        <w:t>•</w:t>
      </w:r>
      <w:r w:rsidRPr="00D81166">
        <w:tab/>
        <w:t xml:space="preserve">Set up Pharmacy (Inpatient and Outpatient) parameters (Pharmacy ADPAC). See the </w:t>
      </w:r>
      <w:r w:rsidRPr="00D81166">
        <w:rPr>
          <w:i/>
        </w:rPr>
        <w:t xml:space="preserve">CPRS Setup Guide </w:t>
      </w:r>
      <w:r w:rsidRPr="00D81166">
        <w:t>or the Pharmacy Technical Manuals for details.</w:t>
      </w:r>
    </w:p>
    <w:p w14:paraId="3BB93A92" w14:textId="77777777" w:rsidR="005C2DA5" w:rsidRPr="00D81166" w:rsidRDefault="005C2DA5">
      <w:pPr>
        <w:pStyle w:val="LIST-Normalize"/>
      </w:pPr>
      <w:r w:rsidRPr="00D81166">
        <w:t>•</w:t>
      </w:r>
      <w:r w:rsidRPr="00D81166">
        <w:tab/>
        <w:t xml:space="preserve">Use </w:t>
      </w:r>
      <w:r w:rsidRPr="00D81166">
        <w:rPr>
          <w:i/>
        </w:rPr>
        <w:t>Enable or Disable Notification System</w:t>
      </w:r>
      <w:r w:rsidRPr="00D81166">
        <w:t xml:space="preserve"> [ORB3 SYSTEM ENABLE/DISABLE] on the Notification Mgt Menu on the CPRS Manager Menu to turn on Notifications.</w:t>
      </w:r>
    </w:p>
    <w:p w14:paraId="4C08D92A" w14:textId="77777777" w:rsidR="005C2DA5" w:rsidRPr="00D81166" w:rsidRDefault="005C2DA5">
      <w:pPr>
        <w:pStyle w:val="LIST-Normalize"/>
        <w:rPr>
          <w:sz w:val="28"/>
        </w:rPr>
      </w:pPr>
      <w:r w:rsidRPr="00D81166">
        <w:t>•</w:t>
      </w:r>
      <w:r w:rsidRPr="00D81166">
        <w:tab/>
        <w:t>Turn on Order Checking and set up its parameters.</w:t>
      </w:r>
    </w:p>
    <w:p w14:paraId="0A801034" w14:textId="77777777" w:rsidR="005C2DA5" w:rsidRPr="00D81166" w:rsidRDefault="005C2DA5">
      <w:pPr>
        <w:pStyle w:val="LIST-Normalize"/>
        <w:rPr>
          <w:sz w:val="28"/>
        </w:rPr>
      </w:pPr>
      <w:r w:rsidRPr="00D81166">
        <w:t>•</w:t>
      </w:r>
      <w:r w:rsidRPr="00D81166">
        <w:tab/>
        <w:t xml:space="preserve">Use the option </w:t>
      </w:r>
      <w:r w:rsidRPr="00D81166">
        <w:rPr>
          <w:i/>
        </w:rPr>
        <w:t xml:space="preserve">Edit Site Local Terms </w:t>
      </w:r>
      <w:r w:rsidRPr="00D81166">
        <w:t>[OCX LOCAL TERM EDIT] on the Order Checking Management Menu to link the lab, radiology, and DNR terms used for order checking to local terms.</w:t>
      </w:r>
    </w:p>
    <w:p w14:paraId="6DFA5C9A" w14:textId="77777777" w:rsidR="005C2DA5" w:rsidRPr="00D81166" w:rsidRDefault="005C2DA5">
      <w:pPr>
        <w:pStyle w:val="LIST-Normalize"/>
      </w:pPr>
      <w:bookmarkStart w:id="44" w:name="_Toc407068974"/>
      <w:r w:rsidRPr="00D81166">
        <w:t>•</w:t>
      </w:r>
      <w:r w:rsidRPr="00D81166">
        <w:tab/>
        <w:t>Review and assign sequence numbers to protocols in the DGPM Movement Events</w:t>
      </w:r>
      <w:bookmarkEnd w:id="44"/>
      <w:r w:rsidRPr="00D81166">
        <w:t xml:space="preserve"> field of the Protocol file.</w:t>
      </w:r>
    </w:p>
    <w:p w14:paraId="38BF6540" w14:textId="77777777" w:rsidR="005C2DA5" w:rsidRPr="00D81166" w:rsidRDefault="00DE3E4C">
      <w:pPr>
        <w:numPr>
          <w:ilvl w:val="12"/>
          <w:numId w:val="0"/>
        </w:numPr>
        <w:tabs>
          <w:tab w:val="left" w:pos="720"/>
        </w:tabs>
        <w:ind w:left="1260" w:right="360" w:hanging="1260"/>
        <w:rPr>
          <w:sz w:val="20"/>
        </w:rPr>
      </w:pPr>
      <w:r>
        <w:rPr>
          <w:noProof/>
        </w:rPr>
        <w:pict w14:anchorId="153C63AD">
          <v:rect id="_x0000_s1032" style="position:absolute;left:0;text-align:left;margin-left:463.05pt;margin-top:6.7pt;width:63pt;height:57.6pt;z-index:7" stroked="f" strokeweight="0">
            <v:textbox style="mso-next-textbox:#_x0000_s1032" inset="0,0,0,0">
              <w:txbxContent>
                <w:p w14:paraId="490B4BFB" w14:textId="77777777" w:rsidR="00001C02" w:rsidRDefault="00001C02">
                  <w:pPr>
                    <w:pStyle w:val="normalize"/>
                    <w:rPr>
                      <w:i/>
                      <w:iCs/>
                      <w:sz w:val="20"/>
                    </w:rPr>
                  </w:pPr>
                  <w:r>
                    <w:rPr>
                      <w:i/>
                      <w:iCs/>
                      <w:sz w:val="20"/>
                    </w:rPr>
                    <w:t>This should have the  lowest sequence #.</w:t>
                  </w:r>
                </w:p>
                <w:p w14:paraId="516EA790" w14:textId="77777777" w:rsidR="00001C02" w:rsidRDefault="00001C02">
                  <w:pPr>
                    <w:pStyle w:val="normalize"/>
                    <w:rPr>
                      <w:i/>
                      <w:iCs/>
                      <w:sz w:val="20"/>
                    </w:rPr>
                  </w:pPr>
                </w:p>
              </w:txbxContent>
            </v:textbox>
          </v:rect>
        </w:pict>
      </w:r>
    </w:p>
    <w:p w14:paraId="219C11E8" w14:textId="77777777" w:rsidR="008407A3" w:rsidRPr="00D81166" w:rsidRDefault="00DE3E4C" w:rsidP="008407A3">
      <w:pPr>
        <w:pStyle w:val="CPRScapture"/>
        <w:tabs>
          <w:tab w:val="left" w:pos="1440"/>
          <w:tab w:val="left" w:pos="7110"/>
        </w:tabs>
      </w:pPr>
      <w:r>
        <w:rPr>
          <w:noProof/>
        </w:rPr>
        <w:pict w14:anchorId="48C89D05">
          <v:line id="_x0000_s1033" style="position:absolute;left:0;text-align:left;flip:x;z-index:8" from="427.05pt,4.5pt" to="455.85pt,4.5pt"/>
        </w:pict>
      </w:r>
      <w:r w:rsidR="008407A3" w:rsidRPr="00D81166">
        <w:t>ITEM:</w:t>
      </w:r>
      <w:r w:rsidR="008407A3" w:rsidRPr="00D81166">
        <w:tab/>
        <w:t>DGOERR NOTE</w:t>
      </w:r>
      <w:r w:rsidR="008407A3" w:rsidRPr="00D81166">
        <w:tab/>
      </w:r>
      <w:r w:rsidR="005C2DA5" w:rsidRPr="00D81166">
        <w:t xml:space="preserve">SEQUENCE: 13 </w:t>
      </w:r>
    </w:p>
    <w:p w14:paraId="7B67B9F5" w14:textId="77777777" w:rsidR="005C2DA5" w:rsidRPr="00D81166" w:rsidRDefault="008407A3" w:rsidP="008407A3">
      <w:pPr>
        <w:pStyle w:val="CPRScapture"/>
        <w:tabs>
          <w:tab w:val="left" w:pos="1440"/>
          <w:tab w:val="left" w:pos="7110"/>
        </w:tabs>
      </w:pPr>
      <w:r w:rsidRPr="00D81166">
        <w:t>ITEM:</w:t>
      </w:r>
      <w:r w:rsidRPr="00D81166">
        <w:tab/>
        <w:t xml:space="preserve">FHWMAS </w:t>
      </w:r>
      <w:r w:rsidRPr="00D81166">
        <w:tab/>
      </w:r>
      <w:r w:rsidR="005C2DA5" w:rsidRPr="00D81166">
        <w:t>SEQUENCE: 14</w:t>
      </w:r>
    </w:p>
    <w:p w14:paraId="5555F38C" w14:textId="77777777" w:rsidR="005C2DA5" w:rsidRPr="00D81166" w:rsidRDefault="008407A3" w:rsidP="008407A3">
      <w:pPr>
        <w:pStyle w:val="CPRScapture"/>
        <w:tabs>
          <w:tab w:val="left" w:pos="1440"/>
          <w:tab w:val="left" w:pos="7110"/>
        </w:tabs>
      </w:pPr>
      <w:r w:rsidRPr="00D81166">
        <w:t>ITEM:</w:t>
      </w:r>
      <w:r w:rsidRPr="00D81166">
        <w:tab/>
        <w:t xml:space="preserve">LR70 MOVEMENT EVENT </w:t>
      </w:r>
      <w:r w:rsidRPr="00D81166">
        <w:tab/>
      </w:r>
      <w:r w:rsidR="005C2DA5" w:rsidRPr="00D81166">
        <w:t>SEQUENCE: 15</w:t>
      </w:r>
    </w:p>
    <w:p w14:paraId="5D6D3253" w14:textId="77777777" w:rsidR="005C2DA5" w:rsidRPr="00D81166" w:rsidRDefault="005C2DA5" w:rsidP="008407A3">
      <w:pPr>
        <w:pStyle w:val="CPRScapture"/>
        <w:tabs>
          <w:tab w:val="left" w:pos="1440"/>
          <w:tab w:val="left" w:pos="7110"/>
        </w:tabs>
      </w:pPr>
      <w:r w:rsidRPr="00D81166">
        <w:t>ITEM:</w:t>
      </w:r>
      <w:r w:rsidR="008407A3" w:rsidRPr="00D81166">
        <w:tab/>
        <w:t xml:space="preserve">OCX ORDER CHECK PATIENT MOVE </w:t>
      </w:r>
      <w:r w:rsidR="008407A3" w:rsidRPr="00D81166">
        <w:tab/>
      </w:r>
      <w:r w:rsidRPr="00D81166">
        <w:t>SEQUENCE: 16</w:t>
      </w:r>
    </w:p>
    <w:p w14:paraId="41308CA5" w14:textId="77777777" w:rsidR="005C2DA5" w:rsidRPr="00D81166" w:rsidRDefault="005C2DA5" w:rsidP="008407A3">
      <w:pPr>
        <w:pStyle w:val="CPRScapture"/>
        <w:tabs>
          <w:tab w:val="left" w:pos="1440"/>
          <w:tab w:val="left" w:pos="7110"/>
        </w:tabs>
      </w:pPr>
      <w:r w:rsidRPr="00D81166">
        <w:t>ITEM:</w:t>
      </w:r>
      <w:r w:rsidRPr="00D81166">
        <w:tab/>
        <w:t xml:space="preserve">PSJ OR PAT </w:t>
      </w:r>
      <w:r w:rsidR="008407A3" w:rsidRPr="00D81166">
        <w:t xml:space="preserve">ADT </w:t>
      </w:r>
      <w:r w:rsidR="008407A3" w:rsidRPr="00D81166">
        <w:tab/>
      </w:r>
      <w:r w:rsidRPr="00D81166">
        <w:t>SEQUENCE: 19</w:t>
      </w:r>
    </w:p>
    <w:p w14:paraId="7E905E65" w14:textId="77777777" w:rsidR="005C2DA5" w:rsidRPr="00D81166" w:rsidRDefault="00DE3E4C" w:rsidP="008407A3">
      <w:pPr>
        <w:pStyle w:val="CPRScapture"/>
        <w:tabs>
          <w:tab w:val="left" w:pos="1440"/>
          <w:tab w:val="left" w:pos="7110"/>
        </w:tabs>
      </w:pPr>
      <w:r>
        <w:rPr>
          <w:noProof/>
        </w:rPr>
        <w:pict w14:anchorId="533C92FF">
          <v:rect id="_x0000_s1034" style="position:absolute;left:0;text-align:left;margin-left:460.8pt;margin-top:5.25pt;width:65.25pt;height:57.6pt;z-index:9" stroked="f" strokeweight="0">
            <v:textbox style="mso-next-textbox:#_x0000_s1034" inset="0,0,0,0">
              <w:txbxContent>
                <w:p w14:paraId="4B8810B0" w14:textId="77777777" w:rsidR="00001C02" w:rsidRDefault="00001C02">
                  <w:pPr>
                    <w:pStyle w:val="normalize"/>
                    <w:rPr>
                      <w:i/>
                      <w:iCs/>
                      <w:sz w:val="20"/>
                    </w:rPr>
                  </w:pPr>
                  <w:r>
                    <w:rPr>
                      <w:i/>
                      <w:iCs/>
                      <w:sz w:val="20"/>
                    </w:rPr>
                    <w:t>This should have the  highest sequence #.</w:t>
                  </w:r>
                </w:p>
                <w:p w14:paraId="3DF50295" w14:textId="77777777" w:rsidR="00001C02" w:rsidRDefault="00001C02">
                  <w:pPr>
                    <w:pStyle w:val="normalize"/>
                    <w:rPr>
                      <w:i/>
                      <w:iCs/>
                      <w:sz w:val="20"/>
                    </w:rPr>
                  </w:pPr>
                </w:p>
              </w:txbxContent>
            </v:textbox>
          </v:rect>
        </w:pict>
      </w:r>
      <w:r w:rsidR="008407A3" w:rsidRPr="00D81166">
        <w:t>ITEM:</w:t>
      </w:r>
      <w:r w:rsidR="008407A3" w:rsidRPr="00D81166">
        <w:tab/>
        <w:t xml:space="preserve">ORU AUTOLIST </w:t>
      </w:r>
      <w:r w:rsidR="008407A3" w:rsidRPr="00D81166">
        <w:tab/>
      </w:r>
      <w:r w:rsidR="005C2DA5" w:rsidRPr="00D81166">
        <w:t>SEQUENCE: 21</w:t>
      </w:r>
    </w:p>
    <w:p w14:paraId="03823B56" w14:textId="77777777" w:rsidR="005C2DA5" w:rsidRPr="00D81166" w:rsidRDefault="005C2DA5" w:rsidP="008407A3">
      <w:pPr>
        <w:pStyle w:val="CPRScapture"/>
        <w:tabs>
          <w:tab w:val="left" w:pos="1440"/>
          <w:tab w:val="left" w:pos="7110"/>
        </w:tabs>
      </w:pPr>
      <w:r w:rsidRPr="00D81166">
        <w:t>I</w:t>
      </w:r>
      <w:r w:rsidR="008407A3" w:rsidRPr="00D81166">
        <w:t>TEM:</w:t>
      </w:r>
      <w:r w:rsidR="008407A3" w:rsidRPr="00D81166">
        <w:tab/>
        <w:t>ORU REVIEW DELAYED ORDERS</w:t>
      </w:r>
      <w:r w:rsidR="008407A3" w:rsidRPr="00D81166">
        <w:tab/>
      </w:r>
      <w:r w:rsidRPr="00D81166">
        <w:t>SEQUENCE: 22</w:t>
      </w:r>
    </w:p>
    <w:p w14:paraId="362B026C" w14:textId="77777777" w:rsidR="005C2DA5" w:rsidRPr="00D81166" w:rsidRDefault="008407A3" w:rsidP="008407A3">
      <w:pPr>
        <w:pStyle w:val="CPRScapture"/>
        <w:tabs>
          <w:tab w:val="left" w:pos="1440"/>
          <w:tab w:val="left" w:pos="7110"/>
        </w:tabs>
      </w:pPr>
      <w:r w:rsidRPr="00D81166">
        <w:t>ITEM:</w:t>
      </w:r>
      <w:r w:rsidRPr="00D81166">
        <w:tab/>
        <w:t xml:space="preserve">ORU PATIENT MOVMT </w:t>
      </w:r>
      <w:r w:rsidRPr="00D81166">
        <w:tab/>
      </w:r>
      <w:r w:rsidR="005C2DA5" w:rsidRPr="00D81166">
        <w:t>SEQUENCE: 100</w:t>
      </w:r>
    </w:p>
    <w:p w14:paraId="2B08BB35" w14:textId="77777777" w:rsidR="005C2DA5" w:rsidRPr="00D81166" w:rsidRDefault="00DE3E4C" w:rsidP="008407A3">
      <w:pPr>
        <w:pStyle w:val="CPRScapture"/>
        <w:tabs>
          <w:tab w:val="left" w:pos="1440"/>
          <w:tab w:val="left" w:pos="7110"/>
        </w:tabs>
      </w:pPr>
      <w:r>
        <w:rPr>
          <w:noProof/>
        </w:rPr>
        <w:pict w14:anchorId="55E013BB">
          <v:line id="_x0000_s1035" style="position:absolute;left:0;text-align:left;flip:x;z-index:10" from="427.05pt,4.3pt" to="455.85pt,4.3pt"/>
        </w:pic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0902AF28" w14:textId="77777777" w:rsidR="005C2DA5" w:rsidRPr="00D81166" w:rsidRDefault="005C2DA5"/>
    <w:p w14:paraId="47064F46" w14:textId="77777777" w:rsidR="005C2DA5" w:rsidRPr="00D81166" w:rsidRDefault="005C2DA5">
      <w:pPr>
        <w:pStyle w:val="LIST-Normalize"/>
        <w:rPr>
          <w:bCs/>
        </w:rPr>
      </w:pPr>
      <w:r w:rsidRPr="00D81166">
        <w:rPr>
          <w:bCs/>
        </w:rPr>
        <w:t>•</w:t>
      </w:r>
      <w:r w:rsidRPr="00D81166">
        <w:rPr>
          <w:bCs/>
        </w:rPr>
        <w:tab/>
        <w:t xml:space="preserve">Assign menus and keys for all packages distributed with CPRS, as described in the </w:t>
      </w:r>
      <w:r w:rsidRPr="00D81166">
        <w:rPr>
          <w:bCs/>
          <w:i/>
        </w:rPr>
        <w:t>CPRS Set-up Guide</w:t>
      </w:r>
      <w:r w:rsidRPr="00D81166">
        <w:rPr>
          <w:bCs/>
        </w:rPr>
        <w:t xml:space="preserve"> or the Package Security Guide section of this manual and also the other packages’ Technical Manuals.</w:t>
      </w:r>
    </w:p>
    <w:p w14:paraId="581BFDAE" w14:textId="77777777" w:rsidR="005C2DA5" w:rsidRPr="00D81166" w:rsidRDefault="005C2DA5">
      <w:pPr>
        <w:pStyle w:val="LIST-Normalize"/>
        <w:rPr>
          <w:bCs/>
        </w:rPr>
      </w:pPr>
      <w:r w:rsidRPr="00D81166">
        <w:rPr>
          <w:bCs/>
        </w:rPr>
        <w:t>•</w:t>
      </w:r>
      <w:r w:rsidRPr="00D81166">
        <w:rPr>
          <w:bCs/>
        </w:rPr>
        <w:tab/>
        <w:t>Review patient and team lists to ensure that they are what you will still use. Add or modify patient or team lists as needed, using options on the Patient/Team List menu.</w:t>
      </w:r>
    </w:p>
    <w:p w14:paraId="44DFE077" w14:textId="77777777" w:rsidR="005C2DA5" w:rsidRPr="00D81166" w:rsidRDefault="005C2DA5">
      <w:pPr>
        <w:pStyle w:val="LIST-Normalize"/>
        <w:rPr>
          <w:bCs/>
        </w:rPr>
      </w:pPr>
      <w:r w:rsidRPr="00D81166">
        <w:rPr>
          <w:bCs/>
        </w:rPr>
        <w:lastRenderedPageBreak/>
        <w:t>•</w:t>
      </w:r>
      <w:r w:rsidRPr="00D81166">
        <w:rPr>
          <w:bCs/>
        </w:rPr>
        <w:tab/>
        <w:t xml:space="preserve">Set up Consult/Request Tracking parameters and the SERVICE/SECTION hierarchy. See the </w:t>
      </w:r>
      <w:r w:rsidRPr="00D81166">
        <w:rPr>
          <w:bCs/>
          <w:i/>
        </w:rPr>
        <w:t>CPRS Setup Guide</w:t>
      </w:r>
      <w:r w:rsidRPr="00D81166">
        <w:rPr>
          <w:bCs/>
        </w:rPr>
        <w:t xml:space="preserve"> or the </w:t>
      </w:r>
      <w:r w:rsidRPr="00D81166">
        <w:rPr>
          <w:bCs/>
          <w:i/>
        </w:rPr>
        <w:t>Consult/Request Tracking Technical Manual</w:t>
      </w:r>
      <w:r w:rsidRPr="00D81166">
        <w:rPr>
          <w:bCs/>
        </w:rPr>
        <w:t xml:space="preserve"> for details.</w:t>
      </w:r>
    </w:p>
    <w:p w14:paraId="5BB3106B" w14:textId="77777777" w:rsidR="005C2DA5" w:rsidRPr="00D81166" w:rsidRDefault="005C2DA5">
      <w:pPr>
        <w:pStyle w:val="LIST-Normalize"/>
        <w:rPr>
          <w:bCs/>
        </w:rPr>
      </w:pPr>
      <w:r w:rsidRPr="00D81166">
        <w:rPr>
          <w:bCs/>
        </w:rPr>
        <w:t>•</w:t>
      </w:r>
      <w:r w:rsidRPr="00D81166">
        <w:rPr>
          <w:bCs/>
        </w:rPr>
        <w:tab/>
        <w:t>Set up the GUI</w:t>
      </w:r>
      <w:r w:rsidRPr="00D81166">
        <w:rPr>
          <w:bCs/>
        </w:rPr>
        <w:fldChar w:fldCharType="begin"/>
      </w:r>
      <w:r w:rsidRPr="00D81166">
        <w:rPr>
          <w:bCs/>
        </w:rPr>
        <w:instrText>xe "GUI"</w:instrText>
      </w:r>
      <w:r w:rsidRPr="00D81166">
        <w:rPr>
          <w:bCs/>
        </w:rPr>
        <w:fldChar w:fldCharType="end"/>
      </w:r>
      <w:r w:rsidRPr="00D81166">
        <w:rPr>
          <w:bCs/>
        </w:rPr>
        <w:t xml:space="preserve"> executable (install on client computers [PCs]).</w:t>
      </w:r>
    </w:p>
    <w:p w14:paraId="7F89B4E1" w14:textId="0979FBBC" w:rsidR="005C2DA5" w:rsidRPr="00D81166" w:rsidRDefault="005C2DA5" w:rsidP="000F6C2F">
      <w:pPr>
        <w:pStyle w:val="Heading1"/>
      </w:pPr>
      <w:r w:rsidRPr="00D81166">
        <w:rPr>
          <w:rFonts w:ascii="Courier" w:hAnsi="Courier"/>
        </w:rPr>
        <w:br w:type="page"/>
      </w:r>
      <w:bookmarkStart w:id="45" w:name="Intro"/>
      <w:bookmarkStart w:id="46" w:name="_Toc388351601"/>
      <w:bookmarkStart w:id="47" w:name="_Toc392382739"/>
      <w:bookmarkStart w:id="48" w:name="_Toc392382974"/>
      <w:bookmarkStart w:id="49" w:name="_Toc535912320"/>
      <w:bookmarkStart w:id="50" w:name="_Toc19626806"/>
      <w:bookmarkEnd w:id="45"/>
      <w:r w:rsidR="00A4704D">
        <w:lastRenderedPageBreak/>
        <w:t xml:space="preserve">2. </w:t>
      </w:r>
      <w:r w:rsidRPr="00D81166">
        <w:t>Patch OR*2.5*49</w:t>
      </w:r>
      <w:bookmarkEnd w:id="46"/>
      <w:bookmarkEnd w:id="47"/>
      <w:bookmarkEnd w:id="48"/>
      <w:bookmarkEnd w:id="49"/>
      <w:bookmarkEnd w:id="50"/>
    </w:p>
    <w:p w14:paraId="60ED1E09" w14:textId="77777777" w:rsidR="005C2DA5" w:rsidRPr="00F47313" w:rsidRDefault="005C2DA5" w:rsidP="00F47313">
      <w:pPr>
        <w:pStyle w:val="normalize"/>
        <w:rPr>
          <w:rFonts w:ascii="Times New Roman" w:hAnsi="Times New Roman"/>
        </w:rPr>
      </w:pPr>
      <w:r w:rsidRPr="00F47313">
        <w:rPr>
          <w:rFonts w:ascii="Times New Roman" w:hAnsi="Times New Roman"/>
        </w:rPr>
        <w:t>Patch OR*2.5*49</w:t>
      </w:r>
      <w:r w:rsidRPr="00F47313">
        <w:rPr>
          <w:rFonts w:ascii="Times New Roman" w:hAnsi="Times New Roman"/>
        </w:rPr>
        <w:sym w:font="Symbol" w:char="F0BE"/>
      </w:r>
      <w:r w:rsidRPr="00F47313">
        <w:rPr>
          <w:rFonts w:ascii="Times New Roman" w:hAnsi="Times New Roman"/>
        </w:rPr>
        <w:t>installed prior to CPRS to help prepare VAMCs for CPRS implementation</w:t>
      </w:r>
      <w:r w:rsidRPr="00F47313">
        <w:rPr>
          <w:rFonts w:ascii="Times New Roman" w:hAnsi="Times New Roman"/>
        </w:rPr>
        <w:sym w:font="Symbol" w:char="F0BE"/>
      </w:r>
      <w:r w:rsidRPr="00F47313">
        <w:rPr>
          <w:rFonts w:ascii="Times New Roman" w:hAnsi="Times New Roman"/>
        </w:rPr>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03A63AAE" w14:textId="77777777" w:rsidR="005C2DA5" w:rsidRPr="00D81166" w:rsidRDefault="005C2DA5" w:rsidP="00CD7830">
      <w:pPr>
        <w:pStyle w:val="normalize"/>
        <w:spacing w:after="60"/>
      </w:pPr>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B25DEE9" w14:textId="77777777" w:rsidR="005C2DA5" w:rsidRPr="00D81166" w:rsidRDefault="005C2DA5" w:rsidP="00CD7830">
      <w:pPr>
        <w:pStyle w:val="normalize"/>
        <w:spacing w:after="60"/>
      </w:pPr>
      <w:r w:rsidRPr="00D81166">
        <w:t xml:space="preserve">The setup steps for patch 49 in preparation for CPRS include: </w:t>
      </w:r>
    </w:p>
    <w:p w14:paraId="16E53EE1" w14:textId="77777777" w:rsidR="005C2DA5" w:rsidRPr="00D81166" w:rsidRDefault="005C2DA5" w:rsidP="00954A9F">
      <w:pPr>
        <w:pStyle w:val="LIST-Normalize"/>
      </w:pPr>
      <w:r w:rsidRPr="00D81166">
        <w:t>•</w:t>
      </w:r>
      <w:r w:rsidRPr="00D81166">
        <w:tab/>
        <w:t>using options on the Protocol Conversion menu to prepare for conversion of menus to the new CPRS files</w:t>
      </w:r>
    </w:p>
    <w:p w14:paraId="73A9F3FC" w14:textId="77777777" w:rsidR="005C2DA5" w:rsidRPr="00D81166" w:rsidRDefault="005C2DA5" w:rsidP="00954A9F">
      <w:pPr>
        <w:pStyle w:val="LIST-Normalize"/>
      </w:pPr>
      <w:r w:rsidRPr="00D81166">
        <w:t>•</w:t>
      </w:r>
      <w:r w:rsidRPr="00D81166">
        <w:tab/>
        <w:t>conversion of menus</w:t>
      </w:r>
    </w:p>
    <w:p w14:paraId="5A01F7DE" w14:textId="77777777" w:rsidR="005C2DA5" w:rsidRPr="00D81166" w:rsidRDefault="005C2DA5" w:rsidP="00002771">
      <w:pPr>
        <w:pStyle w:val="LIST-Normalize"/>
      </w:pPr>
      <w:r w:rsidRPr="00D81166">
        <w:t>•</w:t>
      </w:r>
      <w:r w:rsidRPr="00D81166">
        <w:tab/>
        <w:t>using options on the Menu Management Menu to create or modify menus, quick orders, order sets, etc.</w:t>
      </w:r>
    </w:p>
    <w:p w14:paraId="188EDA17" w14:textId="77777777" w:rsidR="005C2DA5" w:rsidRPr="00D81166" w:rsidRDefault="005C2DA5">
      <w:pPr>
        <w:pStyle w:val="HEADING-L3"/>
      </w:pPr>
      <w:bookmarkStart w:id="51" w:name="_Toc431173191"/>
      <w:r w:rsidRPr="00D81166">
        <w:br w:type="page"/>
      </w:r>
      <w:bookmarkStart w:id="52" w:name="_Toc535912321"/>
      <w:bookmarkStart w:id="53" w:name="_Toc19626807"/>
      <w:r w:rsidRPr="00D81166">
        <w:lastRenderedPageBreak/>
        <w:t>Protocol Conversion</w:t>
      </w:r>
      <w:bookmarkEnd w:id="51"/>
      <w:bookmarkEnd w:id="52"/>
      <w:bookmarkEnd w:id="53"/>
    </w:p>
    <w:p w14:paraId="3B51610C" w14:textId="77777777" w:rsidR="005C2DA5" w:rsidRPr="00D81166" w:rsidRDefault="005C2DA5">
      <w:pPr>
        <w:pStyle w:val="normalize"/>
      </w:pPr>
      <w:r w:rsidRPr="00D81166">
        <w:t>Review the Protocol File, using ORCM REVIEW PROTOCOLS on the Protocol Conversion Utilities menu.</w:t>
      </w:r>
    </w:p>
    <w:p w14:paraId="3C04E825" w14:textId="77777777" w:rsidR="005C2DA5" w:rsidRPr="00D81166" w:rsidRDefault="005C2DA5">
      <w:pPr>
        <w:pStyle w:val="HEADING-L4"/>
      </w:pPr>
      <w:bookmarkStart w:id="54" w:name="_Toc535912322"/>
      <w:r w:rsidRPr="00D81166">
        <w:t>Protocol Conversion Utilities</w:t>
      </w:r>
      <w:bookmarkEnd w:id="54"/>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38"/>
        <w:gridCol w:w="6210"/>
      </w:tblGrid>
      <w:tr w:rsidR="005C2DA5" w:rsidRPr="00D81166" w14:paraId="1512D6B1" w14:textId="77777777">
        <w:trPr>
          <w:cantSplit/>
          <w:trHeight w:hRule="exact" w:val="432"/>
          <w:tblHeader/>
        </w:trPr>
        <w:tc>
          <w:tcPr>
            <w:tcW w:w="1512" w:type="dxa"/>
            <w:shd w:val="clear" w:color="auto" w:fill="0000FF"/>
          </w:tcPr>
          <w:p w14:paraId="234AA4AA" w14:textId="77777777" w:rsidR="005C2DA5" w:rsidRPr="00D81166" w:rsidRDefault="005C2DA5">
            <w:pPr>
              <w:pStyle w:val="normalize"/>
              <w:rPr>
                <w:b/>
                <w:bCs/>
                <w:color w:val="FFFFFF"/>
                <w:shd w:val="clear" w:color="auto" w:fill="0000FF"/>
              </w:rPr>
            </w:pPr>
            <w:r w:rsidRPr="00D81166">
              <w:rPr>
                <w:b/>
                <w:bCs/>
                <w:color w:val="FFFFFF"/>
                <w:shd w:val="clear" w:color="auto" w:fill="0000FF"/>
              </w:rPr>
              <w:t>Option</w:t>
            </w:r>
          </w:p>
        </w:tc>
        <w:tc>
          <w:tcPr>
            <w:tcW w:w="1638" w:type="dxa"/>
            <w:shd w:val="clear" w:color="auto" w:fill="0000FF"/>
          </w:tcPr>
          <w:p w14:paraId="019BE3B4" w14:textId="77777777" w:rsidR="005C2DA5" w:rsidRPr="00D81166" w:rsidRDefault="005C2DA5">
            <w:pPr>
              <w:pStyle w:val="normalize"/>
              <w:rPr>
                <w:b/>
                <w:bCs/>
                <w:color w:val="FFFFFF"/>
                <w:shd w:val="clear" w:color="auto" w:fill="0000FF"/>
              </w:rPr>
            </w:pPr>
            <w:r w:rsidRPr="00D81166">
              <w:rPr>
                <w:b/>
                <w:bCs/>
                <w:color w:val="FFFFFF"/>
                <w:shd w:val="clear" w:color="auto" w:fill="0000FF"/>
              </w:rPr>
              <w:t>Option Name</w:t>
            </w:r>
          </w:p>
        </w:tc>
        <w:tc>
          <w:tcPr>
            <w:tcW w:w="6210" w:type="dxa"/>
            <w:shd w:val="clear" w:color="auto" w:fill="0000FF"/>
          </w:tcPr>
          <w:p w14:paraId="547B30FA" w14:textId="77777777" w:rsidR="005C2DA5" w:rsidRPr="00D81166" w:rsidRDefault="005C2DA5">
            <w:pPr>
              <w:pStyle w:val="normalize"/>
              <w:rPr>
                <w:b/>
                <w:bCs/>
                <w:color w:val="FFFFFF"/>
                <w:shd w:val="clear" w:color="auto" w:fill="0000FF"/>
              </w:rPr>
            </w:pPr>
            <w:r w:rsidRPr="00D81166">
              <w:rPr>
                <w:b/>
                <w:bCs/>
                <w:color w:val="FFFFFF"/>
                <w:shd w:val="clear" w:color="auto" w:fill="0000FF"/>
              </w:rPr>
              <w:t>Description</w:t>
            </w:r>
          </w:p>
        </w:tc>
      </w:tr>
      <w:tr w:rsidR="005C2DA5" w:rsidRPr="00D81166" w14:paraId="48373CBC" w14:textId="77777777">
        <w:tc>
          <w:tcPr>
            <w:tcW w:w="1512" w:type="dxa"/>
          </w:tcPr>
          <w:p w14:paraId="0EC30A83" w14:textId="77777777" w:rsidR="005C2DA5" w:rsidRPr="00D81166" w:rsidRDefault="005C2DA5">
            <w:pPr>
              <w:pStyle w:val="normalize"/>
              <w:spacing w:after="60"/>
            </w:pPr>
            <w:r w:rsidRPr="00D81166">
              <w:t>Review protocol file</w:t>
            </w:r>
          </w:p>
        </w:tc>
        <w:tc>
          <w:tcPr>
            <w:tcW w:w="1638" w:type="dxa"/>
          </w:tcPr>
          <w:p w14:paraId="6B76FEA2" w14:textId="77777777" w:rsidR="005C2DA5" w:rsidRPr="00D81166" w:rsidRDefault="005C2DA5">
            <w:pPr>
              <w:pStyle w:val="normalize"/>
              <w:spacing w:after="60"/>
            </w:pPr>
            <w:r w:rsidRPr="00D81166">
              <w:t>ORCM REVIEW PROTOCOLS</w:t>
            </w:r>
          </w:p>
        </w:tc>
        <w:tc>
          <w:tcPr>
            <w:tcW w:w="6210" w:type="dxa"/>
          </w:tcPr>
          <w:p w14:paraId="4F136BC9" w14:textId="77777777" w:rsidR="005C2DA5" w:rsidRPr="00D81166" w:rsidRDefault="005C2DA5">
            <w:pPr>
              <w:pStyle w:val="normalize"/>
              <w:spacing w:after="60"/>
              <w:rPr>
                <w:sz w:val="22"/>
              </w:rPr>
            </w:pPr>
            <w:r w:rsidRPr="00D81166">
              <w:rPr>
                <w:sz w:val="22"/>
              </w:rPr>
              <w:t>This option queues three tasks to examine the PROTOCOL (#101) file for potential problems that may occur with the conversion of protocols to the ORDER DIALOG (#101.41) file.</w:t>
            </w:r>
          </w:p>
          <w:p w14:paraId="371ADD41" w14:textId="77777777" w:rsidR="005C2DA5" w:rsidRPr="00D81166" w:rsidRDefault="005C2DA5">
            <w:pPr>
              <w:pStyle w:val="normalize"/>
              <w:spacing w:after="60"/>
              <w:rPr>
                <w:sz w:val="22"/>
              </w:rPr>
            </w:pPr>
            <w:r w:rsidRPr="00D81166">
              <w:rPr>
                <w:sz w:val="22"/>
              </w:rPr>
              <w:t>In addition a task will be queued to examine the PACKAGE (#9.4) file for problems with the entries for packages that interface with CPRS.</w:t>
            </w:r>
          </w:p>
          <w:p w14:paraId="1CA6DB49" w14:textId="77777777" w:rsidR="005C2DA5" w:rsidRPr="00D81166" w:rsidRDefault="005C2DA5">
            <w:pPr>
              <w:pStyle w:val="normalize"/>
              <w:spacing w:after="60"/>
              <w:rPr>
                <w:sz w:val="22"/>
              </w:rPr>
            </w:pPr>
            <w:r w:rsidRPr="00D81166">
              <w:rPr>
                <w:sz w:val="22"/>
              </w:rPr>
              <w:t>A report of each search will be printed to a selected device.</w:t>
            </w:r>
          </w:p>
        </w:tc>
      </w:tr>
      <w:tr w:rsidR="005C2DA5" w:rsidRPr="00D81166" w14:paraId="6E2968EA" w14:textId="77777777">
        <w:tc>
          <w:tcPr>
            <w:tcW w:w="1512" w:type="dxa"/>
          </w:tcPr>
          <w:p w14:paraId="0A21E180" w14:textId="77777777" w:rsidR="005C2DA5" w:rsidRPr="00D81166" w:rsidRDefault="005C2DA5">
            <w:pPr>
              <w:pStyle w:val="normalize"/>
              <w:spacing w:after="60"/>
            </w:pPr>
            <w:r w:rsidRPr="00D81166">
              <w:t>Convert Protocol Menus to Order Dialogs</w:t>
            </w:r>
          </w:p>
        </w:tc>
        <w:tc>
          <w:tcPr>
            <w:tcW w:w="1638" w:type="dxa"/>
          </w:tcPr>
          <w:p w14:paraId="50D49FE0" w14:textId="77777777" w:rsidR="005C2DA5" w:rsidRPr="00D81166" w:rsidRDefault="005C2DA5">
            <w:pPr>
              <w:pStyle w:val="normalize"/>
              <w:spacing w:after="60"/>
            </w:pPr>
            <w:r w:rsidRPr="00D81166">
              <w:t>ORCM CONVERT MENUS</w:t>
            </w:r>
          </w:p>
        </w:tc>
        <w:tc>
          <w:tcPr>
            <w:tcW w:w="6210" w:type="dxa"/>
          </w:tcPr>
          <w:p w14:paraId="08062CF2" w14:textId="77777777" w:rsidR="005C2DA5" w:rsidRPr="00D81166" w:rsidRDefault="005C2DA5">
            <w:pPr>
              <w:pStyle w:val="normalize"/>
              <w:spacing w:after="60"/>
              <w:rPr>
                <w:sz w:val="22"/>
              </w:rPr>
            </w:pPr>
            <w:r w:rsidRPr="00D81166">
              <w:rPr>
                <w:sz w:val="22"/>
              </w:rPr>
              <w:t>This option converts “add order” protocol menus that are currently in use to the ORDER DIALOG (#101.41) file for use in CPRS. All items on the menus will be converted to this file as well.</w:t>
            </w:r>
          </w:p>
          <w:p w14:paraId="6FF6E7D9" w14:textId="77777777" w:rsidR="005C2DA5" w:rsidRPr="00D81166" w:rsidRDefault="005C2DA5">
            <w:pPr>
              <w:pStyle w:val="normalize"/>
              <w:spacing w:after="60"/>
              <w:rPr>
                <w:sz w:val="22"/>
              </w:rPr>
            </w:pPr>
            <w:r w:rsidRPr="00D81166">
              <w:rPr>
                <w:sz w:val="22"/>
              </w:rPr>
              <w:t>A mail message will be sent to the individual running the option regarding any protocols that could not be successfully converted.</w:t>
            </w:r>
          </w:p>
        </w:tc>
      </w:tr>
      <w:tr w:rsidR="005C2DA5" w:rsidRPr="00D81166" w14:paraId="1272E2E2" w14:textId="77777777">
        <w:tc>
          <w:tcPr>
            <w:tcW w:w="1512" w:type="dxa"/>
            <w:tcBorders>
              <w:bottom w:val="single" w:sz="6" w:space="0" w:color="auto"/>
            </w:tcBorders>
          </w:tcPr>
          <w:p w14:paraId="45AAC73A" w14:textId="77777777" w:rsidR="005C2DA5" w:rsidRPr="00D81166" w:rsidRDefault="005C2DA5">
            <w:pPr>
              <w:pStyle w:val="normalize"/>
              <w:spacing w:after="60"/>
            </w:pPr>
            <w:r w:rsidRPr="00D81166">
              <w:t>Locate protocols</w:t>
            </w:r>
          </w:p>
        </w:tc>
        <w:tc>
          <w:tcPr>
            <w:tcW w:w="1638" w:type="dxa"/>
            <w:tcBorders>
              <w:bottom w:val="single" w:sz="6" w:space="0" w:color="auto"/>
            </w:tcBorders>
          </w:tcPr>
          <w:p w14:paraId="43A9DD67" w14:textId="77777777" w:rsidR="005C2DA5" w:rsidRPr="00D81166" w:rsidRDefault="005C2DA5">
            <w:pPr>
              <w:pStyle w:val="normalize"/>
              <w:spacing w:after="60"/>
            </w:pPr>
            <w:r w:rsidRPr="00D81166">
              <w:t xml:space="preserve">ORCM FIND PROTOCOL </w:t>
            </w:r>
          </w:p>
        </w:tc>
        <w:tc>
          <w:tcPr>
            <w:tcW w:w="6210" w:type="dxa"/>
            <w:tcBorders>
              <w:bottom w:val="single" w:sz="6" w:space="0" w:color="auto"/>
            </w:tcBorders>
          </w:tcPr>
          <w:p w14:paraId="669F9062" w14:textId="77777777" w:rsidR="005C2DA5" w:rsidRPr="00D81166" w:rsidRDefault="005C2DA5">
            <w:pPr>
              <w:pStyle w:val="normalize"/>
              <w:spacing w:after="60"/>
              <w:rPr>
                <w:sz w:val="22"/>
              </w:rPr>
            </w:pPr>
            <w:r w:rsidRPr="00D81166">
              <w:rPr>
                <w:sz w:val="22"/>
              </w:rPr>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67812CD4" w14:textId="77777777">
        <w:trPr>
          <w:cantSplit/>
        </w:trPr>
        <w:tc>
          <w:tcPr>
            <w:tcW w:w="1512" w:type="dxa"/>
            <w:tcBorders>
              <w:top w:val="single" w:sz="6" w:space="0" w:color="auto"/>
              <w:left w:val="single" w:sz="6" w:space="0" w:color="auto"/>
              <w:bottom w:val="single" w:sz="6" w:space="0" w:color="auto"/>
            </w:tcBorders>
          </w:tcPr>
          <w:p w14:paraId="5C76C56D" w14:textId="77777777" w:rsidR="005C2DA5" w:rsidRPr="00D81166" w:rsidRDefault="005C2DA5">
            <w:pPr>
              <w:pStyle w:val="normalize"/>
              <w:spacing w:after="60"/>
            </w:pPr>
            <w:r w:rsidRPr="00D81166">
              <w:t>Estimate global growth for CPRS</w:t>
            </w:r>
          </w:p>
        </w:tc>
        <w:tc>
          <w:tcPr>
            <w:tcW w:w="1638" w:type="dxa"/>
            <w:tcBorders>
              <w:top w:val="single" w:sz="6" w:space="0" w:color="auto"/>
              <w:bottom w:val="single" w:sz="6" w:space="0" w:color="auto"/>
            </w:tcBorders>
          </w:tcPr>
          <w:p w14:paraId="5380D1D2" w14:textId="77777777" w:rsidR="005C2DA5" w:rsidRPr="00D81166" w:rsidRDefault="005C2DA5">
            <w:pPr>
              <w:pStyle w:val="normalize"/>
              <w:spacing w:after="60"/>
            </w:pPr>
            <w:r w:rsidRPr="00D81166">
              <w:t>ORCM ESTIMATE</w:t>
            </w:r>
          </w:p>
        </w:tc>
        <w:tc>
          <w:tcPr>
            <w:tcW w:w="6210" w:type="dxa"/>
            <w:tcBorders>
              <w:top w:val="single" w:sz="6" w:space="0" w:color="auto"/>
              <w:bottom w:val="single" w:sz="6" w:space="0" w:color="auto"/>
              <w:right w:val="single" w:sz="6" w:space="0" w:color="auto"/>
            </w:tcBorders>
          </w:tcPr>
          <w:p w14:paraId="0FFE3C5C" w14:textId="77777777" w:rsidR="005C2DA5" w:rsidRPr="00D81166" w:rsidRDefault="005C2DA5">
            <w:pPr>
              <w:pStyle w:val="normalize"/>
              <w:spacing w:after="60"/>
              <w:rPr>
                <w:sz w:val="22"/>
              </w:rPr>
            </w:pPr>
            <w:r w:rsidRPr="00D81166">
              <w:rPr>
                <w:sz w:val="22"/>
              </w:rPr>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275E4B72" w14:textId="6441F29B" w:rsidR="005C2DA5" w:rsidRPr="00D81166" w:rsidRDefault="005C2DA5">
            <w:pPr>
              <w:pStyle w:val="normalize"/>
              <w:spacing w:after="60"/>
              <w:rPr>
                <w:sz w:val="22"/>
              </w:rPr>
            </w:pPr>
            <w:r w:rsidRPr="00D81166">
              <w:rPr>
                <w:sz w:val="22"/>
              </w:rPr>
              <w:t>NOTE: This is only an estimate. There are many variables that can affect the actual space consumption.</w:t>
            </w:r>
          </w:p>
        </w:tc>
      </w:tr>
      <w:tr w:rsidR="005C2DA5" w:rsidRPr="00D81166" w14:paraId="1D173CC1" w14:textId="77777777">
        <w:trPr>
          <w:cantSplit/>
        </w:trPr>
        <w:tc>
          <w:tcPr>
            <w:tcW w:w="1512" w:type="dxa"/>
            <w:tcBorders>
              <w:top w:val="single" w:sz="6" w:space="0" w:color="auto"/>
              <w:bottom w:val="single" w:sz="4" w:space="0" w:color="auto"/>
            </w:tcBorders>
          </w:tcPr>
          <w:p w14:paraId="61A1A7BE" w14:textId="77777777" w:rsidR="005C2DA5" w:rsidRPr="00D81166" w:rsidRDefault="005C2DA5">
            <w:pPr>
              <w:pStyle w:val="normalize"/>
              <w:spacing w:after="60"/>
            </w:pPr>
            <w:r w:rsidRPr="00D81166">
              <w:t>Order Menu Management</w:t>
            </w:r>
          </w:p>
        </w:tc>
        <w:tc>
          <w:tcPr>
            <w:tcW w:w="1638" w:type="dxa"/>
            <w:tcBorders>
              <w:top w:val="single" w:sz="6" w:space="0" w:color="auto"/>
              <w:bottom w:val="single" w:sz="4" w:space="0" w:color="auto"/>
            </w:tcBorders>
          </w:tcPr>
          <w:p w14:paraId="11ACFEFD" w14:textId="77777777" w:rsidR="005C2DA5" w:rsidRPr="00D81166" w:rsidRDefault="005C2DA5">
            <w:pPr>
              <w:pStyle w:val="normalize"/>
              <w:spacing w:after="60"/>
            </w:pPr>
            <w:r w:rsidRPr="00D81166">
              <w:t>ORCM MGMT</w:t>
            </w:r>
          </w:p>
        </w:tc>
        <w:tc>
          <w:tcPr>
            <w:tcW w:w="6210" w:type="dxa"/>
            <w:tcBorders>
              <w:top w:val="single" w:sz="6" w:space="0" w:color="auto"/>
              <w:bottom w:val="single" w:sz="4" w:space="0" w:color="auto"/>
            </w:tcBorders>
          </w:tcPr>
          <w:p w14:paraId="34BEF705" w14:textId="77777777" w:rsidR="005C2DA5" w:rsidRPr="00D81166" w:rsidRDefault="005C2DA5">
            <w:pPr>
              <w:pStyle w:val="normalize"/>
              <w:spacing w:after="60"/>
              <w:rPr>
                <w:sz w:val="22"/>
              </w:rPr>
            </w:pPr>
            <w:r w:rsidRPr="00D81166">
              <w:rPr>
                <w:sz w:val="22"/>
              </w:rPr>
              <w:t>Options on this menu can be used for editing and modifying options and menus for CPRS.</w:t>
            </w:r>
          </w:p>
        </w:tc>
      </w:tr>
    </w:tbl>
    <w:p w14:paraId="1F828BF6" w14:textId="77777777" w:rsidR="005C2DA5" w:rsidRPr="00D81166" w:rsidRDefault="005C2DA5">
      <w:pPr>
        <w:pStyle w:val="normalize"/>
        <w:rPr>
          <w:b/>
          <w:bCs/>
          <w:sz w:val="28"/>
        </w:rPr>
      </w:pPr>
    </w:p>
    <w:p w14:paraId="6E4019A8" w14:textId="77777777" w:rsidR="005C2DA5" w:rsidRPr="00D81166" w:rsidRDefault="005C2DA5">
      <w:pPr>
        <w:pStyle w:val="HEADING-L3"/>
      </w:pPr>
      <w:r w:rsidRPr="00D81166">
        <w:br w:type="page"/>
      </w:r>
      <w:bookmarkStart w:id="55" w:name="_Toc19626808"/>
      <w:r w:rsidRPr="00D81166">
        <w:lastRenderedPageBreak/>
        <w:t>Checks and Tasks Triggered When Using ORCM REVIEW PROTOCOLS</w:t>
      </w:r>
      <w:bookmarkEnd w:id="55"/>
    </w:p>
    <w:p w14:paraId="2C253233" w14:textId="77777777" w:rsidR="005C2DA5" w:rsidRPr="00D81166" w:rsidRDefault="005C2DA5">
      <w:pPr>
        <w:pStyle w:val="HEADING-L4"/>
      </w:pPr>
      <w:bookmarkStart w:id="56" w:name="_Toc535912323"/>
      <w:r w:rsidRPr="00D81166">
        <w:t>Extended Action Order Set Check</w:t>
      </w:r>
      <w:bookmarkEnd w:id="56"/>
      <w:r w:rsidRPr="00D81166">
        <w:t xml:space="preserve"> </w:t>
      </w:r>
    </w:p>
    <w:p w14:paraId="2A03A539" w14:textId="77777777" w:rsidR="005C2DA5" w:rsidRPr="00D81166" w:rsidRDefault="005C2DA5">
      <w:pPr>
        <w:pStyle w:val="normalize"/>
      </w:pPr>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68E63540" w14:textId="77777777" w:rsidR="005C2DA5" w:rsidRPr="00D81166" w:rsidRDefault="005C2DA5">
      <w:pPr>
        <w:pStyle w:val="HEADING-L5"/>
      </w:pPr>
      <w:r w:rsidRPr="00D81166">
        <w:t xml:space="preserve">Corrective Action </w:t>
      </w:r>
    </w:p>
    <w:p w14:paraId="6295C545" w14:textId="77777777" w:rsidR="005C2DA5" w:rsidRPr="00D81166" w:rsidRDefault="005C2DA5">
      <w:pPr>
        <w:pStyle w:val="normalize"/>
      </w:pPr>
      <w:r w:rsidRPr="00D81166">
        <w:t>Deletes the entry in the COLUMN WIDTH field of the listed protocols. This will not affect the protocol and will keep a problem from occurring when converted to file 101.41.</w:t>
      </w:r>
    </w:p>
    <w:p w14:paraId="26BDCCEC" w14:textId="77777777" w:rsidR="005C2DA5" w:rsidRPr="00D81166" w:rsidRDefault="005C2DA5">
      <w:pPr>
        <w:pStyle w:val="HEADING-L4"/>
      </w:pPr>
      <w:bookmarkStart w:id="57" w:name="_Toc535912324"/>
      <w:r w:rsidRPr="00D81166">
        <w:t>Namespace Check</w:t>
      </w:r>
      <w:bookmarkEnd w:id="57"/>
      <w:r w:rsidRPr="00D81166">
        <w:t xml:space="preserve"> </w:t>
      </w:r>
    </w:p>
    <w:p w14:paraId="5A6B3FF1" w14:textId="51050005" w:rsidR="005C2DA5" w:rsidRPr="00D81166" w:rsidRDefault="005C2DA5">
      <w:pPr>
        <w:pStyle w:val="normalize"/>
      </w:pPr>
      <w:r w:rsidRPr="00D81166">
        <w:t>The conversion of protocols to the ORDER DIALOG (#101.41) file relies heavily on the national namespaces to convert quick orders. This check will identify protocols that belong to a national package but begin with a namespace differing from that package.</w:t>
      </w:r>
    </w:p>
    <w:p w14:paraId="5F80E1F5" w14:textId="77777777" w:rsidR="005C2DA5" w:rsidRPr="00D81166" w:rsidRDefault="005C2DA5">
      <w:pPr>
        <w:pStyle w:val="HEADING-L5"/>
      </w:pPr>
      <w:r w:rsidRPr="00D81166">
        <w:t>Corrective Action</w:t>
      </w:r>
    </w:p>
    <w:p w14:paraId="6E6952EF" w14:textId="77777777" w:rsidR="005C2DA5" w:rsidRPr="00D81166" w:rsidRDefault="005C2DA5">
      <w:pPr>
        <w:pStyle w:val="normalize"/>
      </w:pPr>
      <w:r w:rsidRPr="00D81166">
        <w:t xml:space="preserve">For conversion of these quick orders to take place, the name must begin with the national namespace of the package to which it belongs. </w:t>
      </w:r>
    </w:p>
    <w:p w14:paraId="599FA058" w14:textId="77777777" w:rsidR="005C2DA5" w:rsidRPr="00D81166" w:rsidRDefault="005C2DA5">
      <w:pPr>
        <w:pStyle w:val="HEADING-L4"/>
      </w:pPr>
      <w:bookmarkStart w:id="58" w:name="_Toc535912325"/>
      <w:r w:rsidRPr="00D81166">
        <w:t>Duplicate Item Check</w:t>
      </w:r>
      <w:bookmarkEnd w:id="58"/>
      <w:r w:rsidRPr="00D81166">
        <w:t xml:space="preserve"> </w:t>
      </w:r>
    </w:p>
    <w:p w14:paraId="5BD7442E" w14:textId="77777777" w:rsidR="005C2DA5" w:rsidRPr="00D81166" w:rsidRDefault="005C2DA5">
      <w:pPr>
        <w:pStyle w:val="normalize"/>
      </w:pPr>
      <w:r w:rsidRPr="00D81166">
        <w:t>Generic orders in CPRS can</w:t>
      </w:r>
      <w:r w:rsidR="00D06B7B">
        <w:t>no</w:t>
      </w:r>
      <w:r w:rsidRPr="00D81166">
        <w:t xml:space="preserve">t use the same item within an order dialog more than once. This check looks at all dialog type protocols and lists any that have an item that is used more than one time in the ITEM multiple. </w:t>
      </w:r>
    </w:p>
    <w:p w14:paraId="6C5F8E59" w14:textId="77777777" w:rsidR="005C2DA5" w:rsidRPr="00D81166" w:rsidRDefault="005C2DA5">
      <w:pPr>
        <w:pStyle w:val="HEADING-L5"/>
      </w:pPr>
      <w:r w:rsidRPr="00D81166">
        <w:t>Corrective Action</w:t>
      </w:r>
    </w:p>
    <w:p w14:paraId="28E4CCEB" w14:textId="77777777" w:rsidR="005C2DA5" w:rsidRPr="00D81166" w:rsidRDefault="005C2DA5">
      <w:pPr>
        <w:pStyle w:val="normalize"/>
      </w:pPr>
      <w:r w:rsidRPr="00D81166">
        <w:t>The duplicate item must be removed or replaced with a similar item with a different name.</w:t>
      </w:r>
    </w:p>
    <w:p w14:paraId="6C960C17" w14:textId="77777777" w:rsidR="005C2DA5" w:rsidRPr="00D81166" w:rsidRDefault="005C2DA5">
      <w:pPr>
        <w:pStyle w:val="HEADING-L4"/>
      </w:pPr>
      <w:bookmarkStart w:id="59" w:name="_Toc535912326"/>
      <w:r w:rsidRPr="00D81166">
        <w:t>Package File Check</w:t>
      </w:r>
      <w:bookmarkEnd w:id="59"/>
      <w:r w:rsidRPr="00D81166">
        <w:t xml:space="preserve"> </w:t>
      </w:r>
    </w:p>
    <w:p w14:paraId="535ABB73" w14:textId="77777777" w:rsidR="005C2DA5" w:rsidRPr="00D81166" w:rsidRDefault="005C2DA5">
      <w:pPr>
        <w:pStyle w:val="normalize"/>
      </w:pPr>
      <w:r w:rsidRPr="00D81166">
        <w:t>This check looks at your PACKAGE file and makes sure that the packages required by CPRS are present, have the correct prefixes, and are not duplicated.</w:t>
      </w:r>
    </w:p>
    <w:p w14:paraId="5AD61699" w14:textId="77777777" w:rsidR="005C2DA5" w:rsidRPr="00D81166" w:rsidRDefault="005C2DA5">
      <w:pPr>
        <w:pStyle w:val="HEADING-L5"/>
      </w:pPr>
      <w:r w:rsidRPr="00D81166">
        <w:lastRenderedPageBreak/>
        <w:t>Corrective Action</w:t>
      </w:r>
    </w:p>
    <w:p w14:paraId="622DD408" w14:textId="77777777" w:rsidR="005C2DA5" w:rsidRPr="00D81166" w:rsidRDefault="005C2DA5">
      <w:pPr>
        <w:pStyle w:val="normalize"/>
      </w:pPr>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132C18B1" w14:textId="77777777" w:rsidR="005C2DA5" w:rsidRPr="00D81166" w:rsidRDefault="005C2DA5">
      <w:pPr>
        <w:pStyle w:val="HEADING-L3"/>
      </w:pPr>
      <w:bookmarkStart w:id="60" w:name="_Toc392152702"/>
      <w:bookmarkStart w:id="61" w:name="_Toc392382740"/>
      <w:bookmarkStart w:id="62" w:name="_Toc535912327"/>
      <w:bookmarkStart w:id="63" w:name="_Toc19626809"/>
      <w:r w:rsidRPr="00D81166">
        <w:t>Order Menu Management</w:t>
      </w:r>
      <w:bookmarkEnd w:id="60"/>
      <w:bookmarkEnd w:id="61"/>
      <w:bookmarkEnd w:id="62"/>
      <w:bookmarkEnd w:id="63"/>
    </w:p>
    <w:p w14:paraId="1DBBF35A" w14:textId="77777777" w:rsidR="005C2DA5" w:rsidRPr="00D81166" w:rsidRDefault="005C2DA5">
      <w:pPr>
        <w:pStyle w:val="normalize"/>
        <w:rPr>
          <w:i/>
          <w:iCs/>
        </w:rPr>
      </w:pPr>
      <w:r w:rsidRPr="00D81166">
        <w:rPr>
          <w:i/>
          <w:iCs/>
        </w:rPr>
        <w:t>See the Patch OR*2.5*49 Installation/Implementation Guide for further descriptions and examples of the options on the CPRS Order Menu Management menu.</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610"/>
        <w:gridCol w:w="4050"/>
      </w:tblGrid>
      <w:tr w:rsidR="005C2DA5" w:rsidRPr="00D81166" w14:paraId="549D6DE9" w14:textId="77777777">
        <w:tc>
          <w:tcPr>
            <w:tcW w:w="2340" w:type="dxa"/>
            <w:shd w:val="clear" w:color="auto" w:fill="0000FF"/>
          </w:tcPr>
          <w:p w14:paraId="4E738E40" w14:textId="77777777" w:rsidR="005C2DA5" w:rsidRPr="00D81166" w:rsidRDefault="005C2DA5">
            <w:pPr>
              <w:pStyle w:val="normalize"/>
              <w:spacing w:after="60"/>
              <w:rPr>
                <w:b/>
                <w:bCs/>
                <w:color w:val="FFFFFF"/>
              </w:rPr>
            </w:pPr>
            <w:r w:rsidRPr="00D81166">
              <w:rPr>
                <w:b/>
                <w:bCs/>
                <w:color w:val="FFFFFF"/>
              </w:rPr>
              <w:t>Option Name</w:t>
            </w:r>
          </w:p>
        </w:tc>
        <w:tc>
          <w:tcPr>
            <w:tcW w:w="2610" w:type="dxa"/>
            <w:shd w:val="clear" w:color="auto" w:fill="0000FF"/>
          </w:tcPr>
          <w:p w14:paraId="4224FCD3" w14:textId="77777777" w:rsidR="005C2DA5" w:rsidRPr="00D81166" w:rsidRDefault="005C2DA5">
            <w:pPr>
              <w:pStyle w:val="normalize"/>
              <w:spacing w:after="60"/>
              <w:rPr>
                <w:b/>
                <w:bCs/>
                <w:color w:val="FFFFFF"/>
              </w:rPr>
            </w:pPr>
            <w:r w:rsidRPr="00D81166">
              <w:rPr>
                <w:b/>
                <w:bCs/>
                <w:color w:val="FFFFFF"/>
              </w:rPr>
              <w:t>Menu Text</w:t>
            </w:r>
          </w:p>
        </w:tc>
        <w:tc>
          <w:tcPr>
            <w:tcW w:w="4050" w:type="dxa"/>
            <w:shd w:val="clear" w:color="auto" w:fill="0000FF"/>
          </w:tcPr>
          <w:p w14:paraId="200400BF"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5C0B9454" w14:textId="77777777">
        <w:tc>
          <w:tcPr>
            <w:tcW w:w="2340" w:type="dxa"/>
            <w:tcBorders>
              <w:top w:val="nil"/>
            </w:tcBorders>
          </w:tcPr>
          <w:p w14:paraId="368E6B45" w14:textId="77777777" w:rsidR="005C2DA5" w:rsidRPr="00D81166" w:rsidRDefault="005C2DA5">
            <w:pPr>
              <w:pStyle w:val="normalize"/>
              <w:spacing w:after="60"/>
            </w:pPr>
            <w:r w:rsidRPr="00D81166">
              <w:t>ORCM ORDERABLES</w:t>
            </w:r>
          </w:p>
        </w:tc>
        <w:tc>
          <w:tcPr>
            <w:tcW w:w="2610" w:type="dxa"/>
            <w:tcBorders>
              <w:top w:val="nil"/>
            </w:tcBorders>
          </w:tcPr>
          <w:p w14:paraId="10B617ED" w14:textId="77777777" w:rsidR="005C2DA5" w:rsidRPr="00D81166" w:rsidRDefault="005C2DA5">
            <w:pPr>
              <w:pStyle w:val="normalize"/>
              <w:spacing w:after="60"/>
            </w:pPr>
            <w:r w:rsidRPr="00D81166">
              <w:t>Enter/edit orderable items</w:t>
            </w:r>
          </w:p>
        </w:tc>
        <w:tc>
          <w:tcPr>
            <w:tcW w:w="4050" w:type="dxa"/>
            <w:tcBorders>
              <w:top w:val="nil"/>
            </w:tcBorders>
          </w:tcPr>
          <w:p w14:paraId="34C09B1E" w14:textId="77777777" w:rsidR="005C2DA5" w:rsidRPr="00D81166" w:rsidRDefault="005C2DA5">
            <w:pPr>
              <w:pStyle w:val="normalize"/>
              <w:spacing w:after="60"/>
            </w:pPr>
            <w:r w:rsidRPr="00D81166">
              <w:t>Lets you enter or edit generic order items.</w:t>
            </w:r>
          </w:p>
        </w:tc>
      </w:tr>
      <w:tr w:rsidR="005C2DA5" w:rsidRPr="00D81166" w14:paraId="4FBB6681" w14:textId="77777777">
        <w:tc>
          <w:tcPr>
            <w:tcW w:w="2340" w:type="dxa"/>
          </w:tcPr>
          <w:p w14:paraId="434650D4" w14:textId="77777777" w:rsidR="005C2DA5" w:rsidRPr="00D81166" w:rsidRDefault="005C2DA5">
            <w:pPr>
              <w:pStyle w:val="normalize"/>
              <w:spacing w:after="60"/>
            </w:pPr>
            <w:r w:rsidRPr="00D81166">
              <w:t>ORCM PROMPTS</w:t>
            </w:r>
          </w:p>
        </w:tc>
        <w:tc>
          <w:tcPr>
            <w:tcW w:w="2610" w:type="dxa"/>
          </w:tcPr>
          <w:p w14:paraId="7B97A795" w14:textId="77777777" w:rsidR="005C2DA5" w:rsidRPr="00D81166" w:rsidRDefault="005C2DA5">
            <w:pPr>
              <w:pStyle w:val="normalize"/>
              <w:spacing w:after="60"/>
            </w:pPr>
            <w:r w:rsidRPr="00D81166">
              <w:t>Enter/edit prompts</w:t>
            </w:r>
          </w:p>
        </w:tc>
        <w:tc>
          <w:tcPr>
            <w:tcW w:w="4050" w:type="dxa"/>
          </w:tcPr>
          <w:p w14:paraId="040505C7" w14:textId="77777777" w:rsidR="005C2DA5" w:rsidRPr="00D81166" w:rsidRDefault="005C2DA5">
            <w:pPr>
              <w:pStyle w:val="normalize"/>
              <w:spacing w:after="60"/>
            </w:pPr>
            <w:r w:rsidRPr="00D81166">
              <w:t>Lets you add or edit prompts for generic order dialogs.</w:t>
            </w:r>
          </w:p>
        </w:tc>
      </w:tr>
      <w:tr w:rsidR="005C2DA5" w:rsidRPr="00D81166" w14:paraId="3B401405" w14:textId="77777777">
        <w:tc>
          <w:tcPr>
            <w:tcW w:w="2340" w:type="dxa"/>
          </w:tcPr>
          <w:p w14:paraId="63583A14" w14:textId="77777777" w:rsidR="005C2DA5" w:rsidRPr="00D81166" w:rsidRDefault="005C2DA5">
            <w:pPr>
              <w:pStyle w:val="normalize"/>
              <w:spacing w:after="60"/>
            </w:pPr>
            <w:r w:rsidRPr="00D81166">
              <w:t>ORCM ORDERS</w:t>
            </w:r>
          </w:p>
        </w:tc>
        <w:tc>
          <w:tcPr>
            <w:tcW w:w="2610" w:type="dxa"/>
          </w:tcPr>
          <w:p w14:paraId="4AB8FB97" w14:textId="77777777" w:rsidR="005C2DA5" w:rsidRPr="00D81166" w:rsidRDefault="005C2DA5">
            <w:pPr>
              <w:pStyle w:val="normalize"/>
              <w:spacing w:after="60"/>
            </w:pPr>
            <w:r w:rsidRPr="00D81166">
              <w:t>Enter/edit generic orders</w:t>
            </w:r>
          </w:p>
        </w:tc>
        <w:tc>
          <w:tcPr>
            <w:tcW w:w="4050" w:type="dxa"/>
          </w:tcPr>
          <w:p w14:paraId="3598A008" w14:textId="77777777" w:rsidR="005C2DA5" w:rsidRPr="00D81166" w:rsidRDefault="005C2DA5">
            <w:pPr>
              <w:pStyle w:val="normalize"/>
              <w:spacing w:after="60"/>
            </w:pPr>
            <w:r w:rsidRPr="00D81166">
              <w:t>Lets you add or edit free-text orders.</w:t>
            </w:r>
          </w:p>
        </w:tc>
      </w:tr>
      <w:tr w:rsidR="005C2DA5" w:rsidRPr="00D81166" w14:paraId="25C40FDD" w14:textId="77777777">
        <w:tc>
          <w:tcPr>
            <w:tcW w:w="2340" w:type="dxa"/>
          </w:tcPr>
          <w:p w14:paraId="244CD7BD" w14:textId="77777777" w:rsidR="005C2DA5" w:rsidRPr="00D81166" w:rsidRDefault="005C2DA5">
            <w:pPr>
              <w:pStyle w:val="normalize"/>
              <w:spacing w:after="60"/>
            </w:pPr>
            <w:r w:rsidRPr="00D81166">
              <w:t>ORCM QUICK ORDERS</w:t>
            </w:r>
          </w:p>
        </w:tc>
        <w:tc>
          <w:tcPr>
            <w:tcW w:w="2610" w:type="dxa"/>
          </w:tcPr>
          <w:p w14:paraId="32FD31EC" w14:textId="77777777" w:rsidR="005C2DA5" w:rsidRPr="00D81166" w:rsidRDefault="005C2DA5">
            <w:pPr>
              <w:pStyle w:val="normalize"/>
              <w:spacing w:after="60"/>
            </w:pPr>
            <w:r w:rsidRPr="00D81166">
              <w:t>Enter/edit quick orders</w:t>
            </w:r>
          </w:p>
        </w:tc>
        <w:tc>
          <w:tcPr>
            <w:tcW w:w="4050" w:type="dxa"/>
          </w:tcPr>
          <w:p w14:paraId="3670F06B" w14:textId="77777777" w:rsidR="005C2DA5" w:rsidRPr="00D81166" w:rsidRDefault="005C2DA5">
            <w:pPr>
              <w:pStyle w:val="normalize"/>
              <w:spacing w:after="60"/>
            </w:pPr>
            <w:r w:rsidRPr="00D81166">
              <w:t>Lets you create or modify quick orders.</w:t>
            </w:r>
          </w:p>
        </w:tc>
      </w:tr>
      <w:tr w:rsidR="005C2DA5" w:rsidRPr="00D81166" w14:paraId="1ED1B723" w14:textId="77777777">
        <w:tc>
          <w:tcPr>
            <w:tcW w:w="2340" w:type="dxa"/>
          </w:tcPr>
          <w:p w14:paraId="6DA166B3" w14:textId="77777777" w:rsidR="005C2DA5" w:rsidRPr="00D81166" w:rsidRDefault="005C2DA5">
            <w:pPr>
              <w:pStyle w:val="normalize"/>
              <w:spacing w:after="60"/>
            </w:pPr>
            <w:r w:rsidRPr="00D81166">
              <w:t>ORCM ORDER SETS</w:t>
            </w:r>
          </w:p>
        </w:tc>
        <w:tc>
          <w:tcPr>
            <w:tcW w:w="2610" w:type="dxa"/>
          </w:tcPr>
          <w:p w14:paraId="63EDE3ED" w14:textId="77777777" w:rsidR="005C2DA5" w:rsidRPr="00D81166" w:rsidRDefault="005C2DA5">
            <w:pPr>
              <w:pStyle w:val="normalize"/>
              <w:spacing w:after="60"/>
            </w:pPr>
            <w:r w:rsidRPr="00D81166">
              <w:t>Enter/edit order sets</w:t>
            </w:r>
          </w:p>
        </w:tc>
        <w:tc>
          <w:tcPr>
            <w:tcW w:w="4050" w:type="dxa"/>
          </w:tcPr>
          <w:p w14:paraId="384DE187" w14:textId="77777777" w:rsidR="005C2DA5" w:rsidRPr="00D81166" w:rsidRDefault="005C2DA5">
            <w:pPr>
              <w:pStyle w:val="normalize"/>
              <w:spacing w:after="60"/>
            </w:pPr>
            <w:r w:rsidRPr="00D81166">
              <w:t>Lets you create or modify order sets.</w:t>
            </w:r>
          </w:p>
        </w:tc>
      </w:tr>
      <w:tr w:rsidR="005C2DA5" w:rsidRPr="00D81166" w14:paraId="54063F79" w14:textId="77777777">
        <w:tc>
          <w:tcPr>
            <w:tcW w:w="2340" w:type="dxa"/>
          </w:tcPr>
          <w:p w14:paraId="6E6B6AF1" w14:textId="77777777" w:rsidR="005C2DA5" w:rsidRPr="00D81166" w:rsidRDefault="005C2DA5">
            <w:pPr>
              <w:pStyle w:val="normalize"/>
              <w:spacing w:after="60"/>
            </w:pPr>
            <w:r w:rsidRPr="00D81166">
              <w:t>ORCM ACTIONS</w:t>
            </w:r>
          </w:p>
        </w:tc>
        <w:tc>
          <w:tcPr>
            <w:tcW w:w="2610" w:type="dxa"/>
          </w:tcPr>
          <w:p w14:paraId="29F2865B" w14:textId="77777777" w:rsidR="005C2DA5" w:rsidRPr="00D81166" w:rsidRDefault="005C2DA5">
            <w:pPr>
              <w:pStyle w:val="normalize"/>
              <w:spacing w:after="60"/>
            </w:pPr>
            <w:r w:rsidRPr="00D81166">
              <w:t>Enter/edit actions</w:t>
            </w:r>
          </w:p>
        </w:tc>
        <w:tc>
          <w:tcPr>
            <w:tcW w:w="4050" w:type="dxa"/>
          </w:tcPr>
          <w:p w14:paraId="58190CA0" w14:textId="77777777" w:rsidR="005C2DA5" w:rsidRPr="00D81166" w:rsidRDefault="005C2DA5">
            <w:pPr>
              <w:pStyle w:val="normalize"/>
              <w:spacing w:after="60"/>
            </w:pPr>
            <w:r w:rsidRPr="00D81166">
              <w:t>Lets you enter or edit entry and exit actions for order dialogs.</w:t>
            </w:r>
          </w:p>
        </w:tc>
      </w:tr>
      <w:tr w:rsidR="005C2DA5" w:rsidRPr="00D81166" w14:paraId="351BFDBC" w14:textId="77777777">
        <w:tc>
          <w:tcPr>
            <w:tcW w:w="2340" w:type="dxa"/>
          </w:tcPr>
          <w:p w14:paraId="0EBDEDA3" w14:textId="77777777" w:rsidR="005C2DA5" w:rsidRPr="00D81166" w:rsidRDefault="005C2DA5">
            <w:pPr>
              <w:pStyle w:val="normalize"/>
              <w:spacing w:after="60"/>
            </w:pPr>
            <w:r w:rsidRPr="00D81166">
              <w:t>ORCM MENU</w:t>
            </w:r>
          </w:p>
        </w:tc>
        <w:tc>
          <w:tcPr>
            <w:tcW w:w="2610" w:type="dxa"/>
          </w:tcPr>
          <w:p w14:paraId="2752302D" w14:textId="77777777" w:rsidR="005C2DA5" w:rsidRPr="00D81166" w:rsidRDefault="005C2DA5">
            <w:pPr>
              <w:pStyle w:val="normalize"/>
              <w:spacing w:after="60"/>
            </w:pPr>
            <w:r w:rsidRPr="00D81166">
              <w:t>Enter/edit order menus</w:t>
            </w:r>
          </w:p>
        </w:tc>
        <w:tc>
          <w:tcPr>
            <w:tcW w:w="4050" w:type="dxa"/>
          </w:tcPr>
          <w:p w14:paraId="170EFD66" w14:textId="77777777" w:rsidR="005C2DA5" w:rsidRPr="00D81166" w:rsidRDefault="005C2DA5">
            <w:pPr>
              <w:pStyle w:val="normalize"/>
              <w:spacing w:after="60"/>
            </w:pPr>
            <w:r w:rsidRPr="00D81166">
              <w:t>Lets you modify the current order menus or create new ones for your site.</w:t>
            </w:r>
          </w:p>
        </w:tc>
      </w:tr>
      <w:tr w:rsidR="005C2DA5" w:rsidRPr="00D81166" w14:paraId="476426EA" w14:textId="77777777">
        <w:tc>
          <w:tcPr>
            <w:tcW w:w="2340" w:type="dxa"/>
          </w:tcPr>
          <w:p w14:paraId="0DE1DA4F" w14:textId="77777777" w:rsidR="005C2DA5" w:rsidRPr="00D81166" w:rsidRDefault="005C2DA5">
            <w:pPr>
              <w:pStyle w:val="normalize"/>
              <w:spacing w:after="60"/>
            </w:pPr>
            <w:r w:rsidRPr="00D81166">
              <w:t>OR PARAM ADD MENU</w:t>
            </w:r>
          </w:p>
        </w:tc>
        <w:tc>
          <w:tcPr>
            <w:tcW w:w="2610" w:type="dxa"/>
          </w:tcPr>
          <w:p w14:paraId="2C80C757" w14:textId="77777777" w:rsidR="005C2DA5" w:rsidRPr="00D81166" w:rsidRDefault="005C2DA5">
            <w:pPr>
              <w:pStyle w:val="normalize"/>
              <w:spacing w:after="60"/>
            </w:pPr>
            <w:r w:rsidRPr="00D81166">
              <w:t>Assign primary order menu</w:t>
            </w:r>
          </w:p>
        </w:tc>
        <w:tc>
          <w:tcPr>
            <w:tcW w:w="4050" w:type="dxa"/>
          </w:tcPr>
          <w:p w14:paraId="636C28C0" w14:textId="77777777" w:rsidR="005C2DA5" w:rsidRPr="00D81166" w:rsidRDefault="005C2DA5">
            <w:pPr>
              <w:pStyle w:val="normalize"/>
              <w:spacing w:after="60"/>
            </w:pPr>
            <w:r w:rsidRPr="00D81166">
              <w:t>Lets you assign ordering menus (including ones you might have created through options here).</w:t>
            </w:r>
          </w:p>
        </w:tc>
      </w:tr>
      <w:tr w:rsidR="005C2DA5" w:rsidRPr="00D81166" w14:paraId="5FBECFBA" w14:textId="77777777">
        <w:tc>
          <w:tcPr>
            <w:tcW w:w="2340" w:type="dxa"/>
          </w:tcPr>
          <w:p w14:paraId="6835BEB0" w14:textId="77777777" w:rsidR="005C2DA5" w:rsidRPr="00D81166" w:rsidRDefault="005C2DA5">
            <w:pPr>
              <w:pStyle w:val="normalize"/>
              <w:spacing w:after="60"/>
            </w:pPr>
            <w:r w:rsidRPr="00D81166">
              <w:t>ORCM PROTOCOLS</w:t>
            </w:r>
          </w:p>
        </w:tc>
        <w:tc>
          <w:tcPr>
            <w:tcW w:w="2610" w:type="dxa"/>
          </w:tcPr>
          <w:p w14:paraId="70E1646A" w14:textId="77777777" w:rsidR="005C2DA5" w:rsidRPr="00D81166" w:rsidRDefault="005C2DA5">
            <w:pPr>
              <w:pStyle w:val="normalize"/>
              <w:spacing w:after="60"/>
            </w:pPr>
            <w:r w:rsidRPr="00D81166">
              <w:t>Convert protocols</w:t>
            </w:r>
          </w:p>
        </w:tc>
        <w:tc>
          <w:tcPr>
            <w:tcW w:w="4050" w:type="dxa"/>
          </w:tcPr>
          <w:p w14:paraId="11D627BA" w14:textId="77777777" w:rsidR="005C2DA5" w:rsidRPr="00D81166" w:rsidRDefault="005C2DA5">
            <w:pPr>
              <w:pStyle w:val="normalize"/>
              <w:spacing w:after="60"/>
            </w:pPr>
            <w:r w:rsidRPr="00D81166">
              <w:t>Lets you convert any protocols that didn’t get automatically converted by the installation.</w:t>
            </w:r>
          </w:p>
        </w:tc>
      </w:tr>
      <w:tr w:rsidR="005C2DA5" w:rsidRPr="00D81166" w14:paraId="0D4AD595" w14:textId="77777777">
        <w:tc>
          <w:tcPr>
            <w:tcW w:w="2340" w:type="dxa"/>
          </w:tcPr>
          <w:p w14:paraId="36340583" w14:textId="77777777" w:rsidR="005C2DA5" w:rsidRPr="00D81166" w:rsidRDefault="005C2DA5">
            <w:pPr>
              <w:pStyle w:val="normalize"/>
              <w:spacing w:after="60"/>
            </w:pPr>
            <w:r w:rsidRPr="00D81166">
              <w:t>ORCM SEARCH/ REPLACE</w:t>
            </w:r>
          </w:p>
        </w:tc>
        <w:tc>
          <w:tcPr>
            <w:tcW w:w="2610" w:type="dxa"/>
          </w:tcPr>
          <w:p w14:paraId="04C43E7F" w14:textId="77777777" w:rsidR="005C2DA5" w:rsidRPr="00D81166" w:rsidRDefault="005C2DA5">
            <w:pPr>
              <w:pStyle w:val="normalize"/>
              <w:spacing w:after="60"/>
            </w:pPr>
            <w:r w:rsidRPr="00D81166">
              <w:t>Search/Replace Components</w:t>
            </w:r>
          </w:p>
        </w:tc>
        <w:tc>
          <w:tcPr>
            <w:tcW w:w="4050" w:type="dxa"/>
          </w:tcPr>
          <w:p w14:paraId="779E41AF" w14:textId="77777777" w:rsidR="005C2DA5" w:rsidRPr="00D81166" w:rsidRDefault="005C2DA5">
            <w:pPr>
              <w:pStyle w:val="normalize"/>
              <w:spacing w:after="60"/>
            </w:pPr>
            <w:r w:rsidRPr="00D81166">
              <w:t>Lets you search for specific components on menus and replace them with new ones.</w:t>
            </w:r>
          </w:p>
        </w:tc>
      </w:tr>
    </w:tbl>
    <w:p w14:paraId="0AF0641D" w14:textId="77777777" w:rsidR="005C2DA5" w:rsidRPr="00D81166" w:rsidRDefault="005C2DA5">
      <w:pPr>
        <w:numPr>
          <w:ilvl w:val="12"/>
          <w:numId w:val="0"/>
        </w:numPr>
        <w:ind w:left="1260" w:hanging="1260"/>
      </w:pPr>
    </w:p>
    <w:p w14:paraId="433D5BBD" w14:textId="77777777" w:rsidR="005C2DA5" w:rsidRPr="00D81166" w:rsidRDefault="005C2DA5">
      <w:pPr>
        <w:pStyle w:val="HEADING-L2"/>
      </w:pPr>
      <w:bookmarkStart w:id="64" w:name="_Toc327751155"/>
      <w:bookmarkStart w:id="65" w:name="_Toc327753516"/>
      <w:bookmarkStart w:id="66" w:name="_Toc329913254"/>
      <w:bookmarkStart w:id="67" w:name="_Toc330092890"/>
      <w:bookmarkStart w:id="68" w:name="_Toc330181319"/>
      <w:bookmarkStart w:id="69" w:name="_Toc330191299"/>
      <w:bookmarkStart w:id="70" w:name="_Toc330192771"/>
      <w:bookmarkStart w:id="71" w:name="_Toc331903374"/>
      <w:bookmarkStart w:id="72" w:name="_Toc332447513"/>
      <w:bookmarkStart w:id="73" w:name="_Toc387655395"/>
      <w:r w:rsidRPr="00D81166">
        <w:br w:type="page"/>
      </w:r>
      <w:bookmarkStart w:id="74" w:name="_Toc535912328"/>
      <w:bookmarkStart w:id="75" w:name="_Toc19626810"/>
      <w:bookmarkStart w:id="76" w:name="_Toc392152712"/>
      <w:bookmarkStart w:id="77" w:name="_Toc392382741"/>
      <w:bookmarkStart w:id="78" w:name="_Toc392152713"/>
      <w:bookmarkStart w:id="79" w:name="_Toc392382742"/>
      <w:r w:rsidRPr="00D81166">
        <w:lastRenderedPageBreak/>
        <w:t>3. Setting CPRS Parameters</w:t>
      </w:r>
      <w:bookmarkEnd w:id="74"/>
      <w:bookmarkEnd w:id="75"/>
    </w:p>
    <w:p w14:paraId="23F54C23" w14:textId="77777777" w:rsidR="005C2DA5" w:rsidRPr="00D81166" w:rsidRDefault="005C2DA5">
      <w:pPr>
        <w:pStyle w:val="normalize"/>
      </w:pPr>
      <w:r w:rsidRPr="00D81166">
        <w:t>CPRS Parameters are set through the following menus and options:</w:t>
      </w:r>
    </w:p>
    <w:p w14:paraId="14769277" w14:textId="77777777" w:rsidR="005C2DA5" w:rsidRPr="00D81166" w:rsidRDefault="005C2DA5">
      <w:pPr>
        <w:pStyle w:val="HEADING-L3"/>
      </w:pPr>
      <w:bookmarkStart w:id="80" w:name="CPRS_CONFIGURATION_MENU_CLIN_COORD"/>
      <w:bookmarkStart w:id="81" w:name="_Toc410556017"/>
      <w:bookmarkStart w:id="82" w:name="_Toc420139977"/>
      <w:bookmarkStart w:id="83" w:name="_Toc425067815"/>
      <w:bookmarkStart w:id="84" w:name="_Toc535912329"/>
      <w:bookmarkStart w:id="85" w:name="_Toc19626811"/>
      <w:bookmarkEnd w:id="80"/>
      <w:r w:rsidRPr="00D81166">
        <w:t>CPRS Configuration Menu (Clin Coord)</w:t>
      </w:r>
      <w:bookmarkEnd w:id="81"/>
      <w:bookmarkEnd w:id="82"/>
      <w:bookmarkEnd w:id="83"/>
      <w:bookmarkEnd w:id="84"/>
      <w:bookmarkEnd w:id="85"/>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auto" w:fill="auto"/>
        <w:tblLayout w:type="fixed"/>
        <w:tblLook w:val="0000" w:firstRow="0" w:lastRow="0" w:firstColumn="0" w:lastColumn="0" w:noHBand="0" w:noVBand="0"/>
      </w:tblPr>
      <w:tblGrid>
        <w:gridCol w:w="1368"/>
        <w:gridCol w:w="180"/>
        <w:gridCol w:w="4836"/>
        <w:gridCol w:w="4164"/>
      </w:tblGrid>
      <w:tr w:rsidR="005C2DA5" w:rsidRPr="00D81166" w14:paraId="78C40FBB" w14:textId="77777777">
        <w:tc>
          <w:tcPr>
            <w:tcW w:w="1548" w:type="dxa"/>
            <w:gridSpan w:val="2"/>
            <w:tcBorders>
              <w:bottom w:val="single" w:sz="4" w:space="0" w:color="auto"/>
            </w:tcBorders>
            <w:shd w:val="solid" w:color="auto" w:fill="auto"/>
          </w:tcPr>
          <w:p w14:paraId="23DD981A" w14:textId="77777777" w:rsidR="005C2DA5" w:rsidRPr="00D81166" w:rsidRDefault="005C2DA5">
            <w:pPr>
              <w:pStyle w:val="normalize"/>
              <w:rPr>
                <w:b/>
                <w:bCs/>
                <w:color w:val="FFFFFF"/>
              </w:rPr>
            </w:pPr>
            <w:r w:rsidRPr="00D81166">
              <w:rPr>
                <w:rFonts w:ascii="Arial" w:hAnsi="Arial" w:cs="Arial"/>
                <w:b/>
                <w:bCs/>
                <w:color w:val="FFFFFF"/>
                <w:sz w:val="20"/>
              </w:rPr>
              <w:t xml:space="preserve">Abbreviation     </w:t>
            </w:r>
          </w:p>
        </w:tc>
        <w:tc>
          <w:tcPr>
            <w:tcW w:w="4836" w:type="dxa"/>
            <w:tcBorders>
              <w:bottom w:val="single" w:sz="4" w:space="0" w:color="auto"/>
            </w:tcBorders>
            <w:shd w:val="solid" w:color="auto" w:fill="auto"/>
          </w:tcPr>
          <w:p w14:paraId="0720F21E" w14:textId="77777777" w:rsidR="005C2DA5" w:rsidRPr="00D81166" w:rsidRDefault="005C2DA5">
            <w:pPr>
              <w:pStyle w:val="normalize"/>
              <w:rPr>
                <w:b/>
                <w:bCs/>
                <w:color w:val="FFFFFF"/>
              </w:rPr>
            </w:pPr>
            <w:r w:rsidRPr="00D81166">
              <w:rPr>
                <w:rFonts w:ascii="Arial" w:hAnsi="Arial" w:cs="Arial"/>
                <w:b/>
                <w:bCs/>
                <w:color w:val="FFFFFF"/>
                <w:sz w:val="20"/>
              </w:rPr>
              <w:t xml:space="preserve">Menu Text                    </w:t>
            </w:r>
          </w:p>
        </w:tc>
        <w:tc>
          <w:tcPr>
            <w:tcW w:w="4164" w:type="dxa"/>
            <w:tcBorders>
              <w:bottom w:val="single" w:sz="4" w:space="0" w:color="auto"/>
            </w:tcBorders>
            <w:shd w:val="solid" w:color="auto" w:fill="auto"/>
          </w:tcPr>
          <w:p w14:paraId="15F5261E" w14:textId="77777777" w:rsidR="005C2DA5" w:rsidRPr="00D81166" w:rsidRDefault="005C2DA5">
            <w:pPr>
              <w:pStyle w:val="normalize"/>
              <w:rPr>
                <w:b/>
                <w:bCs/>
                <w:color w:val="FFFFFF"/>
              </w:rPr>
            </w:pPr>
            <w:r w:rsidRPr="00D81166">
              <w:rPr>
                <w:rFonts w:ascii="Arial" w:hAnsi="Arial" w:cs="Arial"/>
                <w:b/>
                <w:bCs/>
                <w:color w:val="FFFFFF"/>
                <w:sz w:val="20"/>
              </w:rPr>
              <w:t>Option Name (in Option file #19)</w:t>
            </w:r>
          </w:p>
        </w:tc>
      </w:tr>
      <w:tr w:rsidR="005C2DA5" w:rsidRPr="00D81166" w14:paraId="0D921D9C" w14:textId="77777777">
        <w:tc>
          <w:tcPr>
            <w:tcW w:w="1368" w:type="dxa"/>
          </w:tcPr>
          <w:p w14:paraId="149C7A0A"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AL</w:t>
            </w:r>
          </w:p>
        </w:tc>
        <w:tc>
          <w:tcPr>
            <w:tcW w:w="5016" w:type="dxa"/>
            <w:gridSpan w:val="2"/>
          </w:tcPr>
          <w:p w14:paraId="520283E9" w14:textId="77777777" w:rsidR="005C2DA5" w:rsidRPr="00D81166" w:rsidRDefault="005C2DA5">
            <w:pPr>
              <w:pStyle w:val="normalize"/>
              <w:rPr>
                <w:rFonts w:ascii="Times New Roman" w:hAnsi="Times New Roman"/>
                <w:b/>
                <w:bCs/>
                <w:color w:val="FFFFFF"/>
                <w:sz w:val="22"/>
                <w:szCs w:val="22"/>
              </w:rPr>
            </w:pPr>
            <w:r w:rsidRPr="00D81166">
              <w:rPr>
                <w:rFonts w:ascii="Times New Roman" w:hAnsi="Times New Roman"/>
                <w:sz w:val="22"/>
                <w:szCs w:val="22"/>
              </w:rPr>
              <w:t>Allocate OE/RR Security Keys</w:t>
            </w:r>
          </w:p>
        </w:tc>
        <w:tc>
          <w:tcPr>
            <w:tcW w:w="4164" w:type="dxa"/>
          </w:tcPr>
          <w:p w14:paraId="458B56EA" w14:textId="77777777" w:rsidR="005C2DA5" w:rsidRPr="00D81166" w:rsidRDefault="005C2DA5">
            <w:pPr>
              <w:pStyle w:val="normalize"/>
              <w:rPr>
                <w:rFonts w:ascii="Times New Roman" w:hAnsi="Times New Roman"/>
                <w:b/>
                <w:bCs/>
                <w:color w:val="FFFFFF"/>
                <w:sz w:val="22"/>
                <w:szCs w:val="22"/>
              </w:rPr>
            </w:pPr>
            <w:r w:rsidRPr="00D81166">
              <w:rPr>
                <w:rFonts w:ascii="Times New Roman" w:hAnsi="Times New Roman"/>
                <w:sz w:val="22"/>
                <w:szCs w:val="22"/>
              </w:rPr>
              <w:t>ORCL KEY ALLOCATION</w:t>
            </w:r>
          </w:p>
        </w:tc>
      </w:tr>
      <w:tr w:rsidR="005C2DA5" w:rsidRPr="00D81166" w14:paraId="0078C5AA" w14:textId="77777777">
        <w:tc>
          <w:tcPr>
            <w:tcW w:w="1368" w:type="dxa"/>
          </w:tcPr>
          <w:p w14:paraId="3986B1E7"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KK</w:t>
            </w:r>
          </w:p>
        </w:tc>
        <w:tc>
          <w:tcPr>
            <w:tcW w:w="5016" w:type="dxa"/>
            <w:gridSpan w:val="2"/>
          </w:tcPr>
          <w:p w14:paraId="7F63C8A6" w14:textId="77777777" w:rsidR="005C2DA5" w:rsidRPr="00D81166" w:rsidRDefault="005C2DA5">
            <w:pPr>
              <w:pStyle w:val="normalize"/>
              <w:rPr>
                <w:rFonts w:ascii="Times New Roman" w:hAnsi="Times New Roman"/>
                <w:sz w:val="22"/>
                <w:szCs w:val="22"/>
              </w:rPr>
            </w:pPr>
            <w:r w:rsidRPr="00D81166">
              <w:rPr>
                <w:rFonts w:ascii="Times New Roman" w:hAnsi="Times New Roman"/>
                <w:sz w:val="22"/>
                <w:szCs w:val="22"/>
              </w:rPr>
              <w:t>Check for Multiple Keys</w:t>
            </w:r>
          </w:p>
        </w:tc>
        <w:tc>
          <w:tcPr>
            <w:tcW w:w="4164" w:type="dxa"/>
          </w:tcPr>
          <w:p w14:paraId="3215916D" w14:textId="77777777" w:rsidR="005C2DA5" w:rsidRPr="00D81166" w:rsidRDefault="005C2DA5">
            <w:pPr>
              <w:pStyle w:val="normalize"/>
              <w:rPr>
                <w:rFonts w:ascii="Times New Roman" w:hAnsi="Times New Roman"/>
                <w:sz w:val="22"/>
                <w:szCs w:val="22"/>
              </w:rPr>
            </w:pPr>
            <w:r w:rsidRPr="00D81166">
              <w:rPr>
                <w:rFonts w:ascii="Times New Roman" w:hAnsi="Times New Roman"/>
                <w:sz w:val="22"/>
                <w:szCs w:val="22"/>
              </w:rPr>
              <w:t>ORE KEY CHECK</w:t>
            </w:r>
          </w:p>
        </w:tc>
      </w:tr>
      <w:tr w:rsidR="005C2DA5" w:rsidRPr="00D81166" w14:paraId="790B5363" w14:textId="77777777">
        <w:tc>
          <w:tcPr>
            <w:tcW w:w="1368" w:type="dxa"/>
          </w:tcPr>
          <w:p w14:paraId="3443ADAD"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DC</w:t>
            </w:r>
          </w:p>
        </w:tc>
        <w:tc>
          <w:tcPr>
            <w:tcW w:w="5016" w:type="dxa"/>
            <w:gridSpan w:val="2"/>
          </w:tcPr>
          <w:p w14:paraId="236A920E"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 xml:space="preserve">Edit DC Reasons </w:t>
            </w:r>
          </w:p>
          <w:p w14:paraId="4A71D7A6" w14:textId="77777777" w:rsidR="005C2DA5" w:rsidRPr="00D81166" w:rsidRDefault="005C2DA5">
            <w:pPr>
              <w:pStyle w:val="normalize"/>
              <w:rPr>
                <w:rFonts w:ascii="Times New Roman" w:hAnsi="Times New Roman"/>
                <w:sz w:val="22"/>
                <w:szCs w:val="22"/>
              </w:rPr>
            </w:pPr>
          </w:p>
        </w:tc>
        <w:tc>
          <w:tcPr>
            <w:tcW w:w="4164" w:type="dxa"/>
          </w:tcPr>
          <w:p w14:paraId="0C6AD21D" w14:textId="77777777" w:rsidR="005C2DA5" w:rsidRPr="00D81166" w:rsidRDefault="005C2DA5">
            <w:pPr>
              <w:pStyle w:val="normalize"/>
              <w:rPr>
                <w:rFonts w:ascii="Times New Roman" w:hAnsi="Times New Roman"/>
                <w:sz w:val="22"/>
                <w:szCs w:val="22"/>
              </w:rPr>
            </w:pPr>
            <w:r w:rsidRPr="00D81166">
              <w:rPr>
                <w:rFonts w:ascii="Times New Roman" w:hAnsi="Times New Roman"/>
                <w:color w:val="000000"/>
                <w:sz w:val="22"/>
                <w:szCs w:val="22"/>
              </w:rPr>
              <w:t>ORCL ORDER REASON</w:t>
            </w:r>
          </w:p>
        </w:tc>
      </w:tr>
      <w:tr w:rsidR="005C2DA5" w:rsidRPr="00D81166" w14:paraId="1259B420" w14:textId="77777777">
        <w:tc>
          <w:tcPr>
            <w:tcW w:w="1368" w:type="dxa"/>
          </w:tcPr>
          <w:p w14:paraId="428AE74A"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GP</w:t>
            </w:r>
          </w:p>
        </w:tc>
        <w:tc>
          <w:tcPr>
            <w:tcW w:w="5016" w:type="dxa"/>
            <w:gridSpan w:val="2"/>
          </w:tcPr>
          <w:p w14:paraId="65D7D221"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GUI Parameters ...</w:t>
            </w:r>
          </w:p>
        </w:tc>
        <w:tc>
          <w:tcPr>
            <w:tcW w:w="4164" w:type="dxa"/>
          </w:tcPr>
          <w:p w14:paraId="23A52A6F"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W PARAM GUI</w:t>
            </w:r>
          </w:p>
        </w:tc>
      </w:tr>
      <w:tr w:rsidR="005C2DA5" w:rsidRPr="00D81166" w14:paraId="092AB9B2" w14:textId="77777777">
        <w:tc>
          <w:tcPr>
            <w:tcW w:w="1368" w:type="dxa"/>
          </w:tcPr>
          <w:p w14:paraId="165FF443"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GA</w:t>
            </w:r>
          </w:p>
        </w:tc>
        <w:tc>
          <w:tcPr>
            <w:tcW w:w="5016" w:type="dxa"/>
            <w:gridSpan w:val="2"/>
          </w:tcPr>
          <w:p w14:paraId="7A2A7080"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GUI Access - Tabs, RPL</w:t>
            </w:r>
          </w:p>
        </w:tc>
        <w:tc>
          <w:tcPr>
            <w:tcW w:w="4164" w:type="dxa"/>
          </w:tcPr>
          <w:p w14:paraId="492AC740"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CL CPRS ACCESS</w:t>
            </w:r>
          </w:p>
        </w:tc>
      </w:tr>
      <w:tr w:rsidR="005C2DA5" w:rsidRPr="00D81166" w14:paraId="302A32AB" w14:textId="77777777">
        <w:tc>
          <w:tcPr>
            <w:tcW w:w="1368" w:type="dxa"/>
          </w:tcPr>
          <w:p w14:paraId="4722942A"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MI</w:t>
            </w:r>
          </w:p>
        </w:tc>
        <w:tc>
          <w:tcPr>
            <w:tcW w:w="5016" w:type="dxa"/>
            <w:gridSpan w:val="2"/>
          </w:tcPr>
          <w:p w14:paraId="149AF96F"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Miscellaneous Parameter</w:t>
            </w:r>
          </w:p>
        </w:tc>
        <w:tc>
          <w:tcPr>
            <w:tcW w:w="4164" w:type="dxa"/>
          </w:tcPr>
          <w:p w14:paraId="185FD990"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PARAM ORDER MISC</w:t>
            </w:r>
          </w:p>
        </w:tc>
      </w:tr>
      <w:tr w:rsidR="005C2DA5" w:rsidRPr="00D81166" w14:paraId="6200BD5B" w14:textId="77777777">
        <w:tc>
          <w:tcPr>
            <w:tcW w:w="1368" w:type="dxa"/>
          </w:tcPr>
          <w:p w14:paraId="5DE69D4A"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NO</w:t>
            </w:r>
          </w:p>
        </w:tc>
        <w:tc>
          <w:tcPr>
            <w:tcW w:w="5016" w:type="dxa"/>
            <w:gridSpan w:val="2"/>
          </w:tcPr>
          <w:p w14:paraId="732D118C"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Notification Mgmt Menu ...</w:t>
            </w:r>
          </w:p>
        </w:tc>
        <w:tc>
          <w:tcPr>
            <w:tcW w:w="4164" w:type="dxa"/>
          </w:tcPr>
          <w:p w14:paraId="230716C1"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B NOT COORD MENU</w:t>
            </w:r>
          </w:p>
        </w:tc>
      </w:tr>
      <w:tr w:rsidR="005C2DA5" w:rsidRPr="00D81166" w14:paraId="03016C6F" w14:textId="77777777">
        <w:tc>
          <w:tcPr>
            <w:tcW w:w="1368" w:type="dxa"/>
          </w:tcPr>
          <w:p w14:paraId="516D44B1"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C</w:t>
            </w:r>
          </w:p>
        </w:tc>
        <w:tc>
          <w:tcPr>
            <w:tcW w:w="5016" w:type="dxa"/>
            <w:gridSpan w:val="2"/>
          </w:tcPr>
          <w:p w14:paraId="67F12512"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der Checking Mgmt Menu</w:t>
            </w:r>
          </w:p>
        </w:tc>
        <w:tc>
          <w:tcPr>
            <w:tcW w:w="4164" w:type="dxa"/>
          </w:tcPr>
          <w:p w14:paraId="29281D86"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K ORDER CHK MGMT MENU</w:t>
            </w:r>
          </w:p>
        </w:tc>
      </w:tr>
      <w:tr w:rsidR="005C2DA5" w:rsidRPr="00D81166" w14:paraId="05335AF8" w14:textId="77777777">
        <w:tc>
          <w:tcPr>
            <w:tcW w:w="1368" w:type="dxa"/>
          </w:tcPr>
          <w:p w14:paraId="68A98E20"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MM</w:t>
            </w:r>
          </w:p>
        </w:tc>
        <w:tc>
          <w:tcPr>
            <w:tcW w:w="5016" w:type="dxa"/>
            <w:gridSpan w:val="2"/>
          </w:tcPr>
          <w:p w14:paraId="4BBE5D7C"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der Menu Management</w:t>
            </w:r>
          </w:p>
        </w:tc>
        <w:tc>
          <w:tcPr>
            <w:tcW w:w="4164" w:type="dxa"/>
          </w:tcPr>
          <w:p w14:paraId="61153231"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CM MGMT</w:t>
            </w:r>
          </w:p>
        </w:tc>
      </w:tr>
      <w:tr w:rsidR="005C2DA5" w:rsidRPr="00D81166" w14:paraId="73F98944" w14:textId="77777777">
        <w:tc>
          <w:tcPr>
            <w:tcW w:w="1368" w:type="dxa"/>
          </w:tcPr>
          <w:p w14:paraId="1E35956B"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 xml:space="preserve">LI     </w:t>
            </w:r>
          </w:p>
        </w:tc>
        <w:tc>
          <w:tcPr>
            <w:tcW w:w="5016" w:type="dxa"/>
            <w:gridSpan w:val="2"/>
          </w:tcPr>
          <w:p w14:paraId="08B1DBA1"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Patient List Mgmt Menu ...</w:t>
            </w:r>
          </w:p>
        </w:tc>
        <w:tc>
          <w:tcPr>
            <w:tcW w:w="4164" w:type="dxa"/>
          </w:tcPr>
          <w:p w14:paraId="2A4353FB"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LP PATIENT LIST MGMT</w:t>
            </w:r>
          </w:p>
        </w:tc>
      </w:tr>
      <w:tr w:rsidR="005C2DA5" w:rsidRPr="00D81166" w14:paraId="53B01C46" w14:textId="77777777">
        <w:tc>
          <w:tcPr>
            <w:tcW w:w="1368" w:type="dxa"/>
          </w:tcPr>
          <w:p w14:paraId="4713E1AD"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 xml:space="preserve">FP     </w:t>
            </w:r>
          </w:p>
        </w:tc>
        <w:tc>
          <w:tcPr>
            <w:tcW w:w="5016" w:type="dxa"/>
            <w:gridSpan w:val="2"/>
          </w:tcPr>
          <w:p w14:paraId="60C579F2"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Print Formats</w:t>
            </w:r>
          </w:p>
        </w:tc>
        <w:tc>
          <w:tcPr>
            <w:tcW w:w="4164" w:type="dxa"/>
          </w:tcPr>
          <w:p w14:paraId="12E4196D"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CL PRINT FORMAT</w:t>
            </w:r>
          </w:p>
        </w:tc>
      </w:tr>
      <w:tr w:rsidR="005C2DA5" w:rsidRPr="00D81166" w14:paraId="4402505B" w14:textId="77777777">
        <w:tc>
          <w:tcPr>
            <w:tcW w:w="1368" w:type="dxa"/>
          </w:tcPr>
          <w:p w14:paraId="263993AE"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 xml:space="preserve">PR  </w:t>
            </w:r>
          </w:p>
        </w:tc>
        <w:tc>
          <w:tcPr>
            <w:tcW w:w="5016" w:type="dxa"/>
            <w:gridSpan w:val="2"/>
          </w:tcPr>
          <w:p w14:paraId="09E3436B"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Print/Report Parameters ...</w:t>
            </w:r>
          </w:p>
        </w:tc>
        <w:tc>
          <w:tcPr>
            <w:tcW w:w="4164" w:type="dxa"/>
          </w:tcPr>
          <w:p w14:paraId="6E9E251A"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PARAM PRINTS</w:t>
            </w:r>
          </w:p>
        </w:tc>
      </w:tr>
      <w:tr w:rsidR="005C2DA5" w:rsidRPr="00D81166" w14:paraId="255F7B6E" w14:textId="77777777">
        <w:tc>
          <w:tcPr>
            <w:tcW w:w="1368" w:type="dxa"/>
          </w:tcPr>
          <w:p w14:paraId="27D17AEB"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RE</w:t>
            </w:r>
          </w:p>
        </w:tc>
        <w:tc>
          <w:tcPr>
            <w:tcW w:w="5016" w:type="dxa"/>
            <w:gridSpan w:val="2"/>
          </w:tcPr>
          <w:p w14:paraId="2A654444"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Release/Cancel Delayed Orders</w:t>
            </w:r>
          </w:p>
        </w:tc>
        <w:tc>
          <w:tcPr>
            <w:tcW w:w="4164" w:type="dxa"/>
          </w:tcPr>
          <w:p w14:paraId="09F8B5B4"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C DELAYED ORDERS</w:t>
            </w:r>
          </w:p>
        </w:tc>
      </w:tr>
      <w:tr w:rsidR="005C2DA5" w:rsidRPr="00D81166" w14:paraId="32E998BB" w14:textId="77777777">
        <w:tc>
          <w:tcPr>
            <w:tcW w:w="1368" w:type="dxa"/>
          </w:tcPr>
          <w:p w14:paraId="5B0EF7E9"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US</w:t>
            </w:r>
          </w:p>
        </w:tc>
        <w:tc>
          <w:tcPr>
            <w:tcW w:w="5016" w:type="dxa"/>
            <w:gridSpan w:val="2"/>
          </w:tcPr>
          <w:p w14:paraId="68499463"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Unsigned orders search</w:t>
            </w:r>
          </w:p>
        </w:tc>
        <w:tc>
          <w:tcPr>
            <w:tcW w:w="4164" w:type="dxa"/>
          </w:tcPr>
          <w:p w14:paraId="69CE85A2"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UNSIGNED ORDERS</w:t>
            </w:r>
          </w:p>
        </w:tc>
      </w:tr>
      <w:tr w:rsidR="005C2DA5" w:rsidRPr="00D81166" w14:paraId="419EA673" w14:textId="77777777">
        <w:tc>
          <w:tcPr>
            <w:tcW w:w="1368" w:type="dxa"/>
          </w:tcPr>
          <w:p w14:paraId="46950198"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EX</w:t>
            </w:r>
          </w:p>
        </w:tc>
        <w:tc>
          <w:tcPr>
            <w:tcW w:w="5016" w:type="dxa"/>
            <w:gridSpan w:val="2"/>
          </w:tcPr>
          <w:p w14:paraId="5D6AFEE1"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Set Unsigned Orders View on Exit</w:t>
            </w:r>
          </w:p>
        </w:tc>
        <w:tc>
          <w:tcPr>
            <w:tcW w:w="4164" w:type="dxa"/>
          </w:tcPr>
          <w:p w14:paraId="6CC0F5B2"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PARAM UNSIGNED ORDERS VIEW</w:t>
            </w:r>
          </w:p>
        </w:tc>
      </w:tr>
      <w:tr w:rsidR="005C2DA5" w:rsidRPr="00D81166" w14:paraId="75670939" w14:textId="77777777">
        <w:tc>
          <w:tcPr>
            <w:tcW w:w="1368" w:type="dxa"/>
          </w:tcPr>
          <w:p w14:paraId="7E645C1F"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NA</w:t>
            </w:r>
          </w:p>
        </w:tc>
        <w:tc>
          <w:tcPr>
            <w:tcW w:w="5016" w:type="dxa"/>
            <w:gridSpan w:val="2"/>
          </w:tcPr>
          <w:p w14:paraId="6B2F0300"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Search orders by Nature or Status</w:t>
            </w:r>
          </w:p>
        </w:tc>
        <w:tc>
          <w:tcPr>
            <w:tcW w:w="4164" w:type="dxa"/>
          </w:tcPr>
          <w:p w14:paraId="05930D04"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NATURE/STATUS ORDER SEARCH</w:t>
            </w:r>
          </w:p>
        </w:tc>
      </w:tr>
      <w:tr w:rsidR="005C2DA5" w:rsidRPr="00D81166" w14:paraId="71C4C004" w14:textId="77777777">
        <w:tc>
          <w:tcPr>
            <w:tcW w:w="1368" w:type="dxa"/>
          </w:tcPr>
          <w:p w14:paraId="0CD9C772"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DO</w:t>
            </w:r>
          </w:p>
        </w:tc>
        <w:tc>
          <w:tcPr>
            <w:tcW w:w="5016" w:type="dxa"/>
            <w:gridSpan w:val="2"/>
          </w:tcPr>
          <w:p w14:paraId="19C51E15"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Event Delayed Orders Menu</w:t>
            </w:r>
          </w:p>
        </w:tc>
        <w:tc>
          <w:tcPr>
            <w:tcW w:w="4164" w:type="dxa"/>
          </w:tcPr>
          <w:p w14:paraId="3A1FD1EA"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DELAYED ORDERS</w:t>
            </w:r>
          </w:p>
        </w:tc>
      </w:tr>
      <w:tr w:rsidR="005C2DA5" w:rsidRPr="00D81166" w14:paraId="38B54E85" w14:textId="77777777">
        <w:tc>
          <w:tcPr>
            <w:tcW w:w="1368" w:type="dxa"/>
          </w:tcPr>
          <w:p w14:paraId="24075AA2"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PM</w:t>
            </w:r>
          </w:p>
        </w:tc>
        <w:tc>
          <w:tcPr>
            <w:tcW w:w="5016" w:type="dxa"/>
            <w:gridSpan w:val="2"/>
          </w:tcPr>
          <w:p w14:paraId="492CB206"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Performance Monitor Report</w:t>
            </w:r>
          </w:p>
        </w:tc>
        <w:tc>
          <w:tcPr>
            <w:tcW w:w="4164" w:type="dxa"/>
          </w:tcPr>
          <w:p w14:paraId="52B65A5C" w14:textId="77777777" w:rsidR="005C2DA5" w:rsidRPr="00D81166" w:rsidRDefault="005C2DA5">
            <w:pPr>
              <w:pStyle w:val="normalize"/>
              <w:rPr>
                <w:rFonts w:ascii="Times New Roman" w:hAnsi="Times New Roman"/>
                <w:color w:val="000000"/>
                <w:sz w:val="22"/>
                <w:szCs w:val="22"/>
              </w:rPr>
            </w:pPr>
            <w:r w:rsidRPr="00D81166">
              <w:rPr>
                <w:rFonts w:ascii="Times New Roman" w:hAnsi="Times New Roman"/>
                <w:color w:val="000000"/>
                <w:sz w:val="22"/>
                <w:szCs w:val="22"/>
              </w:rPr>
              <w:t>OR PERFORMANCE MONITOR</w:t>
            </w:r>
          </w:p>
        </w:tc>
      </w:tr>
    </w:tbl>
    <w:p w14:paraId="1E9208A7" w14:textId="77777777" w:rsidR="005C2DA5" w:rsidRPr="00D81166" w:rsidRDefault="005C2DA5">
      <w:pPr>
        <w:pStyle w:val="normalize"/>
      </w:pPr>
      <w:r w:rsidRPr="00D81166">
        <w:t>See the CPRS Set-up Guide for descriptions of these options.</w:t>
      </w:r>
    </w:p>
    <w:p w14:paraId="6362BB51" w14:textId="77777777" w:rsidR="005C2DA5" w:rsidRPr="00D81166" w:rsidRDefault="005C2DA5">
      <w:pPr>
        <w:pStyle w:val="LIST-Normalize"/>
      </w:pPr>
      <w:r w:rsidRPr="00D81166">
        <w:lastRenderedPageBreak/>
        <w:t>•</w:t>
      </w:r>
      <w:r w:rsidRPr="00D81166">
        <w:tab/>
        <w:t>CPRS Configuration (IRM)</w:t>
      </w:r>
    </w:p>
    <w:p w14:paraId="5DB90BA9" w14:textId="77777777" w:rsidR="005C2DA5" w:rsidRPr="00D81166" w:rsidRDefault="005C2DA5">
      <w:pPr>
        <w:pStyle w:val="DISPLAY-Normalize"/>
      </w:pPr>
      <w:r w:rsidRPr="00D81166">
        <w:t>CPRS Clean-up Utilities Menu [</w:t>
      </w:r>
      <w:r w:rsidRPr="00D81166">
        <w:rPr>
          <w:sz w:val="20"/>
        </w:rPr>
        <w:t>ORE MGR]</w:t>
      </w:r>
    </w:p>
    <w:p w14:paraId="1F012831" w14:textId="77777777" w:rsidR="005C2DA5" w:rsidRPr="00D81166" w:rsidRDefault="005C2DA5">
      <w:pPr>
        <w:pStyle w:val="DISPLAY-Normalize"/>
      </w:pPr>
      <w:r w:rsidRPr="00D81166">
        <w:t>ORMTIME Main Menu [ORMTIME MAIN]</w:t>
      </w:r>
    </w:p>
    <w:p w14:paraId="0A6F9275" w14:textId="77777777" w:rsidR="005C2DA5" w:rsidRPr="00D81166" w:rsidRDefault="005C2DA5">
      <w:pPr>
        <w:pStyle w:val="DISPLAY-Normalize"/>
      </w:pPr>
      <w:r w:rsidRPr="00D81166">
        <w:t>Order Check Expert System Main Menu [</w:t>
      </w:r>
      <w:r w:rsidRPr="00D81166">
        <w:rPr>
          <w:sz w:val="20"/>
        </w:rPr>
        <w:t>OCX MAIN]</w:t>
      </w:r>
    </w:p>
    <w:p w14:paraId="75523DE2" w14:textId="77777777" w:rsidR="005C2DA5" w:rsidRPr="00D81166" w:rsidRDefault="005C2DA5">
      <w:pPr>
        <w:pStyle w:val="DISPLAY-Normalize"/>
      </w:pPr>
      <w:r w:rsidRPr="00D81166">
        <w:t>General Parameters Tools [</w:t>
      </w:r>
      <w:r w:rsidRPr="00D81166">
        <w:rPr>
          <w:sz w:val="20"/>
        </w:rPr>
        <w:t>XPAR MENU TOOLS]</w:t>
      </w:r>
    </w:p>
    <w:p w14:paraId="6F1D0DD2" w14:textId="77777777" w:rsidR="005C2DA5" w:rsidRPr="00D81166" w:rsidRDefault="005C2DA5">
      <w:pPr>
        <w:pStyle w:val="LIST-Normalize"/>
      </w:pPr>
      <w:r w:rsidRPr="00D81166">
        <w:t>•</w:t>
      </w:r>
      <w:r w:rsidRPr="00D81166">
        <w:tab/>
        <w:t>Personal Preferences</w:t>
      </w:r>
    </w:p>
    <w:p w14:paraId="48A821E8" w14:textId="77777777" w:rsidR="005C2DA5" w:rsidRPr="00D81166" w:rsidRDefault="005C2DA5">
      <w:pPr>
        <w:pStyle w:val="LIST-Normalize"/>
      </w:pPr>
      <w:r w:rsidRPr="00D81166">
        <w:t>•</w:t>
      </w:r>
      <w:r w:rsidRPr="00D81166">
        <w:tab/>
        <w:t>Nature of Order file</w:t>
      </w:r>
    </w:p>
    <w:p w14:paraId="75299B6B" w14:textId="77777777" w:rsidR="005C2DA5" w:rsidRPr="00D81166" w:rsidRDefault="005C2DA5">
      <w:pPr>
        <w:pStyle w:val="LIST-Normalize"/>
      </w:pPr>
      <w:r w:rsidRPr="00D81166">
        <w:t>•</w:t>
      </w:r>
      <w:r w:rsidRPr="00D81166">
        <w:tab/>
        <w:t>Parameter options in packages related to CPRS</w:t>
      </w:r>
    </w:p>
    <w:p w14:paraId="583C456A" w14:textId="77777777" w:rsidR="005C2DA5" w:rsidRPr="00D81166" w:rsidRDefault="005C2DA5">
      <w:pPr>
        <w:pStyle w:val="normalize"/>
        <w:rPr>
          <w:b/>
          <w:bCs/>
          <w:i/>
          <w:iCs/>
        </w:rPr>
      </w:pPr>
      <w:r w:rsidRPr="00D81166">
        <w:br w:type="page"/>
      </w:r>
      <w:r w:rsidRPr="00D81166">
        <w:rPr>
          <w:b/>
          <w:bCs/>
          <w:i/>
          <w:iCs/>
        </w:rPr>
        <w:lastRenderedPageBreak/>
        <w:t>Setting CPRS Parameters, cont’d</w:t>
      </w:r>
    </w:p>
    <w:p w14:paraId="1B3FE2EE" w14:textId="77777777" w:rsidR="005C2DA5" w:rsidRPr="00D81166" w:rsidRDefault="005C2DA5">
      <w:pPr>
        <w:pStyle w:val="normalize"/>
      </w:pPr>
      <w:r w:rsidRPr="00D81166">
        <w:t>The behavior of CPRS is also affected by parameters set through the following options in other applications:</w:t>
      </w:r>
    </w:p>
    <w:p w14:paraId="7CF17BC1" w14:textId="77777777" w:rsidR="005C2DA5" w:rsidRPr="00D81166" w:rsidRDefault="005C2DA5">
      <w:pPr>
        <w:pStyle w:val="HEADING-L4"/>
      </w:pPr>
      <w:bookmarkStart w:id="86" w:name="_Toc535912330"/>
      <w:r w:rsidRPr="00D81166">
        <w:t>Consults</w:t>
      </w:r>
      <w:bookmarkEnd w:id="86"/>
    </w:p>
    <w:p w14:paraId="57259D43" w14:textId="77777777" w:rsidR="005C2DA5" w:rsidRPr="00D81166" w:rsidRDefault="005C2DA5">
      <w:pPr>
        <w:pStyle w:val="LIST-Normalize"/>
      </w:pPr>
      <w:bookmarkStart w:id="87" w:name="_Toc410046956"/>
      <w:bookmarkStart w:id="88" w:name="_Toc410613166"/>
      <w:r w:rsidRPr="00D81166">
        <w:t>•</w:t>
      </w:r>
      <w:r w:rsidRPr="00D81166">
        <w:tab/>
        <w:t>Define Service Hierarchy</w:t>
      </w:r>
      <w:bookmarkEnd w:id="87"/>
      <w:bookmarkEnd w:id="88"/>
      <w:r w:rsidRPr="00D81166">
        <w:fldChar w:fldCharType="begin"/>
      </w:r>
      <w:r w:rsidRPr="00D81166">
        <w:instrText>xe "Define Service Hierarchy"</w:instrText>
      </w:r>
      <w:r w:rsidRPr="00D81166">
        <w:fldChar w:fldCharType="end"/>
      </w:r>
    </w:p>
    <w:p w14:paraId="590F00CF" w14:textId="77777777" w:rsidR="005C2DA5" w:rsidRPr="00D81166" w:rsidRDefault="005C2DA5">
      <w:pPr>
        <w:pStyle w:val="LIST-Normalize"/>
      </w:pPr>
      <w:bookmarkStart w:id="89" w:name="_Toc410613167"/>
      <w:bookmarkStart w:id="90" w:name="_Toc410046964"/>
      <w:r w:rsidRPr="00D81166">
        <w:t>•</w:t>
      </w:r>
      <w:r w:rsidRPr="00D81166">
        <w:tab/>
        <w:t>Set up Consults Services</w:t>
      </w:r>
      <w:bookmarkEnd w:id="89"/>
      <w:r w:rsidRPr="00D81166">
        <w:t xml:space="preserve"> </w:t>
      </w:r>
    </w:p>
    <w:p w14:paraId="2F9EED80" w14:textId="77777777" w:rsidR="005C2DA5" w:rsidRPr="00D81166" w:rsidRDefault="005C2DA5">
      <w:pPr>
        <w:pStyle w:val="LIST-Normalize"/>
      </w:pPr>
      <w:bookmarkStart w:id="91" w:name="_Toc410613168"/>
      <w:r w:rsidRPr="00D81166">
        <w:t>•</w:t>
      </w:r>
      <w:r w:rsidRPr="00D81166">
        <w:tab/>
        <w:t>Set Up Consult Protocols</w:t>
      </w:r>
      <w:bookmarkEnd w:id="90"/>
      <w:bookmarkEnd w:id="91"/>
      <w:r w:rsidRPr="00D81166">
        <w:fldChar w:fldCharType="begin"/>
      </w:r>
      <w:r w:rsidRPr="00D81166">
        <w:instrText>xe "Set Up Consult Protocols"</w:instrText>
      </w:r>
      <w:r w:rsidRPr="00D81166">
        <w:fldChar w:fldCharType="end"/>
      </w:r>
    </w:p>
    <w:p w14:paraId="7F0A1B57" w14:textId="77777777" w:rsidR="005C2DA5" w:rsidRPr="00D81166" w:rsidRDefault="005C2DA5">
      <w:pPr>
        <w:pStyle w:val="LIST-Normalize"/>
      </w:pPr>
      <w:bookmarkStart w:id="92" w:name="_Toc410046970"/>
      <w:bookmarkStart w:id="93" w:name="_Toc410613169"/>
      <w:r w:rsidRPr="00D81166">
        <w:t>•</w:t>
      </w:r>
      <w:r w:rsidRPr="00D81166">
        <w:tab/>
        <w:t>Set Up Consult Site Parameters</w:t>
      </w:r>
      <w:bookmarkEnd w:id="92"/>
      <w:bookmarkEnd w:id="93"/>
      <w:r w:rsidRPr="00D81166">
        <w:fldChar w:fldCharType="begin"/>
      </w:r>
      <w:r w:rsidRPr="00D81166">
        <w:instrText>xe "Set Up Consult Site Parameters"</w:instrText>
      </w:r>
      <w:r w:rsidRPr="00D81166">
        <w:fldChar w:fldCharType="end"/>
      </w:r>
    </w:p>
    <w:p w14:paraId="41C7E2A0" w14:textId="77777777" w:rsidR="005C2DA5" w:rsidRPr="00D81166" w:rsidRDefault="005C2DA5">
      <w:pPr>
        <w:pStyle w:val="HEADING-L4"/>
      </w:pPr>
      <w:bookmarkStart w:id="94" w:name="_Toc535912331"/>
      <w:r w:rsidRPr="00D81166">
        <w:t>Imaging</w:t>
      </w:r>
      <w:bookmarkEnd w:id="94"/>
    </w:p>
    <w:p w14:paraId="2C4DDE15" w14:textId="77777777" w:rsidR="005C2DA5" w:rsidRPr="00D81166" w:rsidRDefault="005C2DA5">
      <w:pPr>
        <w:pStyle w:val="LIST-Normalize"/>
      </w:pPr>
      <w:r w:rsidRPr="00D81166">
        <w:t>•</w:t>
      </w:r>
      <w:r w:rsidRPr="00D81166">
        <w:tab/>
        <w:t>Common Procedure Enter/Edit</w:t>
      </w:r>
    </w:p>
    <w:p w14:paraId="424D89D2" w14:textId="77777777" w:rsidR="005C2DA5" w:rsidRPr="00D81166" w:rsidRDefault="005C2DA5">
      <w:pPr>
        <w:pStyle w:val="LIST-Normalize"/>
      </w:pPr>
      <w:r w:rsidRPr="00D81166">
        <w:t>•</w:t>
      </w:r>
      <w:r w:rsidRPr="00D81166">
        <w:tab/>
        <w:t>Rad/NM Procedure Entry/Edit</w:t>
      </w:r>
    </w:p>
    <w:p w14:paraId="33AD0DFD" w14:textId="77777777" w:rsidR="005C2DA5" w:rsidRPr="00D81166" w:rsidRDefault="005C2DA5">
      <w:pPr>
        <w:pStyle w:val="LIST-Normalize"/>
      </w:pPr>
      <w:r w:rsidRPr="00D81166">
        <w:t>•</w:t>
      </w:r>
      <w:r w:rsidRPr="00D81166">
        <w:tab/>
        <w:t xml:space="preserve">Modifier List </w:t>
      </w:r>
    </w:p>
    <w:p w14:paraId="10FE6E71" w14:textId="77777777" w:rsidR="005C2DA5" w:rsidRPr="00D81166" w:rsidRDefault="005C2DA5">
      <w:pPr>
        <w:pStyle w:val="LIST-Normalize"/>
      </w:pPr>
      <w:r w:rsidRPr="00D81166">
        <w:t>•</w:t>
      </w:r>
      <w:r w:rsidRPr="00D81166">
        <w:tab/>
        <w:t>Procedure Modifier Entry</w:t>
      </w:r>
    </w:p>
    <w:p w14:paraId="0BDF9C20" w14:textId="77777777" w:rsidR="005C2DA5" w:rsidRPr="00D81166" w:rsidRDefault="005C2DA5">
      <w:pPr>
        <w:pStyle w:val="LIST-Normalize"/>
      </w:pPr>
      <w:r w:rsidRPr="00D81166">
        <w:t>•</w:t>
      </w:r>
      <w:r w:rsidRPr="00D81166">
        <w:tab/>
        <w:t>Division Parameter Set-up</w:t>
      </w:r>
    </w:p>
    <w:p w14:paraId="1C753E82" w14:textId="77777777" w:rsidR="005C2DA5" w:rsidRPr="00D81166" w:rsidRDefault="005C2DA5">
      <w:pPr>
        <w:pStyle w:val="LIST-Normalize"/>
      </w:pPr>
      <w:r w:rsidRPr="00D81166">
        <w:t>•</w:t>
      </w:r>
      <w:r w:rsidRPr="00D81166">
        <w:tab/>
        <w:t>Location Parameter Set-up</w:t>
      </w:r>
    </w:p>
    <w:p w14:paraId="58EBD49F" w14:textId="77777777" w:rsidR="005C2DA5" w:rsidRPr="00D81166" w:rsidRDefault="005C2DA5">
      <w:pPr>
        <w:pStyle w:val="LIST-Normalize"/>
      </w:pPr>
      <w:r w:rsidRPr="00D81166">
        <w:t>•</w:t>
      </w:r>
      <w:r w:rsidRPr="00D81166">
        <w:tab/>
        <w:t>Device Specifications for Imaging Locations</w:t>
      </w:r>
    </w:p>
    <w:p w14:paraId="6A48B7F8" w14:textId="77777777" w:rsidR="005C2DA5" w:rsidRPr="00D81166" w:rsidRDefault="005C2DA5">
      <w:pPr>
        <w:pStyle w:val="LIST-Normalize"/>
      </w:pPr>
      <w:r w:rsidRPr="00D81166">
        <w:t>•</w:t>
      </w:r>
      <w:r w:rsidRPr="00D81166">
        <w:tab/>
        <w:t>Location Parameter List</w:t>
      </w:r>
    </w:p>
    <w:p w14:paraId="02C687A1" w14:textId="77777777" w:rsidR="005C2DA5" w:rsidRPr="00D81166" w:rsidRDefault="005C2DA5">
      <w:pPr>
        <w:pStyle w:val="LIST-Normalize"/>
      </w:pPr>
      <w:r w:rsidRPr="00D81166">
        <w:t>•</w:t>
      </w:r>
      <w:r w:rsidRPr="00D81166">
        <w:tab/>
        <w:t>Sharing Agreement/Contract Entry/Edit</w:t>
      </w:r>
    </w:p>
    <w:p w14:paraId="154DD97F" w14:textId="77777777" w:rsidR="005C2DA5" w:rsidRPr="00D81166" w:rsidRDefault="005C2DA5">
      <w:pPr>
        <w:pStyle w:val="LIST-Normalize"/>
      </w:pPr>
      <w:r w:rsidRPr="00D81166">
        <w:t>•</w:t>
      </w:r>
      <w:r w:rsidRPr="00D81166">
        <w:tab/>
        <w:t>Active Procedure List (Long)</w:t>
      </w:r>
    </w:p>
    <w:p w14:paraId="669DA4D8" w14:textId="77777777" w:rsidR="005C2DA5" w:rsidRPr="00D81166" w:rsidRDefault="005C2DA5">
      <w:pPr>
        <w:pStyle w:val="LIST-Normalize"/>
      </w:pPr>
      <w:r w:rsidRPr="00D81166">
        <w:t>•</w:t>
      </w:r>
      <w:r w:rsidRPr="00D81166">
        <w:tab/>
        <w:t>Examination Status Entry/Edit</w:t>
      </w:r>
    </w:p>
    <w:p w14:paraId="48C9DCCB" w14:textId="77777777" w:rsidR="005C2DA5" w:rsidRPr="00D81166" w:rsidRDefault="005C2DA5">
      <w:pPr>
        <w:pStyle w:val="LIST-Normalize"/>
      </w:pPr>
      <w:r w:rsidRPr="00D81166">
        <w:t>•</w:t>
      </w:r>
      <w:r w:rsidRPr="00D81166">
        <w:tab/>
        <w:t>Examination Status List</w:t>
      </w:r>
    </w:p>
    <w:p w14:paraId="032827EC" w14:textId="77777777" w:rsidR="005C2DA5" w:rsidRPr="00D81166" w:rsidRDefault="005C2DA5">
      <w:pPr>
        <w:pStyle w:val="LIST-Normalize"/>
      </w:pPr>
      <w:r w:rsidRPr="00D81166">
        <w:t>•</w:t>
      </w:r>
      <w:r w:rsidRPr="00D81166">
        <w:tab/>
        <w:t>Rad/NM Diagnostic Code Enter/Edit</w:t>
      </w:r>
    </w:p>
    <w:p w14:paraId="369049D9" w14:textId="77777777" w:rsidR="005C2DA5" w:rsidRPr="00D81166" w:rsidRDefault="005C2DA5">
      <w:pPr>
        <w:pStyle w:val="LIST-Normalize"/>
      </w:pPr>
      <w:r w:rsidRPr="00D81166">
        <w:t>•</w:t>
      </w:r>
      <w:r w:rsidRPr="00D81166">
        <w:tab/>
        <w:t>Diagnostic Code List</w:t>
      </w:r>
    </w:p>
    <w:p w14:paraId="586DDDC1" w14:textId="77777777" w:rsidR="005C2DA5" w:rsidRPr="00D81166" w:rsidRDefault="005C2DA5">
      <w:pPr>
        <w:pStyle w:val="normalize"/>
        <w:rPr>
          <w:b/>
          <w:bCs/>
          <w:i/>
          <w:iCs/>
        </w:rPr>
      </w:pPr>
      <w:r w:rsidRPr="00D81166">
        <w:br w:type="page"/>
      </w:r>
      <w:r w:rsidRPr="00D81166">
        <w:rPr>
          <w:b/>
          <w:bCs/>
          <w:i/>
          <w:iCs/>
        </w:rPr>
        <w:lastRenderedPageBreak/>
        <w:t>Setting CPRS Parameters, cont’d</w:t>
      </w:r>
    </w:p>
    <w:p w14:paraId="09E11061" w14:textId="77777777" w:rsidR="005C2DA5" w:rsidRPr="00D81166" w:rsidRDefault="005C2DA5">
      <w:pPr>
        <w:pStyle w:val="HEADING-L4"/>
      </w:pPr>
      <w:bookmarkStart w:id="95" w:name="_Toc535912332"/>
      <w:r w:rsidRPr="00D81166">
        <w:t>Lab</w:t>
      </w:r>
      <w:bookmarkEnd w:id="95"/>
    </w:p>
    <w:p w14:paraId="1A3E15DC" w14:textId="77777777" w:rsidR="005C2DA5" w:rsidRPr="00D81166" w:rsidRDefault="005C2DA5">
      <w:pPr>
        <w:pStyle w:val="LIST-Normalize"/>
      </w:pPr>
      <w:r w:rsidRPr="00D81166">
        <w:t>•</w:t>
      </w:r>
      <w:r w:rsidRPr="00D81166">
        <w:tab/>
        <w:t>Domain Level Parameter Edit</w:t>
      </w:r>
    </w:p>
    <w:p w14:paraId="5AD94A60" w14:textId="77777777" w:rsidR="005C2DA5" w:rsidRPr="00D81166" w:rsidRDefault="005C2DA5">
      <w:pPr>
        <w:pStyle w:val="LIST-Normalize"/>
      </w:pPr>
      <w:r w:rsidRPr="00D81166">
        <w:t>•</w:t>
      </w:r>
      <w:r w:rsidRPr="00D81166">
        <w:tab/>
        <w:t>Location Level Parameter Edit</w:t>
      </w:r>
    </w:p>
    <w:p w14:paraId="5D071A38" w14:textId="77777777" w:rsidR="005C2DA5" w:rsidRPr="00D81166" w:rsidRDefault="005C2DA5">
      <w:pPr>
        <w:pStyle w:val="LIST-Normalize"/>
      </w:pPr>
      <w:r w:rsidRPr="00D81166">
        <w:t>•</w:t>
      </w:r>
      <w:r w:rsidRPr="00D81166">
        <w:tab/>
        <w:t>Package Level Parameter Edit</w:t>
      </w:r>
    </w:p>
    <w:p w14:paraId="7485ABE9" w14:textId="77777777" w:rsidR="005C2DA5" w:rsidRPr="00D81166" w:rsidRDefault="005C2DA5">
      <w:pPr>
        <w:pStyle w:val="LIST-Normalize"/>
      </w:pPr>
      <w:r w:rsidRPr="00D81166">
        <w:t>•</w:t>
      </w:r>
      <w:r w:rsidRPr="00D81166">
        <w:tab/>
        <w:t>Update CPRS Parameters</w:t>
      </w:r>
    </w:p>
    <w:p w14:paraId="4720F41E" w14:textId="77777777" w:rsidR="005C2DA5" w:rsidRPr="00D81166" w:rsidRDefault="005C2DA5">
      <w:pPr>
        <w:pStyle w:val="LIST-Normalize"/>
      </w:pPr>
      <w:r w:rsidRPr="00D81166">
        <w:t>•</w:t>
      </w:r>
      <w:r w:rsidRPr="00D81166">
        <w:tab/>
        <w:t>Update CPRS with Lab order parameters</w:t>
      </w:r>
    </w:p>
    <w:p w14:paraId="56420115" w14:textId="77777777" w:rsidR="005C2DA5" w:rsidRPr="00D81166" w:rsidRDefault="005C2DA5">
      <w:pPr>
        <w:pStyle w:val="LIST-Normalize"/>
      </w:pPr>
      <w:r w:rsidRPr="00D81166">
        <w:t>•</w:t>
      </w:r>
      <w:r w:rsidRPr="00D81166">
        <w:tab/>
        <w:t>Update CPRS with Single Lab test</w:t>
      </w:r>
    </w:p>
    <w:p w14:paraId="3D3068D5" w14:textId="77777777" w:rsidR="005C2DA5" w:rsidRPr="00D81166" w:rsidRDefault="005C2DA5">
      <w:pPr>
        <w:pStyle w:val="LIST-Normalize"/>
      </w:pPr>
      <w:r w:rsidRPr="00D81166">
        <w:t>•</w:t>
      </w:r>
      <w:r w:rsidRPr="00D81166">
        <w:tab/>
        <w:t>Update CPRS with all Lab test parameters</w:t>
      </w:r>
    </w:p>
    <w:p w14:paraId="053283EE" w14:textId="77777777" w:rsidR="005C2DA5" w:rsidRPr="00D81166" w:rsidRDefault="005C2DA5">
      <w:pPr>
        <w:pStyle w:val="LIST-Normalize"/>
      </w:pPr>
      <w:r w:rsidRPr="00D81166">
        <w:t>•</w:t>
      </w:r>
      <w:r w:rsidRPr="00D81166">
        <w:tab/>
        <w:t>Merge Accessions</w:t>
      </w:r>
    </w:p>
    <w:p w14:paraId="7DFBFF0C" w14:textId="77777777" w:rsidR="005C2DA5" w:rsidRPr="00D81166" w:rsidRDefault="005C2DA5">
      <w:pPr>
        <w:pStyle w:val="normalize"/>
        <w:rPr>
          <w:b/>
          <w:bCs/>
          <w:i/>
          <w:iCs/>
        </w:rPr>
      </w:pPr>
      <w:r w:rsidRPr="00D81166">
        <w:br w:type="page"/>
      </w:r>
      <w:r w:rsidRPr="00D81166">
        <w:rPr>
          <w:b/>
          <w:bCs/>
          <w:i/>
          <w:iCs/>
        </w:rPr>
        <w:lastRenderedPageBreak/>
        <w:t>Setting CPRS Parameters, cont’d</w:t>
      </w:r>
    </w:p>
    <w:p w14:paraId="47747B66" w14:textId="77777777" w:rsidR="005C2DA5" w:rsidRPr="00D81166" w:rsidRDefault="005C2DA5">
      <w:pPr>
        <w:pStyle w:val="HEADING-L4"/>
      </w:pPr>
      <w:bookmarkStart w:id="96" w:name="_Toc535912333"/>
      <w:r w:rsidRPr="00D81166">
        <w:t>Pharmacy</w:t>
      </w:r>
      <w:bookmarkEnd w:id="96"/>
    </w:p>
    <w:p w14:paraId="5AAEE4A0" w14:textId="77777777" w:rsidR="005C2DA5" w:rsidRPr="00D81166" w:rsidRDefault="005C2DA5">
      <w:pPr>
        <w:pStyle w:val="HEADING-L5"/>
      </w:pPr>
      <w:r w:rsidRPr="00D81166">
        <w:t>Pharmacy Data Management Menu</w:t>
      </w:r>
    </w:p>
    <w:p w14:paraId="0285AF89" w14:textId="77777777" w:rsidR="005C2DA5" w:rsidRPr="00D81166" w:rsidRDefault="005C2DA5">
      <w:pPr>
        <w:pStyle w:val="LIST-Normalize"/>
      </w:pPr>
      <w:r w:rsidRPr="00D81166">
        <w:t>•</w:t>
      </w:r>
      <w:r w:rsidRPr="00D81166">
        <w:tab/>
        <w:t>Pharmacy/VA Generic Orderable Item Report</w:t>
      </w:r>
    </w:p>
    <w:p w14:paraId="5DABD357" w14:textId="77777777" w:rsidR="005C2DA5" w:rsidRPr="00D81166" w:rsidRDefault="005C2DA5">
      <w:pPr>
        <w:pStyle w:val="LIST-Normalize"/>
      </w:pPr>
      <w:r w:rsidRPr="00D81166">
        <w:t>•</w:t>
      </w:r>
      <w:r w:rsidRPr="00D81166">
        <w:tab/>
        <w:t>VA Generic Orderable Item Report</w:t>
      </w:r>
    </w:p>
    <w:p w14:paraId="23D78FC5" w14:textId="77777777" w:rsidR="005C2DA5" w:rsidRPr="00D81166" w:rsidRDefault="005C2DA5">
      <w:pPr>
        <w:pStyle w:val="LIST-Normalize"/>
      </w:pPr>
      <w:r w:rsidRPr="00D81166">
        <w:t>•</w:t>
      </w:r>
      <w:r w:rsidRPr="00D81166">
        <w:tab/>
        <w:t>Create Pharmacy Orderable Items</w:t>
      </w:r>
    </w:p>
    <w:p w14:paraId="1FB336E9" w14:textId="77777777" w:rsidR="005C2DA5" w:rsidRPr="00D81166" w:rsidRDefault="005C2DA5">
      <w:pPr>
        <w:pStyle w:val="LIST-Normalize"/>
      </w:pPr>
      <w:r w:rsidRPr="00D81166">
        <w:t>•</w:t>
      </w:r>
      <w:r w:rsidRPr="00D81166">
        <w:tab/>
        <w:t>Manually Match Dispense Drugs</w:t>
      </w:r>
    </w:p>
    <w:p w14:paraId="394E40EB" w14:textId="77777777" w:rsidR="005C2DA5" w:rsidRPr="00D81166" w:rsidRDefault="005C2DA5">
      <w:pPr>
        <w:pStyle w:val="LIST-Normalize"/>
      </w:pPr>
      <w:r w:rsidRPr="00D81166">
        <w:t>•</w:t>
      </w:r>
      <w:r w:rsidRPr="00D81166">
        <w:tab/>
        <w:t>Orderable Item Matching Status</w:t>
      </w:r>
    </w:p>
    <w:p w14:paraId="0A1D3AA9" w14:textId="77777777" w:rsidR="005C2DA5" w:rsidRPr="00D81166" w:rsidRDefault="005C2DA5">
      <w:pPr>
        <w:pStyle w:val="LIST-Normalize"/>
      </w:pPr>
      <w:r w:rsidRPr="00D81166">
        <w:t>•</w:t>
      </w:r>
      <w:r w:rsidRPr="00D81166">
        <w:tab/>
        <w:t>Edit Orderable Items</w:t>
      </w:r>
    </w:p>
    <w:p w14:paraId="1E601D38" w14:textId="77777777" w:rsidR="005C2DA5" w:rsidRPr="00D81166" w:rsidRDefault="005C2DA5">
      <w:pPr>
        <w:pStyle w:val="LIST-Normalize"/>
      </w:pPr>
      <w:r w:rsidRPr="00D81166">
        <w:t>•</w:t>
      </w:r>
      <w:r w:rsidRPr="00D81166">
        <w:tab/>
        <w:t xml:space="preserve">Dispense Drug/Orderable Item Maintenance </w:t>
      </w:r>
    </w:p>
    <w:p w14:paraId="684DAD2E" w14:textId="77777777" w:rsidR="005C2DA5" w:rsidRPr="00D81166" w:rsidRDefault="005C2DA5">
      <w:pPr>
        <w:pStyle w:val="LIST-Normalize"/>
      </w:pPr>
      <w:r w:rsidRPr="00D81166">
        <w:t>•</w:t>
      </w:r>
      <w:r w:rsidRPr="00D81166">
        <w:tab/>
        <w:t xml:space="preserve">Additive/Solutions, Orderable Item </w:t>
      </w:r>
    </w:p>
    <w:p w14:paraId="06F9B4A0" w14:textId="77777777" w:rsidR="005C2DA5" w:rsidRPr="00D81166" w:rsidRDefault="005C2DA5">
      <w:pPr>
        <w:pStyle w:val="LIST-Normalize"/>
      </w:pPr>
      <w:r w:rsidRPr="00D81166">
        <w:t>•</w:t>
      </w:r>
      <w:r w:rsidRPr="00D81166">
        <w:tab/>
        <w:t>Orderable Item Report</w:t>
      </w:r>
    </w:p>
    <w:p w14:paraId="34931BB8" w14:textId="77777777" w:rsidR="005C2DA5" w:rsidRPr="00D81166" w:rsidRDefault="005C2DA5">
      <w:pPr>
        <w:pStyle w:val="LIST-Normalize"/>
      </w:pPr>
      <w:r w:rsidRPr="00D81166">
        <w:t>•</w:t>
      </w:r>
      <w:r w:rsidRPr="00D81166">
        <w:tab/>
        <w:t>Drug Enter/Edit</w:t>
      </w:r>
    </w:p>
    <w:p w14:paraId="0A9B2129" w14:textId="77777777" w:rsidR="005C2DA5" w:rsidRPr="00D81166" w:rsidRDefault="005C2DA5">
      <w:pPr>
        <w:pStyle w:val="LIST-Normalize"/>
      </w:pPr>
      <w:r w:rsidRPr="00D81166">
        <w:t>•</w:t>
      </w:r>
      <w:r w:rsidRPr="00D81166">
        <w:tab/>
        <w:t>Lookup into Dispense Drug File</w:t>
      </w:r>
    </w:p>
    <w:p w14:paraId="7C53E806" w14:textId="77777777" w:rsidR="005C2DA5" w:rsidRPr="00D81166" w:rsidRDefault="005C2DA5">
      <w:pPr>
        <w:pStyle w:val="LIST-Normalize"/>
      </w:pPr>
      <w:r w:rsidRPr="00D81166">
        <w:t>•</w:t>
      </w:r>
      <w:r w:rsidRPr="00D81166">
        <w:tab/>
        <w:t>Med Route/Instructions Table Maintenance</w:t>
      </w:r>
    </w:p>
    <w:p w14:paraId="39F92EFB" w14:textId="77777777" w:rsidR="005C2DA5" w:rsidRPr="00D81166" w:rsidRDefault="005C2DA5">
      <w:pPr>
        <w:pStyle w:val="LIST-Normalize"/>
      </w:pPr>
      <w:r w:rsidRPr="00D81166">
        <w:t>•</w:t>
      </w:r>
      <w:r w:rsidRPr="00D81166">
        <w:tab/>
        <w:t>Med. Route/Instruction File Add/Edit</w:t>
      </w:r>
    </w:p>
    <w:p w14:paraId="278C3651" w14:textId="77777777" w:rsidR="005C2DA5" w:rsidRPr="00D81166" w:rsidRDefault="005C2DA5">
      <w:pPr>
        <w:pStyle w:val="LIST-Normalize"/>
      </w:pPr>
      <w:r w:rsidRPr="00D81166">
        <w:t>•</w:t>
      </w:r>
      <w:r w:rsidRPr="00D81166">
        <w:tab/>
        <w:t>Medication Instruction File Add/Edit</w:t>
      </w:r>
    </w:p>
    <w:p w14:paraId="490C80D1" w14:textId="77777777" w:rsidR="005C2DA5" w:rsidRPr="00D81166" w:rsidRDefault="005C2DA5">
      <w:pPr>
        <w:pStyle w:val="LIST-Normalize"/>
      </w:pPr>
      <w:r w:rsidRPr="00D81166">
        <w:t>•</w:t>
      </w:r>
      <w:r w:rsidRPr="00D81166">
        <w:tab/>
        <w:t>Standard Schedule Edit</w:t>
      </w:r>
    </w:p>
    <w:p w14:paraId="7FB69F06" w14:textId="77777777" w:rsidR="005C2DA5" w:rsidRPr="00D81166" w:rsidRDefault="005C2DA5">
      <w:pPr>
        <w:pStyle w:val="LIST-Normalize"/>
      </w:pPr>
      <w:r w:rsidRPr="00D81166">
        <w:t>•</w:t>
      </w:r>
      <w:r w:rsidRPr="00D81166">
        <w:tab/>
        <w:t>Electrolyte File (IV)</w:t>
      </w:r>
    </w:p>
    <w:p w14:paraId="1BFFA5DD" w14:textId="77777777" w:rsidR="005C2DA5" w:rsidRPr="00D81166" w:rsidRDefault="005C2DA5">
      <w:pPr>
        <w:pStyle w:val="LIST-Normalize"/>
      </w:pPr>
      <w:r w:rsidRPr="00D81166">
        <w:t>•</w:t>
      </w:r>
      <w:r w:rsidRPr="00D81166">
        <w:tab/>
        <w:t>Enter</w:t>
      </w:r>
      <w:r w:rsidR="002C3C1B" w:rsidRPr="00D81166">
        <w:t>/</w:t>
      </w:r>
      <w:r w:rsidRPr="00D81166">
        <w:t>Edit Local Drug Interaction</w:t>
      </w:r>
    </w:p>
    <w:p w14:paraId="398ACC5A" w14:textId="77777777" w:rsidR="005C2DA5" w:rsidRPr="00D81166" w:rsidRDefault="005C2DA5">
      <w:pPr>
        <w:pStyle w:val="LIST-Normalize"/>
      </w:pPr>
      <w:r w:rsidRPr="00D81166">
        <w:t>•</w:t>
      </w:r>
      <w:r w:rsidRPr="00D81166">
        <w:tab/>
        <w:t>Edit Drug Interaction Severity</w:t>
      </w:r>
    </w:p>
    <w:p w14:paraId="1CCE73F6" w14:textId="77777777" w:rsidR="005C2DA5" w:rsidRPr="00D81166" w:rsidRDefault="005C2DA5">
      <w:pPr>
        <w:pStyle w:val="LIST-Normalize"/>
      </w:pPr>
      <w:r w:rsidRPr="00D81166">
        <w:t>•</w:t>
      </w:r>
      <w:r w:rsidRPr="00D81166">
        <w:tab/>
        <w:t>Primary Drug Edit</w:t>
      </w:r>
    </w:p>
    <w:p w14:paraId="374360FC" w14:textId="77777777" w:rsidR="005C2DA5" w:rsidRPr="00D81166" w:rsidRDefault="005C2DA5">
      <w:pPr>
        <w:pStyle w:val="LIST-Normalize"/>
      </w:pPr>
      <w:r w:rsidRPr="00D81166">
        <w:t>•</w:t>
      </w:r>
      <w:r w:rsidRPr="00D81166">
        <w:tab/>
        <w:t>Edit IV Identifier</w:t>
      </w:r>
    </w:p>
    <w:p w14:paraId="2EEC7B5D" w14:textId="77777777" w:rsidR="005C2DA5" w:rsidRPr="00D81166" w:rsidRDefault="005C2DA5">
      <w:pPr>
        <w:pStyle w:val="LIST-Normalize"/>
      </w:pPr>
      <w:r w:rsidRPr="00D81166">
        <w:t>•</w:t>
      </w:r>
      <w:r w:rsidRPr="00D81166">
        <w:tab/>
        <w:t>CMOP Mark/Unmark (Single drug)</w:t>
      </w:r>
    </w:p>
    <w:p w14:paraId="41457421" w14:textId="77777777" w:rsidR="005C2DA5" w:rsidRPr="00D81166" w:rsidRDefault="005C2DA5">
      <w:pPr>
        <w:pStyle w:val="LIST-Normalize"/>
      </w:pPr>
      <w:r w:rsidRPr="00D81166">
        <w:t>•</w:t>
      </w:r>
      <w:r w:rsidRPr="00D81166">
        <w:tab/>
        <w:t>Locked with PSXCMOPMGR</w:t>
      </w:r>
    </w:p>
    <w:p w14:paraId="2084EB8F" w14:textId="77777777" w:rsidR="005C2DA5" w:rsidRPr="00D81166" w:rsidRDefault="005C2DA5">
      <w:pPr>
        <w:pStyle w:val="HEADING-L5"/>
      </w:pPr>
    </w:p>
    <w:p w14:paraId="264D9110" w14:textId="77777777" w:rsidR="005C2DA5" w:rsidRPr="00D81166" w:rsidRDefault="005C2DA5">
      <w:pPr>
        <w:pStyle w:val="normalize"/>
        <w:rPr>
          <w:b/>
          <w:bCs/>
          <w:i/>
          <w:iCs/>
        </w:rPr>
      </w:pPr>
      <w:r w:rsidRPr="00D81166">
        <w:br w:type="page"/>
      </w:r>
      <w:r w:rsidRPr="00D81166">
        <w:rPr>
          <w:b/>
          <w:bCs/>
          <w:i/>
          <w:iCs/>
        </w:rPr>
        <w:lastRenderedPageBreak/>
        <w:t>Setting CPRS Parameters, cont’d</w:t>
      </w:r>
    </w:p>
    <w:p w14:paraId="08C2CA90" w14:textId="77777777" w:rsidR="005C2DA5" w:rsidRPr="00D81166" w:rsidRDefault="005C2DA5">
      <w:pPr>
        <w:pStyle w:val="normalize"/>
        <w:rPr>
          <w:b/>
          <w:bCs/>
          <w:i/>
          <w:iCs/>
        </w:rPr>
      </w:pPr>
      <w:r w:rsidRPr="00D81166">
        <w:rPr>
          <w:b/>
          <w:bCs/>
          <w:i/>
          <w:iCs/>
        </w:rPr>
        <w:t>Pharmacy, cont’d</w:t>
      </w:r>
    </w:p>
    <w:p w14:paraId="33E1AF2F" w14:textId="77777777" w:rsidR="005C2DA5" w:rsidRPr="00D81166" w:rsidRDefault="005C2DA5">
      <w:pPr>
        <w:pStyle w:val="HEADING-L5"/>
      </w:pPr>
      <w:r w:rsidRPr="00D81166">
        <w:t xml:space="preserve">Outpatient Pharmacy </w:t>
      </w:r>
    </w:p>
    <w:p w14:paraId="740A72BE" w14:textId="77777777" w:rsidR="005C2DA5" w:rsidRPr="00D81166" w:rsidRDefault="005C2DA5">
      <w:pPr>
        <w:pStyle w:val="LIST-Normalize"/>
      </w:pPr>
      <w:r w:rsidRPr="00D81166">
        <w:t>•</w:t>
      </w:r>
      <w:r w:rsidRPr="00D81166">
        <w:tab/>
        <w:t>Site Parameter Enter/Edit [PSO SITE PARAMETERS]</w:t>
      </w:r>
    </w:p>
    <w:p w14:paraId="4FE0C69A" w14:textId="77777777" w:rsidR="005C2DA5" w:rsidRPr="00D81166" w:rsidRDefault="005C2DA5">
      <w:pPr>
        <w:pStyle w:val="LIST-Normalize"/>
      </w:pPr>
      <w:r w:rsidRPr="00D81166">
        <w:t>•</w:t>
      </w:r>
      <w:r w:rsidRPr="00D81166">
        <w:tab/>
        <w:t>Sets system parameter, ADMISSION CANCEL OF RXS, to discontinue med orders 72 hours after admission.</w:t>
      </w:r>
    </w:p>
    <w:p w14:paraId="7D2FEB37" w14:textId="77777777" w:rsidR="005C2DA5" w:rsidRPr="00D81166" w:rsidRDefault="005C2DA5">
      <w:pPr>
        <w:pStyle w:val="LIST-Normalize"/>
        <w:rPr>
          <w:color w:val="000000"/>
        </w:rPr>
      </w:pPr>
      <w:r w:rsidRPr="00D81166">
        <w:t>•</w:t>
      </w:r>
      <w:r w:rsidRPr="00D81166">
        <w:tab/>
        <w:t>Function call to determine if Outpatient Pharmacy orders can be renewed: S X=$$RENEW^PSORENW(ORIFN). Returned X=-1,1 or 0_"^"_reason (-1=invalid order, 1=renewable, 0=not renewable).</w:t>
      </w:r>
    </w:p>
    <w:p w14:paraId="325FA50D" w14:textId="77777777" w:rsidR="005C2DA5" w:rsidRPr="00D81166" w:rsidRDefault="005C2DA5">
      <w:pPr>
        <w:pStyle w:val="HEADING-L5"/>
      </w:pPr>
      <w:r w:rsidRPr="00D81166">
        <w:t xml:space="preserve">Maintenance (Outpatient Pharmacy) </w:t>
      </w:r>
      <w:r w:rsidRPr="00D81166">
        <w:fldChar w:fldCharType="begin"/>
      </w:r>
      <w:r w:rsidRPr="00D81166">
        <w:instrText>xe "PSO MAINTENANCE"</w:instrText>
      </w:r>
      <w:r w:rsidRPr="00D81166">
        <w:fldChar w:fldCharType="end"/>
      </w:r>
      <w:r w:rsidRPr="00D81166">
        <w:t>Menu</w:t>
      </w:r>
    </w:p>
    <w:p w14:paraId="1A4BB82B" w14:textId="77777777" w:rsidR="005C2DA5" w:rsidRPr="00D81166" w:rsidRDefault="005C2DA5">
      <w:pPr>
        <w:pStyle w:val="LIST-Normalize"/>
      </w:pPr>
      <w:r w:rsidRPr="00D81166">
        <w:t>•</w:t>
      </w:r>
      <w:r w:rsidRPr="00D81166">
        <w:tab/>
        <w:t>Site Parameter Enter/Edit</w:t>
      </w:r>
    </w:p>
    <w:p w14:paraId="65E5184B" w14:textId="77777777" w:rsidR="005C2DA5" w:rsidRPr="00D81166" w:rsidRDefault="005C2DA5">
      <w:pPr>
        <w:pStyle w:val="LIST-Normalize"/>
      </w:pPr>
      <w:r w:rsidRPr="00D81166">
        <w:t>•</w:t>
      </w:r>
      <w:r w:rsidRPr="00D81166">
        <w:tab/>
        <w:t>Edit Provider</w:t>
      </w:r>
    </w:p>
    <w:p w14:paraId="20E1EAD0" w14:textId="77777777" w:rsidR="005C2DA5" w:rsidRPr="00D81166" w:rsidRDefault="005C2DA5">
      <w:pPr>
        <w:pStyle w:val="LIST-Normalize"/>
      </w:pPr>
      <w:r w:rsidRPr="00D81166">
        <w:t>•</w:t>
      </w:r>
      <w:r w:rsidRPr="00D81166">
        <w:tab/>
        <w:t>Add New Providers</w:t>
      </w:r>
    </w:p>
    <w:p w14:paraId="15F9E0D1" w14:textId="77777777" w:rsidR="005C2DA5" w:rsidRPr="00D81166" w:rsidRDefault="005C2DA5">
      <w:pPr>
        <w:pStyle w:val="LIST-Normalize"/>
      </w:pPr>
      <w:r w:rsidRPr="00D81166">
        <w:t>•</w:t>
      </w:r>
      <w:r w:rsidRPr="00D81166">
        <w:tab/>
        <w:t>Queue Background Jobs</w:t>
      </w:r>
    </w:p>
    <w:p w14:paraId="2E326EB2" w14:textId="77777777" w:rsidR="005C2DA5" w:rsidRPr="00D81166" w:rsidRDefault="005C2DA5">
      <w:pPr>
        <w:pStyle w:val="LIST-Normalize"/>
      </w:pPr>
      <w:r w:rsidRPr="00D81166">
        <w:t>•</w:t>
      </w:r>
      <w:r w:rsidRPr="00D81166">
        <w:tab/>
        <w:t>Autocancel Rx's on Admission</w:t>
      </w:r>
    </w:p>
    <w:p w14:paraId="5FCD620D" w14:textId="77777777" w:rsidR="005C2DA5" w:rsidRPr="00D81166" w:rsidRDefault="005C2DA5">
      <w:pPr>
        <w:pStyle w:val="LIST-Normalize"/>
      </w:pPr>
      <w:r w:rsidRPr="00D81166">
        <w:t>•</w:t>
      </w:r>
      <w:r w:rsidRPr="00D81166">
        <w:tab/>
        <w:t>Bingo Board Manager</w:t>
      </w:r>
    </w:p>
    <w:p w14:paraId="6537802F" w14:textId="77777777" w:rsidR="005C2DA5" w:rsidRPr="00D81166" w:rsidRDefault="005C2DA5">
      <w:pPr>
        <w:pStyle w:val="LIST-Normalize"/>
      </w:pPr>
      <w:r w:rsidRPr="00D81166">
        <w:t>•</w:t>
      </w:r>
      <w:r w:rsidRPr="00D81166">
        <w:tab/>
        <w:t>Edit Data for a Patient in the Clozapine Program</w:t>
      </w:r>
    </w:p>
    <w:p w14:paraId="1D3D87C2" w14:textId="77777777" w:rsidR="005C2DA5" w:rsidRPr="00D81166" w:rsidRDefault="005C2DA5">
      <w:pPr>
        <w:pStyle w:val="LIST-Normalize"/>
      </w:pPr>
      <w:r w:rsidRPr="00D81166">
        <w:t>•</w:t>
      </w:r>
      <w:r w:rsidRPr="00D81166">
        <w:tab/>
        <w:t>Enter/Edit Clinic Sort Groups</w:t>
      </w:r>
    </w:p>
    <w:p w14:paraId="5C8DDA8B" w14:textId="77777777" w:rsidR="005C2DA5" w:rsidRPr="00D81166" w:rsidRDefault="005C2DA5">
      <w:pPr>
        <w:pStyle w:val="LIST-Normalize"/>
      </w:pPr>
      <w:r w:rsidRPr="00D81166">
        <w:t>•</w:t>
      </w:r>
      <w:r w:rsidRPr="00D81166">
        <w:tab/>
        <w:t>Initialize Rx Cost Statistics</w:t>
      </w:r>
    </w:p>
    <w:p w14:paraId="4905E1C2" w14:textId="77777777" w:rsidR="005C2DA5" w:rsidRPr="00D81166" w:rsidRDefault="005C2DA5">
      <w:pPr>
        <w:pStyle w:val="LIST-Normalize"/>
      </w:pPr>
      <w:r w:rsidRPr="00D81166">
        <w:t>•</w:t>
      </w:r>
      <w:r w:rsidRPr="00D81166">
        <w:tab/>
        <w:t>Edit Pharmacy Intervention</w:t>
      </w:r>
    </w:p>
    <w:p w14:paraId="01B2B276" w14:textId="77777777" w:rsidR="005C2DA5" w:rsidRPr="00D81166" w:rsidRDefault="005C2DA5">
      <w:pPr>
        <w:pStyle w:val="LIST-Normalize"/>
      </w:pPr>
      <w:r w:rsidRPr="00D81166">
        <w:t>•</w:t>
      </w:r>
      <w:r w:rsidRPr="00D81166">
        <w:tab/>
        <w:t>Delete Intervention</w:t>
      </w:r>
    </w:p>
    <w:p w14:paraId="3F750A52" w14:textId="77777777" w:rsidR="005C2DA5" w:rsidRPr="00D81166" w:rsidRDefault="005C2DA5">
      <w:pPr>
        <w:pStyle w:val="LIST-Normalize"/>
      </w:pPr>
      <w:r w:rsidRPr="00D81166">
        <w:t>•</w:t>
      </w:r>
      <w:r w:rsidRPr="00D81166">
        <w:tab/>
        <w:t>Auto-delete from Suspense</w:t>
      </w:r>
    </w:p>
    <w:p w14:paraId="0819C123" w14:textId="77777777" w:rsidR="005C2DA5" w:rsidRPr="00D81166" w:rsidRDefault="005C2DA5">
      <w:pPr>
        <w:pStyle w:val="LIST-Normalize"/>
      </w:pPr>
      <w:r w:rsidRPr="00D81166">
        <w:t>•</w:t>
      </w:r>
      <w:r w:rsidRPr="00D81166">
        <w:tab/>
        <w:t>Delete a Prescription</w:t>
      </w:r>
    </w:p>
    <w:p w14:paraId="5F1321EC" w14:textId="77777777" w:rsidR="005C2DA5" w:rsidRPr="00D81166" w:rsidRDefault="005C2DA5">
      <w:pPr>
        <w:pStyle w:val="LIST-Normalize"/>
      </w:pPr>
      <w:r w:rsidRPr="00D81166">
        <w:t>•</w:t>
      </w:r>
      <w:r w:rsidRPr="00D81166">
        <w:tab/>
        <w:t>Expire Prescriptions</w:t>
      </w:r>
    </w:p>
    <w:p w14:paraId="7C093C23" w14:textId="77777777" w:rsidR="005C2DA5" w:rsidRPr="00D81166" w:rsidRDefault="005C2DA5">
      <w:pPr>
        <w:pStyle w:val="LIST-Normalize"/>
      </w:pPr>
      <w:r w:rsidRPr="00D81166">
        <w:t>•</w:t>
      </w:r>
      <w:r w:rsidRPr="00D81166">
        <w:tab/>
        <w:t>Purge Drug Cost Data</w:t>
      </w:r>
    </w:p>
    <w:p w14:paraId="09551004" w14:textId="77777777" w:rsidR="005C2DA5" w:rsidRPr="00D81166" w:rsidRDefault="005C2DA5">
      <w:pPr>
        <w:pStyle w:val="LIST-Normalize"/>
        <w:rPr>
          <w:lang w:val="pt-BR"/>
        </w:rPr>
      </w:pPr>
      <w:r w:rsidRPr="00D81166">
        <w:rPr>
          <w:lang w:val="pt-BR"/>
        </w:rPr>
        <w:t>•</w:t>
      </w:r>
      <w:r w:rsidRPr="00D81166">
        <w:rPr>
          <w:lang w:val="pt-BR"/>
        </w:rPr>
        <w:tab/>
        <w:t>Purge External Batches</w:t>
      </w:r>
    </w:p>
    <w:p w14:paraId="1F542253" w14:textId="77777777" w:rsidR="005C2DA5" w:rsidRPr="00D81166" w:rsidRDefault="005C2DA5">
      <w:pPr>
        <w:pStyle w:val="LIST-Normalize"/>
        <w:rPr>
          <w:lang w:val="pt-BR"/>
        </w:rPr>
      </w:pPr>
      <w:r w:rsidRPr="00D81166">
        <w:rPr>
          <w:lang w:val="pt-BR"/>
        </w:rPr>
        <w:t>•</w:t>
      </w:r>
      <w:r w:rsidRPr="00D81166">
        <w:rPr>
          <w:lang w:val="pt-BR"/>
        </w:rPr>
        <w:tab/>
        <w:t>Recompile AMIS Data</w:t>
      </w:r>
    </w:p>
    <w:p w14:paraId="79B59ED1" w14:textId="77777777" w:rsidR="005C2DA5" w:rsidRPr="00D81166" w:rsidRDefault="005C2DA5">
      <w:pPr>
        <w:numPr>
          <w:ilvl w:val="12"/>
          <w:numId w:val="0"/>
        </w:numPr>
        <w:ind w:left="1260" w:hanging="1260"/>
        <w:rPr>
          <w:lang w:val="pt-BR"/>
        </w:rPr>
      </w:pPr>
    </w:p>
    <w:p w14:paraId="479AC1DE" w14:textId="77777777" w:rsidR="005C2DA5" w:rsidRPr="00D81166" w:rsidRDefault="005C2DA5">
      <w:pPr>
        <w:pStyle w:val="HEADING-L4"/>
      </w:pPr>
      <w:r w:rsidRPr="00D81166">
        <w:br w:type="page"/>
      </w:r>
      <w:bookmarkStart w:id="97" w:name="_Toc535912334"/>
      <w:r w:rsidRPr="00D81166">
        <w:lastRenderedPageBreak/>
        <w:t>Inpatient Meds</w:t>
      </w:r>
      <w:bookmarkEnd w:id="97"/>
    </w:p>
    <w:p w14:paraId="170C4AED" w14:textId="77777777" w:rsidR="005C2DA5" w:rsidRPr="00D81166" w:rsidRDefault="005C2DA5">
      <w:pPr>
        <w:pStyle w:val="HEADING-L5"/>
      </w:pPr>
      <w:r w:rsidRPr="00D81166">
        <w:t>Options</w:t>
      </w:r>
    </w:p>
    <w:p w14:paraId="4DA32171" w14:textId="77777777" w:rsidR="005C2DA5" w:rsidRPr="00D81166" w:rsidRDefault="005C2DA5">
      <w:pPr>
        <w:pStyle w:val="LIST-Normalize"/>
      </w:pPr>
      <w:r w:rsidRPr="00D81166">
        <w:t>•</w:t>
      </w:r>
      <w:r w:rsidRPr="00D81166">
        <w:tab/>
        <w:t>Auto-Discontinue Set-Up (to auto-discontinue patients’ orders whenever patients are transferred between wards, services, or to Authorized or Unauthorized Absence)</w:t>
      </w:r>
    </w:p>
    <w:p w14:paraId="0646C080" w14:textId="77777777" w:rsidR="005C2DA5" w:rsidRPr="00D81166" w:rsidRDefault="005C2DA5">
      <w:pPr>
        <w:pStyle w:val="LIST-Normalize"/>
      </w:pPr>
      <w:r w:rsidRPr="00D81166">
        <w:t>•</w:t>
      </w:r>
      <w:r w:rsidRPr="00D81166">
        <w:tab/>
        <w:t>Inpatient Ward Parameters Edit (to edit MAR Parameters)</w:t>
      </w:r>
    </w:p>
    <w:p w14:paraId="635396CF" w14:textId="77777777" w:rsidR="005C2DA5" w:rsidRPr="00D81166" w:rsidRDefault="005C2DA5">
      <w:pPr>
        <w:pStyle w:val="LIST-Normalize"/>
      </w:pPr>
      <w:r w:rsidRPr="00D81166">
        <w:t>•</w:t>
      </w:r>
      <w:r w:rsidRPr="00D81166">
        <w:tab/>
        <w:t>Site Parameters (IV)</w:t>
      </w:r>
    </w:p>
    <w:p w14:paraId="18CD78C4" w14:textId="77777777" w:rsidR="005C2DA5" w:rsidRPr="00D81166" w:rsidRDefault="005C2DA5">
      <w:pPr>
        <w:pStyle w:val="LIST-Normalize"/>
      </w:pPr>
    </w:p>
    <w:p w14:paraId="1D9EAA75" w14:textId="77777777" w:rsidR="005C2DA5" w:rsidRPr="00D81166" w:rsidRDefault="005C2DA5">
      <w:pPr>
        <w:pStyle w:val="HEADING-L5"/>
      </w:pPr>
      <w:r w:rsidRPr="00D81166">
        <w:t>Files</w:t>
      </w:r>
    </w:p>
    <w:p w14:paraId="6AFE0745" w14:textId="77777777" w:rsidR="005C2DA5" w:rsidRPr="00D81166" w:rsidRDefault="005C2DA5">
      <w:pPr>
        <w:pStyle w:val="LIST-Normalize"/>
      </w:pPr>
      <w:r w:rsidRPr="00D81166">
        <w:t>•</w:t>
      </w:r>
      <w:r w:rsidRPr="00D81166">
        <w:tab/>
        <w:t>Inpatient Meds uses the following fields from the Pharmacy System file (^PS(59.7)):</w:t>
      </w:r>
    </w:p>
    <w:p w14:paraId="2E69C7D2" w14:textId="77777777" w:rsidR="005C2DA5" w:rsidRPr="00D81166" w:rsidRDefault="005C2DA5">
      <w:pPr>
        <w:pStyle w:val="LIST-Normalize"/>
      </w:pPr>
      <w:r w:rsidRPr="00D81166">
        <w:t>•</w:t>
      </w:r>
      <w:r w:rsidRPr="00D81166">
        <w:tab/>
        <w:t>NON-FORMULARY MESSAGE: This is a message that will be shown to non-pharmacists when they order patient drugs that are not currently stocked by the pharmacy. This is typically a warning and/or a procedure the non-pharmacist must follow before pharmacy will dispense the non-formulary drug.</w:t>
      </w:r>
    </w:p>
    <w:p w14:paraId="2B23908B" w14:textId="77777777" w:rsidR="005C2DA5" w:rsidRPr="00D81166" w:rsidRDefault="005C2DA5">
      <w:pPr>
        <w:pStyle w:val="LIST-Normalize"/>
      </w:pPr>
      <w:r w:rsidRPr="00D81166">
        <w:t>•</w:t>
      </w:r>
      <w:r w:rsidRPr="00D81166">
        <w:tab/>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0E6CE264" w14:textId="77777777" w:rsidR="005C2DA5" w:rsidRPr="00D81166" w:rsidRDefault="005C2DA5">
      <w:pPr>
        <w:pStyle w:val="LIST-Normalize"/>
      </w:pPr>
      <w:r w:rsidRPr="00D81166">
        <w:t>•</w:t>
      </w:r>
      <w:r w:rsidRPr="00D81166">
        <w:tab/>
        <w:t>IV IDENTIFIER: This is a free text field that can be up to 30 characters. If the Orderable Item is marked for IV usage, this text will display next to the Orderable Item to distinguish a Unit dose from an IV drug.</w:t>
      </w:r>
    </w:p>
    <w:p w14:paraId="0235CB28" w14:textId="77777777" w:rsidR="005C2DA5" w:rsidRPr="00D81166" w:rsidRDefault="005C2DA5">
      <w:pPr>
        <w:pStyle w:val="LIST-Normalize"/>
      </w:pPr>
      <w:r w:rsidRPr="00D81166">
        <w:t>•</w:t>
      </w:r>
      <w:r w:rsidRPr="00D81166">
        <w:tab/>
        <w:t>These fields can be accessed through the Systems Parameters Edit [PSJ SYS EDIT] option.</w:t>
      </w:r>
    </w:p>
    <w:p w14:paraId="64BF732E" w14:textId="77777777" w:rsidR="005C2DA5" w:rsidRPr="00D81166" w:rsidRDefault="005C2DA5">
      <w:pPr>
        <w:pStyle w:val="LIST-Normalize"/>
      </w:pPr>
    </w:p>
    <w:p w14:paraId="1FB287A7" w14:textId="77777777" w:rsidR="005C2DA5" w:rsidRPr="00D81166" w:rsidRDefault="005C2DA5">
      <w:pPr>
        <w:pStyle w:val="LIST-Normalize"/>
      </w:pPr>
    </w:p>
    <w:p w14:paraId="1F0AD747" w14:textId="77777777" w:rsidR="005C2DA5" w:rsidRPr="00D81166" w:rsidRDefault="005C2DA5">
      <w:pPr>
        <w:pStyle w:val="LIST-Normalize"/>
      </w:pPr>
    </w:p>
    <w:p w14:paraId="7DF18ED0" w14:textId="77777777" w:rsidR="005C2DA5" w:rsidRPr="00D81166" w:rsidRDefault="005C2DA5">
      <w:pPr>
        <w:pStyle w:val="HEADING-L2"/>
      </w:pPr>
      <w:bookmarkStart w:id="98" w:name="_Toc402941077"/>
      <w:bookmarkEnd w:id="64"/>
      <w:bookmarkEnd w:id="65"/>
      <w:bookmarkEnd w:id="66"/>
      <w:bookmarkEnd w:id="67"/>
      <w:bookmarkEnd w:id="68"/>
      <w:bookmarkEnd w:id="69"/>
      <w:bookmarkEnd w:id="70"/>
      <w:bookmarkEnd w:id="71"/>
      <w:bookmarkEnd w:id="72"/>
      <w:bookmarkEnd w:id="73"/>
      <w:bookmarkEnd w:id="76"/>
      <w:bookmarkEnd w:id="77"/>
      <w:bookmarkEnd w:id="78"/>
      <w:bookmarkEnd w:id="79"/>
      <w:r w:rsidRPr="00D81166">
        <w:br w:type="page"/>
      </w:r>
      <w:bookmarkStart w:id="99" w:name="_Toc535912335"/>
      <w:bookmarkStart w:id="100" w:name="_Toc19626812"/>
      <w:r w:rsidRPr="00D81166">
        <w:lastRenderedPageBreak/>
        <w:t>4. CPRS Configuration (IRM) [OR PARAM IRM MENU]</w:t>
      </w:r>
      <w:bookmarkEnd w:id="99"/>
      <w:bookmarkEnd w:id="100"/>
    </w:p>
    <w:p w14:paraId="3700C177" w14:textId="77777777" w:rsidR="005C2DA5" w:rsidRPr="00D81166" w:rsidRDefault="005C2DA5">
      <w:pPr>
        <w:pStyle w:val="normalize"/>
      </w:pPr>
      <w:r w:rsidRPr="00D81166">
        <w:t>This menu is only available to those with Programmer access (holders of the XUPROG key).</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88"/>
        <w:gridCol w:w="1962"/>
        <w:gridCol w:w="4230"/>
      </w:tblGrid>
      <w:tr w:rsidR="005C2DA5" w:rsidRPr="00D81166" w14:paraId="39314E71" w14:textId="77777777">
        <w:tc>
          <w:tcPr>
            <w:tcW w:w="2988" w:type="dxa"/>
            <w:shd w:val="pct20" w:color="auto" w:fill="0000FF"/>
          </w:tcPr>
          <w:p w14:paraId="330ACE78" w14:textId="77777777" w:rsidR="005C2DA5" w:rsidRPr="00D81166" w:rsidRDefault="005C2DA5">
            <w:pPr>
              <w:pStyle w:val="normalize"/>
              <w:spacing w:after="60"/>
              <w:rPr>
                <w:b/>
                <w:bCs/>
                <w:color w:val="FFFFFF"/>
              </w:rPr>
            </w:pPr>
            <w:r w:rsidRPr="00D81166">
              <w:rPr>
                <w:b/>
                <w:bCs/>
                <w:color w:val="FFFFFF"/>
              </w:rPr>
              <w:t>Option</w:t>
            </w:r>
          </w:p>
        </w:tc>
        <w:tc>
          <w:tcPr>
            <w:tcW w:w="1962" w:type="dxa"/>
            <w:shd w:val="pct20" w:color="auto" w:fill="0000FF"/>
          </w:tcPr>
          <w:p w14:paraId="409F9C13" w14:textId="77777777" w:rsidR="005C2DA5" w:rsidRPr="00D81166" w:rsidRDefault="005C2DA5">
            <w:pPr>
              <w:pStyle w:val="normalize"/>
              <w:spacing w:after="60"/>
              <w:rPr>
                <w:b/>
                <w:bCs/>
                <w:color w:val="FFFFFF"/>
              </w:rPr>
            </w:pPr>
            <w:r w:rsidRPr="00D81166">
              <w:rPr>
                <w:b/>
                <w:bCs/>
                <w:color w:val="FFFFFF"/>
              </w:rPr>
              <w:t>Menu Text</w:t>
            </w:r>
          </w:p>
        </w:tc>
        <w:tc>
          <w:tcPr>
            <w:tcW w:w="4230" w:type="dxa"/>
            <w:shd w:val="pct20" w:color="auto" w:fill="0000FF"/>
          </w:tcPr>
          <w:p w14:paraId="46334D82"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2BC2166C" w14:textId="77777777">
        <w:tc>
          <w:tcPr>
            <w:tcW w:w="2988" w:type="dxa"/>
            <w:tcBorders>
              <w:top w:val="nil"/>
            </w:tcBorders>
          </w:tcPr>
          <w:p w14:paraId="339B1334" w14:textId="77777777" w:rsidR="005C2DA5" w:rsidRPr="00D81166" w:rsidRDefault="005C2DA5">
            <w:pPr>
              <w:pStyle w:val="normalize"/>
              <w:spacing w:after="60"/>
            </w:pPr>
            <w:r w:rsidRPr="00D81166">
              <w:t>OCX MAIN</w:t>
            </w:r>
          </w:p>
        </w:tc>
        <w:tc>
          <w:tcPr>
            <w:tcW w:w="1962" w:type="dxa"/>
            <w:tcBorders>
              <w:top w:val="nil"/>
            </w:tcBorders>
          </w:tcPr>
          <w:p w14:paraId="5F3C76AC" w14:textId="77777777" w:rsidR="005C2DA5" w:rsidRPr="00D81166" w:rsidRDefault="005C2DA5">
            <w:pPr>
              <w:pStyle w:val="normalize"/>
              <w:spacing w:after="60"/>
            </w:pPr>
            <w:r w:rsidRPr="00D81166">
              <w:t>Order Check Expert System Main Menu</w:t>
            </w:r>
          </w:p>
        </w:tc>
        <w:tc>
          <w:tcPr>
            <w:tcW w:w="4230" w:type="dxa"/>
            <w:tcBorders>
              <w:top w:val="nil"/>
            </w:tcBorders>
          </w:tcPr>
          <w:p w14:paraId="2DA19AF3" w14:textId="77777777" w:rsidR="005C2DA5" w:rsidRPr="00D81166" w:rsidRDefault="005C2DA5">
            <w:pPr>
              <w:pStyle w:val="normalize"/>
              <w:spacing w:after="60"/>
            </w:pPr>
            <w:r w:rsidRPr="00D81166">
              <w:t>These options are used for troubleshooting Order Checking and Notifications, for compiling the expert system rules, and for linking local terms with national terms for order checking.</w:t>
            </w:r>
          </w:p>
        </w:tc>
      </w:tr>
      <w:tr w:rsidR="005C2DA5" w:rsidRPr="00D81166" w14:paraId="2CA4B21B" w14:textId="77777777">
        <w:tc>
          <w:tcPr>
            <w:tcW w:w="2988" w:type="dxa"/>
          </w:tcPr>
          <w:p w14:paraId="4FE30546" w14:textId="77777777" w:rsidR="005C2DA5" w:rsidRPr="00D81166" w:rsidRDefault="005C2DA5">
            <w:pPr>
              <w:pStyle w:val="normalize"/>
              <w:spacing w:after="60"/>
            </w:pPr>
            <w:r w:rsidRPr="00D81166">
              <w:t>ORMTIME MAIN</w:t>
            </w:r>
          </w:p>
        </w:tc>
        <w:tc>
          <w:tcPr>
            <w:tcW w:w="1962" w:type="dxa"/>
          </w:tcPr>
          <w:p w14:paraId="534E38AD" w14:textId="77777777" w:rsidR="005C2DA5" w:rsidRPr="00D81166" w:rsidRDefault="005C2DA5">
            <w:pPr>
              <w:pStyle w:val="normalize"/>
              <w:spacing w:after="60"/>
            </w:pPr>
            <w:r w:rsidRPr="00D81166">
              <w:t>ORMTIME Main Menu</w:t>
            </w:r>
          </w:p>
        </w:tc>
        <w:tc>
          <w:tcPr>
            <w:tcW w:w="4230" w:type="dxa"/>
          </w:tcPr>
          <w:p w14:paraId="7AE1346A" w14:textId="77777777" w:rsidR="005C2DA5" w:rsidRPr="00D81166" w:rsidRDefault="005C2DA5">
            <w:pPr>
              <w:pStyle w:val="normalize"/>
              <w:spacing w:after="60"/>
            </w:pPr>
            <w:r w:rsidRPr="00D81166">
              <w:t>These options are intended for IRMS only, and are used in conjunction with the ORTASK routines.</w:t>
            </w:r>
          </w:p>
        </w:tc>
      </w:tr>
      <w:tr w:rsidR="005C2DA5" w:rsidRPr="00D81166" w14:paraId="01C668D0" w14:textId="77777777">
        <w:tc>
          <w:tcPr>
            <w:tcW w:w="2988" w:type="dxa"/>
          </w:tcPr>
          <w:p w14:paraId="4551895B" w14:textId="77777777" w:rsidR="005C2DA5" w:rsidRPr="00D81166" w:rsidRDefault="005C2DA5">
            <w:pPr>
              <w:pStyle w:val="normalize"/>
              <w:spacing w:after="60"/>
            </w:pPr>
            <w:r w:rsidRPr="00D81166">
              <w:t>ORE MGR</w:t>
            </w:r>
          </w:p>
        </w:tc>
        <w:tc>
          <w:tcPr>
            <w:tcW w:w="1962" w:type="dxa"/>
          </w:tcPr>
          <w:p w14:paraId="640F2FD7" w14:textId="77777777" w:rsidR="005C2DA5" w:rsidRPr="00D81166" w:rsidRDefault="005C2DA5">
            <w:pPr>
              <w:pStyle w:val="normalize"/>
              <w:spacing w:after="60"/>
            </w:pPr>
            <w:r w:rsidRPr="00D81166">
              <w:t>CPRS Clean-up Utilities</w:t>
            </w:r>
          </w:p>
        </w:tc>
        <w:tc>
          <w:tcPr>
            <w:tcW w:w="4230" w:type="dxa"/>
          </w:tcPr>
          <w:p w14:paraId="35AB2565" w14:textId="77777777" w:rsidR="005C2DA5" w:rsidRPr="00D81166" w:rsidRDefault="005C2DA5">
            <w:pPr>
              <w:pStyle w:val="normalize"/>
              <w:spacing w:after="60"/>
            </w:pPr>
            <w:r w:rsidRPr="00D81166">
              <w:t>This menu contains a menu that contains utilities for checking consistency between lab files and OE/RR files.</w:t>
            </w:r>
          </w:p>
        </w:tc>
      </w:tr>
      <w:tr w:rsidR="005C2DA5" w:rsidRPr="00D81166" w14:paraId="0042EAC9" w14:textId="77777777">
        <w:tc>
          <w:tcPr>
            <w:tcW w:w="2988" w:type="dxa"/>
          </w:tcPr>
          <w:p w14:paraId="33AFB43A" w14:textId="77777777" w:rsidR="005C2DA5" w:rsidRPr="00D81166" w:rsidRDefault="005C2DA5">
            <w:pPr>
              <w:pStyle w:val="normalize"/>
              <w:spacing w:after="60"/>
            </w:pPr>
            <w:r w:rsidRPr="00D81166">
              <w:t>XPAR MENU TOOLS</w:t>
            </w:r>
          </w:p>
        </w:tc>
        <w:tc>
          <w:tcPr>
            <w:tcW w:w="1962" w:type="dxa"/>
          </w:tcPr>
          <w:p w14:paraId="76A1E58B" w14:textId="77777777" w:rsidR="005C2DA5" w:rsidRPr="00D81166" w:rsidRDefault="005C2DA5">
            <w:pPr>
              <w:pStyle w:val="normalize"/>
              <w:spacing w:after="60"/>
            </w:pPr>
            <w:r w:rsidRPr="00D81166">
              <w:t>General Parameter Tools</w:t>
            </w:r>
          </w:p>
        </w:tc>
        <w:tc>
          <w:tcPr>
            <w:tcW w:w="4230" w:type="dxa"/>
          </w:tcPr>
          <w:p w14:paraId="3BEFF97C" w14:textId="77777777" w:rsidR="005C2DA5" w:rsidRPr="00D81166" w:rsidRDefault="005C2DA5">
            <w:pPr>
              <w:pStyle w:val="normalize"/>
              <w:spacing w:after="60"/>
            </w:pPr>
            <w:r w:rsidRPr="00D81166">
              <w:t>This menu contains general purpose tools for managing parameters.</w:t>
            </w:r>
          </w:p>
        </w:tc>
      </w:tr>
    </w:tbl>
    <w:p w14:paraId="2235C13E" w14:textId="77777777" w:rsidR="005C2DA5" w:rsidRPr="00D81166" w:rsidRDefault="005C2DA5"/>
    <w:p w14:paraId="03431F0D" w14:textId="77777777" w:rsidR="005C2DA5" w:rsidRPr="00D81166" w:rsidRDefault="005C2DA5">
      <w:pPr>
        <w:pStyle w:val="HEADING-L3"/>
      </w:pPr>
      <w:r w:rsidRPr="00D81166">
        <w:br w:type="page"/>
      </w:r>
      <w:bookmarkStart w:id="101" w:name="_Toc535912336"/>
      <w:bookmarkStart w:id="102" w:name="_Toc19626813"/>
      <w:r w:rsidRPr="00D81166">
        <w:lastRenderedPageBreak/>
        <w:t>Order Check Expert System</w:t>
      </w:r>
      <w:bookmarkEnd w:id="101"/>
      <w:bookmarkEnd w:id="102"/>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410AE813" w14:textId="77777777" w:rsidR="005C2DA5" w:rsidRPr="00D81166" w:rsidRDefault="005C2DA5">
      <w:pPr>
        <w:pStyle w:val="normalize"/>
      </w:pPr>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5A75FD24" w14:textId="77777777" w:rsidR="005C2DA5" w:rsidRPr="00D81166" w:rsidRDefault="005C2DA5">
      <w:pPr>
        <w:pStyle w:val="HEADING-L4"/>
      </w:pPr>
      <w:bookmarkStart w:id="103" w:name="_Toc535912337"/>
      <w:r w:rsidRPr="00D81166">
        <w:t>How It Works</w:t>
      </w:r>
      <w:bookmarkEnd w:id="103"/>
    </w:p>
    <w:p w14:paraId="7B7D2F8E" w14:textId="77777777" w:rsidR="005C2DA5" w:rsidRPr="00D81166" w:rsidRDefault="005C2DA5">
      <w:pPr>
        <w:pStyle w:val="normalize"/>
      </w:pPr>
      <w:r w:rsidRPr="00D81166">
        <w:t xml:space="preserve">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 </w:t>
      </w:r>
    </w:p>
    <w:p w14:paraId="0C9666DB" w14:textId="77777777" w:rsidR="005C2DA5" w:rsidRPr="00D81166" w:rsidRDefault="005C2DA5">
      <w:pPr>
        <w:pStyle w:val="normalize"/>
      </w:pPr>
      <w:r w:rsidRPr="00D81166">
        <w:t>At this point, the Expert System is mostly used as a compiler and as a tool for monitoring and debugging Order Checking and Notifications. The options on the Order Check Expert System Main Menu can be used to perform these functions.</w:t>
      </w:r>
    </w:p>
    <w:p w14:paraId="00F4943D" w14:textId="77777777" w:rsidR="005C2DA5" w:rsidRPr="00D81166" w:rsidRDefault="005C2DA5">
      <w:pPr>
        <w:pStyle w:val="HEADING-L4"/>
      </w:pPr>
      <w:bookmarkStart w:id="104" w:name="_Toc535912338"/>
      <w:r w:rsidRPr="00D81166">
        <w:t>Compiler</w:t>
      </w:r>
      <w:bookmarkEnd w:id="104"/>
    </w:p>
    <w:p w14:paraId="41E78FDF" w14:textId="77777777" w:rsidR="005C2DA5" w:rsidRPr="00D81166" w:rsidRDefault="005C2DA5">
      <w:pPr>
        <w:pStyle w:val="normalize"/>
        <w:rPr>
          <w:rFonts w:ascii="Arial" w:hAnsi="Arial"/>
        </w:rPr>
      </w:pPr>
      <w:r w:rsidRPr="00D81166">
        <w:t>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datastream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6B874231" w14:textId="77777777" w:rsidR="005C2DA5" w:rsidRPr="00D81166" w:rsidRDefault="005C2DA5">
      <w:pPr>
        <w:pStyle w:val="HEADING-L4"/>
      </w:pPr>
      <w:r w:rsidRPr="00D81166">
        <w:br w:type="page"/>
      </w:r>
      <w:bookmarkStart w:id="105" w:name="_Toc535912339"/>
      <w:r w:rsidRPr="00D81166">
        <w:lastRenderedPageBreak/>
        <w:t>Order Check Expert System</w:t>
      </w:r>
      <w:r w:rsidRPr="00D81166">
        <w:fldChar w:fldCharType="begin"/>
      </w:r>
      <w:r w:rsidRPr="00D81166">
        <w:instrText>xe "Expert System"</w:instrText>
      </w:r>
      <w:r w:rsidRPr="00D81166">
        <w:fldChar w:fldCharType="end"/>
      </w:r>
      <w:r w:rsidRPr="00D81166">
        <w:t xml:space="preserve"> Main Menu</w:t>
      </w:r>
      <w:bookmarkEnd w:id="105"/>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r w:rsidRPr="00D81166">
        <w:t xml:space="preserve"> </w:t>
      </w:r>
    </w:p>
    <w:p w14:paraId="3F03317C" w14:textId="77777777" w:rsidR="005C2DA5" w:rsidRPr="00D81166" w:rsidRDefault="005C2DA5">
      <w:pPr>
        <w:pStyle w:val="DISPLAY-Normalize"/>
      </w:pPr>
      <w:r w:rsidRPr="00D81166">
        <w:t xml:space="preserve">   1      Compile Rules [OCX RUN COMPILER]</w:t>
      </w:r>
    </w:p>
    <w:p w14:paraId="788E3A3C" w14:textId="77777777" w:rsidR="005C2DA5" w:rsidRPr="00D81166" w:rsidRDefault="005C2DA5">
      <w:pPr>
        <w:pStyle w:val="DISPLAY-Normalize"/>
      </w:pPr>
      <w:r w:rsidRPr="00D81166">
        <w:t xml:space="preserve">   2      Expert System Rule Activate/Inactivate [OCX RULE ACTIVATE]</w:t>
      </w:r>
    </w:p>
    <w:p w14:paraId="035D07FC" w14:textId="77777777" w:rsidR="005C2DA5" w:rsidRPr="00D81166" w:rsidRDefault="005C2DA5">
      <w:pPr>
        <w:pStyle w:val="DISPLAY-Normalize"/>
      </w:pPr>
      <w:r w:rsidRPr="00D81166">
        <w:t xml:space="preserve">   3      Edit Site Local Terms [OCX LOCAL TERM EDIT]</w:t>
      </w:r>
    </w:p>
    <w:p w14:paraId="23080F83" w14:textId="77777777" w:rsidR="005C2DA5" w:rsidRPr="00D81166" w:rsidRDefault="005C2DA5">
      <w:pPr>
        <w:pStyle w:val="DISPLAY-Normalize"/>
      </w:pPr>
      <w:r w:rsidRPr="00D81166">
        <w:t xml:space="preserve">   4      Expert System Inquire [OCX EXPERT SYSTEM INQUIRE]</w:t>
      </w:r>
    </w:p>
    <w:p w14:paraId="0747DA94" w14:textId="77777777" w:rsidR="005C2DA5" w:rsidRPr="00D81166" w:rsidRDefault="005C2DA5">
      <w:pPr>
        <w:numPr>
          <w:ilvl w:val="12"/>
          <w:numId w:val="0"/>
        </w:numPr>
        <w:ind w:left="1260" w:right="630" w:hanging="1260"/>
        <w:rPr>
          <w:rFonts w:ascii="Courier New" w:hAnsi="Courier New"/>
          <w:sz w:val="18"/>
        </w:rPr>
      </w:pPr>
    </w:p>
    <w:p w14:paraId="6A9905E7" w14:textId="77777777" w:rsidR="005C2DA5" w:rsidRPr="00D81166" w:rsidRDefault="005C2DA5">
      <w:pPr>
        <w:pStyle w:val="normalize"/>
      </w:pPr>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0B845A38" w14:textId="77777777" w:rsidR="005C2DA5" w:rsidRPr="00D81166" w:rsidRDefault="005C2DA5">
      <w:pPr>
        <w:pStyle w:val="HEADING-L4"/>
      </w:pPr>
      <w:bookmarkStart w:id="106" w:name="_Toc535912340"/>
      <w:r w:rsidRPr="00D81166">
        <w:t>Edit Site Local Terms Example</w:t>
      </w:r>
      <w:bookmarkEnd w:id="106"/>
    </w:p>
    <w:p w14:paraId="6F85CE03"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7B3D47B7" w14:textId="77777777" w:rsidR="005C2DA5" w:rsidRPr="00D81166" w:rsidRDefault="005C2DA5">
      <w:pPr>
        <w:pStyle w:val="DISPLAY-Normalize"/>
      </w:pPr>
    </w:p>
    <w:p w14:paraId="78F536C8" w14:textId="77777777" w:rsidR="005C2DA5" w:rsidRPr="00D81166" w:rsidRDefault="005C2DA5">
      <w:pPr>
        <w:pStyle w:val="DISPLAY-Normalize"/>
      </w:pPr>
      <w:r w:rsidRPr="00D81166">
        <w:t xml:space="preserve">   1      Compile Rules</w:t>
      </w:r>
    </w:p>
    <w:p w14:paraId="724387DF" w14:textId="77777777" w:rsidR="005C2DA5" w:rsidRPr="00D81166" w:rsidRDefault="005C2DA5">
      <w:pPr>
        <w:pStyle w:val="DISPLAY-Normalize"/>
      </w:pPr>
      <w:r w:rsidRPr="00D81166">
        <w:t xml:space="preserve">   2      Expert System Rule Activate/Inactivate</w:t>
      </w:r>
    </w:p>
    <w:p w14:paraId="23C06189" w14:textId="77777777" w:rsidR="005C2DA5" w:rsidRPr="00D81166" w:rsidRDefault="005C2DA5">
      <w:pPr>
        <w:pStyle w:val="DISPLAY-Normalize"/>
      </w:pPr>
      <w:r w:rsidRPr="00D81166">
        <w:t xml:space="preserve">   3      Edit Site Local Terms</w:t>
      </w:r>
    </w:p>
    <w:p w14:paraId="266A916C" w14:textId="77777777" w:rsidR="005C2DA5" w:rsidRPr="00D81166" w:rsidRDefault="005C2DA5">
      <w:pPr>
        <w:pStyle w:val="DISPLAY-Normalize"/>
      </w:pPr>
      <w:r w:rsidRPr="00D81166">
        <w:t xml:space="preserve">   4      Expert System Inquire</w:t>
      </w:r>
    </w:p>
    <w:p w14:paraId="6159AF1A" w14:textId="77777777" w:rsidR="005C2DA5" w:rsidRPr="00D81166" w:rsidRDefault="005C2DA5">
      <w:pPr>
        <w:pStyle w:val="DISPLAY-Normalize"/>
      </w:pPr>
    </w:p>
    <w:p w14:paraId="489F749A" w14:textId="77777777" w:rsidR="005C2DA5" w:rsidRPr="00D81166" w:rsidRDefault="005C2DA5">
      <w:pPr>
        <w:pStyle w:val="DISPLAY-Normalize"/>
      </w:pPr>
      <w:r w:rsidRPr="00D81166">
        <w:t xml:space="preserve">Select Order Check Expert System Main Menu Option: </w:t>
      </w:r>
      <w:r w:rsidRPr="00D81166">
        <w:rPr>
          <w:b/>
        </w:rPr>
        <w:t>3</w:t>
      </w:r>
      <w:r w:rsidRPr="00D81166">
        <w:t xml:space="preserve">  Edit Site Local Terms </w:t>
      </w:r>
    </w:p>
    <w:p w14:paraId="284910F6" w14:textId="77777777" w:rsidR="005C2DA5" w:rsidRPr="00D81166" w:rsidRDefault="005C2DA5">
      <w:pPr>
        <w:pStyle w:val="DISPLAY-Normalize"/>
      </w:pPr>
    </w:p>
    <w:p w14:paraId="161C7F1E" w14:textId="77777777" w:rsidR="005C2DA5" w:rsidRPr="00D81166" w:rsidRDefault="005C2DA5">
      <w:pPr>
        <w:pStyle w:val="DISPLAY-Normalize"/>
      </w:pPr>
      <w:r w:rsidRPr="00D81166">
        <w:t xml:space="preserve">   Order Check National Terms</w:t>
      </w:r>
    </w:p>
    <w:p w14:paraId="5E455BE4" w14:textId="77777777" w:rsidR="005C2DA5" w:rsidRPr="00D81166" w:rsidRDefault="005C2DA5">
      <w:pPr>
        <w:pStyle w:val="DISPLAY-Normalize"/>
      </w:pPr>
      <w:r w:rsidRPr="00D81166">
        <w:t xml:space="preserve">     SERUM CREATININE</w:t>
      </w:r>
    </w:p>
    <w:p w14:paraId="25E32A4C" w14:textId="77777777" w:rsidR="005C2DA5" w:rsidRPr="00D81166" w:rsidRDefault="005C2DA5">
      <w:pPr>
        <w:pStyle w:val="DISPLAY-Normalize"/>
      </w:pPr>
      <w:r w:rsidRPr="00D81166">
        <w:t xml:space="preserve">     SERUM UREA NITROGEN</w:t>
      </w:r>
    </w:p>
    <w:p w14:paraId="16DA71BD" w14:textId="77777777" w:rsidR="005C2DA5" w:rsidRPr="00D81166" w:rsidRDefault="005C2DA5">
      <w:pPr>
        <w:pStyle w:val="DISPLAY-Normalize"/>
      </w:pPr>
      <w:r w:rsidRPr="00D81166">
        <w:t xml:space="preserve">     DNR</w:t>
      </w:r>
    </w:p>
    <w:p w14:paraId="554A281D" w14:textId="77777777" w:rsidR="005C2DA5" w:rsidRPr="00D81166" w:rsidRDefault="005C2DA5">
      <w:pPr>
        <w:pStyle w:val="DISPLAY-Normalize"/>
      </w:pPr>
      <w:r w:rsidRPr="00D81166">
        <w:t xml:space="preserve">     PROTHROMBIN TIME</w:t>
      </w:r>
    </w:p>
    <w:p w14:paraId="18F1D32E" w14:textId="77777777" w:rsidR="005C2DA5" w:rsidRPr="00D81166" w:rsidRDefault="005C2DA5">
      <w:pPr>
        <w:pStyle w:val="DISPLAY-Normalize"/>
      </w:pPr>
      <w:r w:rsidRPr="00D81166">
        <w:t xml:space="preserve">     THROMBOPLASTIN TIME PARTIAL</w:t>
      </w:r>
    </w:p>
    <w:p w14:paraId="103F3BBE" w14:textId="77777777" w:rsidR="005C2DA5" w:rsidRPr="00D81166" w:rsidRDefault="005C2DA5">
      <w:pPr>
        <w:pStyle w:val="DISPLAY-Normalize"/>
      </w:pPr>
      <w:r w:rsidRPr="00D81166">
        <w:t xml:space="preserve">     NPO</w:t>
      </w:r>
    </w:p>
    <w:p w14:paraId="64E3AC0E" w14:textId="77777777" w:rsidR="005C2DA5" w:rsidRPr="00D81166" w:rsidRDefault="005C2DA5">
      <w:pPr>
        <w:pStyle w:val="DISPLAY-Normalize"/>
      </w:pPr>
      <w:r w:rsidRPr="00D81166">
        <w:t xml:space="preserve">     SERUM SPECIMEN</w:t>
      </w:r>
    </w:p>
    <w:p w14:paraId="0D4C9298" w14:textId="77777777" w:rsidR="005C2DA5" w:rsidRPr="00D81166" w:rsidRDefault="005C2DA5">
      <w:pPr>
        <w:pStyle w:val="DISPLAY-Normalize"/>
      </w:pPr>
      <w:r w:rsidRPr="00D81166">
        <w:t xml:space="preserve">     PARTIAL THROMBOPLASTIN TIME</w:t>
      </w:r>
    </w:p>
    <w:p w14:paraId="4DA08E36" w14:textId="77777777" w:rsidR="005C2DA5" w:rsidRPr="00D81166" w:rsidRDefault="005C2DA5">
      <w:pPr>
        <w:pStyle w:val="DISPLAY-Normalize"/>
      </w:pPr>
      <w:r w:rsidRPr="00D81166">
        <w:t xml:space="preserve">     ANGIOGRAM (PERIPHERAL)</w:t>
      </w:r>
    </w:p>
    <w:p w14:paraId="237C81EA" w14:textId="77777777" w:rsidR="005C2DA5" w:rsidRPr="00D81166" w:rsidRDefault="005C2DA5">
      <w:pPr>
        <w:pStyle w:val="DISPLAY-Normalize"/>
      </w:pPr>
      <w:r w:rsidRPr="00D81166">
        <w:t xml:space="preserve">     WBC</w:t>
      </w:r>
    </w:p>
    <w:p w14:paraId="7A90AEBE" w14:textId="77777777" w:rsidR="005C2DA5" w:rsidRPr="00D81166" w:rsidRDefault="005C2DA5">
      <w:pPr>
        <w:pStyle w:val="DISPLAY-Normalize"/>
      </w:pPr>
    </w:p>
    <w:p w14:paraId="1B8CACD5" w14:textId="77777777" w:rsidR="005C2DA5" w:rsidRPr="00D81166" w:rsidRDefault="005C2DA5">
      <w:pPr>
        <w:pStyle w:val="DISPLAY-Normalize"/>
      </w:pPr>
      <w:r w:rsidRPr="00D81166">
        <w:t xml:space="preserve">      &lt; Enter ?? to see the rest of the national terms on this list&gt; </w:t>
      </w:r>
    </w:p>
    <w:p w14:paraId="7ECF19F4" w14:textId="77777777" w:rsidR="005C2DA5" w:rsidRPr="00D81166" w:rsidRDefault="005C2DA5">
      <w:pPr>
        <w:pStyle w:val="DISPLAY-Normalize"/>
      </w:pPr>
    </w:p>
    <w:p w14:paraId="6A2396C8"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725C5B48" w14:textId="77777777" w:rsidR="005C2DA5" w:rsidRPr="00D81166" w:rsidRDefault="005C2DA5">
      <w:pPr>
        <w:pStyle w:val="DISPLAY-Normalize"/>
      </w:pPr>
    </w:p>
    <w:p w14:paraId="5C26D72F" w14:textId="77777777" w:rsidR="005C2DA5" w:rsidRPr="00D81166" w:rsidRDefault="005C2DA5">
      <w:pPr>
        <w:pStyle w:val="DISPLAY-Normalize"/>
      </w:pPr>
      <w:r w:rsidRPr="00D81166">
        <w:t>National Term: PROTHROMBIN TIME</w:t>
      </w:r>
    </w:p>
    <w:p w14:paraId="591A13FE" w14:textId="77777777" w:rsidR="005C2DA5" w:rsidRPr="00D81166" w:rsidRDefault="005C2DA5">
      <w:pPr>
        <w:pStyle w:val="DISPLAY-Normalize"/>
      </w:pPr>
    </w:p>
    <w:p w14:paraId="587DE305" w14:textId="77777777" w:rsidR="005C2DA5" w:rsidRPr="00D81166" w:rsidRDefault="005C2DA5">
      <w:pPr>
        <w:pStyle w:val="DISPLAY-Normalize"/>
      </w:pPr>
      <w:r w:rsidRPr="00D81166">
        <w:t xml:space="preserve">  Translated from file: 'LABORATORY TEST'  60</w:t>
      </w:r>
    </w:p>
    <w:p w14:paraId="707B184C" w14:textId="77777777" w:rsidR="005C2DA5" w:rsidRPr="00D81166" w:rsidRDefault="005C2DA5">
      <w:pPr>
        <w:pStyle w:val="DISPLAY-Normalize"/>
      </w:pPr>
    </w:p>
    <w:p w14:paraId="3D600183" w14:textId="77777777" w:rsidR="005C2DA5" w:rsidRPr="00D81166" w:rsidRDefault="005C2DA5">
      <w:pPr>
        <w:pStyle w:val="DISPLAY-Normalize"/>
      </w:pPr>
      <w:r w:rsidRPr="00D81166">
        <w:t xml:space="preserve">        PT     (467)</w:t>
      </w:r>
    </w:p>
    <w:p w14:paraId="2726D9A1" w14:textId="77777777" w:rsidR="005C2DA5" w:rsidRPr="00D81166" w:rsidRDefault="005C2DA5">
      <w:pPr>
        <w:pStyle w:val="DISPLAY-Normalize"/>
      </w:pPr>
    </w:p>
    <w:p w14:paraId="1877C391" w14:textId="77777777" w:rsidR="005C2DA5" w:rsidRPr="00D81166" w:rsidRDefault="005C2DA5">
      <w:pPr>
        <w:pStyle w:val="DISPLAY-Normalize"/>
      </w:pPr>
      <w:r w:rsidRPr="00D81166">
        <w:t>Select LABORATORY TEST NAME: PTT</w:t>
      </w:r>
    </w:p>
    <w:p w14:paraId="45964F7E" w14:textId="77777777" w:rsidR="005C2DA5" w:rsidRPr="00D81166" w:rsidRDefault="005C2DA5">
      <w:pPr>
        <w:pStyle w:val="DISPLAY-Normalize"/>
      </w:pPr>
      <w:bookmarkStart w:id="107" w:name="_Toc395089287"/>
      <w:r w:rsidRPr="00D81166">
        <w:t xml:space="preserve">        468. PTT</w:t>
      </w:r>
    </w:p>
    <w:p w14:paraId="327468FE" w14:textId="77777777" w:rsidR="005C2DA5" w:rsidRPr="00D81166" w:rsidRDefault="005C2DA5">
      <w:pPr>
        <w:pStyle w:val="DISPLAY-Normalize"/>
      </w:pPr>
      <w:r w:rsidRPr="00D81166">
        <w:rPr>
          <w:b/>
        </w:rPr>
        <w:t>Select LABORATORY TEST name: &lt;Enter&gt;</w:t>
      </w:r>
      <w:bookmarkEnd w:id="107"/>
    </w:p>
    <w:p w14:paraId="36ECB868" w14:textId="77777777" w:rsidR="005C2DA5" w:rsidRPr="00D81166" w:rsidRDefault="005C2DA5">
      <w:pPr>
        <w:numPr>
          <w:ilvl w:val="12"/>
          <w:numId w:val="0"/>
        </w:numPr>
        <w:ind w:left="1260" w:hanging="1260"/>
        <w:rPr>
          <w:b/>
        </w:rPr>
      </w:pPr>
    </w:p>
    <w:p w14:paraId="326B4958" w14:textId="77777777" w:rsidR="005C2DA5" w:rsidRPr="00D81166" w:rsidRDefault="005C2DA5">
      <w:pPr>
        <w:pStyle w:val="HEADING-L4"/>
      </w:pPr>
      <w:r w:rsidRPr="00D81166">
        <w:br w:type="page"/>
      </w:r>
      <w:bookmarkStart w:id="108" w:name="_Toc535912341"/>
      <w:r w:rsidRPr="00D81166">
        <w:lastRenderedPageBreak/>
        <w:t>Mail Message</w:t>
      </w:r>
      <w:bookmarkEnd w:id="108"/>
      <w:r w:rsidRPr="00D81166">
        <w:t xml:space="preserve"> </w:t>
      </w:r>
    </w:p>
    <w:p w14:paraId="58E98D75" w14:textId="77777777" w:rsidR="005C2DA5" w:rsidRPr="00D81166" w:rsidRDefault="005C2DA5">
      <w:pPr>
        <w:pStyle w:val="DISPLAY-Normalize"/>
      </w:pPr>
      <w:r w:rsidRPr="00D81166">
        <w:t>Subj: Order Check Compiler Status  [#16691] 13 Jan 98 10:53  14 Lines</w:t>
      </w:r>
    </w:p>
    <w:p w14:paraId="12E4AF34" w14:textId="77777777" w:rsidR="005C2DA5" w:rsidRPr="00D81166" w:rsidRDefault="005C2DA5">
      <w:pPr>
        <w:pStyle w:val="DISPLAY-Normalize"/>
      </w:pPr>
      <w:r w:rsidRPr="00D81166">
        <w:t xml:space="preserve">From: POSTMASTER (Sender: </w:t>
      </w:r>
      <w:r w:rsidR="00D86F3C" w:rsidRPr="00D81166">
        <w:rPr>
          <w:szCs w:val="18"/>
        </w:rPr>
        <w:t>CPRSPROVIDER,ONE</w:t>
      </w:r>
      <w:r w:rsidRPr="00D81166">
        <w:t>)  in 'IN' basket.  Page 1  **NEW**</w:t>
      </w:r>
    </w:p>
    <w:p w14:paraId="6A220E5E" w14:textId="77777777" w:rsidR="005C2DA5" w:rsidRPr="00D81166" w:rsidRDefault="005C2DA5">
      <w:pPr>
        <w:pStyle w:val="DISPLAY-Normalize"/>
      </w:pPr>
      <w:r w:rsidRPr="00D81166">
        <w:t>------------------------------------------------------------------------------</w:t>
      </w:r>
    </w:p>
    <w:p w14:paraId="378E19FF" w14:textId="77777777" w:rsidR="005C2DA5" w:rsidRPr="00D81166" w:rsidRDefault="005C2DA5">
      <w:pPr>
        <w:pStyle w:val="DISPLAY-Normalize"/>
      </w:pPr>
    </w:p>
    <w:p w14:paraId="61880A0D" w14:textId="77777777" w:rsidR="005C2DA5" w:rsidRPr="00D81166" w:rsidRDefault="005C2DA5">
      <w:pPr>
        <w:pStyle w:val="DISPLAY-Normalize"/>
      </w:pPr>
      <w:r w:rsidRPr="00D81166">
        <w:t xml:space="preserve">  The Order Check routine compiler has completed normally </w:t>
      </w:r>
    </w:p>
    <w:p w14:paraId="3AF67A53" w14:textId="77777777" w:rsidR="005C2DA5" w:rsidRPr="00D81166" w:rsidRDefault="005C2DA5">
      <w:pPr>
        <w:pStyle w:val="DISPLAY-Normalize"/>
      </w:pPr>
      <w:r w:rsidRPr="00D81166">
        <w:t xml:space="preserve">      on JAN 13,1998 at 10:53 by [15]  </w:t>
      </w:r>
      <w:r w:rsidR="00D86F3C" w:rsidRPr="00D81166">
        <w:t>CPRSPROVIDER,ONE</w:t>
      </w:r>
      <w:r w:rsidRPr="00D81166">
        <w:t>.</w:t>
      </w:r>
    </w:p>
    <w:p w14:paraId="1CBFA7AF" w14:textId="77777777" w:rsidR="005C2DA5" w:rsidRPr="00D81166" w:rsidRDefault="005C2DA5">
      <w:pPr>
        <w:pStyle w:val="DISPLAY-Normalize"/>
      </w:pPr>
      <w:r w:rsidRPr="00D81166">
        <w:t xml:space="preserve"> </w:t>
      </w:r>
    </w:p>
    <w:p w14:paraId="7F909CC4" w14:textId="77777777" w:rsidR="005C2DA5" w:rsidRPr="00D81166" w:rsidRDefault="005C2DA5">
      <w:pPr>
        <w:pStyle w:val="DISPLAY-Normalize"/>
      </w:pPr>
      <w:r w:rsidRPr="00D81166">
        <w:t xml:space="preserve">       ORDER CHECK EXPERT version 1.0 (rev15) released DEC 15,1997 at 12:18</w:t>
      </w:r>
    </w:p>
    <w:p w14:paraId="69DB143F" w14:textId="77777777" w:rsidR="005C2DA5" w:rsidRPr="00D81166" w:rsidRDefault="005C2DA5">
      <w:pPr>
        <w:pStyle w:val="DISPLAY-Normalize"/>
      </w:pPr>
      <w:r w:rsidRPr="00D81166">
        <w:t xml:space="preserve"> </w:t>
      </w:r>
    </w:p>
    <w:p w14:paraId="14A49745" w14:textId="77777777" w:rsidR="005C2DA5" w:rsidRPr="00D81166" w:rsidRDefault="005C2DA5">
      <w:pPr>
        <w:pStyle w:val="DISPLAY-Normalize"/>
      </w:pPr>
      <w:r w:rsidRPr="00D81166">
        <w:t xml:space="preserve">                   Elapsed time: 6 minutes 50 seconds </w:t>
      </w:r>
    </w:p>
    <w:p w14:paraId="094BF881" w14:textId="77777777" w:rsidR="005C2DA5" w:rsidRPr="00D81166" w:rsidRDefault="005C2DA5">
      <w:pPr>
        <w:pStyle w:val="DISPLAY-Normalize"/>
      </w:pPr>
      <w:r w:rsidRPr="00D81166">
        <w:t xml:space="preserve">                                 Queued</w:t>
      </w:r>
    </w:p>
    <w:p w14:paraId="42891673" w14:textId="77777777" w:rsidR="005C2DA5" w:rsidRPr="00D81166" w:rsidRDefault="005C2DA5">
      <w:pPr>
        <w:pStyle w:val="DISPLAY-Normalize"/>
      </w:pPr>
      <w:r w:rsidRPr="00D81166">
        <w:t xml:space="preserve">           Execution Trace Mode:  ON</w:t>
      </w:r>
    </w:p>
    <w:p w14:paraId="202F0C5A" w14:textId="77777777" w:rsidR="005C2DA5" w:rsidRPr="00D81166" w:rsidRDefault="005C2DA5">
      <w:pPr>
        <w:pStyle w:val="DISPLAY-Normalize"/>
      </w:pPr>
      <w:r w:rsidRPr="00D81166">
        <w:t xml:space="preserve">      Elapsed time Logging Mode:  </w:t>
      </w:r>
    </w:p>
    <w:p w14:paraId="47F9929D" w14:textId="77777777" w:rsidR="005C2DA5" w:rsidRPr="00D81166" w:rsidRDefault="005C2DA5">
      <w:pPr>
        <w:pStyle w:val="DISPLAY-Normalize"/>
      </w:pPr>
      <w:r w:rsidRPr="00D81166">
        <w:t xml:space="preserve">          Raw Data Logging Mode:  ON  Keep data for 3 days then purge. </w:t>
      </w:r>
    </w:p>
    <w:p w14:paraId="4C7A7A89" w14:textId="77777777" w:rsidR="005C2DA5" w:rsidRPr="00D81166" w:rsidRDefault="005C2DA5">
      <w:pPr>
        <w:pStyle w:val="DISPLAY-Normalize"/>
      </w:pPr>
      <w:r w:rsidRPr="00D81166">
        <w:t xml:space="preserve">        Lines of code generated: 7835</w:t>
      </w:r>
    </w:p>
    <w:p w14:paraId="11BBAA05" w14:textId="77777777" w:rsidR="005C2DA5" w:rsidRPr="00D81166" w:rsidRDefault="005C2DA5">
      <w:pPr>
        <w:pStyle w:val="DISPLAY-Normalize"/>
      </w:pPr>
    </w:p>
    <w:p w14:paraId="677649E5" w14:textId="77777777" w:rsidR="005C2DA5" w:rsidRPr="00D81166" w:rsidRDefault="005C2DA5">
      <w:pPr>
        <w:pStyle w:val="DISPLAY-Normalize"/>
      </w:pPr>
      <w:r w:rsidRPr="00D81166">
        <w:t xml:space="preserve">Select MESSAGE Action: IGNORE (in IN basket)// </w:t>
      </w:r>
    </w:p>
    <w:p w14:paraId="3FFDCC5B" w14:textId="77777777" w:rsidR="005C2DA5" w:rsidRPr="00D81166" w:rsidRDefault="005C2DA5">
      <w:pPr>
        <w:pStyle w:val="HEADING-L4"/>
      </w:pPr>
      <w:r w:rsidRPr="00D81166">
        <w:br w:type="page"/>
      </w:r>
      <w:bookmarkStart w:id="109" w:name="_Toc535912342"/>
      <w:r w:rsidRPr="00D81166">
        <w:lastRenderedPageBreak/>
        <w:t>Expert System Inquire</w:t>
      </w:r>
      <w:bookmarkEnd w:id="109"/>
    </w:p>
    <w:p w14:paraId="069583B2" w14:textId="77777777" w:rsidR="005C2DA5" w:rsidRPr="00D81166" w:rsidRDefault="005C2DA5">
      <w:pPr>
        <w:pStyle w:val="normalize"/>
      </w:pPr>
      <w:r w:rsidRPr="00D81166">
        <w:t>This option lets you display the components that make up the rules that control order checking and notifications.</w:t>
      </w:r>
    </w:p>
    <w:p w14:paraId="30EA05D4"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1CEE5868" w14:textId="77777777" w:rsidR="005C2DA5" w:rsidRPr="00D81166" w:rsidRDefault="005C2DA5">
      <w:pPr>
        <w:pStyle w:val="DISPLAY-Normalize"/>
        <w:rPr>
          <w:color w:val="000000"/>
        </w:rPr>
      </w:pPr>
      <w:r w:rsidRPr="00D81166">
        <w:rPr>
          <w:color w:val="000000"/>
        </w:rPr>
        <w:t xml:space="preserve">   2      Expert System Rule Activate/Inactivate</w:t>
      </w:r>
    </w:p>
    <w:p w14:paraId="7EC23EB5" w14:textId="77777777" w:rsidR="005C2DA5" w:rsidRPr="00D81166" w:rsidRDefault="005C2DA5">
      <w:pPr>
        <w:pStyle w:val="DISPLAY-Normalize"/>
        <w:rPr>
          <w:color w:val="000000"/>
        </w:rPr>
      </w:pPr>
      <w:r w:rsidRPr="00D81166">
        <w:rPr>
          <w:color w:val="000000"/>
        </w:rPr>
        <w:t xml:space="preserve">   3      Edit Site Local Terms</w:t>
      </w:r>
    </w:p>
    <w:p w14:paraId="7CEC970B"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1B6B736A" w14:textId="77777777" w:rsidR="005C2DA5" w:rsidRPr="00D81166" w:rsidRDefault="005C2DA5">
      <w:pPr>
        <w:pStyle w:val="DISPLAY-Normalize"/>
        <w:rPr>
          <w:color w:val="000000"/>
        </w:rPr>
      </w:pPr>
    </w:p>
    <w:p w14:paraId="04376B13" w14:textId="77777777" w:rsidR="005C2DA5" w:rsidRPr="00D81166" w:rsidRDefault="005C2DA5">
      <w:pPr>
        <w:pStyle w:val="DISPLAY-Normalize"/>
        <w:rPr>
          <w:color w:val="000000"/>
        </w:rPr>
      </w:pPr>
      <w:r w:rsidRPr="00D81166">
        <w:rPr>
          <w:color w:val="000000"/>
        </w:rPr>
        <w:t xml:space="preserve">Select Order Check Expert System Main Menu Option: </w:t>
      </w:r>
      <w:r w:rsidRPr="00D81166">
        <w:rPr>
          <w:b/>
          <w:color w:val="000000"/>
        </w:rPr>
        <w:t>4</w:t>
      </w:r>
      <w:r w:rsidRPr="00D81166">
        <w:rPr>
          <w:color w:val="000000"/>
        </w:rPr>
        <w:t xml:space="preserve">  Expert System Inquire</w:t>
      </w:r>
    </w:p>
    <w:p w14:paraId="5D1368E7" w14:textId="77777777" w:rsidR="005C2DA5" w:rsidRPr="00D81166" w:rsidRDefault="005C2DA5">
      <w:pPr>
        <w:pStyle w:val="DISPLAY-Normalize"/>
        <w:rPr>
          <w:color w:val="000000"/>
        </w:rPr>
      </w:pPr>
    </w:p>
    <w:p w14:paraId="4CAC5E2D" w14:textId="77777777" w:rsidR="005C2DA5" w:rsidRPr="00D81166" w:rsidRDefault="005C2DA5">
      <w:pPr>
        <w:pStyle w:val="DISPLAY-Normalize"/>
        <w:rPr>
          <w:color w:val="000000"/>
        </w:rPr>
      </w:pPr>
      <w:r w:rsidRPr="00D81166">
        <w:rPr>
          <w:color w:val="000000"/>
        </w:rPr>
        <w:t xml:space="preserve">                  Expert System Display</w:t>
      </w:r>
    </w:p>
    <w:p w14:paraId="0BA5D2A5" w14:textId="77777777" w:rsidR="005C2DA5" w:rsidRPr="00D81166" w:rsidRDefault="005C2DA5">
      <w:pPr>
        <w:pStyle w:val="DISPLAY-Normalize"/>
        <w:rPr>
          <w:color w:val="000000"/>
        </w:rPr>
      </w:pPr>
    </w:p>
    <w:p w14:paraId="738EC5CD" w14:textId="77777777" w:rsidR="005C2DA5" w:rsidRPr="00D81166" w:rsidRDefault="005C2DA5">
      <w:pPr>
        <w:pStyle w:val="DISPLAY-Normalize"/>
        <w:rPr>
          <w:color w:val="000000"/>
        </w:rPr>
      </w:pPr>
      <w:r w:rsidRPr="00D81166">
        <w:rPr>
          <w:color w:val="000000"/>
        </w:rPr>
        <w:t xml:space="preserve">        Rule      Display a Rule</w:t>
      </w:r>
    </w:p>
    <w:p w14:paraId="47473CB6" w14:textId="77777777" w:rsidR="005C2DA5" w:rsidRPr="00D81166" w:rsidRDefault="005C2DA5">
      <w:pPr>
        <w:pStyle w:val="DISPLAY-Normalize"/>
        <w:rPr>
          <w:color w:val="000000"/>
        </w:rPr>
      </w:pPr>
    </w:p>
    <w:p w14:paraId="12F0FA0C" w14:textId="77777777" w:rsidR="005C2DA5" w:rsidRPr="00D81166" w:rsidRDefault="005C2DA5">
      <w:pPr>
        <w:pStyle w:val="DISPLAY-Normalize"/>
        <w:rPr>
          <w:color w:val="000000"/>
        </w:rPr>
      </w:pPr>
      <w:r w:rsidRPr="00D81166">
        <w:rPr>
          <w:color w:val="000000"/>
        </w:rPr>
        <w:t xml:space="preserve">        Element   Display an Element</w:t>
      </w:r>
    </w:p>
    <w:p w14:paraId="41B54F5D" w14:textId="77777777" w:rsidR="005C2DA5" w:rsidRPr="00D81166" w:rsidRDefault="005C2DA5">
      <w:pPr>
        <w:pStyle w:val="DISPLAY-Normalize"/>
        <w:rPr>
          <w:color w:val="000000"/>
        </w:rPr>
      </w:pPr>
    </w:p>
    <w:p w14:paraId="63B274AE" w14:textId="77777777" w:rsidR="005C2DA5" w:rsidRPr="00D81166" w:rsidRDefault="005C2DA5">
      <w:pPr>
        <w:pStyle w:val="DISPLAY-Normalize"/>
        <w:rPr>
          <w:color w:val="000000"/>
        </w:rPr>
      </w:pPr>
      <w:r w:rsidRPr="00D81166">
        <w:rPr>
          <w:color w:val="000000"/>
        </w:rPr>
        <w:t xml:space="preserve">        Field     Display a Data Field</w:t>
      </w:r>
    </w:p>
    <w:p w14:paraId="50332581" w14:textId="77777777" w:rsidR="005C2DA5" w:rsidRPr="00D81166" w:rsidRDefault="005C2DA5">
      <w:pPr>
        <w:pStyle w:val="DISPLAY-Normalize"/>
      </w:pPr>
    </w:p>
    <w:p w14:paraId="5532AE16" w14:textId="77777777" w:rsidR="005C2DA5" w:rsidRPr="00D81166" w:rsidRDefault="005C2DA5">
      <w:pPr>
        <w:pStyle w:val="DISPLAY-Normalize"/>
      </w:pPr>
      <w:r w:rsidRPr="00D81166">
        <w:t>Option List -&gt; Element, Field, Rule</w:t>
      </w:r>
    </w:p>
    <w:p w14:paraId="144D753C" w14:textId="77777777" w:rsidR="005C2DA5" w:rsidRPr="00D81166" w:rsidRDefault="005C2DA5">
      <w:pPr>
        <w:pStyle w:val="DISPLAY-Normalize"/>
      </w:pPr>
    </w:p>
    <w:p w14:paraId="7A974035" w14:textId="77777777" w:rsidR="005C2DA5" w:rsidRPr="00D81166" w:rsidRDefault="005C2DA5">
      <w:pPr>
        <w:pStyle w:val="DISPLAY-Normalize"/>
      </w:pPr>
      <w:r w:rsidRPr="00D81166">
        <w:t xml:space="preserve">Choose an Option: </w:t>
      </w:r>
      <w:r w:rsidRPr="00D81166">
        <w:rPr>
          <w:b/>
        </w:rPr>
        <w:t>R</w:t>
      </w:r>
    </w:p>
    <w:p w14:paraId="1787210D" w14:textId="77777777" w:rsidR="005C2DA5" w:rsidRPr="00D81166" w:rsidRDefault="005C2DA5">
      <w:pPr>
        <w:pStyle w:val="DISPLAY-Normalize"/>
      </w:pPr>
      <w:r w:rsidRPr="00D81166">
        <w:t xml:space="preserve">Select ORDER CHECK RULE NAME: </w:t>
      </w:r>
      <w:r w:rsidRPr="00D81166">
        <w:rPr>
          <w:b/>
        </w:rPr>
        <w:t>?</w:t>
      </w:r>
    </w:p>
    <w:p w14:paraId="360BA380" w14:textId="77777777" w:rsidR="005C2DA5" w:rsidRPr="00D81166" w:rsidRDefault="005C2DA5">
      <w:pPr>
        <w:pStyle w:val="DISPLAY-Normalize"/>
      </w:pPr>
      <w:r w:rsidRPr="00D81166">
        <w:t xml:space="preserve"> Answer with ORDER CHECK RULE NAME</w:t>
      </w:r>
    </w:p>
    <w:p w14:paraId="778C2CAE" w14:textId="77777777" w:rsidR="005C2DA5" w:rsidRPr="00D81166" w:rsidRDefault="005C2DA5">
      <w:pPr>
        <w:pStyle w:val="DISPLAY-Normalize"/>
      </w:pPr>
      <w:r w:rsidRPr="00D81166">
        <w:t xml:space="preserve"> Do you want the entire 38-Entry ORDER CHECK RULE List? </w:t>
      </w:r>
      <w:r w:rsidRPr="00D81166">
        <w:rPr>
          <w:b/>
        </w:rPr>
        <w:t>Y</w:t>
      </w:r>
      <w:r w:rsidRPr="00D81166">
        <w:t xml:space="preserve">  (Yes)</w:t>
      </w:r>
    </w:p>
    <w:p w14:paraId="579AFE7A" w14:textId="77777777" w:rsidR="005C2DA5" w:rsidRPr="00D81166" w:rsidRDefault="005C2DA5">
      <w:pPr>
        <w:pStyle w:val="DISPLAY-Normalize"/>
      </w:pPr>
      <w:r w:rsidRPr="00D81166">
        <w:t>Choose from:</w:t>
      </w:r>
    </w:p>
    <w:p w14:paraId="7021847B" w14:textId="77777777" w:rsidR="005C2DA5" w:rsidRPr="00D81166" w:rsidRDefault="005C2DA5">
      <w:pPr>
        <w:pStyle w:val="DISPLAY-Normalize"/>
      </w:pPr>
      <w:r w:rsidRPr="00D81166">
        <w:t xml:space="preserve">   ABNORMAL LAB RESULTS   </w:t>
      </w:r>
    </w:p>
    <w:p w14:paraId="50E44DAE" w14:textId="77777777" w:rsidR="005C2DA5" w:rsidRPr="00D81166" w:rsidRDefault="005C2DA5">
      <w:pPr>
        <w:pStyle w:val="DISPLAY-Normalize"/>
      </w:pPr>
      <w:r w:rsidRPr="00D81166">
        <w:t xml:space="preserve">   ALLERGY - CONTRAST MEDIA REACTION   </w:t>
      </w:r>
    </w:p>
    <w:p w14:paraId="6184F4BC" w14:textId="77777777" w:rsidR="005C2DA5" w:rsidRPr="00D81166" w:rsidRDefault="005C2DA5">
      <w:pPr>
        <w:pStyle w:val="DISPLAY-Normalize"/>
      </w:pPr>
      <w:r w:rsidRPr="00D81166">
        <w:t xml:space="preserve">   AMINOGLYCOSIDE ORDER   </w:t>
      </w:r>
    </w:p>
    <w:p w14:paraId="44ADB90C" w14:textId="77777777" w:rsidR="005C2DA5" w:rsidRPr="00D81166" w:rsidRDefault="005C2DA5">
      <w:pPr>
        <w:pStyle w:val="DISPLAY-Normalize"/>
      </w:pPr>
      <w:r w:rsidRPr="00D81166">
        <w:t xml:space="preserve">   BIOCHEM ABNORMALITIES/CONTRAST MEDIA CHECK   </w:t>
      </w:r>
    </w:p>
    <w:p w14:paraId="57A0D8A6" w14:textId="77777777" w:rsidR="005C2DA5" w:rsidRPr="00D81166" w:rsidRDefault="005C2DA5">
      <w:pPr>
        <w:pStyle w:val="DISPLAY-Normalize"/>
      </w:pPr>
      <w:r w:rsidRPr="00D81166">
        <w:t xml:space="preserve">   CLOZAPINE   </w:t>
      </w:r>
    </w:p>
    <w:p w14:paraId="50A44998" w14:textId="77777777" w:rsidR="005C2DA5" w:rsidRPr="00D81166" w:rsidRDefault="005C2DA5">
      <w:pPr>
        <w:pStyle w:val="DISPLAY-Normalize"/>
      </w:pPr>
      <w:r w:rsidRPr="00D81166">
        <w:t xml:space="preserve">   CONCURRENT LAB ORDERS FOR ANGIOGRAM, CATH - PERIPHERAL   </w:t>
      </w:r>
    </w:p>
    <w:p w14:paraId="49A83EA2" w14:textId="77777777" w:rsidR="005C2DA5" w:rsidRPr="00D81166" w:rsidRDefault="005C2DA5">
      <w:pPr>
        <w:pStyle w:val="DISPLAY-Normalize"/>
      </w:pPr>
      <w:r w:rsidRPr="00D81166">
        <w:t xml:space="preserve">   CONSULT/REQUEST CANCELED/HELD      ***INACTIVE</w:t>
      </w:r>
    </w:p>
    <w:p w14:paraId="5677B4B3" w14:textId="77777777" w:rsidR="005C2DA5" w:rsidRPr="00D81166" w:rsidRDefault="005C2DA5">
      <w:pPr>
        <w:pStyle w:val="DISPLAY-Normalize"/>
      </w:pPr>
      <w:r w:rsidRPr="00D81166">
        <w:t xml:space="preserve">   CONSULT/REQUEST RESOLUTION      ***INACTIVE</w:t>
      </w:r>
    </w:p>
    <w:p w14:paraId="495C2DCA" w14:textId="77777777" w:rsidR="005C2DA5" w:rsidRPr="00D81166" w:rsidRDefault="005C2DA5">
      <w:pPr>
        <w:pStyle w:val="DISPLAY-Normalize"/>
      </w:pPr>
      <w:r w:rsidRPr="00D81166">
        <w:t xml:space="preserve">   CREATININE CLEARANCE ESTIMATION   </w:t>
      </w:r>
    </w:p>
    <w:p w14:paraId="70557466" w14:textId="77777777" w:rsidR="005C2DA5" w:rsidRPr="00D81166" w:rsidRDefault="005C2DA5">
      <w:pPr>
        <w:pStyle w:val="DISPLAY-Normalize"/>
      </w:pPr>
      <w:r w:rsidRPr="00D81166">
        <w:t xml:space="preserve">   CRITICAL HIGH LAB RESULTS   </w:t>
      </w:r>
    </w:p>
    <w:p w14:paraId="195F5AFA" w14:textId="77777777" w:rsidR="005C2DA5" w:rsidRPr="00D81166" w:rsidRDefault="005C2DA5">
      <w:pPr>
        <w:pStyle w:val="DISPLAY-Normalize"/>
      </w:pPr>
      <w:r w:rsidRPr="00D81166">
        <w:t xml:space="preserve">   CRITICAL LOW LAB RESULTS   </w:t>
      </w:r>
    </w:p>
    <w:p w14:paraId="7A31EE47" w14:textId="77777777" w:rsidR="005C2DA5" w:rsidRPr="00D81166" w:rsidRDefault="005C2DA5">
      <w:pPr>
        <w:pStyle w:val="DISPLAY-Normalize"/>
      </w:pPr>
      <w:r w:rsidRPr="00D81166">
        <w:t xml:space="preserve">   CT OR MRI PHYSICAL LIMIT CHECK   </w:t>
      </w:r>
    </w:p>
    <w:p w14:paraId="688F023E" w14:textId="77777777" w:rsidR="005C2DA5" w:rsidRPr="00D81166" w:rsidRDefault="005C2DA5">
      <w:pPr>
        <w:pStyle w:val="DISPLAY-Normalize"/>
      </w:pPr>
      <w:r w:rsidRPr="00D81166">
        <w:t xml:space="preserve">   FOOD/DRUG INTERACTION   </w:t>
      </w:r>
    </w:p>
    <w:p w14:paraId="5155E674" w14:textId="77777777" w:rsidR="005C2DA5" w:rsidRPr="00D81166" w:rsidRDefault="005C2DA5">
      <w:pPr>
        <w:pStyle w:val="DISPLAY-Normalize"/>
      </w:pPr>
      <w:r w:rsidRPr="00D81166">
        <w:t xml:space="preserve">   GLUCOPHAGE - CONTRAST MEDIA   </w:t>
      </w:r>
    </w:p>
    <w:p w14:paraId="6776D97D" w14:textId="77777777" w:rsidR="005C2DA5" w:rsidRPr="00D81166" w:rsidRDefault="005C2DA5">
      <w:pPr>
        <w:pStyle w:val="DISPLAY-Normalize"/>
      </w:pPr>
      <w:r w:rsidRPr="00D81166">
        <w:t xml:space="preserve">   IMAGING REQUEST CANCELLED/HELD   </w:t>
      </w:r>
    </w:p>
    <w:p w14:paraId="55827916" w14:textId="77777777" w:rsidR="005C2DA5" w:rsidRPr="00D81166" w:rsidRDefault="005C2DA5">
      <w:pPr>
        <w:pStyle w:val="DISPLAY-Normalize"/>
      </w:pPr>
      <w:r w:rsidRPr="00D81166">
        <w:t xml:space="preserve">   LAB ORDER CANCELLED   </w:t>
      </w:r>
    </w:p>
    <w:p w14:paraId="096C1152" w14:textId="77777777" w:rsidR="005C2DA5" w:rsidRPr="00D81166" w:rsidRDefault="005C2DA5">
      <w:pPr>
        <w:pStyle w:val="DISPLAY-Normalize"/>
      </w:pPr>
      <w:r w:rsidRPr="00D81166">
        <w:t xml:space="preserve">   LAB RESULTS   </w:t>
      </w:r>
    </w:p>
    <w:p w14:paraId="11E11F7A" w14:textId="77777777" w:rsidR="005C2DA5" w:rsidRPr="00D81166" w:rsidRDefault="005C2DA5">
      <w:pPr>
        <w:pStyle w:val="DISPLAY-Normalize"/>
      </w:pPr>
      <w:r w:rsidRPr="00D81166">
        <w:t xml:space="preserve">   NEW ORDER PLACED   </w:t>
      </w:r>
    </w:p>
    <w:p w14:paraId="04815700" w14:textId="77777777" w:rsidR="005C2DA5" w:rsidRPr="00D81166" w:rsidRDefault="005C2DA5">
      <w:pPr>
        <w:pStyle w:val="DISPLAY-Normalize"/>
      </w:pPr>
      <w:r w:rsidRPr="00D81166">
        <w:t xml:space="preserve">   NPO DIET FOR MORE THAN 72 HOURS      ***INACTIVE</w:t>
      </w:r>
    </w:p>
    <w:p w14:paraId="70F36002" w14:textId="77777777" w:rsidR="005C2DA5" w:rsidRPr="00D81166" w:rsidRDefault="005C2DA5">
      <w:pPr>
        <w:pStyle w:val="DISPLAY-Normalize"/>
      </w:pPr>
      <w:r w:rsidRPr="00D81166">
        <w:t xml:space="preserve">   ORDER FLAGGED FOR CLARIFICATION   </w:t>
      </w:r>
    </w:p>
    <w:p w14:paraId="43B711BB" w14:textId="77777777" w:rsidR="005C2DA5" w:rsidRPr="00D81166" w:rsidRDefault="005C2DA5">
      <w:pPr>
        <w:pStyle w:val="DISPLAY-Normalize"/>
      </w:pPr>
      <w:r w:rsidRPr="00D81166">
        <w:t xml:space="preserve">   ORDER REQUIRES CHART SIGNATURE   </w:t>
      </w:r>
    </w:p>
    <w:p w14:paraId="61300714" w14:textId="77777777" w:rsidR="005C2DA5" w:rsidRPr="00D81166" w:rsidRDefault="005C2DA5">
      <w:pPr>
        <w:pStyle w:val="DISPLAY-Normalize"/>
      </w:pPr>
      <w:r w:rsidRPr="00D81166">
        <w:t xml:space="preserve">   ORDER REQUIRES CO-SIGNATURE   </w:t>
      </w:r>
    </w:p>
    <w:p w14:paraId="0A8C636F" w14:textId="77777777" w:rsidR="005C2DA5" w:rsidRPr="00D81166" w:rsidRDefault="005C2DA5">
      <w:pPr>
        <w:pStyle w:val="DISPLAY-Normalize"/>
      </w:pPr>
      <w:r w:rsidRPr="00D81166">
        <w:t xml:space="preserve">   ORDER REQUIRES ELECTRONIC SIGNATURE   </w:t>
      </w:r>
    </w:p>
    <w:p w14:paraId="46CF52A5" w14:textId="77777777" w:rsidR="005C2DA5" w:rsidRPr="00D81166" w:rsidRDefault="005C2DA5">
      <w:pPr>
        <w:pStyle w:val="DISPLAY-Normalize"/>
      </w:pPr>
      <w:r w:rsidRPr="00D81166">
        <w:t xml:space="preserve">   ORDERABLE ITEM MESSAGE   </w:t>
      </w:r>
    </w:p>
    <w:p w14:paraId="1AA25C0F" w14:textId="77777777" w:rsidR="005C2DA5" w:rsidRPr="00D81166" w:rsidRDefault="005C2DA5">
      <w:pPr>
        <w:pStyle w:val="DISPLAY-Normalize"/>
      </w:pPr>
      <w:r w:rsidRPr="00D81166">
        <w:t xml:space="preserve">   ORDERER FLAGGED RESULTS AVAILABLE   </w:t>
      </w:r>
    </w:p>
    <w:p w14:paraId="61B2764D" w14:textId="77777777" w:rsidR="005C2DA5" w:rsidRPr="00D81166" w:rsidRDefault="005C2DA5">
      <w:pPr>
        <w:pStyle w:val="DISPLAY-Normalize"/>
      </w:pPr>
      <w:r w:rsidRPr="00D81166">
        <w:t xml:space="preserve">   PATIENT ADMISSION   </w:t>
      </w:r>
    </w:p>
    <w:p w14:paraId="1671536C" w14:textId="77777777" w:rsidR="005C2DA5" w:rsidRPr="00D81166" w:rsidRDefault="005C2DA5">
      <w:pPr>
        <w:pStyle w:val="DISPLAY-Normalize"/>
      </w:pPr>
      <w:r w:rsidRPr="00D81166">
        <w:t xml:space="preserve">   PATIENT DISCHARGE   </w:t>
      </w:r>
    </w:p>
    <w:p w14:paraId="149A1BD9" w14:textId="77777777" w:rsidR="005C2DA5" w:rsidRPr="00D81166" w:rsidRDefault="005C2DA5">
      <w:pPr>
        <w:pStyle w:val="DISPLAY-Normalize"/>
      </w:pPr>
      <w:r w:rsidRPr="00D81166">
        <w:t xml:space="preserve">   PATIENT TRANSFERRED FROM PSYCHIATRY TO ANOTHER UNIT   </w:t>
      </w:r>
    </w:p>
    <w:p w14:paraId="772AFD7D" w14:textId="77777777" w:rsidR="005C2DA5" w:rsidRPr="00D81166" w:rsidRDefault="005C2DA5">
      <w:pPr>
        <w:pStyle w:val="DISPLAY-Normalize"/>
      </w:pPr>
      <w:r w:rsidRPr="00D81166">
        <w:t xml:space="preserve">   POLYPHARMACY   </w:t>
      </w:r>
    </w:p>
    <w:p w14:paraId="474BA450" w14:textId="77777777" w:rsidR="005C2DA5" w:rsidRPr="00D81166" w:rsidRDefault="005C2DA5">
      <w:pPr>
        <w:pStyle w:val="DISPLAY-Normalize"/>
      </w:pPr>
      <w:r w:rsidRPr="00D81166">
        <w:t xml:space="preserve">   RECENT BARIUM STUDY   </w:t>
      </w:r>
    </w:p>
    <w:p w14:paraId="3BEB6D4D" w14:textId="77777777" w:rsidR="005C2DA5" w:rsidRPr="00D81166" w:rsidRDefault="005C2DA5">
      <w:pPr>
        <w:pStyle w:val="DISPLAY-Normalize"/>
      </w:pPr>
      <w:r w:rsidRPr="00D81166">
        <w:t xml:space="preserve">   RECENT CHOLECYSTOGRAM ORDER   </w:t>
      </w:r>
    </w:p>
    <w:p w14:paraId="51CCED73" w14:textId="77777777" w:rsidR="005C2DA5" w:rsidRPr="00D81166" w:rsidRDefault="005C2DA5">
      <w:pPr>
        <w:pStyle w:val="DISPLAY-Normalize"/>
      </w:pPr>
      <w:r w:rsidRPr="00D81166">
        <w:t xml:space="preserve">   RENAL FUNCTIONS OVER AGE 65 CHECK   </w:t>
      </w:r>
    </w:p>
    <w:p w14:paraId="3DBE43BF" w14:textId="77777777" w:rsidR="005C2DA5" w:rsidRPr="00D81166" w:rsidRDefault="005C2DA5">
      <w:pPr>
        <w:pStyle w:val="DISPLAY-Normalize"/>
      </w:pPr>
      <w:r w:rsidRPr="00D81166">
        <w:t xml:space="preserve">   SERVICE ORDER REQUIRES CHART SIGNATURE   </w:t>
      </w:r>
    </w:p>
    <w:p w14:paraId="4739D09A" w14:textId="77777777" w:rsidR="005C2DA5" w:rsidRPr="00D81166" w:rsidRDefault="005C2DA5">
      <w:pPr>
        <w:pStyle w:val="DISPLAY-Normalize"/>
      </w:pPr>
      <w:r w:rsidRPr="00D81166">
        <w:t xml:space="preserve">   SITE FLAGGED ORDER   </w:t>
      </w:r>
    </w:p>
    <w:p w14:paraId="10047219" w14:textId="77777777" w:rsidR="005C2DA5" w:rsidRPr="00D81166" w:rsidRDefault="005C2DA5">
      <w:pPr>
        <w:pStyle w:val="DISPLAY-Normalize"/>
      </w:pPr>
      <w:r w:rsidRPr="00D81166">
        <w:t xml:space="preserve">   SITE FLAGGED RESULT   </w:t>
      </w:r>
    </w:p>
    <w:p w14:paraId="1599EDDE" w14:textId="77777777" w:rsidR="005C2DA5" w:rsidRPr="00D81166" w:rsidRDefault="005C2DA5">
      <w:pPr>
        <w:pStyle w:val="normalize"/>
        <w:rPr>
          <w:b/>
          <w:bCs/>
          <w:i/>
          <w:iCs/>
        </w:rPr>
      </w:pPr>
      <w:r w:rsidRPr="00D81166">
        <w:rPr>
          <w:rFonts w:ascii="Courier New" w:hAnsi="Courier New"/>
          <w:sz w:val="18"/>
        </w:rPr>
        <w:br w:type="page"/>
      </w:r>
      <w:r w:rsidRPr="00D81166">
        <w:rPr>
          <w:b/>
          <w:bCs/>
          <w:i/>
          <w:iCs/>
        </w:rPr>
        <w:lastRenderedPageBreak/>
        <w:t>Order Check Expert System, cont’d</w:t>
      </w:r>
      <w:r w:rsidRPr="00D81166">
        <w:rPr>
          <w:b/>
          <w:bCs/>
          <w:i/>
          <w:iCs/>
        </w:rPr>
        <w:fldChar w:fldCharType="begin"/>
      </w:r>
      <w:r w:rsidRPr="00D81166">
        <w:rPr>
          <w:b/>
          <w:bCs/>
          <w:i/>
          <w:iCs/>
        </w:rPr>
        <w:instrText>xe "Expert System"</w:instrText>
      </w:r>
      <w:r w:rsidRPr="00D81166">
        <w:rPr>
          <w:b/>
          <w:bCs/>
          <w:i/>
          <w:iCs/>
        </w:rPr>
        <w:fldChar w:fldCharType="end"/>
      </w:r>
    </w:p>
    <w:p w14:paraId="4D472DBF" w14:textId="77777777" w:rsidR="005C2DA5" w:rsidRPr="00D81166" w:rsidRDefault="005C2DA5">
      <w:pPr>
        <w:pStyle w:val="DISPLAY-Normalize"/>
      </w:pPr>
      <w:r w:rsidRPr="00D81166">
        <w:t xml:space="preserve"> STAT ORDER PLACED   </w:t>
      </w:r>
    </w:p>
    <w:p w14:paraId="3EB2D8E5" w14:textId="77777777" w:rsidR="005C2DA5" w:rsidRPr="00D81166" w:rsidRDefault="005C2DA5">
      <w:pPr>
        <w:pStyle w:val="DISPLAY-Normalize"/>
      </w:pPr>
      <w:r w:rsidRPr="00D81166">
        <w:t xml:space="preserve">   STAT RESULTS AVAILABLE   </w:t>
      </w:r>
    </w:p>
    <w:p w14:paraId="6E37A13B" w14:textId="77777777" w:rsidR="005C2DA5" w:rsidRPr="00D81166" w:rsidRDefault="005C2DA5">
      <w:pPr>
        <w:pStyle w:val="DISPLAY-Normalize"/>
      </w:pPr>
      <w:r w:rsidRPr="00D81166">
        <w:t xml:space="preserve">   ZZ TEST RULE      ***INACTIVE</w:t>
      </w:r>
    </w:p>
    <w:p w14:paraId="67313EAE" w14:textId="77777777" w:rsidR="005C2DA5" w:rsidRPr="00D81166" w:rsidRDefault="005C2DA5">
      <w:pPr>
        <w:pStyle w:val="DISPLAY-Normalize"/>
      </w:pPr>
      <w:r w:rsidRPr="00D81166">
        <w:t xml:space="preserve">    </w:t>
      </w:r>
    </w:p>
    <w:p w14:paraId="673E88ED" w14:textId="77777777" w:rsidR="005C2DA5" w:rsidRPr="00D81166" w:rsidRDefault="005C2DA5">
      <w:pPr>
        <w:pStyle w:val="DISPLAY-Normalize"/>
      </w:pPr>
      <w:r w:rsidRPr="00D81166">
        <w:t>Select ORDER CHECK RULE NAME: L</w:t>
      </w:r>
    </w:p>
    <w:p w14:paraId="6517E5A1" w14:textId="77777777" w:rsidR="005C2DA5" w:rsidRPr="00D81166" w:rsidRDefault="005C2DA5">
      <w:pPr>
        <w:pStyle w:val="DISPLAY-Normalize"/>
      </w:pPr>
      <w:r w:rsidRPr="00D81166">
        <w:t xml:space="preserve">     1   LAB ORDER CANCELLED       </w:t>
      </w:r>
    </w:p>
    <w:p w14:paraId="60D14327" w14:textId="77777777" w:rsidR="005C2DA5" w:rsidRPr="00D81166" w:rsidRDefault="005C2DA5">
      <w:pPr>
        <w:pStyle w:val="DISPLAY-Normalize"/>
      </w:pPr>
      <w:r w:rsidRPr="00D81166">
        <w:t xml:space="preserve">     2   LAB RESULTS       </w:t>
      </w:r>
    </w:p>
    <w:p w14:paraId="570A1E10" w14:textId="77777777" w:rsidR="005C2DA5" w:rsidRPr="00D81166" w:rsidRDefault="005C2DA5">
      <w:pPr>
        <w:pStyle w:val="DISPLAY-Normalize"/>
      </w:pPr>
      <w:r w:rsidRPr="00D81166">
        <w:t xml:space="preserve">CHOOSE 1-2: 2  </w:t>
      </w:r>
    </w:p>
    <w:p w14:paraId="3A301F0F" w14:textId="77777777" w:rsidR="005C2DA5" w:rsidRPr="00D81166" w:rsidRDefault="005C2DA5">
      <w:pPr>
        <w:pStyle w:val="DISPLAY-Normalize"/>
      </w:pPr>
      <w:r w:rsidRPr="00D81166">
        <w:t>DEVICE: HOME// &lt;Enter&gt;  ALPHA</w:t>
      </w:r>
    </w:p>
    <w:p w14:paraId="632454B8" w14:textId="77777777" w:rsidR="005C2DA5" w:rsidRPr="00D81166" w:rsidRDefault="005C2DA5">
      <w:pPr>
        <w:pStyle w:val="DISPLAY-Normalize"/>
      </w:pPr>
    </w:p>
    <w:p w14:paraId="03D3019F" w14:textId="77777777" w:rsidR="005C2DA5" w:rsidRPr="00D81166" w:rsidRDefault="005C2DA5">
      <w:pPr>
        <w:pStyle w:val="DISPLAY-Normalize"/>
      </w:pPr>
      <w:r w:rsidRPr="00D81166">
        <w:t>Rule: LAB RESULTS (ACTIVE Status)</w:t>
      </w:r>
    </w:p>
    <w:p w14:paraId="50F1DE05" w14:textId="77777777" w:rsidR="005C2DA5" w:rsidRPr="00D81166" w:rsidRDefault="005C2DA5">
      <w:pPr>
        <w:pStyle w:val="DISPLAY-Normalize"/>
      </w:pPr>
    </w:p>
    <w:p w14:paraId="69DF3490" w14:textId="77777777" w:rsidR="005C2DA5" w:rsidRPr="00D81166" w:rsidRDefault="005C2DA5">
      <w:pPr>
        <w:pStyle w:val="DISPLAY-Normalize"/>
      </w:pPr>
      <w:r w:rsidRPr="00D81166">
        <w:t>Rule Element Label: HL7 LAB RESULTS</w:t>
      </w:r>
    </w:p>
    <w:p w14:paraId="32F074D8" w14:textId="77777777" w:rsidR="005C2DA5" w:rsidRPr="00D81166" w:rsidRDefault="005C2DA5">
      <w:pPr>
        <w:pStyle w:val="DISPLAY-Normalize"/>
      </w:pPr>
      <w:r w:rsidRPr="00D81166">
        <w:t xml:space="preserve">              Element: HL7 FINAL LAB RESULT</w:t>
      </w:r>
    </w:p>
    <w:p w14:paraId="4DBF57F6" w14:textId="77777777" w:rsidR="005C2DA5" w:rsidRPr="00D81166" w:rsidRDefault="005C2DA5">
      <w:pPr>
        <w:pStyle w:val="DISPLAY-Normalize"/>
      </w:pPr>
    </w:p>
    <w:p w14:paraId="409E5BDF" w14:textId="77777777" w:rsidR="005C2DA5" w:rsidRPr="00D81166" w:rsidRDefault="005C2DA5">
      <w:pPr>
        <w:pStyle w:val="DISPLAY-Normalize"/>
      </w:pPr>
      <w:r w:rsidRPr="00D81166">
        <w:t xml:space="preserve">     Event-Element Name: HL7 FINAL LAB RESULT</w:t>
      </w:r>
    </w:p>
    <w:p w14:paraId="16375C3F" w14:textId="77777777" w:rsidR="005C2DA5" w:rsidRPr="00D81166" w:rsidRDefault="005C2DA5">
      <w:pPr>
        <w:pStyle w:val="DISPLAY-Normalize"/>
      </w:pPr>
      <w:r w:rsidRPr="00D81166">
        <w:t xml:space="preserve">               Data Context: GENERIC HL7 MESSAGE ARRAY</w:t>
      </w:r>
    </w:p>
    <w:p w14:paraId="64DA9561" w14:textId="77777777" w:rsidR="005C2DA5" w:rsidRPr="00D81166" w:rsidRDefault="005C2DA5">
      <w:pPr>
        <w:pStyle w:val="DISPLAY-Normalize"/>
      </w:pPr>
      <w:r w:rsidRPr="00D81166">
        <w:t xml:space="preserve">           Compiled Routine:</w:t>
      </w:r>
    </w:p>
    <w:p w14:paraId="30A1A8CB" w14:textId="77777777" w:rsidR="005C2DA5" w:rsidRPr="00D81166" w:rsidRDefault="005C2DA5">
      <w:pPr>
        <w:pStyle w:val="DISPLAY-Normalize"/>
      </w:pPr>
      <w:r w:rsidRPr="00D81166">
        <w:t xml:space="preserve">              Expression #3: IF  |CONTROL CODE| EQUALS ELEMENT IN SET'RE'</w:t>
      </w:r>
    </w:p>
    <w:p w14:paraId="44D54591" w14:textId="77777777" w:rsidR="005C2DA5" w:rsidRPr="00D81166" w:rsidRDefault="005C2DA5">
      <w:pPr>
        <w:pStyle w:val="DISPLAY-Normalize"/>
      </w:pPr>
      <w:r w:rsidRPr="00D81166">
        <w:t xml:space="preserve">              Expression #4: IF  |FILLER| STARTS WITH 'LR'</w:t>
      </w:r>
    </w:p>
    <w:p w14:paraId="44DAB300" w14:textId="77777777" w:rsidR="005C2DA5" w:rsidRPr="00D81166" w:rsidRDefault="005C2DA5">
      <w:pPr>
        <w:pStyle w:val="DISPLAY-Normalize"/>
      </w:pPr>
      <w:r w:rsidRPr="00D81166">
        <w:t xml:space="preserve">              Expression #5: IF  |REQUEST STATUS (OBR)| EQ FREE TEXT'F'</w:t>
      </w:r>
    </w:p>
    <w:p w14:paraId="1511F359" w14:textId="77777777" w:rsidR="005C2DA5" w:rsidRPr="00D81166" w:rsidRDefault="005C2DA5">
      <w:pPr>
        <w:pStyle w:val="DISPLAY-Normalize"/>
      </w:pPr>
    </w:p>
    <w:p w14:paraId="6CB169D5" w14:textId="77777777" w:rsidR="005C2DA5" w:rsidRPr="00D81166" w:rsidRDefault="005C2DA5">
      <w:pPr>
        <w:pStyle w:val="DISPLAY-Normalize"/>
      </w:pPr>
      <w:r w:rsidRPr="00D81166">
        <w:t xml:space="preserve">          Data Field Name: CONTROL CODE</w:t>
      </w:r>
    </w:p>
    <w:p w14:paraId="6D35FBAC" w14:textId="77777777" w:rsidR="005C2DA5" w:rsidRPr="00D81166" w:rsidRDefault="005C2DA5">
      <w:pPr>
        <w:pStyle w:val="DISPLAY-Normalize"/>
      </w:pPr>
      <w:r w:rsidRPr="00D81166">
        <w:t xml:space="preserve">             Abbreviation:</w:t>
      </w:r>
    </w:p>
    <w:p w14:paraId="4B04F9E2" w14:textId="77777777" w:rsidR="005C2DA5" w:rsidRPr="00D81166" w:rsidRDefault="005C2DA5">
      <w:pPr>
        <w:pStyle w:val="DISPLAY-Normalize"/>
      </w:pPr>
      <w:r w:rsidRPr="00D81166">
        <w:t xml:space="preserve">             Data Context: GENERIC HL7 MESSAGE ARRAY</w:t>
      </w:r>
    </w:p>
    <w:p w14:paraId="18F32B72" w14:textId="77777777" w:rsidR="005C2DA5" w:rsidRPr="00D81166" w:rsidRDefault="005C2DA5">
      <w:pPr>
        <w:pStyle w:val="DISPLAY-Normalize"/>
      </w:pPr>
    </w:p>
    <w:p w14:paraId="43D66DCF" w14:textId="77777777" w:rsidR="005C2DA5" w:rsidRPr="00D81166" w:rsidRDefault="005C2DA5">
      <w:pPr>
        <w:pStyle w:val="DISPLAY-Normalize"/>
      </w:pPr>
      <w:r w:rsidRPr="00D81166">
        <w:t xml:space="preserve">               Metadictionary Link: PATIENT.HL7_CONTROL_CODE</w:t>
      </w:r>
    </w:p>
    <w:p w14:paraId="143F7D49" w14:textId="77777777" w:rsidR="005C2DA5" w:rsidRPr="00D81166" w:rsidRDefault="005C2DA5">
      <w:pPr>
        <w:pStyle w:val="DISPLAY-Normalize"/>
      </w:pPr>
      <w:r w:rsidRPr="00D81166">
        <w:t xml:space="preserve">                         Attribute: HL7 CONTROL CODE</w:t>
      </w:r>
    </w:p>
    <w:p w14:paraId="62B62040" w14:textId="77777777" w:rsidR="005C2DA5" w:rsidRPr="00D81166" w:rsidRDefault="005C2DA5">
      <w:pPr>
        <w:pStyle w:val="DISPLAY-Normalize"/>
      </w:pPr>
      <w:r w:rsidRPr="00D81166">
        <w:t xml:space="preserve">                         Data Type: FREE TEXT</w:t>
      </w:r>
    </w:p>
    <w:p w14:paraId="00002313" w14:textId="77777777" w:rsidR="005C2DA5" w:rsidRPr="00D81166" w:rsidRDefault="005C2DA5">
      <w:pPr>
        <w:pStyle w:val="DISPLAY-Normalize"/>
      </w:pPr>
      <w:r w:rsidRPr="00D81166">
        <w:t xml:space="preserve">                          OCXO VARIABLE NAME: OCXODATA("ORC",1)</w:t>
      </w:r>
    </w:p>
    <w:p w14:paraId="204E51FE" w14:textId="77777777" w:rsidR="005C2DA5" w:rsidRPr="00D81166" w:rsidRDefault="005C2DA5">
      <w:pPr>
        <w:pStyle w:val="DISPLAY-Normalize"/>
      </w:pPr>
      <w:r w:rsidRPr="00D81166">
        <w:t xml:space="preserve">                  OCXO UP-ARROW PIECE NUMBER: 1</w:t>
      </w:r>
    </w:p>
    <w:p w14:paraId="77AC38B1" w14:textId="77777777" w:rsidR="005C2DA5" w:rsidRPr="00D81166" w:rsidRDefault="005C2DA5">
      <w:pPr>
        <w:pStyle w:val="DISPLAY-Normalize"/>
      </w:pPr>
      <w:r w:rsidRPr="00D81166">
        <w:t xml:space="preserve">                      OCXO DATA DRIVE SOURCE: HL7</w:t>
      </w:r>
    </w:p>
    <w:p w14:paraId="2507C781" w14:textId="77777777" w:rsidR="005C2DA5" w:rsidRPr="00D81166" w:rsidRDefault="005C2DA5">
      <w:pPr>
        <w:pStyle w:val="DISPLAY-Normalize"/>
      </w:pPr>
    </w:p>
    <w:p w14:paraId="367D543D" w14:textId="77777777" w:rsidR="005C2DA5" w:rsidRPr="00D81166" w:rsidRDefault="005C2DA5">
      <w:pPr>
        <w:pStyle w:val="DISPLAY-Normalize"/>
      </w:pPr>
      <w:r w:rsidRPr="00D81166">
        <w:t xml:space="preserve">          Data Field Name: FILLER</w:t>
      </w:r>
    </w:p>
    <w:p w14:paraId="011580BB" w14:textId="77777777" w:rsidR="005C2DA5" w:rsidRPr="00D81166" w:rsidRDefault="005C2DA5">
      <w:pPr>
        <w:pStyle w:val="DISPLAY-Normalize"/>
      </w:pPr>
      <w:r w:rsidRPr="00D81166">
        <w:t xml:space="preserve">             Abbreviation: FILL</w:t>
      </w:r>
    </w:p>
    <w:p w14:paraId="30F82DDF" w14:textId="77777777" w:rsidR="005C2DA5" w:rsidRPr="00D81166" w:rsidRDefault="005C2DA5">
      <w:pPr>
        <w:pStyle w:val="DISPLAY-Normalize"/>
      </w:pPr>
      <w:r w:rsidRPr="00D81166">
        <w:t xml:space="preserve">             Data Context: GENERIC HL7 MESSAGE ARRAY</w:t>
      </w:r>
    </w:p>
    <w:p w14:paraId="3C0496BC" w14:textId="77777777" w:rsidR="005C2DA5" w:rsidRPr="00D81166" w:rsidRDefault="005C2DA5">
      <w:pPr>
        <w:pStyle w:val="DISPLAY-Normalize"/>
      </w:pPr>
    </w:p>
    <w:p w14:paraId="17177DA8" w14:textId="77777777" w:rsidR="005C2DA5" w:rsidRPr="00D81166" w:rsidRDefault="005C2DA5">
      <w:pPr>
        <w:pStyle w:val="DISPLAY-Normalize"/>
      </w:pPr>
      <w:r w:rsidRPr="00D81166">
        <w:t xml:space="preserve">               Metadictionary Link: PATIENT.HL7_FILLER</w:t>
      </w:r>
    </w:p>
    <w:p w14:paraId="7B3C5F9C" w14:textId="77777777" w:rsidR="005C2DA5" w:rsidRPr="00D81166" w:rsidRDefault="005C2DA5">
      <w:pPr>
        <w:pStyle w:val="DISPLAY-Normalize"/>
      </w:pPr>
      <w:r w:rsidRPr="00D81166">
        <w:t xml:space="preserve">                         Attribute: HL7 FILLER</w:t>
      </w:r>
    </w:p>
    <w:p w14:paraId="562CCBBF" w14:textId="77777777" w:rsidR="005C2DA5" w:rsidRPr="00D81166" w:rsidRDefault="005C2DA5">
      <w:pPr>
        <w:pStyle w:val="DISPLAY-Normalize"/>
      </w:pPr>
      <w:r w:rsidRPr="00D81166">
        <w:t xml:space="preserve">                         Data Type: FREE TEXT</w:t>
      </w:r>
    </w:p>
    <w:p w14:paraId="0F9143C5" w14:textId="77777777" w:rsidR="005C2DA5" w:rsidRPr="00D81166" w:rsidRDefault="005C2DA5">
      <w:pPr>
        <w:pStyle w:val="DISPLAY-Normalize"/>
      </w:pPr>
      <w:r w:rsidRPr="00D81166">
        <w:t xml:space="preserve">                  OCXO UP-ARROW PIECE NUMBER: 2</w:t>
      </w:r>
    </w:p>
    <w:p w14:paraId="52E186D3" w14:textId="77777777" w:rsidR="005C2DA5" w:rsidRPr="00D81166" w:rsidRDefault="005C2DA5">
      <w:pPr>
        <w:pStyle w:val="DISPLAY-Normalize"/>
      </w:pPr>
      <w:r w:rsidRPr="00D81166">
        <w:t xml:space="preserve">                          OCXO VARIABLE NAME: OCXODATA("ORC",3)</w:t>
      </w:r>
    </w:p>
    <w:p w14:paraId="30FE3794" w14:textId="77777777" w:rsidR="005C2DA5" w:rsidRPr="00D81166" w:rsidRDefault="005C2DA5">
      <w:pPr>
        <w:pStyle w:val="DISPLAY-Normalize"/>
      </w:pPr>
      <w:r w:rsidRPr="00D81166">
        <w:t xml:space="preserve">                      OCXO DATA DRIVE SOURCE: HL7</w:t>
      </w:r>
    </w:p>
    <w:p w14:paraId="23A6E3F6" w14:textId="77777777" w:rsidR="005C2DA5" w:rsidRPr="00D81166" w:rsidRDefault="005C2DA5">
      <w:pPr>
        <w:pStyle w:val="DISPLAY-Normalize"/>
      </w:pPr>
    </w:p>
    <w:p w14:paraId="54841AE0" w14:textId="77777777" w:rsidR="005C2DA5" w:rsidRPr="00D81166" w:rsidRDefault="005C2DA5">
      <w:pPr>
        <w:pStyle w:val="DISPLAY-Normalize"/>
      </w:pPr>
      <w:r w:rsidRPr="00D81166">
        <w:t xml:space="preserve">          Data Field Name: REQUEST STATUS (OBR)</w:t>
      </w:r>
    </w:p>
    <w:p w14:paraId="6B07DA4A" w14:textId="77777777" w:rsidR="005C2DA5" w:rsidRPr="00D81166" w:rsidRDefault="005C2DA5">
      <w:pPr>
        <w:pStyle w:val="DISPLAY-Normalize"/>
      </w:pPr>
      <w:r w:rsidRPr="00D81166">
        <w:t xml:space="preserve">             Abbreviation:</w:t>
      </w:r>
    </w:p>
    <w:p w14:paraId="274E3DB3" w14:textId="77777777" w:rsidR="005C2DA5" w:rsidRPr="00D81166" w:rsidRDefault="005C2DA5">
      <w:pPr>
        <w:pStyle w:val="DISPLAY-Normalize"/>
      </w:pPr>
      <w:r w:rsidRPr="00D81166">
        <w:t xml:space="preserve">             Data Context: GENERIC HL7 MESSAGE ARRAY</w:t>
      </w:r>
    </w:p>
    <w:p w14:paraId="7FA1B665" w14:textId="77777777" w:rsidR="005C2DA5" w:rsidRPr="00D81166" w:rsidRDefault="005C2DA5">
      <w:pPr>
        <w:pStyle w:val="DISPLAY-Normalize"/>
      </w:pPr>
    </w:p>
    <w:p w14:paraId="79DF2DA2" w14:textId="77777777" w:rsidR="005C2DA5" w:rsidRPr="00D81166" w:rsidRDefault="005C2DA5">
      <w:pPr>
        <w:pStyle w:val="DISPLAY-Normalize"/>
      </w:pPr>
      <w:r w:rsidRPr="00D81166">
        <w:t xml:space="preserve">               Metadictionary Link: PATIENT.HL7_REQUEST_STATUS</w:t>
      </w:r>
    </w:p>
    <w:p w14:paraId="01E6A441" w14:textId="77777777" w:rsidR="005C2DA5" w:rsidRPr="00D81166" w:rsidRDefault="005C2DA5">
      <w:pPr>
        <w:pStyle w:val="DISPLAY-Normalize"/>
      </w:pPr>
      <w:r w:rsidRPr="00D81166">
        <w:t xml:space="preserve">                         Attribute: REQUEST STATUS</w:t>
      </w:r>
    </w:p>
    <w:p w14:paraId="08380398" w14:textId="77777777" w:rsidR="005C2DA5" w:rsidRPr="00D81166" w:rsidRDefault="005C2DA5">
      <w:pPr>
        <w:pStyle w:val="DISPLAY-Normalize"/>
      </w:pPr>
      <w:r w:rsidRPr="00D81166">
        <w:t xml:space="preserve">                         Data Type: FREE TEXT</w:t>
      </w:r>
    </w:p>
    <w:p w14:paraId="67EE979D" w14:textId="77777777" w:rsidR="005C2DA5" w:rsidRPr="00D81166" w:rsidRDefault="005C2DA5">
      <w:pPr>
        <w:pStyle w:val="DISPLAY-Normalize"/>
      </w:pPr>
      <w:r w:rsidRPr="00D81166">
        <w:t xml:space="preserve">                          OCXO VARIABLE NAME: OCXODATA("OBR",25)</w:t>
      </w:r>
    </w:p>
    <w:p w14:paraId="473B581D" w14:textId="77777777" w:rsidR="005C2DA5" w:rsidRPr="00D81166" w:rsidRDefault="005C2DA5">
      <w:pPr>
        <w:pStyle w:val="DISPLAY-Normalize"/>
      </w:pPr>
      <w:r w:rsidRPr="00D81166">
        <w:t xml:space="preserve">                  OCXO UP-ARROW PIECE NUMBER: 1</w:t>
      </w:r>
    </w:p>
    <w:p w14:paraId="4AB02547" w14:textId="77777777" w:rsidR="005C2DA5" w:rsidRPr="00D81166" w:rsidRDefault="005C2DA5">
      <w:pPr>
        <w:pStyle w:val="DISPLAY-Normalize"/>
      </w:pPr>
      <w:r w:rsidRPr="00D81166">
        <w:t xml:space="preserve">                      OCXO DATA DRIVE SOURCE: HL7</w:t>
      </w:r>
    </w:p>
    <w:p w14:paraId="6292FF57" w14:textId="77777777" w:rsidR="005C2DA5" w:rsidRPr="00D81166" w:rsidRDefault="005C2DA5">
      <w:pPr>
        <w:pStyle w:val="DISPLAY-Normalize"/>
      </w:pPr>
    </w:p>
    <w:p w14:paraId="3C5A91AF" w14:textId="77777777" w:rsidR="005C2DA5" w:rsidRPr="00D81166" w:rsidRDefault="005C2DA5">
      <w:pPr>
        <w:pStyle w:val="DISPLAY-Normalize"/>
      </w:pPr>
      <w:r w:rsidRPr="00D81166">
        <w:t>Relation Expression: HL7 LAB RESULTS</w:t>
      </w:r>
    </w:p>
    <w:p w14:paraId="7993C1AF" w14:textId="77777777" w:rsidR="005C2DA5" w:rsidRPr="00D81166" w:rsidRDefault="005C2DA5">
      <w:pPr>
        <w:pStyle w:val="DISPLAY-Normalize"/>
      </w:pPr>
      <w:r w:rsidRPr="00D81166">
        <w:t xml:space="preserve">           Notification: LAB RESULTS</w:t>
      </w:r>
    </w:p>
    <w:p w14:paraId="347A51FB" w14:textId="77777777" w:rsidR="005C2DA5" w:rsidRPr="00D81166" w:rsidRDefault="005C2DA5">
      <w:pPr>
        <w:pStyle w:val="DISPLAY-Normalize"/>
      </w:pPr>
      <w:r w:rsidRPr="00D81166">
        <w:t xml:space="preserve">   Notification Message: Lab results: |ORDERABLE ITEM NAME|</w:t>
      </w:r>
    </w:p>
    <w:p w14:paraId="53A7EA51" w14:textId="77777777" w:rsidR="005C2DA5" w:rsidRPr="00D81166" w:rsidRDefault="005C2DA5">
      <w:pPr>
        <w:pStyle w:val="DISPLAY-Normalize"/>
      </w:pPr>
    </w:p>
    <w:p w14:paraId="6BD500FC" w14:textId="77777777" w:rsidR="005C2DA5" w:rsidRPr="00D81166" w:rsidRDefault="005C2DA5">
      <w:pPr>
        <w:pStyle w:val="DISPLAY-Normalize"/>
      </w:pPr>
      <w:r w:rsidRPr="00D81166">
        <w:t xml:space="preserve">     Data Field Name: ORDERABLE ITEM NAME</w:t>
      </w:r>
    </w:p>
    <w:p w14:paraId="6593C266" w14:textId="77777777" w:rsidR="005C2DA5" w:rsidRPr="00D81166" w:rsidRDefault="005C2DA5">
      <w:pPr>
        <w:pStyle w:val="DISPLAY-Normalize"/>
      </w:pPr>
      <w:r w:rsidRPr="00D81166">
        <w:t xml:space="preserve">        Abbreviation:</w:t>
      </w:r>
    </w:p>
    <w:p w14:paraId="7095B0D2" w14:textId="77777777" w:rsidR="005C2DA5" w:rsidRPr="00D81166" w:rsidRDefault="005C2DA5">
      <w:pPr>
        <w:pStyle w:val="DISPLAY-Normalize"/>
      </w:pPr>
      <w:r w:rsidRPr="00D81166">
        <w:t xml:space="preserve">        Data Context: DATABASE LOOKUP</w:t>
      </w:r>
    </w:p>
    <w:p w14:paraId="39AD6C77" w14:textId="77777777" w:rsidR="005C2DA5" w:rsidRPr="00D81166" w:rsidRDefault="005C2DA5">
      <w:pPr>
        <w:pStyle w:val="normalize"/>
        <w:rPr>
          <w:b/>
          <w:bCs/>
          <w:i/>
          <w:iCs/>
        </w:rPr>
      </w:pPr>
      <w:r w:rsidRPr="00D81166">
        <w:br w:type="page"/>
      </w:r>
      <w:r w:rsidRPr="00D81166">
        <w:rPr>
          <w:b/>
          <w:bCs/>
          <w:i/>
          <w:iCs/>
        </w:rPr>
        <w:lastRenderedPageBreak/>
        <w:t xml:space="preserve">Order Check Expert System, cont’d </w:t>
      </w:r>
      <w:r w:rsidRPr="00D81166">
        <w:rPr>
          <w:b/>
          <w:bCs/>
          <w:i/>
          <w:iCs/>
        </w:rPr>
        <w:fldChar w:fldCharType="begin"/>
      </w:r>
      <w:r w:rsidRPr="00D81166">
        <w:rPr>
          <w:b/>
          <w:bCs/>
          <w:i/>
          <w:iCs/>
        </w:rPr>
        <w:instrText>xe "Expert System"</w:instrText>
      </w:r>
      <w:r w:rsidRPr="00D81166">
        <w:rPr>
          <w:b/>
          <w:bCs/>
          <w:i/>
          <w:iCs/>
        </w:rPr>
        <w:fldChar w:fldCharType="end"/>
      </w:r>
    </w:p>
    <w:p w14:paraId="4D26D497" w14:textId="77777777" w:rsidR="005C2DA5" w:rsidRPr="00D81166" w:rsidRDefault="005C2DA5">
      <w:pPr>
        <w:pStyle w:val="DISPLAY-Normalize"/>
      </w:pPr>
      <w:r w:rsidRPr="00D81166">
        <w:t xml:space="preserve">          Metadictionary Link: PATIENT.ORD_ITEM_NAME</w:t>
      </w:r>
    </w:p>
    <w:p w14:paraId="65B68A02" w14:textId="77777777" w:rsidR="005C2DA5" w:rsidRPr="00D81166" w:rsidRDefault="005C2DA5">
      <w:pPr>
        <w:pStyle w:val="DISPLAY-Normalize"/>
      </w:pPr>
      <w:r w:rsidRPr="00D81166">
        <w:t xml:space="preserve">                    Attribute: ORDERABLE ITEM</w:t>
      </w:r>
    </w:p>
    <w:p w14:paraId="26D950CF" w14:textId="77777777" w:rsidR="005C2DA5" w:rsidRPr="00D81166" w:rsidRDefault="005C2DA5">
      <w:pPr>
        <w:pStyle w:val="DISPLAY-Normalize"/>
      </w:pPr>
      <w:r w:rsidRPr="00D81166">
        <w:t xml:space="preserve">                    Data Type: FREE TEXT</w:t>
      </w:r>
    </w:p>
    <w:p w14:paraId="79FDE61E" w14:textId="77777777" w:rsidR="005C2DA5" w:rsidRPr="00D81166" w:rsidRDefault="005C2DA5">
      <w:pPr>
        <w:pStyle w:val="DISPLAY-Normalize"/>
      </w:pPr>
      <w:r w:rsidRPr="00D81166">
        <w:t xml:space="preserve">             OCXO EXTERNAL FUNCTION CALL: ORDITEM(|ORDER NUMBER|)</w:t>
      </w:r>
    </w:p>
    <w:p w14:paraId="1C7213B2" w14:textId="77777777" w:rsidR="005C2DA5" w:rsidRPr="00D81166" w:rsidRDefault="005C2DA5">
      <w:pPr>
        <w:pStyle w:val="DISPLAY-Normalize"/>
      </w:pPr>
    </w:p>
    <w:p w14:paraId="5F6A64CF" w14:textId="77777777" w:rsidR="005C2DA5" w:rsidRPr="00D81166" w:rsidRDefault="005C2DA5">
      <w:pPr>
        <w:pStyle w:val="DISPLAY-Normalize"/>
      </w:pPr>
      <w:r w:rsidRPr="00D81166">
        <w:t xml:space="preserve"> Press &lt;enter&gt; to continue... &lt;Enter&gt;  </w:t>
      </w:r>
    </w:p>
    <w:p w14:paraId="0FAA4E8A" w14:textId="77777777" w:rsidR="005C2DA5" w:rsidRPr="00D81166" w:rsidRDefault="005C2DA5">
      <w:pPr>
        <w:pStyle w:val="DISPLAY-Normalize"/>
      </w:pPr>
    </w:p>
    <w:p w14:paraId="1393C8D8" w14:textId="77777777" w:rsidR="005C2DA5" w:rsidRPr="00D81166" w:rsidRDefault="005C2DA5">
      <w:pPr>
        <w:pStyle w:val="DISPLAY-Normalize"/>
      </w:pPr>
      <w:r w:rsidRPr="00D81166">
        <w:t>Expert System Display</w:t>
      </w:r>
    </w:p>
    <w:p w14:paraId="278CCF9A" w14:textId="77777777" w:rsidR="005C2DA5" w:rsidRPr="00D81166" w:rsidRDefault="005C2DA5">
      <w:pPr>
        <w:pStyle w:val="DISPLAY-Normalize"/>
      </w:pPr>
    </w:p>
    <w:p w14:paraId="60050536" w14:textId="77777777" w:rsidR="005C2DA5" w:rsidRPr="00D81166" w:rsidRDefault="005C2DA5">
      <w:pPr>
        <w:pStyle w:val="DISPLAY-Normalize"/>
      </w:pPr>
    </w:p>
    <w:p w14:paraId="3BA5C049" w14:textId="77777777" w:rsidR="005C2DA5" w:rsidRPr="00D81166" w:rsidRDefault="005C2DA5">
      <w:pPr>
        <w:pStyle w:val="DISPLAY-Normalize"/>
      </w:pPr>
      <w:r w:rsidRPr="00D81166">
        <w:t xml:space="preserve">        Rule      Display a Rule</w:t>
      </w:r>
    </w:p>
    <w:p w14:paraId="60CE77ED" w14:textId="77777777" w:rsidR="005C2DA5" w:rsidRPr="00D81166" w:rsidRDefault="005C2DA5">
      <w:pPr>
        <w:pStyle w:val="DISPLAY-Normalize"/>
      </w:pPr>
    </w:p>
    <w:p w14:paraId="6BDB9CE8" w14:textId="77777777" w:rsidR="005C2DA5" w:rsidRPr="00D81166" w:rsidRDefault="005C2DA5">
      <w:pPr>
        <w:pStyle w:val="DISPLAY-Normalize"/>
      </w:pPr>
      <w:r w:rsidRPr="00D81166">
        <w:t xml:space="preserve">        Element   Display an Element</w:t>
      </w:r>
    </w:p>
    <w:p w14:paraId="631F5A01" w14:textId="77777777" w:rsidR="005C2DA5" w:rsidRPr="00D81166" w:rsidRDefault="005C2DA5">
      <w:pPr>
        <w:pStyle w:val="DISPLAY-Normalize"/>
      </w:pPr>
    </w:p>
    <w:p w14:paraId="44CCBD97" w14:textId="77777777" w:rsidR="005C2DA5" w:rsidRPr="00D81166" w:rsidRDefault="005C2DA5">
      <w:pPr>
        <w:pStyle w:val="DISPLAY-Normalize"/>
      </w:pPr>
      <w:r w:rsidRPr="00D81166">
        <w:t xml:space="preserve">        Field     Display a Data Field</w:t>
      </w:r>
    </w:p>
    <w:p w14:paraId="7D9232E7" w14:textId="77777777" w:rsidR="005C2DA5" w:rsidRPr="00D81166" w:rsidRDefault="005C2DA5">
      <w:pPr>
        <w:pStyle w:val="DISPLAY-Normalize"/>
      </w:pPr>
    </w:p>
    <w:p w14:paraId="6CB7BB15" w14:textId="77777777" w:rsidR="005C2DA5" w:rsidRPr="00D81166" w:rsidRDefault="005C2DA5">
      <w:pPr>
        <w:pStyle w:val="DISPLAY-Normalize"/>
      </w:pPr>
      <w:r w:rsidRPr="00D81166">
        <w:t>Option List -&gt; Element, Field, Rule</w:t>
      </w:r>
    </w:p>
    <w:p w14:paraId="5F90F582" w14:textId="77777777" w:rsidR="005C2DA5" w:rsidRPr="00D81166" w:rsidRDefault="005C2DA5">
      <w:pPr>
        <w:pStyle w:val="DISPLAY-Normalize"/>
      </w:pPr>
    </w:p>
    <w:p w14:paraId="5727772F" w14:textId="77777777" w:rsidR="005C2DA5" w:rsidRPr="00D81166" w:rsidRDefault="005C2DA5">
      <w:pPr>
        <w:pStyle w:val="DISPLAY-Normalize"/>
      </w:pPr>
      <w:r w:rsidRPr="00D81166">
        <w:t>Choose an Option:</w:t>
      </w:r>
    </w:p>
    <w:p w14:paraId="201422B0" w14:textId="77777777" w:rsidR="005C2DA5" w:rsidRPr="00D81166" w:rsidRDefault="005C2DA5">
      <w:pPr>
        <w:pStyle w:val="HEADING-L3"/>
      </w:pPr>
      <w:r w:rsidRPr="00D81166">
        <w:br w:type="page"/>
      </w:r>
      <w:bookmarkStart w:id="110" w:name="_Toc535912343"/>
      <w:bookmarkStart w:id="111" w:name="_Toc19626814"/>
      <w:bookmarkStart w:id="112" w:name="_Toc431010992"/>
      <w:r w:rsidRPr="00D81166">
        <w:lastRenderedPageBreak/>
        <w:t>ORMTIME</w:t>
      </w:r>
      <w:bookmarkEnd w:id="110"/>
      <w:bookmarkEnd w:id="111"/>
    </w:p>
    <w:p w14:paraId="3F8380E5" w14:textId="77777777" w:rsidR="005C2DA5" w:rsidRPr="00D81166" w:rsidRDefault="005C2DA5">
      <w:pPr>
        <w:pStyle w:val="normalize"/>
      </w:pPr>
      <w:r w:rsidRPr="00D81166">
        <w:t xml:space="preserve">ORMTIME is a background processor that is used in conjunction with the ORTASK routines to manage background jobs for order processing. They are intended for IRMS only. </w:t>
      </w:r>
    </w:p>
    <w:p w14:paraId="32F4AB8E" w14:textId="77777777" w:rsidR="005C2DA5" w:rsidRPr="00D81166" w:rsidRDefault="005C2DA5">
      <w:pPr>
        <w:pStyle w:val="normalize"/>
      </w:pPr>
      <w:r w:rsidRPr="00D81166">
        <w:t>ORMTIME is automatically scheduled once the Orders conversion is done. REQUEUE^ORMTIME is called from CLEANUP^OR3CONV1, which occurs when the conversion completes.</w:t>
      </w:r>
    </w:p>
    <w:p w14:paraId="6F6642AC" w14:textId="77777777" w:rsidR="005C2DA5" w:rsidRPr="00D81166" w:rsidRDefault="005C2DA5">
      <w:pPr>
        <w:pStyle w:val="normalize"/>
      </w:pPr>
      <w:r w:rsidRPr="00D81166">
        <w:t>The following notifications/alerts are triggered via ORMTIME. If ORMTIME is not running/queued, they will not be sent.</w:t>
      </w:r>
    </w:p>
    <w:p w14:paraId="4118A364" w14:textId="77777777" w:rsidR="005C2DA5" w:rsidRPr="00D81166" w:rsidRDefault="005C2DA5" w:rsidP="00110F2E">
      <w:pPr>
        <w:pStyle w:val="CPRSBullets"/>
      </w:pPr>
      <w:r w:rsidRPr="00D81166">
        <w:t>DNR Expiring</w:t>
      </w:r>
    </w:p>
    <w:p w14:paraId="6941042C" w14:textId="77777777" w:rsidR="00110F2E" w:rsidRPr="00D81166" w:rsidRDefault="005C2DA5" w:rsidP="00110F2E">
      <w:pPr>
        <w:pStyle w:val="CPRSBullets"/>
      </w:pPr>
      <w:r w:rsidRPr="00D81166">
        <w:t>Medications Expiring</w:t>
      </w:r>
      <w:r w:rsidR="00110F2E" w:rsidRPr="00D81166">
        <w:t xml:space="preserve"> – Inpt</w:t>
      </w:r>
    </w:p>
    <w:p w14:paraId="7E4A0BCF" w14:textId="77777777" w:rsidR="00110F2E" w:rsidRPr="00D81166" w:rsidRDefault="00110F2E" w:rsidP="00110F2E">
      <w:pPr>
        <w:pStyle w:val="CPRSBullets"/>
      </w:pPr>
      <w:r w:rsidRPr="00D81166">
        <w:t>Medications Expiring – Outpt</w:t>
      </w:r>
    </w:p>
    <w:p w14:paraId="79B3FFC1" w14:textId="77777777" w:rsidR="005C2DA5" w:rsidRPr="00D81166" w:rsidRDefault="005C2DA5" w:rsidP="00110F2E">
      <w:pPr>
        <w:pStyle w:val="CPRSBullets"/>
      </w:pPr>
      <w:r w:rsidRPr="00D81166">
        <w:t>NPO Diet &gt; 72 Hours</w:t>
      </w:r>
    </w:p>
    <w:p w14:paraId="09677D30" w14:textId="77777777" w:rsidR="005C2DA5" w:rsidRPr="00D81166" w:rsidRDefault="005C2DA5" w:rsidP="00110F2E">
      <w:pPr>
        <w:pStyle w:val="CPRSBullets"/>
      </w:pPr>
      <w:r w:rsidRPr="00D81166">
        <w:t>Unverified Medication Order</w:t>
      </w:r>
    </w:p>
    <w:p w14:paraId="623A4778" w14:textId="77777777" w:rsidR="005C2DA5" w:rsidRPr="00D81166" w:rsidRDefault="005C2DA5" w:rsidP="00110F2E">
      <w:pPr>
        <w:pStyle w:val="CPRSBullets"/>
      </w:pPr>
      <w:r w:rsidRPr="00D81166">
        <w:t>Unverified Order</w:t>
      </w:r>
    </w:p>
    <w:p w14:paraId="70D4A6CD" w14:textId="77777777" w:rsidR="005C2DA5" w:rsidRPr="00D81166" w:rsidRDefault="005C2DA5"/>
    <w:p w14:paraId="290FE901" w14:textId="77777777" w:rsidR="005C2DA5" w:rsidRPr="00D81166" w:rsidRDefault="005C2DA5">
      <w:pPr>
        <w:pStyle w:val="HEADING-L3"/>
      </w:pPr>
      <w:r w:rsidRPr="00D81166">
        <w:br w:type="page"/>
      </w:r>
      <w:bookmarkStart w:id="113" w:name="_Toc535912344"/>
      <w:bookmarkStart w:id="114" w:name="_Toc19626815"/>
      <w:r w:rsidRPr="00D81166">
        <w:lastRenderedPageBreak/>
        <w:t>ORMTIME Main Menu [ORMTIME MAIN]</w:t>
      </w:r>
      <w:bookmarkEnd w:id="112"/>
      <w:bookmarkEnd w:id="113"/>
      <w:bookmarkEnd w:id="114"/>
    </w:p>
    <w:p w14:paraId="626A9FCE" w14:textId="77777777" w:rsidR="005C2DA5" w:rsidRPr="00D81166" w:rsidRDefault="005C2DA5">
      <w:pPr>
        <w:pStyle w:val="normalize"/>
      </w:pPr>
      <w:r w:rsidRPr="00D81166">
        <w:t>This menu contains options that are used for managing ORMTIM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0"/>
        <w:gridCol w:w="2430"/>
        <w:gridCol w:w="4248"/>
      </w:tblGrid>
      <w:tr w:rsidR="005C2DA5" w:rsidRPr="00D81166" w14:paraId="25208796" w14:textId="77777777">
        <w:tc>
          <w:tcPr>
            <w:tcW w:w="2790" w:type="dxa"/>
            <w:shd w:val="pct20" w:color="auto" w:fill="0000FF"/>
          </w:tcPr>
          <w:p w14:paraId="2F8196E0" w14:textId="77777777" w:rsidR="005C2DA5" w:rsidRPr="00D81166" w:rsidRDefault="005C2DA5">
            <w:pPr>
              <w:pStyle w:val="normalize"/>
              <w:spacing w:after="60"/>
              <w:rPr>
                <w:b/>
                <w:bCs/>
                <w:color w:val="FFFFFF"/>
              </w:rPr>
            </w:pPr>
            <w:r w:rsidRPr="00D81166">
              <w:rPr>
                <w:b/>
                <w:bCs/>
                <w:color w:val="FFFFFF"/>
              </w:rPr>
              <w:t>Option</w:t>
            </w:r>
          </w:p>
        </w:tc>
        <w:tc>
          <w:tcPr>
            <w:tcW w:w="2430" w:type="dxa"/>
            <w:shd w:val="pct20" w:color="auto" w:fill="0000FF"/>
          </w:tcPr>
          <w:p w14:paraId="1985DE94" w14:textId="77777777" w:rsidR="005C2DA5" w:rsidRPr="00D81166" w:rsidRDefault="005C2DA5">
            <w:pPr>
              <w:pStyle w:val="normalize"/>
              <w:spacing w:after="60"/>
              <w:rPr>
                <w:b/>
                <w:bCs/>
                <w:color w:val="FFFFFF"/>
              </w:rPr>
            </w:pPr>
            <w:r w:rsidRPr="00D81166">
              <w:rPr>
                <w:b/>
                <w:bCs/>
                <w:color w:val="FFFFFF"/>
              </w:rPr>
              <w:t>Name</w:t>
            </w:r>
          </w:p>
        </w:tc>
        <w:tc>
          <w:tcPr>
            <w:tcW w:w="4248" w:type="dxa"/>
            <w:shd w:val="pct20" w:color="auto" w:fill="0000FF"/>
          </w:tcPr>
          <w:p w14:paraId="3FB88704"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2F76C88E" w14:textId="77777777">
        <w:tc>
          <w:tcPr>
            <w:tcW w:w="2790" w:type="dxa"/>
            <w:tcBorders>
              <w:top w:val="nil"/>
            </w:tcBorders>
          </w:tcPr>
          <w:p w14:paraId="6BFE44E1" w14:textId="77777777" w:rsidR="005C2DA5" w:rsidRPr="00D81166" w:rsidRDefault="005C2DA5">
            <w:pPr>
              <w:pStyle w:val="normalize"/>
              <w:spacing w:after="60"/>
              <w:rPr>
                <w:rFonts w:ascii="NewCenturySchlbk" w:hAnsi="NewCenturySchlbk"/>
              </w:rPr>
            </w:pPr>
            <w:r w:rsidRPr="00D81166">
              <w:t>Reschedule Background Processor</w:t>
            </w:r>
          </w:p>
        </w:tc>
        <w:tc>
          <w:tcPr>
            <w:tcW w:w="2430" w:type="dxa"/>
            <w:tcBorders>
              <w:top w:val="nil"/>
            </w:tcBorders>
          </w:tcPr>
          <w:p w14:paraId="14A55F35" w14:textId="77777777" w:rsidR="005C2DA5" w:rsidRPr="00D81166" w:rsidRDefault="005C2DA5">
            <w:pPr>
              <w:pStyle w:val="normalize"/>
              <w:spacing w:after="60"/>
              <w:rPr>
                <w:rFonts w:ascii="NewCenturySchlbk" w:hAnsi="NewCenturySchlbk"/>
              </w:rPr>
            </w:pPr>
            <w:r w:rsidRPr="00D81166">
              <w:t>ORMTIME REQUEUE BACKGROUND JOB</w:t>
            </w:r>
          </w:p>
        </w:tc>
        <w:tc>
          <w:tcPr>
            <w:tcW w:w="4248" w:type="dxa"/>
            <w:tcBorders>
              <w:top w:val="nil"/>
            </w:tcBorders>
          </w:tcPr>
          <w:p w14:paraId="27422449" w14:textId="77777777" w:rsidR="005C2DA5" w:rsidRPr="00D81166" w:rsidRDefault="005C2DA5">
            <w:pPr>
              <w:pStyle w:val="normalize"/>
              <w:spacing w:after="60"/>
            </w:pPr>
            <w:r w:rsidRPr="00D81166">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D81166" w14:paraId="4487CB2C" w14:textId="77777777">
        <w:tc>
          <w:tcPr>
            <w:tcW w:w="2790" w:type="dxa"/>
          </w:tcPr>
          <w:p w14:paraId="7AF8C6B9" w14:textId="77777777" w:rsidR="005C2DA5" w:rsidRPr="00D81166" w:rsidRDefault="005C2DA5">
            <w:pPr>
              <w:pStyle w:val="normalize"/>
              <w:spacing w:after="60"/>
              <w:rPr>
                <w:rFonts w:ascii="NewCenturySchlbk" w:hAnsi="NewCenturySchlbk"/>
              </w:rPr>
            </w:pPr>
            <w:r w:rsidRPr="00D81166">
              <w:t>Get Background Job Status</w:t>
            </w:r>
          </w:p>
        </w:tc>
        <w:tc>
          <w:tcPr>
            <w:tcW w:w="2430" w:type="dxa"/>
          </w:tcPr>
          <w:p w14:paraId="34ECB0ED" w14:textId="77777777" w:rsidR="005C2DA5" w:rsidRPr="00D81166" w:rsidRDefault="005C2DA5">
            <w:pPr>
              <w:pStyle w:val="normalize"/>
              <w:spacing w:after="60"/>
              <w:rPr>
                <w:rFonts w:ascii="NewCenturySchlbk" w:hAnsi="NewCenturySchlbk"/>
              </w:rPr>
            </w:pPr>
            <w:r w:rsidRPr="00D81166">
              <w:t>ORMTIME BACKGROUND JOB STATUS</w:t>
            </w:r>
          </w:p>
        </w:tc>
        <w:tc>
          <w:tcPr>
            <w:tcW w:w="4248" w:type="dxa"/>
          </w:tcPr>
          <w:p w14:paraId="774C488A" w14:textId="77777777" w:rsidR="005C2DA5" w:rsidRPr="00D81166" w:rsidRDefault="005C2DA5">
            <w:pPr>
              <w:pStyle w:val="normalize"/>
              <w:spacing w:after="60"/>
              <w:rPr>
                <w:rFonts w:ascii="NewCenturySchlbk" w:hAnsi="NewCenturySchlbk"/>
              </w:rPr>
            </w:pPr>
            <w:r w:rsidRPr="00D81166">
              <w:t>This option gives a status report of when ORMTIME last ran and also indicates when it is next scheduled to run. It also indicates  when each of the seven ORMTIME failsafe jobs are supposed to run.</w:t>
            </w:r>
          </w:p>
        </w:tc>
      </w:tr>
      <w:tr w:rsidR="005C2DA5" w:rsidRPr="00D81166" w14:paraId="7EB5484C" w14:textId="77777777">
        <w:tc>
          <w:tcPr>
            <w:tcW w:w="2790" w:type="dxa"/>
          </w:tcPr>
          <w:p w14:paraId="288A2656" w14:textId="77777777" w:rsidR="005C2DA5" w:rsidRPr="00D81166" w:rsidRDefault="005C2DA5">
            <w:pPr>
              <w:pStyle w:val="normalize"/>
              <w:spacing w:after="60"/>
              <w:rPr>
                <w:rFonts w:ascii="NewCenturySchlbk" w:hAnsi="NewCenturySchlbk"/>
              </w:rPr>
            </w:pPr>
            <w:r w:rsidRPr="00D81166">
              <w:t>Kill all ORMTIME Driven Tasks</w:t>
            </w:r>
          </w:p>
        </w:tc>
        <w:tc>
          <w:tcPr>
            <w:tcW w:w="2430" w:type="dxa"/>
          </w:tcPr>
          <w:p w14:paraId="56ED726E" w14:textId="77777777" w:rsidR="005C2DA5" w:rsidRPr="00D81166" w:rsidRDefault="005C2DA5">
            <w:pPr>
              <w:pStyle w:val="normalize"/>
              <w:spacing w:after="60"/>
              <w:rPr>
                <w:rFonts w:ascii="NewCenturySchlbk" w:hAnsi="NewCenturySchlbk"/>
              </w:rPr>
            </w:pPr>
            <w:r w:rsidRPr="00D81166">
              <w:t>ORMTIME KILL ALL TASKS</w:t>
            </w:r>
          </w:p>
        </w:tc>
        <w:tc>
          <w:tcPr>
            <w:tcW w:w="4248" w:type="dxa"/>
          </w:tcPr>
          <w:p w14:paraId="6E4BC0D9" w14:textId="77777777" w:rsidR="005C2DA5" w:rsidRPr="00D81166" w:rsidRDefault="005C2DA5">
            <w:pPr>
              <w:pStyle w:val="normalize"/>
              <w:spacing w:after="60"/>
            </w:pPr>
            <w:r w:rsidRPr="00D81166">
              <w:t>This option is used to stop ORMTIME and all of its failsafe  jobs. BE VERY CAREFUL WITH THIS OPTION. There are several</w:t>
            </w:r>
          </w:p>
          <w:p w14:paraId="6B322B55" w14:textId="77777777" w:rsidR="005C2DA5" w:rsidRPr="00D81166" w:rsidRDefault="005C2DA5">
            <w:pPr>
              <w:pStyle w:val="normalize"/>
              <w:spacing w:after="60"/>
              <w:rPr>
                <w:rFonts w:ascii="NewCenturySchlbk" w:hAnsi="NewCenturySchlbk"/>
              </w:rPr>
            </w:pPr>
            <w:r w:rsidRPr="00D81166">
              <w:t>Expert System purges that depend on ORMTIME and if ORMTIME is not running then the Expert System will eventually fill up the Volume Set it resides in.</w:t>
            </w:r>
          </w:p>
        </w:tc>
      </w:tr>
    </w:tbl>
    <w:p w14:paraId="0BA38585" w14:textId="77777777" w:rsidR="005C2DA5" w:rsidRPr="00D81166" w:rsidRDefault="005C2DA5">
      <w:pPr>
        <w:pStyle w:val="normalize"/>
      </w:pPr>
    </w:p>
    <w:p w14:paraId="1B46072D" w14:textId="77777777" w:rsidR="005C2DA5" w:rsidRPr="00D81166" w:rsidRDefault="005C2DA5">
      <w:pPr>
        <w:pStyle w:val="normalize"/>
      </w:pPr>
    </w:p>
    <w:p w14:paraId="688E043D" w14:textId="77777777" w:rsidR="005C2DA5" w:rsidRPr="00D81166" w:rsidRDefault="005C2DA5">
      <w:pPr>
        <w:pStyle w:val="Header"/>
        <w:rPr>
          <w:rFonts w:ascii="Courier New" w:hAnsi="Courier New"/>
        </w:rPr>
      </w:pPr>
    </w:p>
    <w:p w14:paraId="2B458F86" w14:textId="77777777" w:rsidR="005C2DA5" w:rsidRPr="00D81166" w:rsidRDefault="005C2DA5">
      <w:pPr>
        <w:pStyle w:val="HEADING-L3"/>
      </w:pPr>
      <w:r w:rsidRPr="00D81166">
        <w:br w:type="page"/>
      </w:r>
      <w:bookmarkStart w:id="115" w:name="_Toc535912345"/>
      <w:bookmarkStart w:id="116" w:name="_Toc19626816"/>
      <w:bookmarkStart w:id="117" w:name="_Toc431010993"/>
      <w:r w:rsidRPr="00D81166">
        <w:lastRenderedPageBreak/>
        <w:t>CPRS Clean-up Utilities</w:t>
      </w:r>
      <w:bookmarkEnd w:id="115"/>
      <w:bookmarkEnd w:id="116"/>
      <w:r w:rsidRPr="00D81166">
        <w:t xml:space="preserve"> </w:t>
      </w:r>
      <w:bookmarkEnd w:id="117"/>
    </w:p>
    <w:p w14:paraId="269FC8B8" w14:textId="77777777" w:rsidR="005C2DA5" w:rsidRPr="00D81166" w:rsidRDefault="005C2DA5">
      <w:pPr>
        <w:pStyle w:val="normalize"/>
      </w:pPr>
      <w:r w:rsidRPr="00D81166">
        <w:t xml:space="preserve">This menu contains ORE LAB ORDER CHECKS, which has utilities for checking consistency between lab files and OE/RR files. These utilities can help you clean up some files as you move from OE/RR 2.5 to CPRS.  </w:t>
      </w:r>
    </w:p>
    <w:p w14:paraId="5AE407CB" w14:textId="77777777" w:rsidR="005C2DA5" w:rsidRPr="00D81166" w:rsidRDefault="005C2DA5">
      <w:pPr>
        <w:pStyle w:val="NOTE-normalize"/>
      </w:pPr>
      <w:r w:rsidRPr="00D81166">
        <w:rPr>
          <w:rFonts w:ascii="Wingdings" w:hAnsi="Wingdings"/>
          <w:sz w:val="32"/>
        </w:rPr>
        <w:sym w:font="Wingdings" w:char="F046"/>
      </w:r>
      <w:r w:rsidRPr="00D81166">
        <w:t xml:space="preserve"> NOTE:</w:t>
      </w:r>
      <w:r w:rsidRPr="00D81166">
        <w:tab/>
        <w:t>The developers intend to add other options to this menu for checking the consistency for other packages.</w:t>
      </w:r>
    </w:p>
    <w:p w14:paraId="790BE57D" w14:textId="77777777" w:rsidR="005C2DA5" w:rsidRPr="00D81166" w:rsidRDefault="005C2DA5">
      <w:pPr>
        <w:ind w:right="-720"/>
        <w:rPr>
          <w:rFonts w:ascii="Courier New" w:hAnsi="Courier New"/>
          <w:sz w:val="20"/>
        </w:rPr>
      </w:pPr>
    </w:p>
    <w:p w14:paraId="586FD815" w14:textId="77777777" w:rsidR="005C2DA5" w:rsidRPr="00D81166" w:rsidRDefault="005C2DA5">
      <w:pPr>
        <w:pStyle w:val="DISPLAY-Normalize"/>
      </w:pPr>
      <w:r w:rsidRPr="00D81166">
        <w:t>Select CPRS Manager Menu Option: IR  CPRS Configuration (IRM)</w:t>
      </w:r>
    </w:p>
    <w:p w14:paraId="55C17837" w14:textId="77777777" w:rsidR="005C2DA5" w:rsidRPr="00D81166" w:rsidRDefault="005C2DA5">
      <w:pPr>
        <w:pStyle w:val="DISPLAY-Normalize"/>
      </w:pPr>
    </w:p>
    <w:p w14:paraId="7A2DC6F8" w14:textId="77777777" w:rsidR="005C2DA5" w:rsidRPr="00D81166" w:rsidRDefault="005C2DA5">
      <w:pPr>
        <w:pStyle w:val="DISPLAY-Normalize"/>
      </w:pPr>
      <w:r w:rsidRPr="00D81166">
        <w:t xml:space="preserve">   OC     Order Check Expert System Main Menu ...</w:t>
      </w:r>
    </w:p>
    <w:p w14:paraId="49371500" w14:textId="77777777" w:rsidR="005C2DA5" w:rsidRPr="00D81166" w:rsidRDefault="005C2DA5">
      <w:pPr>
        <w:pStyle w:val="DISPLAY-Normalize"/>
      </w:pPr>
      <w:r w:rsidRPr="00D81166">
        <w:t xml:space="preserve">   UT     CPRS Clean-up Utilities ...</w:t>
      </w:r>
    </w:p>
    <w:p w14:paraId="612D730B" w14:textId="77777777" w:rsidR="005C2DA5" w:rsidRPr="00D81166" w:rsidRDefault="005C2DA5">
      <w:pPr>
        <w:pStyle w:val="DISPLAY-Normalize"/>
      </w:pPr>
    </w:p>
    <w:p w14:paraId="27A3693B" w14:textId="77777777" w:rsidR="005C2DA5" w:rsidRPr="00D81166" w:rsidRDefault="005C2DA5">
      <w:pPr>
        <w:pStyle w:val="DISPLAY-Normalize"/>
      </w:pPr>
      <w:r w:rsidRPr="00D81166">
        <w:t>Select CPRS Configuration (IRM) Option: UT  CPRS Clean-up Utilities</w:t>
      </w:r>
    </w:p>
    <w:p w14:paraId="4308B60E" w14:textId="77777777" w:rsidR="005C2DA5" w:rsidRPr="00D81166" w:rsidRDefault="005C2DA5">
      <w:pPr>
        <w:pStyle w:val="DISPLAY-Normalize"/>
      </w:pPr>
    </w:p>
    <w:p w14:paraId="403D04B6" w14:textId="77777777" w:rsidR="005C2DA5" w:rsidRPr="00D81166" w:rsidRDefault="005C2DA5">
      <w:pPr>
        <w:pStyle w:val="DISPLAY-Normalize"/>
      </w:pPr>
      <w:r w:rsidRPr="00D81166">
        <w:t xml:space="preserve">   LA     Lab Order Checks ...</w:t>
      </w:r>
    </w:p>
    <w:p w14:paraId="7FEA9AD9" w14:textId="77777777" w:rsidR="005C2DA5" w:rsidRPr="00D81166" w:rsidRDefault="005C2DA5">
      <w:pPr>
        <w:pStyle w:val="DISPLAY-Normalize"/>
      </w:pPr>
    </w:p>
    <w:p w14:paraId="664363C7" w14:textId="77777777" w:rsidR="005C2DA5" w:rsidRPr="00D81166" w:rsidRDefault="005C2DA5">
      <w:pPr>
        <w:pStyle w:val="DISPLAY-Normalize"/>
      </w:pPr>
    </w:p>
    <w:p w14:paraId="4257A754" w14:textId="77777777" w:rsidR="005C2DA5" w:rsidRPr="00D81166" w:rsidRDefault="005C2DA5">
      <w:pPr>
        <w:pStyle w:val="DISPLAY-Normalize"/>
      </w:pPr>
      <w:r w:rsidRPr="00D81166">
        <w:t>Select CPRS Clean-up Utilities Option: LA  Lab Order Checks</w:t>
      </w:r>
    </w:p>
    <w:p w14:paraId="37BB19C8" w14:textId="77777777" w:rsidR="005C2DA5" w:rsidRPr="00D81166" w:rsidRDefault="005C2DA5">
      <w:pPr>
        <w:pStyle w:val="DISPLAY-Normalize"/>
      </w:pPr>
    </w:p>
    <w:p w14:paraId="1FD8E673" w14:textId="77777777" w:rsidR="005C2DA5" w:rsidRPr="00D81166" w:rsidRDefault="005C2DA5">
      <w:pPr>
        <w:pStyle w:val="DISPLAY-Normalize"/>
      </w:pPr>
    </w:p>
    <w:p w14:paraId="5F0D869E" w14:textId="77777777" w:rsidR="005C2DA5" w:rsidRPr="00D81166" w:rsidRDefault="005C2DA5">
      <w:pPr>
        <w:pStyle w:val="DISPLAY-Normalize"/>
      </w:pPr>
      <w:r w:rsidRPr="00D81166">
        <w:t xml:space="preserve">   1      Check Lab orders from file 69 to 100</w:t>
      </w:r>
    </w:p>
    <w:p w14:paraId="24F2481F" w14:textId="77777777" w:rsidR="005C2DA5" w:rsidRPr="00D81166" w:rsidRDefault="005C2DA5">
      <w:pPr>
        <w:pStyle w:val="DISPLAY-Normalize"/>
      </w:pPr>
      <w:r w:rsidRPr="00D81166">
        <w:t xml:space="preserve">             **&gt; Out of order:  UNDER CONSTRUCTION</w:t>
      </w:r>
    </w:p>
    <w:p w14:paraId="7DC5963D" w14:textId="77777777" w:rsidR="005C2DA5" w:rsidRPr="00D81166" w:rsidRDefault="005C2DA5">
      <w:pPr>
        <w:pStyle w:val="DISPLAY-Normalize"/>
      </w:pPr>
      <w:r w:rsidRPr="00D81166">
        <w:t xml:space="preserve">   2      Check Lab orders from file 100 to 69</w:t>
      </w:r>
    </w:p>
    <w:p w14:paraId="20219F38" w14:textId="77777777" w:rsidR="005C2DA5" w:rsidRPr="00D81166" w:rsidRDefault="005C2DA5">
      <w:pPr>
        <w:pStyle w:val="DISPLAY-Normalize"/>
      </w:pPr>
    </w:p>
    <w:p w14:paraId="44E5E0F7" w14:textId="77777777" w:rsidR="005C2DA5" w:rsidRPr="00D81166" w:rsidRDefault="005C2DA5">
      <w:pPr>
        <w:pStyle w:val="DISPLAY-Normalize"/>
      </w:pPr>
    </w:p>
    <w:p w14:paraId="41F4315B" w14:textId="77777777" w:rsidR="005C2DA5" w:rsidRPr="00D81166" w:rsidRDefault="005C2DA5">
      <w:pPr>
        <w:pStyle w:val="DISPLAY-Normalize"/>
      </w:pPr>
      <w:r w:rsidRPr="00D81166">
        <w:t xml:space="preserve">Select Lab Order Checks Option: </w:t>
      </w:r>
      <w:r w:rsidRPr="00D81166">
        <w:rPr>
          <w:b/>
        </w:rPr>
        <w:t>2</w:t>
      </w:r>
      <w:r w:rsidRPr="00D81166">
        <w:t xml:space="preserve">  Check Lab orders from file 100 to 69</w:t>
      </w:r>
    </w:p>
    <w:p w14:paraId="501650CA" w14:textId="77777777" w:rsidR="005C2DA5" w:rsidRPr="00D81166" w:rsidRDefault="005C2DA5">
      <w:pPr>
        <w:pStyle w:val="DISPLAY-Normalize"/>
      </w:pPr>
      <w:r w:rsidRPr="00D81166">
        <w:t>This utility will look for inconsistencies between OE/RR 3.0 and Lab files.</w:t>
      </w:r>
    </w:p>
    <w:p w14:paraId="03264255" w14:textId="77777777" w:rsidR="005C2DA5" w:rsidRPr="00D81166" w:rsidRDefault="005C2DA5">
      <w:pPr>
        <w:pStyle w:val="DISPLAY-Normalize"/>
      </w:pPr>
      <w:r w:rsidRPr="00D81166">
        <w:t>It will compare records in the Orders file (100) with the Lab Order file (69).</w:t>
      </w:r>
    </w:p>
    <w:p w14:paraId="6DCB6E66" w14:textId="77777777" w:rsidR="005C2DA5" w:rsidRPr="00D81166" w:rsidRDefault="005C2DA5">
      <w:pPr>
        <w:pStyle w:val="DISPLAY-Normalize"/>
      </w:pPr>
    </w:p>
    <w:p w14:paraId="30572FC0" w14:textId="77777777" w:rsidR="005C2DA5" w:rsidRPr="00D81166" w:rsidRDefault="005C2DA5">
      <w:pPr>
        <w:pStyle w:val="DISPLAY-Normalize"/>
      </w:pPr>
      <w:r w:rsidRPr="00D81166">
        <w:t>Problems identified                                  Resolution</w:t>
      </w:r>
    </w:p>
    <w:p w14:paraId="1BCFAA80" w14:textId="77777777" w:rsidR="005C2DA5" w:rsidRPr="00D81166" w:rsidRDefault="005C2DA5">
      <w:pPr>
        <w:pStyle w:val="DISPLAY-Normalize"/>
      </w:pPr>
      <w:r w:rsidRPr="00D81166">
        <w:t>-------------------                                  ----------</w:t>
      </w:r>
    </w:p>
    <w:p w14:paraId="08CCAA80" w14:textId="77777777" w:rsidR="005C2DA5" w:rsidRPr="00D81166" w:rsidRDefault="005C2DA5">
      <w:pPr>
        <w:pStyle w:val="DISPLAY-Normalize"/>
      </w:pPr>
      <w:r w:rsidRPr="00D81166">
        <w:t>^OR(100,IFN,0) does not exist                        ^OR(100,IFN) killed</w:t>
      </w:r>
    </w:p>
    <w:p w14:paraId="2EB5943E" w14:textId="77777777" w:rsidR="005C2DA5" w:rsidRPr="00D81166" w:rsidRDefault="005C2DA5">
      <w:pPr>
        <w:pStyle w:val="DISPLAY-Normalize"/>
      </w:pPr>
      <w:r w:rsidRPr="00D81166">
        <w:t>Bad pointers on child orders                         Pointers removed</w:t>
      </w:r>
    </w:p>
    <w:p w14:paraId="0704DAA8" w14:textId="77777777" w:rsidR="005C2DA5" w:rsidRPr="00D81166" w:rsidRDefault="005C2DA5">
      <w:pPr>
        <w:pStyle w:val="DISPLAY-Normalize"/>
      </w:pPr>
      <w:r w:rsidRPr="00D81166">
        <w:t>Child orders with no parent order                    Pointer removed</w:t>
      </w:r>
    </w:p>
    <w:p w14:paraId="6045011F" w14:textId="77777777" w:rsidR="005C2DA5" w:rsidRPr="00D81166" w:rsidRDefault="005C2DA5">
      <w:pPr>
        <w:pStyle w:val="DISPLAY-Normalize"/>
      </w:pPr>
      <w:r w:rsidRPr="00D81166">
        <w:t>Child order missing parent pointer                   Pointer restored</w:t>
      </w:r>
    </w:p>
    <w:p w14:paraId="5248F4E7" w14:textId="77777777" w:rsidR="005C2DA5" w:rsidRPr="00D81166" w:rsidRDefault="005C2DA5">
      <w:pPr>
        <w:pStyle w:val="DISPLAY-Normalize"/>
      </w:pPr>
      <w:r w:rsidRPr="00D81166">
        <w:t>Incorrect status on parent order                     Status corrected</w:t>
      </w:r>
    </w:p>
    <w:p w14:paraId="53E8184F" w14:textId="77777777" w:rsidR="005C2DA5" w:rsidRPr="00D81166" w:rsidRDefault="005C2DA5">
      <w:pPr>
        <w:pStyle w:val="DISPLAY-Normalize"/>
      </w:pPr>
      <w:r w:rsidRPr="00D81166">
        <w:t>Old veiled orders                                    Purged</w:t>
      </w:r>
    </w:p>
    <w:p w14:paraId="09F9791A" w14:textId="77777777" w:rsidR="005C2DA5" w:rsidRPr="00D81166" w:rsidRDefault="005C2DA5">
      <w:pPr>
        <w:pStyle w:val="DISPLAY-Normalize"/>
      </w:pPr>
      <w:r w:rsidRPr="00D81166">
        <w:t>Unrecognized pointer to file 69                      Order cancelled</w:t>
      </w:r>
    </w:p>
    <w:p w14:paraId="42A78B39" w14:textId="77777777" w:rsidR="005C2DA5" w:rsidRPr="00D81166" w:rsidRDefault="005C2DA5">
      <w:pPr>
        <w:pStyle w:val="DISPLAY-Normalize"/>
      </w:pPr>
      <w:r w:rsidRPr="00D81166">
        <w:t>Unconverted orders from OE/RR 2.5                    Order lapsed</w:t>
      </w:r>
    </w:p>
    <w:p w14:paraId="3094ED10" w14:textId="77777777" w:rsidR="005C2DA5" w:rsidRPr="00D81166" w:rsidRDefault="005C2DA5">
      <w:pPr>
        <w:pStyle w:val="DISPLAY-Normalize"/>
      </w:pPr>
      <w:r w:rsidRPr="00D81166">
        <w:t>Invalid pointer to file 69                           Order cancelled</w:t>
      </w:r>
    </w:p>
    <w:p w14:paraId="5C57531B" w14:textId="77777777" w:rsidR="005C2DA5" w:rsidRPr="00D81166" w:rsidRDefault="005C2DA5">
      <w:pPr>
        <w:pStyle w:val="DISPLAY-Normalize"/>
      </w:pPr>
      <w:r w:rsidRPr="00D81166">
        <w:t>Incorrect status on uncollected specimens            Status updated</w:t>
      </w:r>
    </w:p>
    <w:p w14:paraId="1D1C19EA" w14:textId="77777777" w:rsidR="005C2DA5" w:rsidRPr="00D81166" w:rsidRDefault="005C2DA5">
      <w:pPr>
        <w:pStyle w:val="DISPLAY-Normalize"/>
      </w:pPr>
      <w:r w:rsidRPr="00D81166">
        <w:t>Incorrect status on completed orders                 Status updated</w:t>
      </w:r>
    </w:p>
    <w:p w14:paraId="5A1AD716" w14:textId="77777777" w:rsidR="005C2DA5" w:rsidRPr="00D81166" w:rsidRDefault="005C2DA5">
      <w:pPr>
        <w:pStyle w:val="DISPLAY-Normalize"/>
      </w:pPr>
      <w:r w:rsidRPr="00D81166">
        <w:t>Missing reference to file 69                         Cancelled (optional)</w:t>
      </w:r>
    </w:p>
    <w:p w14:paraId="52BA3FDB" w14:textId="77777777" w:rsidR="005C2DA5" w:rsidRPr="00D81166" w:rsidRDefault="005C2DA5">
      <w:pPr>
        <w:pStyle w:val="DISPLAY-Normalize"/>
      </w:pPr>
      <w:r w:rsidRPr="00D81166">
        <w:t>Old pending, active &amp; unreleased orders              Status changed</w:t>
      </w:r>
    </w:p>
    <w:p w14:paraId="4E309EBB" w14:textId="77777777" w:rsidR="005C2DA5" w:rsidRPr="00D81166" w:rsidRDefault="005C2DA5">
      <w:pPr>
        <w:pStyle w:val="DISPLAY-Normalize"/>
      </w:pPr>
    </w:p>
    <w:p w14:paraId="3A465489" w14:textId="77777777" w:rsidR="005C2DA5" w:rsidRPr="00D81166" w:rsidRDefault="005C2DA5">
      <w:pPr>
        <w:pStyle w:val="DISPLAY-Normalize"/>
      </w:pPr>
      <w:r w:rsidRPr="00D81166">
        <w:t xml:space="preserve">Any problems will be displayed.  Continue? No// </w:t>
      </w:r>
      <w:r w:rsidRPr="00D81166">
        <w:rPr>
          <w:b/>
        </w:rPr>
        <w:t>Y</w:t>
      </w:r>
      <w:r w:rsidRPr="00D81166">
        <w:t xml:space="preserve">  (Yes)</w:t>
      </w:r>
    </w:p>
    <w:p w14:paraId="3725D520" w14:textId="77777777" w:rsidR="005C2DA5" w:rsidRPr="00D81166" w:rsidRDefault="005C2DA5">
      <w:pPr>
        <w:pStyle w:val="DISPLAY-Normalize"/>
      </w:pPr>
      <w:r w:rsidRPr="00D81166">
        <w:t xml:space="preserve">Check for CPRS orders that no longer exist in the Lab Order file? No// </w:t>
      </w:r>
      <w:r w:rsidRPr="00D81166">
        <w:rPr>
          <w:b/>
        </w:rPr>
        <w:t>Y</w:t>
      </w:r>
      <w:r w:rsidRPr="00D81166">
        <w:t xml:space="preserve">  (Yes)</w:t>
      </w:r>
    </w:p>
    <w:p w14:paraId="416DFFCC" w14:textId="77777777" w:rsidR="005C2DA5" w:rsidRPr="00D81166" w:rsidRDefault="005C2DA5">
      <w:pPr>
        <w:pStyle w:val="DISPLAY-Normalize"/>
      </w:pPr>
      <w:r w:rsidRPr="00D81166">
        <w:t xml:space="preserve">Do you want to remove old PENDING, ACTIVE and UNRELEASED orders? No// </w:t>
      </w:r>
      <w:r w:rsidRPr="00D81166">
        <w:rPr>
          <w:b/>
        </w:rPr>
        <w:t>?</w:t>
      </w:r>
    </w:p>
    <w:p w14:paraId="33FB006A" w14:textId="77777777" w:rsidR="005C2DA5" w:rsidRPr="00D81166" w:rsidRDefault="005C2DA5">
      <w:pPr>
        <w:pStyle w:val="DISPLAY-Normalize"/>
      </w:pPr>
    </w:p>
    <w:p w14:paraId="3F4BAB0A" w14:textId="77777777" w:rsidR="005C2DA5" w:rsidRPr="00D81166" w:rsidRDefault="005C2DA5">
      <w:pPr>
        <w:pStyle w:val="DISPLAY-Normalize"/>
      </w:pPr>
      <w:r w:rsidRPr="00D81166">
        <w:t>Unreleased orders are removed from the system.</w:t>
      </w:r>
    </w:p>
    <w:p w14:paraId="54ED71E1" w14:textId="77777777" w:rsidR="005C2DA5" w:rsidRPr="00D81166" w:rsidRDefault="005C2DA5">
      <w:pPr>
        <w:pStyle w:val="DISPLAY-Normalize"/>
      </w:pPr>
      <w:r w:rsidRPr="00D81166">
        <w:t>Old pending orders are changed to a Lapsed status, which will</w:t>
      </w:r>
    </w:p>
    <w:p w14:paraId="34369703" w14:textId="77777777" w:rsidR="005C2DA5" w:rsidRPr="00D81166" w:rsidRDefault="005C2DA5">
      <w:pPr>
        <w:pStyle w:val="DISPLAY-Normalize"/>
      </w:pPr>
      <w:r w:rsidRPr="00D81166">
        <w:t>remove them from the current orders context.</w:t>
      </w:r>
    </w:p>
    <w:p w14:paraId="2D4C1280" w14:textId="77777777" w:rsidR="005C2DA5" w:rsidRPr="00D81166" w:rsidRDefault="005C2DA5">
      <w:pPr>
        <w:pStyle w:val="normalize"/>
        <w:rPr>
          <w:rFonts w:ascii="Courier New" w:hAnsi="Courier New"/>
          <w:b/>
          <w:bCs/>
          <w:i/>
          <w:iCs/>
          <w:sz w:val="20"/>
        </w:rPr>
      </w:pPr>
      <w:r w:rsidRPr="00D81166">
        <w:rPr>
          <w:rFonts w:ascii="Courier New" w:hAnsi="Courier New"/>
          <w:sz w:val="20"/>
        </w:rPr>
        <w:br w:type="page"/>
      </w:r>
      <w:r w:rsidRPr="00D81166">
        <w:rPr>
          <w:b/>
          <w:bCs/>
          <w:i/>
          <w:iCs/>
        </w:rPr>
        <w:lastRenderedPageBreak/>
        <w:t>CPRS Clean-up Utilities, cont’d</w:t>
      </w:r>
      <w:r w:rsidRPr="00D81166">
        <w:rPr>
          <w:rFonts w:ascii="Courier New" w:hAnsi="Courier New"/>
          <w:b/>
          <w:bCs/>
          <w:i/>
          <w:iCs/>
          <w:sz w:val="20"/>
        </w:rPr>
        <w:t xml:space="preserve"> </w:t>
      </w:r>
    </w:p>
    <w:p w14:paraId="5A6E8C1E" w14:textId="77777777" w:rsidR="005C2DA5" w:rsidRPr="00D81166" w:rsidRDefault="005C2DA5">
      <w:pPr>
        <w:pStyle w:val="DISPLAY-Normalize"/>
      </w:pPr>
      <w:r w:rsidRPr="00D81166">
        <w:t>Active orders that no longer have corresponding entries in the lab files</w:t>
      </w:r>
    </w:p>
    <w:p w14:paraId="5E025003" w14:textId="77777777" w:rsidR="005C2DA5" w:rsidRPr="00D81166" w:rsidRDefault="005C2DA5">
      <w:pPr>
        <w:pStyle w:val="DISPLAY-Normalize"/>
      </w:pPr>
      <w:r w:rsidRPr="00D81166">
        <w:t>are changed to Lapsed</w:t>
      </w:r>
    </w:p>
    <w:p w14:paraId="19C45943" w14:textId="77777777" w:rsidR="005C2DA5" w:rsidRPr="00D81166" w:rsidRDefault="005C2DA5">
      <w:pPr>
        <w:pStyle w:val="DISPLAY-Normalize"/>
      </w:pPr>
      <w:r w:rsidRPr="00D81166">
        <w:t xml:space="preserve">Do you want to remove old PENDING, ACTIVE and UNRELEASED orders? No// </w:t>
      </w:r>
      <w:r w:rsidRPr="00D81166">
        <w:rPr>
          <w:b/>
        </w:rPr>
        <w:t>Y</w:t>
      </w:r>
      <w:r w:rsidRPr="00D81166">
        <w:t xml:space="preserve">  (Yes)</w:t>
      </w:r>
    </w:p>
    <w:p w14:paraId="1CA10E79" w14:textId="77777777" w:rsidR="005C2DA5" w:rsidRPr="00D81166" w:rsidRDefault="005C2DA5">
      <w:pPr>
        <w:pStyle w:val="DISPLAY-Normalize"/>
      </w:pPr>
      <w:r w:rsidRPr="00D81166">
        <w:t xml:space="preserve">Remove old orders with Start dates before: T-30// </w:t>
      </w:r>
      <w:r w:rsidRPr="00D81166">
        <w:rPr>
          <w:b/>
        </w:rPr>
        <w:t>&lt;Enter&gt;</w:t>
      </w:r>
      <w:r w:rsidRPr="00D81166">
        <w:t xml:space="preserve"> (AUG 29, 1998)</w:t>
      </w:r>
    </w:p>
    <w:p w14:paraId="69B4F519" w14:textId="77777777" w:rsidR="005C2DA5" w:rsidRPr="00D81166" w:rsidRDefault="005C2DA5">
      <w:pPr>
        <w:pStyle w:val="DISPLAY-Normalize"/>
      </w:pPr>
      <w:r w:rsidRPr="00D81166">
        <w:t xml:space="preserve">Do you want me to correct the inconsistencies now? No// </w:t>
      </w:r>
      <w:r w:rsidRPr="00D81166">
        <w:rPr>
          <w:b/>
        </w:rPr>
        <w:t>Y</w:t>
      </w:r>
      <w:r w:rsidRPr="00D81166">
        <w:t xml:space="preserve">  (Yes)p</w:t>
      </w:r>
    </w:p>
    <w:p w14:paraId="5E2BA250" w14:textId="77777777" w:rsidR="005C2DA5" w:rsidRPr="00D81166" w:rsidRDefault="005C2DA5">
      <w:pPr>
        <w:pStyle w:val="DISPLAY-Normalize"/>
      </w:pPr>
      <w:r w:rsidRPr="00D81166">
        <w:t>2.2=&gt;GLUCOSE BLOOD S&lt;2961022.115121&gt;6&lt;Didn't get converted, NOT IN 69</w:t>
      </w:r>
    </w:p>
    <w:p w14:paraId="4AFEB5EC" w14:textId="77777777" w:rsidR="005C2DA5" w:rsidRPr="00D81166" w:rsidRDefault="005C2DA5">
      <w:pPr>
        <w:pStyle w:val="DISPLAY-Normalize"/>
      </w:pPr>
      <w:r w:rsidRPr="00D81166">
        <w:t>5.2=&gt;DIGOXIN BLOOD S&lt;2961022.131419&gt;6&lt;Didn't get converted, NOT IN 69</w:t>
      </w:r>
    </w:p>
    <w:p w14:paraId="2895F6ED" w14:textId="77777777" w:rsidR="005C2DA5" w:rsidRPr="00D81166" w:rsidRDefault="005C2DA5">
      <w:pPr>
        <w:pStyle w:val="DISPLAY-Normalize"/>
      </w:pPr>
      <w:r w:rsidRPr="00D81166">
        <w:t>12.2=&gt;DIGOXIN BLOOD S&lt;2961029.154314&gt;6&lt;Didn't get converted, NOT IN 69</w:t>
      </w:r>
    </w:p>
    <w:p w14:paraId="1C2EB3EC" w14:textId="77777777" w:rsidR="005C2DA5" w:rsidRPr="00D81166" w:rsidRDefault="005C2DA5">
      <w:pPr>
        <w:pStyle w:val="DISPLAY-Normalize"/>
      </w:pPr>
      <w:r w:rsidRPr="00D81166">
        <w:t>23.2=&gt;PT  {Profile} B&lt;2961031.164613&gt;6&lt;Didn't get converted, NOT IN 69</w:t>
      </w:r>
    </w:p>
    <w:p w14:paraId="46B925B2" w14:textId="77777777" w:rsidR="005C2DA5" w:rsidRPr="00D81166" w:rsidRDefault="005C2DA5">
      <w:pPr>
        <w:pStyle w:val="DISPLAY-Normalize"/>
      </w:pPr>
      <w:r w:rsidRPr="00D81166">
        <w:t>24.2=&gt;COAGULATION (PT&lt;2961031.164613&gt;6&lt;Didn't get converted, NOT IN 69</w:t>
      </w:r>
    </w:p>
    <w:p w14:paraId="47E80A03" w14:textId="77777777" w:rsidR="005C2DA5" w:rsidRPr="00D81166" w:rsidRDefault="005C2DA5">
      <w:pPr>
        <w:pStyle w:val="DISPLAY-Normalize"/>
      </w:pPr>
      <w:r w:rsidRPr="00D81166">
        <w:t>32.2=&gt;COAGULATION (PT&lt;2961101.095846&gt;6&lt;Didn't get converted, NOT IN 69</w:t>
      </w:r>
    </w:p>
    <w:p w14:paraId="2BD4E198" w14:textId="77777777" w:rsidR="005C2DA5" w:rsidRPr="00D81166" w:rsidRDefault="005C2DA5">
      <w:pPr>
        <w:pStyle w:val="DISPLAY-Normalize"/>
      </w:pPr>
      <w:r w:rsidRPr="00D81166">
        <w:t>34.2=&gt;SMAC (CHEM 20) &lt;2961101.101734&gt;6&lt;Didn't get converted, NOT IN 69</w:t>
      </w:r>
    </w:p>
    <w:p w14:paraId="20DF4928" w14:textId="77777777" w:rsidR="005C2DA5" w:rsidRPr="00D81166" w:rsidRDefault="005C2DA5">
      <w:pPr>
        <w:pStyle w:val="DISPLAY-Normalize"/>
      </w:pPr>
      <w:r w:rsidRPr="00D81166">
        <w:t>37.2=&gt;COAGULATION (PT&lt;2961101.101814&gt;6&lt;Didn't get converted, NOT IN 69</w:t>
      </w:r>
    </w:p>
    <w:p w14:paraId="31063B34" w14:textId="77777777" w:rsidR="005C2DA5" w:rsidRPr="00D81166" w:rsidRDefault="005C2DA5">
      <w:pPr>
        <w:pStyle w:val="DISPLAY-Normalize"/>
      </w:pPr>
      <w:r w:rsidRPr="00D81166">
        <w:t>89.1=&gt;CHOLESTEROL BLO&lt;2941129.154843&gt;6&lt;Didn't get converted, NOT IN 69</w:t>
      </w:r>
    </w:p>
    <w:p w14:paraId="571A1228" w14:textId="77777777" w:rsidR="005C2DA5" w:rsidRPr="00D81166" w:rsidRDefault="005C2DA5">
      <w:pPr>
        <w:pStyle w:val="DISPLAY-Normalize"/>
      </w:pPr>
      <w:r w:rsidRPr="00D81166">
        <w:t>90.1=&gt;GLUCOSE BLOOD S&lt;2941129.154843&gt;6&lt;Didn't get converted, NOT IN 69</w:t>
      </w:r>
    </w:p>
    <w:p w14:paraId="1E376153" w14:textId="77777777" w:rsidR="005C2DA5" w:rsidRPr="00D81166" w:rsidRDefault="005C2DA5">
      <w:pPr>
        <w:pStyle w:val="DISPLAY-Normalize"/>
      </w:pPr>
      <w:r w:rsidRPr="00D81166">
        <w:t>91.1=&gt;HDL BLOOD SERUM&lt;2941129.154843&gt;6&lt;Didn't get converted, NOT IN 69</w:t>
      </w:r>
    </w:p>
    <w:p w14:paraId="4D9D69FE" w14:textId="77777777" w:rsidR="005C2DA5" w:rsidRPr="00D81166" w:rsidRDefault="005C2DA5">
      <w:pPr>
        <w:pStyle w:val="DISPLAY-Normalize"/>
      </w:pPr>
      <w:r w:rsidRPr="00D81166">
        <w:t>96.1=&gt;CHOLESTEROL BLO&lt;2941129.155258&gt;6&lt;Didn't get converted, NOT IN 69</w:t>
      </w:r>
    </w:p>
    <w:p w14:paraId="2AF821FF" w14:textId="77777777" w:rsidR="005C2DA5" w:rsidRPr="00D81166" w:rsidRDefault="005C2DA5">
      <w:pPr>
        <w:pStyle w:val="DISPLAY-Normalize"/>
      </w:pPr>
      <w:r w:rsidRPr="00D81166">
        <w:t>97.1=&gt;GLUCOSE BLOOD S&lt;2941129.155258&gt;6&lt;Didn't get converted, NOT IN 69</w:t>
      </w:r>
    </w:p>
    <w:p w14:paraId="0C3CFC9F" w14:textId="77777777" w:rsidR="005C2DA5" w:rsidRPr="00D81166" w:rsidRDefault="005C2DA5">
      <w:pPr>
        <w:pStyle w:val="DISPLAY-Normalize"/>
      </w:pPr>
      <w:r w:rsidRPr="00D81166">
        <w:t>101.1=&gt;TRANSFUSION REQ&lt;2950120.120443&gt;6&lt;Status should be Complete</w:t>
      </w:r>
    </w:p>
    <w:p w14:paraId="1AB41018" w14:textId="77777777" w:rsidR="005C2DA5" w:rsidRPr="00D81166" w:rsidRDefault="005C2DA5">
      <w:pPr>
        <w:pStyle w:val="DISPLAY-Normalize"/>
      </w:pPr>
      <w:r w:rsidRPr="00D81166">
        <w:t>102.1=&gt;TRANSFUSION REQ&lt;2950120.125307&gt;6&lt;Status should be Complete</w:t>
      </w:r>
    </w:p>
    <w:p w14:paraId="08DA2244" w14:textId="77777777" w:rsidR="005C2DA5" w:rsidRPr="00D81166" w:rsidRDefault="005C2DA5">
      <w:pPr>
        <w:pStyle w:val="DISPLAY-Normalize"/>
      </w:pPr>
      <w:r w:rsidRPr="00D81166">
        <w:t>178=&gt;OCCULT BLOOD (S&lt;2911120.0936&gt;5&lt;Status should be Complete</w:t>
      </w:r>
    </w:p>
    <w:p w14:paraId="3361515D" w14:textId="77777777" w:rsidR="005C2DA5" w:rsidRPr="00D81166" w:rsidRDefault="005C2DA5">
      <w:pPr>
        <w:pStyle w:val="DISPLAY-Normalize"/>
      </w:pPr>
      <w:r w:rsidRPr="00D81166">
        <w:t>277=&gt;CHOLESTEROL BLO&lt;2911120.154&gt;5&lt;Status should be Complete</w:t>
      </w:r>
    </w:p>
    <w:p w14:paraId="377B1B47" w14:textId="77777777" w:rsidR="005C2DA5" w:rsidRPr="00D81166" w:rsidRDefault="005C2DA5">
      <w:pPr>
        <w:pStyle w:val="DISPLAY-Normalize"/>
      </w:pPr>
      <w:r w:rsidRPr="00D81166">
        <w:t>278=&gt;GLUCOSE BLOOD S&lt;2911120.154&gt;5&lt;Status should be Complete</w:t>
      </w:r>
    </w:p>
    <w:p w14:paraId="08D23901" w14:textId="77777777" w:rsidR="005C2DA5" w:rsidRPr="00D81166" w:rsidRDefault="005C2DA5">
      <w:pPr>
        <w:pStyle w:val="DISPLAY-Normalize"/>
      </w:pPr>
      <w:r w:rsidRPr="00D81166">
        <w:t>281=&gt;GLUCOSE BLOOD S&lt;2911121.1127&gt;5&lt;Status should be Complete</w:t>
      </w:r>
    </w:p>
    <w:p w14:paraId="03E19669" w14:textId="77777777" w:rsidR="005C2DA5" w:rsidRPr="00D81166" w:rsidRDefault="005C2DA5">
      <w:pPr>
        <w:pStyle w:val="DISPLAY-Normalize"/>
      </w:pPr>
      <w:r w:rsidRPr="00D81166">
        <w:t>304=&gt;TRANSFUSION REQ&lt;2931217.1327&gt;5&lt;Status should be Complete</w:t>
      </w:r>
    </w:p>
    <w:p w14:paraId="0053F2B8" w14:textId="77777777" w:rsidR="005C2DA5" w:rsidRPr="00D81166" w:rsidRDefault="005C2DA5">
      <w:pPr>
        <w:pStyle w:val="DISPLAY-Normalize"/>
      </w:pPr>
      <w:r w:rsidRPr="00D81166">
        <w:t>306=&gt;Consult to PULM&lt;&gt;&lt;No package defined</w:t>
      </w:r>
    </w:p>
    <w:p w14:paraId="2F9335A4" w14:textId="77777777" w:rsidR="005C2DA5" w:rsidRPr="00D81166" w:rsidRDefault="005C2DA5">
      <w:pPr>
        <w:pStyle w:val="DISPLAY-Normalize"/>
      </w:pPr>
      <w:r w:rsidRPr="00D81166">
        <w:t>307=&gt;Consult to PULM&lt;&gt;&lt;No package defined</w:t>
      </w:r>
    </w:p>
    <w:p w14:paraId="3D7DA248" w14:textId="77777777" w:rsidR="005C2DA5" w:rsidRPr="00D81166" w:rsidRDefault="005C2DA5">
      <w:pPr>
        <w:pStyle w:val="DISPLAY-Normalize"/>
      </w:pPr>
      <w:r w:rsidRPr="00D81166">
        <w:t>308=&gt;Consult to PULM&lt;&gt;&lt;No package defined</w:t>
      </w:r>
    </w:p>
    <w:p w14:paraId="17C773E2" w14:textId="77777777" w:rsidR="005C2DA5" w:rsidRPr="00D81166" w:rsidRDefault="005C2DA5">
      <w:pPr>
        <w:pStyle w:val="DISPLAY-Normalize"/>
      </w:pPr>
      <w:r w:rsidRPr="00D81166">
        <w:t>309=&gt;Consult to PULM&lt;&gt;&lt;No package defined</w:t>
      </w:r>
    </w:p>
    <w:p w14:paraId="59B562C4" w14:textId="77777777" w:rsidR="005C2DA5" w:rsidRPr="00D81166" w:rsidRDefault="005C2DA5">
      <w:pPr>
        <w:pStyle w:val="DISPLAY-Normalize"/>
      </w:pPr>
      <w:r w:rsidRPr="00D81166">
        <w:t>310=&gt;Consult to PULM&lt;&gt;&lt;No package defined</w:t>
      </w:r>
    </w:p>
    <w:p w14:paraId="1E9AE5DA" w14:textId="77777777" w:rsidR="005C2DA5" w:rsidRPr="00D81166" w:rsidRDefault="005C2DA5">
      <w:pPr>
        <w:pStyle w:val="DISPLAY-Normalize"/>
      </w:pPr>
      <w:r w:rsidRPr="00D81166">
        <w:t>311=&gt;Consult to PULM&lt;&gt;&lt;No package defined</w:t>
      </w:r>
    </w:p>
    <w:p w14:paraId="37709E35" w14:textId="77777777" w:rsidR="005C2DA5" w:rsidRPr="00D81166" w:rsidRDefault="005C2DA5">
      <w:pPr>
        <w:pStyle w:val="DISPLAY-Normalize"/>
      </w:pPr>
      <w:r w:rsidRPr="00D81166">
        <w:t>394=&gt;CHEM 7 BLOOD SE&lt;2980317.142517&gt;6&lt;Status should be Complete</w:t>
      </w:r>
    </w:p>
    <w:p w14:paraId="76723210" w14:textId="77777777" w:rsidR="005C2DA5" w:rsidRPr="00D81166" w:rsidRDefault="005C2DA5">
      <w:pPr>
        <w:pStyle w:val="DISPLAY-Normalize"/>
      </w:pPr>
      <w:r w:rsidRPr="00D81166">
        <w:t>409=&gt;CO2 BLOOD SERUM&lt;2980317.142527&gt;6&lt;Status should be Complete</w:t>
      </w:r>
    </w:p>
    <w:p w14:paraId="15F795B6" w14:textId="77777777" w:rsidR="005C2DA5" w:rsidRPr="00D81166" w:rsidRDefault="005C2DA5">
      <w:pPr>
        <w:pStyle w:val="DISPLAY-Normalize"/>
      </w:pPr>
      <w:r w:rsidRPr="00D81166">
        <w:t>445=&gt;TRANSFUSION REQ&lt;2980317.144511&gt;6&lt;Status should be Complete</w:t>
      </w:r>
    </w:p>
    <w:p w14:paraId="5637315F" w14:textId="77777777" w:rsidR="005C2DA5" w:rsidRPr="00D81166" w:rsidRDefault="005C2DA5">
      <w:pPr>
        <w:pStyle w:val="DISPLAY-Normalize"/>
      </w:pPr>
      <w:r w:rsidRPr="00D81166">
        <w:t>472=&gt;CO2 BLOOD SERUM&lt;2980611.120016&gt;6&lt;Status should be Complete</w:t>
      </w:r>
    </w:p>
    <w:p w14:paraId="1E6DE394" w14:textId="77777777" w:rsidR="005C2DA5" w:rsidRPr="00D81166" w:rsidRDefault="005C2DA5">
      <w:pPr>
        <w:pStyle w:val="DISPLAY-Normalize"/>
      </w:pPr>
      <w:r w:rsidRPr="00D81166">
        <w:t>560=&gt;GLUCOSE BLOOD S&lt;2980616.142934&gt;6&lt;Status should be Complete</w:t>
      </w:r>
    </w:p>
    <w:p w14:paraId="78C064FA" w14:textId="77777777" w:rsidR="005C2DA5" w:rsidRPr="00D81166" w:rsidRDefault="005C2DA5">
      <w:pPr>
        <w:pStyle w:val="DISPLAY-Normalize"/>
      </w:pPr>
    </w:p>
    <w:p w14:paraId="07EEBE37" w14:textId="77777777" w:rsidR="005C2DA5" w:rsidRPr="00D81166" w:rsidRDefault="005C2DA5">
      <w:pPr>
        <w:pStyle w:val="DISPLAY-Normalize"/>
      </w:pPr>
      <w:r w:rsidRPr="00D81166">
        <w:t>Total inconsistencies: 221</w:t>
      </w:r>
    </w:p>
    <w:p w14:paraId="6D03ECF7" w14:textId="77777777" w:rsidR="005C2DA5" w:rsidRPr="00D81166" w:rsidRDefault="005C2DA5">
      <w:pPr>
        <w:pStyle w:val="DISPLAY-Normalize"/>
      </w:pPr>
      <w:r w:rsidRPr="00D81166">
        <w:t>Old Pending orders total: 185</w:t>
      </w:r>
    </w:p>
    <w:p w14:paraId="4AA6A748" w14:textId="77777777" w:rsidR="005C2DA5" w:rsidRPr="00D81166" w:rsidRDefault="005C2DA5">
      <w:pPr>
        <w:pStyle w:val="DISPLAY-Normalize"/>
      </w:pPr>
      <w:r w:rsidRPr="00D81166">
        <w:t>Old Unreleased orders total: 5</w:t>
      </w:r>
    </w:p>
    <w:p w14:paraId="766C5031" w14:textId="77777777" w:rsidR="005C2DA5" w:rsidRPr="00D81166" w:rsidRDefault="005C2DA5">
      <w:pPr>
        <w:pStyle w:val="DISPLAY-Normalize"/>
      </w:pPr>
      <w:r w:rsidRPr="00D81166">
        <w:t>Unconverted 2.5 orders total: 13</w:t>
      </w:r>
    </w:p>
    <w:p w14:paraId="344D5C3E" w14:textId="77777777" w:rsidR="005C2DA5" w:rsidRPr="00D81166" w:rsidRDefault="005C2DA5">
      <w:pPr>
        <w:pStyle w:val="DISPLAY-Normalize"/>
      </w:pPr>
      <w:r w:rsidRPr="00D81166">
        <w:t>Status should be complete: 12</w:t>
      </w:r>
    </w:p>
    <w:p w14:paraId="16D8747E" w14:textId="77777777" w:rsidR="005C2DA5" w:rsidRPr="00D81166" w:rsidRDefault="005C2DA5">
      <w:pPr>
        <w:pStyle w:val="DISPLAY-Normalize"/>
      </w:pPr>
    </w:p>
    <w:p w14:paraId="08F9C192" w14:textId="77777777" w:rsidR="005C2DA5" w:rsidRPr="00D81166" w:rsidRDefault="005C2DA5">
      <w:pPr>
        <w:pStyle w:val="DISPLAY-Normalize"/>
      </w:pPr>
      <w:r w:rsidRPr="00D81166">
        <w:t xml:space="preserve">   1      Check Lab orders from file 69 to 100</w:t>
      </w:r>
    </w:p>
    <w:p w14:paraId="7083AF90" w14:textId="77777777" w:rsidR="005C2DA5" w:rsidRPr="00D81166" w:rsidRDefault="005C2DA5">
      <w:pPr>
        <w:pStyle w:val="DISPLAY-Normalize"/>
      </w:pPr>
      <w:r w:rsidRPr="00D81166">
        <w:t xml:space="preserve">             **&gt; Out of order:  UNDER CONSTRUCTION</w:t>
      </w:r>
    </w:p>
    <w:p w14:paraId="06F329FE" w14:textId="77777777" w:rsidR="005C2DA5" w:rsidRPr="00D81166" w:rsidRDefault="005C2DA5">
      <w:pPr>
        <w:pStyle w:val="DISPLAY-Normalize"/>
      </w:pPr>
      <w:r w:rsidRPr="00D81166">
        <w:t xml:space="preserve">   2      Check Lab orders from file 100 to 69</w:t>
      </w:r>
    </w:p>
    <w:p w14:paraId="399EA05C" w14:textId="77777777" w:rsidR="005C2DA5" w:rsidRPr="00D81166" w:rsidRDefault="005C2DA5">
      <w:pPr>
        <w:pStyle w:val="DISPLAY-Normalize"/>
      </w:pPr>
    </w:p>
    <w:p w14:paraId="157AADE9" w14:textId="77777777" w:rsidR="005C2DA5" w:rsidRPr="00D81166" w:rsidRDefault="005C2DA5">
      <w:pPr>
        <w:pStyle w:val="DISPLAY-Normalize"/>
      </w:pPr>
      <w:r w:rsidRPr="00D81166">
        <w:t>Select Lab Order Checks Option:</w:t>
      </w:r>
    </w:p>
    <w:p w14:paraId="1E6E77DF" w14:textId="77777777" w:rsidR="005C2DA5" w:rsidRPr="00D81166" w:rsidRDefault="005C2DA5">
      <w:pPr>
        <w:pStyle w:val="HEADING-L3"/>
      </w:pPr>
      <w:r w:rsidRPr="00D81166">
        <w:br w:type="page"/>
      </w:r>
      <w:bookmarkStart w:id="118" w:name="PARAMETER_TOOLS"/>
      <w:bookmarkStart w:id="119" w:name="_Toc535912346"/>
      <w:bookmarkStart w:id="120" w:name="_Toc19626817"/>
      <w:bookmarkEnd w:id="118"/>
      <w:r w:rsidRPr="00D81166">
        <w:lastRenderedPageBreak/>
        <w:t>General Parameter Tools</w:t>
      </w:r>
      <w:bookmarkEnd w:id="119"/>
      <w:bookmarkEnd w:id="120"/>
      <w:r w:rsidRPr="00D81166">
        <w:fldChar w:fldCharType="begin"/>
      </w:r>
      <w:r w:rsidRPr="00D81166">
        <w:instrText>xe "Parameter Tools"</w:instrText>
      </w:r>
      <w:r w:rsidRPr="00D81166">
        <w:fldChar w:fldCharType="end"/>
      </w:r>
    </w:p>
    <w:p w14:paraId="0EF970A5" w14:textId="77777777" w:rsidR="005C2DA5" w:rsidRPr="00D81166" w:rsidRDefault="005C2DA5">
      <w:pPr>
        <w:pStyle w:val="normalize"/>
      </w:pPr>
      <w:r w:rsidRPr="00D81166">
        <w:t xml:space="preserve">Options on this menu let you display or edit the “values” for selected parameters, entities, packages, and templates. The Parameter File (8989.1) has four fields: </w:t>
      </w:r>
    </w:p>
    <w:p w14:paraId="12631A20" w14:textId="77777777" w:rsidR="005C2DA5" w:rsidRPr="00D81166" w:rsidRDefault="005C2DA5">
      <w:pPr>
        <w:pStyle w:val="LIST-Normalize"/>
      </w:pPr>
      <w:r w:rsidRPr="00D81166">
        <w:t>•</w:t>
      </w:r>
      <w:r w:rsidRPr="00D81166">
        <w:tab/>
      </w:r>
      <w:r w:rsidRPr="00D81166">
        <w:rPr>
          <w:b/>
          <w:bCs/>
        </w:rPr>
        <w:t>Entity</w:t>
      </w:r>
      <w:r w:rsidRPr="00D81166">
        <w:t xml:space="preserve"> is the person, place, or thing for which the parameter is being defined.</w:t>
      </w:r>
    </w:p>
    <w:p w14:paraId="7EEDE93B" w14:textId="77777777" w:rsidR="005C2DA5" w:rsidRPr="00D81166" w:rsidRDefault="005C2DA5">
      <w:pPr>
        <w:pStyle w:val="LIST-Normalize"/>
      </w:pPr>
      <w:r w:rsidRPr="00D81166">
        <w:t>•</w:t>
      </w:r>
      <w:r w:rsidRPr="00D81166">
        <w:tab/>
      </w:r>
      <w:r w:rsidRPr="00D81166">
        <w:rPr>
          <w:b/>
          <w:bCs/>
        </w:rPr>
        <w:t>Parameter</w:t>
      </w:r>
      <w:r w:rsidRPr="00D81166">
        <w:t xml:space="preserve"> is the definition of this particular parameter.</w:t>
      </w:r>
    </w:p>
    <w:p w14:paraId="081971B3" w14:textId="77777777" w:rsidR="005C2DA5" w:rsidRPr="00D81166" w:rsidRDefault="005C2DA5">
      <w:pPr>
        <w:pStyle w:val="LIST-Normalize"/>
      </w:pPr>
      <w:r w:rsidRPr="00D81166">
        <w:t>•</w:t>
      </w:r>
      <w:r w:rsidRPr="00D81166">
        <w:tab/>
      </w:r>
      <w:r w:rsidRPr="00D81166">
        <w:rPr>
          <w:b/>
          <w:bCs/>
        </w:rPr>
        <w:t>Instance</w:t>
      </w:r>
      <w:r w:rsidRPr="00D81166">
        <w:t xml:space="preserve"> is for multi-division or integrated sites.</w:t>
      </w:r>
    </w:p>
    <w:p w14:paraId="532B9DD8" w14:textId="77777777" w:rsidR="005C2DA5" w:rsidRPr="00D81166" w:rsidRDefault="005C2DA5">
      <w:pPr>
        <w:pStyle w:val="LIST-Normalize"/>
      </w:pPr>
      <w:r w:rsidRPr="00D81166">
        <w:t>•</w:t>
      </w:r>
      <w:r w:rsidRPr="00D81166">
        <w:tab/>
      </w:r>
      <w:r w:rsidRPr="00D81166">
        <w:rPr>
          <w:b/>
          <w:bCs/>
        </w:rPr>
        <w:t>Value</w:t>
      </w:r>
      <w:r w:rsidRPr="00D81166">
        <w:t xml:space="preserve"> is what you define or set for this parameter.</w:t>
      </w:r>
    </w:p>
    <w:p w14:paraId="4B533BB0" w14:textId="77777777" w:rsidR="005C2DA5" w:rsidRPr="00D81166" w:rsidRDefault="005C2DA5">
      <w:pPr>
        <w:numPr>
          <w:ilvl w:val="12"/>
          <w:numId w:val="0"/>
        </w:numPr>
      </w:pP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88"/>
        <w:gridCol w:w="2232"/>
        <w:gridCol w:w="3960"/>
      </w:tblGrid>
      <w:tr w:rsidR="005C2DA5" w:rsidRPr="00D81166" w14:paraId="66D45084" w14:textId="77777777">
        <w:tc>
          <w:tcPr>
            <w:tcW w:w="2988" w:type="dxa"/>
            <w:shd w:val="pct20" w:color="auto" w:fill="0000FF"/>
          </w:tcPr>
          <w:p w14:paraId="5325AF12" w14:textId="77777777" w:rsidR="005C2DA5" w:rsidRPr="00D81166" w:rsidRDefault="005C2DA5">
            <w:pPr>
              <w:pStyle w:val="normalize"/>
              <w:spacing w:after="60"/>
              <w:rPr>
                <w:b/>
                <w:bCs/>
                <w:color w:val="FFFFFF"/>
              </w:rPr>
            </w:pPr>
            <w:r w:rsidRPr="00D81166">
              <w:rPr>
                <w:b/>
                <w:bCs/>
                <w:color w:val="FFFFFF"/>
              </w:rPr>
              <w:t>Name</w:t>
            </w:r>
          </w:p>
        </w:tc>
        <w:tc>
          <w:tcPr>
            <w:tcW w:w="2232" w:type="dxa"/>
            <w:shd w:val="pct20" w:color="auto" w:fill="0000FF"/>
          </w:tcPr>
          <w:p w14:paraId="67BA2119" w14:textId="77777777" w:rsidR="005C2DA5" w:rsidRPr="00D81166" w:rsidRDefault="005C2DA5">
            <w:pPr>
              <w:pStyle w:val="normalize"/>
              <w:spacing w:after="60"/>
              <w:rPr>
                <w:b/>
                <w:bCs/>
                <w:color w:val="FFFFFF"/>
              </w:rPr>
            </w:pPr>
            <w:r w:rsidRPr="00D81166">
              <w:rPr>
                <w:b/>
                <w:bCs/>
                <w:color w:val="FFFFFF"/>
              </w:rPr>
              <w:t>Text</w:t>
            </w:r>
          </w:p>
        </w:tc>
        <w:tc>
          <w:tcPr>
            <w:tcW w:w="3960" w:type="dxa"/>
            <w:shd w:val="pct20" w:color="auto" w:fill="0000FF"/>
          </w:tcPr>
          <w:p w14:paraId="6A94BAEF" w14:textId="77777777" w:rsidR="005C2DA5" w:rsidRPr="00D81166" w:rsidRDefault="005C2DA5">
            <w:pPr>
              <w:pStyle w:val="normalize"/>
              <w:spacing w:after="60"/>
              <w:rPr>
                <w:b/>
                <w:bCs/>
                <w:color w:val="FFFFFF"/>
              </w:rPr>
            </w:pPr>
            <w:r w:rsidRPr="00D81166">
              <w:rPr>
                <w:b/>
                <w:bCs/>
                <w:color w:val="FFFFFF"/>
              </w:rPr>
              <w:t>Definition</w:t>
            </w:r>
          </w:p>
        </w:tc>
      </w:tr>
      <w:tr w:rsidR="005C2DA5" w:rsidRPr="00D81166" w14:paraId="205BEC40" w14:textId="77777777">
        <w:tc>
          <w:tcPr>
            <w:tcW w:w="2988" w:type="dxa"/>
            <w:tcBorders>
              <w:top w:val="nil"/>
            </w:tcBorders>
          </w:tcPr>
          <w:p w14:paraId="7A21D528" w14:textId="77777777" w:rsidR="005C2DA5" w:rsidRPr="00D81166" w:rsidRDefault="005C2DA5">
            <w:pPr>
              <w:pStyle w:val="normalize"/>
              <w:spacing w:after="60"/>
            </w:pPr>
            <w:r w:rsidRPr="00D81166">
              <w:t xml:space="preserve">XPAR LIST BY PARAM </w:t>
            </w:r>
          </w:p>
          <w:p w14:paraId="7EFB4D5F" w14:textId="77777777" w:rsidR="005C2DA5" w:rsidRPr="00D81166" w:rsidRDefault="005C2DA5">
            <w:pPr>
              <w:pStyle w:val="normalize"/>
              <w:spacing w:after="60"/>
            </w:pPr>
          </w:p>
        </w:tc>
        <w:tc>
          <w:tcPr>
            <w:tcW w:w="2232" w:type="dxa"/>
            <w:tcBorders>
              <w:top w:val="nil"/>
            </w:tcBorders>
          </w:tcPr>
          <w:p w14:paraId="09D440CF" w14:textId="77777777" w:rsidR="005C2DA5" w:rsidRPr="00D81166" w:rsidRDefault="005C2DA5">
            <w:pPr>
              <w:pStyle w:val="normalize"/>
              <w:spacing w:after="60"/>
            </w:pPr>
            <w:r w:rsidRPr="00D81166">
              <w:t>List Values for a Selected Parameter</w:t>
            </w:r>
          </w:p>
        </w:tc>
        <w:tc>
          <w:tcPr>
            <w:tcW w:w="3960" w:type="dxa"/>
            <w:tcBorders>
              <w:top w:val="nil"/>
            </w:tcBorders>
          </w:tcPr>
          <w:p w14:paraId="2EC6EC17" w14:textId="77777777" w:rsidR="005C2DA5" w:rsidRPr="00D81166" w:rsidRDefault="005C2DA5">
            <w:pPr>
              <w:pStyle w:val="normalize"/>
              <w:spacing w:after="60"/>
            </w:pPr>
            <w:r w:rsidRPr="00D81166">
              <w:t>This option prompts for a parameter (defined in the PARAMETER DEFINITION file) and lists all value instances for that parameter.</w:t>
            </w:r>
          </w:p>
        </w:tc>
      </w:tr>
      <w:tr w:rsidR="005C2DA5" w:rsidRPr="00D81166" w14:paraId="314A0357" w14:textId="77777777">
        <w:tc>
          <w:tcPr>
            <w:tcW w:w="2988" w:type="dxa"/>
          </w:tcPr>
          <w:p w14:paraId="01830814" w14:textId="77777777" w:rsidR="005C2DA5" w:rsidRPr="00D81166" w:rsidRDefault="005C2DA5">
            <w:pPr>
              <w:pStyle w:val="normalize"/>
              <w:spacing w:after="60"/>
            </w:pPr>
            <w:r w:rsidRPr="00D81166">
              <w:t xml:space="preserve">XPAR LIST BY ENTITY  </w:t>
            </w:r>
          </w:p>
          <w:p w14:paraId="1AD99CEB" w14:textId="77777777" w:rsidR="005C2DA5" w:rsidRPr="00D81166" w:rsidRDefault="005C2DA5">
            <w:pPr>
              <w:pStyle w:val="normalize"/>
              <w:spacing w:after="60"/>
            </w:pPr>
            <w:r w:rsidRPr="00D81166">
              <w:t xml:space="preserve">     </w:t>
            </w:r>
          </w:p>
        </w:tc>
        <w:tc>
          <w:tcPr>
            <w:tcW w:w="2232" w:type="dxa"/>
          </w:tcPr>
          <w:p w14:paraId="296598F3" w14:textId="77777777" w:rsidR="005C2DA5" w:rsidRPr="00D81166" w:rsidRDefault="005C2DA5">
            <w:pPr>
              <w:pStyle w:val="normalize"/>
              <w:spacing w:after="60"/>
            </w:pPr>
            <w:r w:rsidRPr="00D81166">
              <w:t>List Values for a Selected Entity</w:t>
            </w:r>
          </w:p>
        </w:tc>
        <w:tc>
          <w:tcPr>
            <w:tcW w:w="3960" w:type="dxa"/>
          </w:tcPr>
          <w:p w14:paraId="39A95C63" w14:textId="77777777" w:rsidR="005C2DA5" w:rsidRPr="00D81166" w:rsidRDefault="005C2DA5">
            <w:pPr>
              <w:pStyle w:val="normalize"/>
              <w:spacing w:after="60"/>
            </w:pPr>
            <w:r w:rsidRPr="00D81166">
              <w:t>This option prompts for the entry of an entity (location, user, etc.) and lists all value instances for that entity.</w:t>
            </w:r>
          </w:p>
        </w:tc>
      </w:tr>
      <w:tr w:rsidR="005C2DA5" w:rsidRPr="00D81166" w14:paraId="2D4B3DE0" w14:textId="77777777">
        <w:tc>
          <w:tcPr>
            <w:tcW w:w="2988" w:type="dxa"/>
          </w:tcPr>
          <w:p w14:paraId="7F6EF9C4" w14:textId="77777777" w:rsidR="005C2DA5" w:rsidRPr="00D81166" w:rsidRDefault="005C2DA5">
            <w:pPr>
              <w:pStyle w:val="normalize"/>
              <w:spacing w:after="60"/>
            </w:pPr>
            <w:r w:rsidRPr="00D81166">
              <w:t xml:space="preserve">XPAR LIST BY PACKAGE  </w:t>
            </w:r>
          </w:p>
        </w:tc>
        <w:tc>
          <w:tcPr>
            <w:tcW w:w="2232" w:type="dxa"/>
          </w:tcPr>
          <w:p w14:paraId="5F70DA40" w14:textId="77777777" w:rsidR="005C2DA5" w:rsidRPr="00D81166" w:rsidRDefault="005C2DA5">
            <w:pPr>
              <w:pStyle w:val="normalize"/>
              <w:spacing w:after="60"/>
            </w:pPr>
            <w:r w:rsidRPr="00D81166">
              <w:t>List Values for a Selected Package</w:t>
            </w:r>
          </w:p>
        </w:tc>
        <w:tc>
          <w:tcPr>
            <w:tcW w:w="3960" w:type="dxa"/>
          </w:tcPr>
          <w:p w14:paraId="0771A172" w14:textId="77777777" w:rsidR="005C2DA5" w:rsidRPr="00D81166" w:rsidRDefault="005C2DA5">
            <w:pPr>
              <w:pStyle w:val="normalize"/>
              <w:spacing w:after="60"/>
            </w:pPr>
            <w:r w:rsidRPr="00D81166">
              <w:t>This option prompts for a package and lists all parameter values for the selected package.</w:t>
            </w:r>
          </w:p>
        </w:tc>
      </w:tr>
      <w:tr w:rsidR="005C2DA5" w:rsidRPr="00D81166" w14:paraId="359C020A" w14:textId="77777777">
        <w:tc>
          <w:tcPr>
            <w:tcW w:w="2988" w:type="dxa"/>
          </w:tcPr>
          <w:p w14:paraId="3A917B57" w14:textId="77777777" w:rsidR="005C2DA5" w:rsidRPr="00D81166" w:rsidRDefault="005C2DA5">
            <w:pPr>
              <w:pStyle w:val="normalize"/>
              <w:spacing w:after="60"/>
            </w:pPr>
            <w:r w:rsidRPr="00D81166">
              <w:t xml:space="preserve">XPAR LIST BY TEMPLATE    </w:t>
            </w:r>
          </w:p>
          <w:p w14:paraId="7A357E96" w14:textId="77777777" w:rsidR="005C2DA5" w:rsidRPr="00D81166" w:rsidRDefault="005C2DA5">
            <w:pPr>
              <w:pStyle w:val="normalize"/>
              <w:spacing w:after="60"/>
            </w:pPr>
            <w:r w:rsidRPr="00D81166">
              <w:t xml:space="preserve"> </w:t>
            </w:r>
          </w:p>
        </w:tc>
        <w:tc>
          <w:tcPr>
            <w:tcW w:w="2232" w:type="dxa"/>
          </w:tcPr>
          <w:p w14:paraId="7146335B" w14:textId="77777777" w:rsidR="005C2DA5" w:rsidRPr="00D81166" w:rsidRDefault="005C2DA5">
            <w:pPr>
              <w:pStyle w:val="normalize"/>
              <w:spacing w:after="60"/>
            </w:pPr>
            <w:r w:rsidRPr="00D81166">
              <w:t>List Values for a Selected Template</w:t>
            </w:r>
          </w:p>
        </w:tc>
        <w:tc>
          <w:tcPr>
            <w:tcW w:w="3960" w:type="dxa"/>
          </w:tcPr>
          <w:p w14:paraId="2D2D156F" w14:textId="77777777" w:rsidR="005C2DA5" w:rsidRPr="00D81166" w:rsidRDefault="005C2DA5">
            <w:pPr>
              <w:pStyle w:val="normalize"/>
              <w:spacing w:after="60"/>
            </w:pPr>
            <w:r w:rsidRPr="00D81166">
              <w:t>This option prompts for a parameter template. Depending on the definition of the template, additional information may be prompted for and then the parameter values defined by the template are displayed.</w:t>
            </w:r>
          </w:p>
        </w:tc>
      </w:tr>
      <w:tr w:rsidR="005C2DA5" w:rsidRPr="00D81166" w14:paraId="7F537868" w14:textId="77777777">
        <w:tc>
          <w:tcPr>
            <w:tcW w:w="2988" w:type="dxa"/>
          </w:tcPr>
          <w:p w14:paraId="3D0714BF" w14:textId="77777777" w:rsidR="005C2DA5" w:rsidRPr="00D81166" w:rsidRDefault="005C2DA5">
            <w:pPr>
              <w:pStyle w:val="normalize"/>
              <w:spacing w:after="60"/>
            </w:pPr>
            <w:r w:rsidRPr="00D81166">
              <w:t>XPAR EDIT PARAMETER</w:t>
            </w:r>
          </w:p>
        </w:tc>
        <w:tc>
          <w:tcPr>
            <w:tcW w:w="2232" w:type="dxa"/>
          </w:tcPr>
          <w:p w14:paraId="53B3B86E" w14:textId="77777777" w:rsidR="005C2DA5" w:rsidRPr="00D81166" w:rsidRDefault="005C2DA5">
            <w:pPr>
              <w:pStyle w:val="normalize"/>
              <w:spacing w:after="60"/>
            </w:pPr>
            <w:r w:rsidRPr="00D81166">
              <w:t>Edit Parameter Values</w:t>
            </w:r>
          </w:p>
        </w:tc>
        <w:tc>
          <w:tcPr>
            <w:tcW w:w="3960" w:type="dxa"/>
          </w:tcPr>
          <w:p w14:paraId="30B73405" w14:textId="77777777" w:rsidR="005C2DA5" w:rsidRPr="00D81166" w:rsidRDefault="005C2DA5">
            <w:pPr>
              <w:pStyle w:val="normalize"/>
              <w:spacing w:after="60"/>
            </w:pPr>
            <w:r w:rsidRPr="00D81166">
              <w:t>The option calls the low level parameter editor, which allows you to edit the values for every parameter. Normally packages supply other means of editing parameters.</w:t>
            </w:r>
          </w:p>
        </w:tc>
      </w:tr>
      <w:tr w:rsidR="005C2DA5" w:rsidRPr="00D81166" w14:paraId="24119907" w14:textId="77777777">
        <w:tc>
          <w:tcPr>
            <w:tcW w:w="2988" w:type="dxa"/>
          </w:tcPr>
          <w:p w14:paraId="403F30C2" w14:textId="77777777" w:rsidR="005C2DA5" w:rsidRPr="00D81166" w:rsidRDefault="005C2DA5">
            <w:pPr>
              <w:pStyle w:val="normalize"/>
              <w:spacing w:after="60"/>
            </w:pPr>
            <w:r w:rsidRPr="00D81166">
              <w:t xml:space="preserve">XPAR EDIT BY TEMPLATE    </w:t>
            </w:r>
          </w:p>
        </w:tc>
        <w:tc>
          <w:tcPr>
            <w:tcW w:w="2232" w:type="dxa"/>
          </w:tcPr>
          <w:p w14:paraId="533E496F" w14:textId="77777777" w:rsidR="005C2DA5" w:rsidRPr="00D81166" w:rsidRDefault="005C2DA5">
            <w:pPr>
              <w:pStyle w:val="normalize"/>
              <w:spacing w:after="60"/>
            </w:pPr>
            <w:r w:rsidRPr="00D81166">
              <w:t>Edit Parameter Values with Template</w:t>
            </w:r>
          </w:p>
        </w:tc>
        <w:tc>
          <w:tcPr>
            <w:tcW w:w="3960" w:type="dxa"/>
          </w:tcPr>
          <w:p w14:paraId="179401B1" w14:textId="77777777" w:rsidR="005C2DA5" w:rsidRPr="00D81166" w:rsidRDefault="005C2DA5">
            <w:pPr>
              <w:pStyle w:val="normalize"/>
              <w:spacing w:after="60"/>
            </w:pPr>
            <w:r w:rsidRPr="00D81166">
              <w:t>This option prompts for a Parameter Template and then uses the selected template to edit parameter values.</w:t>
            </w:r>
          </w:p>
        </w:tc>
      </w:tr>
    </w:tbl>
    <w:p w14:paraId="52285E16" w14:textId="77777777" w:rsidR="005C2DA5" w:rsidRPr="00D81166" w:rsidRDefault="005C2DA5">
      <w:pPr>
        <w:pStyle w:val="HEADING-L4"/>
      </w:pPr>
    </w:p>
    <w:p w14:paraId="71AE42D6" w14:textId="77777777" w:rsidR="005C2DA5" w:rsidRPr="00D81166" w:rsidRDefault="005C2DA5">
      <w:pPr>
        <w:pStyle w:val="HEADING-L4"/>
      </w:pPr>
      <w:r w:rsidRPr="00D81166">
        <w:br w:type="page"/>
      </w:r>
      <w:bookmarkStart w:id="121" w:name="_Toc535912347"/>
      <w:r w:rsidRPr="00D81166">
        <w:lastRenderedPageBreak/>
        <w:t>List Values for a Selected Parameter</w:t>
      </w:r>
      <w:bookmarkEnd w:id="121"/>
    </w:p>
    <w:p w14:paraId="45470B92" w14:textId="77777777" w:rsidR="005C2DA5" w:rsidRPr="00D81166" w:rsidRDefault="005C2DA5">
      <w:pPr>
        <w:pStyle w:val="DISPLAY-Normalize"/>
      </w:pPr>
      <w:r w:rsidRPr="00D81166">
        <w:t xml:space="preserve">Select CPRS Configuration (IRM) Option: </w:t>
      </w:r>
      <w:r w:rsidRPr="00D81166">
        <w:rPr>
          <w:b/>
        </w:rPr>
        <w:t>XX</w:t>
      </w:r>
      <w:r w:rsidRPr="00D81166">
        <w:t xml:space="preserve">  General Parameter Tools</w:t>
      </w:r>
    </w:p>
    <w:p w14:paraId="5193B562" w14:textId="77777777" w:rsidR="005C2DA5" w:rsidRPr="00D81166" w:rsidRDefault="005C2DA5">
      <w:pPr>
        <w:pStyle w:val="DISPLAY-Normalize"/>
      </w:pPr>
    </w:p>
    <w:p w14:paraId="2AA2462C" w14:textId="77777777" w:rsidR="005C2DA5" w:rsidRPr="00D81166" w:rsidRDefault="005C2DA5">
      <w:pPr>
        <w:pStyle w:val="DISPLAY-Normalize"/>
      </w:pPr>
      <w:r w:rsidRPr="00D81166">
        <w:t xml:space="preserve">   LV     List Values for a Selected Parameter</w:t>
      </w:r>
    </w:p>
    <w:p w14:paraId="2E6ACA18" w14:textId="77777777" w:rsidR="005C2DA5" w:rsidRPr="00D81166" w:rsidRDefault="005C2DA5">
      <w:pPr>
        <w:pStyle w:val="DISPLAY-Normalize"/>
      </w:pPr>
      <w:r w:rsidRPr="00D81166">
        <w:t xml:space="preserve">   LE     List Values for a Selected Entity</w:t>
      </w:r>
    </w:p>
    <w:p w14:paraId="51D7D8D4" w14:textId="77777777" w:rsidR="005C2DA5" w:rsidRPr="00D81166" w:rsidRDefault="005C2DA5">
      <w:pPr>
        <w:pStyle w:val="DISPLAY-Normalize"/>
      </w:pPr>
      <w:r w:rsidRPr="00D81166">
        <w:t xml:space="preserve">   LP     List Values for a Selected Package</w:t>
      </w:r>
    </w:p>
    <w:p w14:paraId="60A61C3F" w14:textId="77777777" w:rsidR="005C2DA5" w:rsidRPr="00D81166" w:rsidRDefault="005C2DA5">
      <w:pPr>
        <w:pStyle w:val="DISPLAY-Normalize"/>
      </w:pPr>
      <w:r w:rsidRPr="00D81166">
        <w:t xml:space="preserve">   LT     List Values for a Selected Template</w:t>
      </w:r>
    </w:p>
    <w:p w14:paraId="5F9697EB" w14:textId="77777777" w:rsidR="005C2DA5" w:rsidRPr="00D81166" w:rsidRDefault="005C2DA5">
      <w:pPr>
        <w:pStyle w:val="DISPLAY-Normalize"/>
      </w:pPr>
      <w:r w:rsidRPr="00D81166">
        <w:t xml:space="preserve">   EP     Edit Parameter Values</w:t>
      </w:r>
    </w:p>
    <w:p w14:paraId="2F4EF5F4" w14:textId="77777777" w:rsidR="005C2DA5" w:rsidRPr="00D81166" w:rsidRDefault="005C2DA5">
      <w:pPr>
        <w:pStyle w:val="DISPLAY-Normalize"/>
      </w:pPr>
      <w:r w:rsidRPr="00D81166">
        <w:t xml:space="preserve">   ET     Edit Parameter Values with Template</w:t>
      </w:r>
    </w:p>
    <w:p w14:paraId="033E547B" w14:textId="77777777" w:rsidR="005C2DA5" w:rsidRPr="00D81166" w:rsidRDefault="005C2DA5">
      <w:pPr>
        <w:pStyle w:val="DISPLAY-Normalize"/>
      </w:pPr>
    </w:p>
    <w:p w14:paraId="093BA710" w14:textId="77777777" w:rsidR="005C2DA5" w:rsidRPr="00D81166" w:rsidRDefault="005C2DA5">
      <w:pPr>
        <w:pStyle w:val="DISPLAY-Normalize"/>
      </w:pPr>
      <w:r w:rsidRPr="00D81166">
        <w:t xml:space="preserve">Select General Parameter Tools Option: </w:t>
      </w:r>
      <w:r w:rsidRPr="00D81166">
        <w:rPr>
          <w:b/>
        </w:rPr>
        <w:t>LV</w:t>
      </w:r>
      <w:r w:rsidRPr="00D81166">
        <w:t xml:space="preserve">  List Values for a Selected Parameter</w:t>
      </w:r>
    </w:p>
    <w:p w14:paraId="5084C304" w14:textId="77777777" w:rsidR="005C2DA5" w:rsidRPr="00D81166" w:rsidRDefault="005C2DA5">
      <w:pPr>
        <w:pStyle w:val="DISPLAY-Normalize"/>
      </w:pPr>
      <w:r w:rsidRPr="00D81166">
        <w:t>Select PARAMETER DEFINITION NAME:  ORPF SERVICE COPY FORMAT       Service Copy Format</w:t>
      </w:r>
    </w:p>
    <w:p w14:paraId="103A55C0" w14:textId="77777777" w:rsidR="005C2DA5" w:rsidRPr="00D81166" w:rsidRDefault="005C2DA5">
      <w:pPr>
        <w:pStyle w:val="DISPLAY-Normalize"/>
      </w:pPr>
    </w:p>
    <w:p w14:paraId="28F8611F" w14:textId="77777777" w:rsidR="005C2DA5" w:rsidRPr="00D81166" w:rsidRDefault="005C2DA5">
      <w:pPr>
        <w:pStyle w:val="DISPLAY-Normalize"/>
      </w:pPr>
      <w:r w:rsidRPr="00D81166">
        <w:t>Values for ORPF SERVICE COPY FORMAT</w:t>
      </w:r>
    </w:p>
    <w:p w14:paraId="5BB2A8D8" w14:textId="77777777" w:rsidR="005C2DA5" w:rsidRPr="00D81166" w:rsidRDefault="005C2DA5">
      <w:pPr>
        <w:pStyle w:val="DISPLAY-Normalize"/>
      </w:pPr>
    </w:p>
    <w:p w14:paraId="7004445A" w14:textId="77777777" w:rsidR="005C2DA5" w:rsidRPr="00D81166" w:rsidRDefault="005C2DA5">
      <w:pPr>
        <w:pStyle w:val="DISPLAY-Normalize"/>
      </w:pPr>
      <w:r w:rsidRPr="00D81166">
        <w:t>SYS: OEX.ISC-SLC.VA.GOV        PHARMACY             DOCTOR'S ORDERS</w:t>
      </w:r>
    </w:p>
    <w:p w14:paraId="6EBF2163" w14:textId="77777777" w:rsidR="005C2DA5" w:rsidRPr="00D81166" w:rsidRDefault="005C2DA5">
      <w:pPr>
        <w:pStyle w:val="DISPLAY-Normalize"/>
      </w:pPr>
      <w:r w:rsidRPr="00D81166">
        <w:t>SYS: OEX.ISC-SLC.VA.GOV        LAB SERVICE          DOCTOR'S ORDERS</w:t>
      </w:r>
    </w:p>
    <w:p w14:paraId="3570B3FF" w14:textId="77777777" w:rsidR="005C2DA5" w:rsidRPr="00D81166" w:rsidRDefault="005C2DA5">
      <w:pPr>
        <w:pStyle w:val="DISPLAY-Normalize"/>
      </w:pPr>
      <w:r w:rsidRPr="00D81166">
        <w:t>SYS: OEX.ISC-SLC.VA.GOV        RADIOLOGY/NUCLEAR ME DOCTOR'S ORDERS</w:t>
      </w:r>
    </w:p>
    <w:p w14:paraId="3FB6202B" w14:textId="77777777" w:rsidR="005C2DA5" w:rsidRPr="00D81166" w:rsidRDefault="005C2DA5">
      <w:pPr>
        <w:pStyle w:val="DISPLAY-Normalize"/>
      </w:pPr>
      <w:r w:rsidRPr="00D81166">
        <w:t>SYS: OEX.ISC-SLC.VA.GOV        OUTPATIENT PHARMACY  DOCTOR'S ORDERS</w:t>
      </w:r>
    </w:p>
    <w:p w14:paraId="48FCE5FD" w14:textId="77777777" w:rsidR="005C2DA5" w:rsidRPr="00D81166" w:rsidRDefault="005C2DA5">
      <w:pPr>
        <w:pStyle w:val="DISPLAY-Normalize"/>
      </w:pPr>
      <w:r w:rsidRPr="00D81166">
        <w:t>SYS: OEX.ISC-SLC.VA.GOV        CONSULT/REQUEST TRAC CONSULTATION BODY</w:t>
      </w:r>
    </w:p>
    <w:p w14:paraId="291008FB" w14:textId="77777777" w:rsidR="005C2DA5" w:rsidRPr="00D81166" w:rsidRDefault="005C2DA5">
      <w:pPr>
        <w:pStyle w:val="DISPLAY-Normalize"/>
      </w:pPr>
      <w:r w:rsidRPr="00D81166">
        <w:t>SYS: OEX.ISC-SLC.VA.GOV        CONSULT TRACKING     CONSULTATION BODY</w:t>
      </w:r>
    </w:p>
    <w:p w14:paraId="67355880" w14:textId="77777777" w:rsidR="005C2DA5" w:rsidRPr="00D81166" w:rsidRDefault="005C2DA5">
      <w:pPr>
        <w:pStyle w:val="DISPLAY-Normalize"/>
      </w:pPr>
    </w:p>
    <w:p w14:paraId="0491261B" w14:textId="77777777" w:rsidR="005C2DA5" w:rsidRPr="00D81166" w:rsidRDefault="005C2DA5">
      <w:pPr>
        <w:pStyle w:val="DISPLAY-Normalize"/>
      </w:pPr>
      <w:r w:rsidRPr="00D81166">
        <w:t>Enter RETURN to continue or '^' to exit:</w:t>
      </w:r>
    </w:p>
    <w:p w14:paraId="4F6F9A19" w14:textId="77777777" w:rsidR="005C2DA5" w:rsidRPr="00D81166" w:rsidRDefault="005C2DA5">
      <w:pPr>
        <w:numPr>
          <w:ilvl w:val="12"/>
          <w:numId w:val="0"/>
        </w:numPr>
        <w:ind w:left="1260" w:hanging="1260"/>
      </w:pPr>
    </w:p>
    <w:p w14:paraId="07778515" w14:textId="77777777" w:rsidR="005C2DA5" w:rsidRPr="00D81166" w:rsidRDefault="005C2DA5">
      <w:pPr>
        <w:pStyle w:val="HEADING-L4"/>
      </w:pPr>
      <w:r w:rsidRPr="00D81166">
        <w:br w:type="page"/>
      </w:r>
      <w:bookmarkStart w:id="122" w:name="_Toc535912348"/>
      <w:r w:rsidRPr="00D81166">
        <w:lastRenderedPageBreak/>
        <w:t>List Values for a Selected Template</w:t>
      </w:r>
      <w:bookmarkEnd w:id="122"/>
    </w:p>
    <w:p w14:paraId="0F391B7F" w14:textId="77777777" w:rsidR="005C2DA5" w:rsidRPr="00D81166" w:rsidRDefault="005C2DA5">
      <w:pPr>
        <w:pStyle w:val="normalize"/>
      </w:pPr>
      <w:r w:rsidRPr="00D81166">
        <w:t>List templates have been created for many parameters, to ensure a consistent format for displaying and editing parameters. You can view the default values or local settings for any of these templates through these options.</w:t>
      </w:r>
    </w:p>
    <w:p w14:paraId="1CE098B4" w14:textId="77777777" w:rsidR="005C2DA5" w:rsidRPr="00D81166" w:rsidRDefault="005C2DA5">
      <w:pPr>
        <w:pStyle w:val="DISPLAY-Normalize"/>
        <w:rPr>
          <w:b/>
        </w:rPr>
      </w:pPr>
      <w:r w:rsidRPr="00D81166">
        <w:t xml:space="preserve">Select General Parameter Tools Option:  </w:t>
      </w:r>
      <w:r w:rsidRPr="00D81166">
        <w:rPr>
          <w:b/>
        </w:rPr>
        <w:t>List Values for a Selected Template</w:t>
      </w:r>
    </w:p>
    <w:p w14:paraId="6F4EE264" w14:textId="77777777" w:rsidR="005C2DA5" w:rsidRPr="00D81166" w:rsidRDefault="005C2DA5">
      <w:pPr>
        <w:pStyle w:val="DISPLAY-Normalize"/>
      </w:pPr>
      <w:r w:rsidRPr="00D81166">
        <w:t xml:space="preserve">Select PARAMETER TEMPLATE NAME: </w:t>
      </w:r>
      <w:r w:rsidRPr="00D81166">
        <w:rPr>
          <w:b/>
        </w:rPr>
        <w:t>?</w:t>
      </w:r>
    </w:p>
    <w:p w14:paraId="40500E97" w14:textId="77777777" w:rsidR="005C2DA5" w:rsidRPr="00D81166" w:rsidRDefault="005C2DA5">
      <w:pPr>
        <w:pStyle w:val="DISPLAY-Normalize"/>
      </w:pPr>
      <w:r w:rsidRPr="00D81166">
        <w:t xml:space="preserve"> Answer with PARAMETER TEMPLATE NAME</w:t>
      </w:r>
    </w:p>
    <w:p w14:paraId="5A4C7EDC" w14:textId="77777777" w:rsidR="005C2DA5" w:rsidRPr="00D81166" w:rsidRDefault="005C2DA5">
      <w:pPr>
        <w:pStyle w:val="DISPLAY-Normalize"/>
      </w:pPr>
      <w:r w:rsidRPr="00D81166">
        <w:t xml:space="preserve"> Do you want the entire 23-Entry PARAMETER TEMPLATE List? y  (Yes)</w:t>
      </w:r>
    </w:p>
    <w:p w14:paraId="43ABAD1E" w14:textId="77777777" w:rsidR="005C2DA5" w:rsidRPr="00D81166" w:rsidRDefault="005C2DA5">
      <w:pPr>
        <w:pStyle w:val="DISPLAY-Normalize"/>
      </w:pPr>
      <w:r w:rsidRPr="00D81166">
        <w:t>Choose from:</w:t>
      </w:r>
    </w:p>
    <w:p w14:paraId="2C1D20A8" w14:textId="77777777" w:rsidR="005C2DA5" w:rsidRPr="00D81166" w:rsidRDefault="005C2DA5">
      <w:pPr>
        <w:pStyle w:val="DISPLAY-Normalize"/>
      </w:pPr>
      <w:r w:rsidRPr="00D81166">
        <w:t xml:space="preserve">   LR DOMAIN                        Lab Domain Level Parameters</w:t>
      </w:r>
    </w:p>
    <w:p w14:paraId="747A8ED1" w14:textId="77777777" w:rsidR="005C2DA5" w:rsidRPr="00D81166" w:rsidRDefault="005C2DA5">
      <w:pPr>
        <w:pStyle w:val="DISPLAY-Normalize"/>
      </w:pPr>
      <w:r w:rsidRPr="00D81166">
        <w:t xml:space="preserve">   LR LOC                           Lab Location Level Parameters</w:t>
      </w:r>
    </w:p>
    <w:p w14:paraId="1CC5D433" w14:textId="77777777" w:rsidR="005C2DA5" w:rsidRPr="00D81166" w:rsidRDefault="005C2DA5">
      <w:pPr>
        <w:pStyle w:val="DISPLAY-Normalize"/>
      </w:pPr>
      <w:r w:rsidRPr="00D81166">
        <w:t xml:space="preserve">   LR PKG                           Lab Package Level Parameters</w:t>
      </w:r>
    </w:p>
    <w:p w14:paraId="6C6A6E22" w14:textId="77777777" w:rsidR="005C2DA5" w:rsidRPr="00D81166" w:rsidRDefault="005C2DA5">
      <w:pPr>
        <w:pStyle w:val="DISPLAY-Normalize"/>
      </w:pPr>
      <w:r w:rsidRPr="00D81166">
        <w:t xml:space="preserve">   ORP CHART COPY                   Chart Copy Definition</w:t>
      </w:r>
    </w:p>
    <w:p w14:paraId="4A1004BD" w14:textId="77777777" w:rsidR="005C2DA5" w:rsidRPr="00D81166" w:rsidRDefault="005C2DA5">
      <w:pPr>
        <w:pStyle w:val="DISPLAY-Normalize"/>
      </w:pPr>
      <w:r w:rsidRPr="00D81166">
        <w:t xml:space="preserve">   ORP ORDER MISC                   Miscellaneous OE/RR Definition</w:t>
      </w:r>
    </w:p>
    <w:p w14:paraId="6392A033" w14:textId="77777777" w:rsidR="005C2DA5" w:rsidRPr="00D81166" w:rsidRDefault="005C2DA5">
      <w:pPr>
        <w:pStyle w:val="DISPLAY-Normalize"/>
      </w:pPr>
      <w:r w:rsidRPr="00D81166">
        <w:t xml:space="preserve">   ORP PRINTS (HOSP)                Miscellaneous Hospital Prints</w:t>
      </w:r>
    </w:p>
    <w:p w14:paraId="0B18A0B1" w14:textId="77777777" w:rsidR="005C2DA5" w:rsidRPr="00D81166" w:rsidRDefault="005C2DA5">
      <w:pPr>
        <w:pStyle w:val="DISPLAY-Normalize"/>
      </w:pPr>
      <w:r w:rsidRPr="00D81166">
        <w:t xml:space="preserve">   ORP PRINTS (LOC)                 Print Definition (Loc)</w:t>
      </w:r>
    </w:p>
    <w:p w14:paraId="4AD969D0" w14:textId="77777777" w:rsidR="005C2DA5" w:rsidRPr="00D81166" w:rsidRDefault="005C2DA5">
      <w:pPr>
        <w:pStyle w:val="DISPLAY-Normalize"/>
      </w:pPr>
      <w:r w:rsidRPr="00D81166">
        <w:t xml:space="preserve">   ORP REQUISITIONS/LABELS          Requisition/Label Definition</w:t>
      </w:r>
    </w:p>
    <w:p w14:paraId="11BD1D4B" w14:textId="77777777" w:rsidR="005C2DA5" w:rsidRPr="00D81166" w:rsidRDefault="005C2DA5">
      <w:pPr>
        <w:pStyle w:val="DISPLAY-Normalize"/>
      </w:pPr>
      <w:r w:rsidRPr="00D81166">
        <w:t xml:space="preserve">   ORP SERVICE COPY                 Service Copy Definition</w:t>
      </w:r>
    </w:p>
    <w:p w14:paraId="1F1979B9" w14:textId="77777777" w:rsidR="005C2DA5" w:rsidRPr="00D81166" w:rsidRDefault="005C2DA5">
      <w:pPr>
        <w:pStyle w:val="DISPLAY-Normalize"/>
      </w:pPr>
      <w:r w:rsidRPr="00D81166">
        <w:t xml:space="preserve">   ORP SUMMARY REPORTS              Summary Report Definition</w:t>
      </w:r>
    </w:p>
    <w:p w14:paraId="2F5F7FE1" w14:textId="77777777" w:rsidR="005C2DA5" w:rsidRPr="00D81166" w:rsidRDefault="005C2DA5">
      <w:pPr>
        <w:pStyle w:val="DISPLAY-Normalize"/>
      </w:pPr>
      <w:r w:rsidRPr="00D81166">
        <w:t xml:space="preserve">   ORP WORK COPY                    Work Copy Definition</w:t>
      </w:r>
    </w:p>
    <w:p w14:paraId="7DB9B420" w14:textId="77777777" w:rsidR="005C2DA5" w:rsidRPr="00D81166" w:rsidRDefault="005C2DA5">
      <w:pPr>
        <w:pStyle w:val="DISPLAY-Normalize"/>
      </w:pPr>
      <w:r w:rsidRPr="00D81166">
        <w:t xml:space="preserve">   ORQQ SEARCH RANGE (DIVISION)     GUI Cover Sheet - Division</w:t>
      </w:r>
    </w:p>
    <w:p w14:paraId="58402436" w14:textId="77777777" w:rsidR="005C2DA5" w:rsidRPr="00D81166" w:rsidRDefault="005C2DA5">
      <w:pPr>
        <w:pStyle w:val="DISPLAY-Normalize"/>
      </w:pPr>
      <w:r w:rsidRPr="00D81166">
        <w:t xml:space="preserve">   ORQQ SEARCH RANGE (LOCATION)     GUI Cover Sheet - Location</w:t>
      </w:r>
    </w:p>
    <w:p w14:paraId="2FBA1DBC" w14:textId="77777777" w:rsidR="005C2DA5" w:rsidRPr="00D81166" w:rsidRDefault="005C2DA5">
      <w:pPr>
        <w:pStyle w:val="DISPLAY-Normalize"/>
      </w:pPr>
      <w:r w:rsidRPr="00D81166">
        <w:t xml:space="preserve">   ORQQ SEARCH RANGE (SERVICE)      GUI Cover Sheet - Service</w:t>
      </w:r>
    </w:p>
    <w:p w14:paraId="12138147" w14:textId="77777777" w:rsidR="005C2DA5" w:rsidRPr="00D81166" w:rsidRDefault="005C2DA5">
      <w:pPr>
        <w:pStyle w:val="DISPLAY-Normalize"/>
      </w:pPr>
      <w:r w:rsidRPr="00D81166">
        <w:t xml:space="preserve">   ORQQ SEARCH RANGE (SYSTEM)       GUI Cover Sheet - System</w:t>
      </w:r>
    </w:p>
    <w:p w14:paraId="11533B51" w14:textId="77777777" w:rsidR="005C2DA5" w:rsidRPr="00D81166" w:rsidRDefault="005C2DA5">
      <w:pPr>
        <w:pStyle w:val="DISPLAY-Normalize"/>
      </w:pPr>
      <w:r w:rsidRPr="00D81166">
        <w:t xml:space="preserve">   ORQQ SEARCH RANGE (USER)         GUI Cover Sheet - User</w:t>
      </w:r>
    </w:p>
    <w:p w14:paraId="41174095" w14:textId="77777777" w:rsidR="005C2DA5" w:rsidRPr="00D81166" w:rsidRDefault="005C2DA5">
      <w:pPr>
        <w:pStyle w:val="DISPLAY-Normalize"/>
      </w:pPr>
      <w:r w:rsidRPr="00D81166">
        <w:t xml:space="preserve">   XPAR TEST 2                      TEST 2</w:t>
      </w:r>
    </w:p>
    <w:p w14:paraId="341569C6" w14:textId="77777777" w:rsidR="005C2DA5" w:rsidRPr="00D81166" w:rsidRDefault="005C2DA5">
      <w:pPr>
        <w:pStyle w:val="DISPLAY-Normalize"/>
      </w:pPr>
      <w:r w:rsidRPr="00D81166">
        <w:t xml:space="preserve">   XPAR TEST TEMPLATE               Parameter Tools Test Template</w:t>
      </w:r>
    </w:p>
    <w:p w14:paraId="34879C02" w14:textId="77777777" w:rsidR="005C2DA5" w:rsidRPr="00D81166" w:rsidRDefault="005C2DA5">
      <w:pPr>
        <w:pStyle w:val="DISPLAY-Normalize"/>
      </w:pPr>
      <w:r w:rsidRPr="00D81166">
        <w:t xml:space="preserve">   ZZORQQ SEARCH RANGE (DIVISION)   GUI Cover Sheet - Division</w:t>
      </w:r>
    </w:p>
    <w:p w14:paraId="5178D2B7" w14:textId="77777777" w:rsidR="005C2DA5" w:rsidRPr="00D81166" w:rsidRDefault="005C2DA5">
      <w:pPr>
        <w:pStyle w:val="DISPLAY-Normalize"/>
      </w:pPr>
      <w:r w:rsidRPr="00D81166">
        <w:t xml:space="preserve">   ZZORQQ SEARCH RANGE (LOCATION)   GUI Cover Sheet - Location</w:t>
      </w:r>
    </w:p>
    <w:p w14:paraId="23389617" w14:textId="77777777" w:rsidR="005C2DA5" w:rsidRPr="00D81166" w:rsidRDefault="005C2DA5">
      <w:pPr>
        <w:pStyle w:val="DISPLAY-Normalize"/>
      </w:pPr>
      <w:r w:rsidRPr="00D81166">
        <w:t xml:space="preserve">   ZZORQQ SEARCH RANGE (SERVICE)    GUI Cover Sheet - Service</w:t>
      </w:r>
    </w:p>
    <w:p w14:paraId="4CE2C181" w14:textId="77777777" w:rsidR="005C2DA5" w:rsidRPr="00D81166" w:rsidRDefault="005C2DA5">
      <w:pPr>
        <w:pStyle w:val="DISPLAY-Normalize"/>
      </w:pPr>
      <w:r w:rsidRPr="00D81166">
        <w:t xml:space="preserve">   ZZORQQ SEARCH RANGE (SYSTEM)     GUI Cover Sheet - System</w:t>
      </w:r>
    </w:p>
    <w:p w14:paraId="322640D7" w14:textId="77777777" w:rsidR="005C2DA5" w:rsidRPr="00D81166" w:rsidRDefault="005C2DA5">
      <w:pPr>
        <w:pStyle w:val="DISPLAY-Normalize"/>
      </w:pPr>
      <w:r w:rsidRPr="00D81166">
        <w:t xml:space="preserve">   ZZTEST                           GUI Cover Sheet Display Parm U</w:t>
      </w:r>
    </w:p>
    <w:p w14:paraId="00923CD2" w14:textId="77777777" w:rsidR="005C2DA5" w:rsidRPr="00D81166" w:rsidRDefault="005C2DA5">
      <w:pPr>
        <w:pStyle w:val="DISPLAY-Normalize"/>
      </w:pPr>
      <w:r w:rsidRPr="00D81166">
        <w:t xml:space="preserve">    </w:t>
      </w:r>
    </w:p>
    <w:p w14:paraId="0533E70F" w14:textId="77777777" w:rsidR="005C2DA5" w:rsidRPr="00D81166" w:rsidRDefault="005C2DA5">
      <w:pPr>
        <w:pStyle w:val="DISPLAY-Normalize"/>
      </w:pPr>
      <w:r w:rsidRPr="00D81166">
        <w:t xml:space="preserve">Select PARAMETER TEMPLATE NAME: </w:t>
      </w:r>
      <w:r w:rsidRPr="00D81166">
        <w:rPr>
          <w:b/>
        </w:rPr>
        <w:t>ORP ORDER MISC</w:t>
      </w:r>
      <w:r w:rsidRPr="00D81166">
        <w:t xml:space="preserve">       Miscellaneous OE/RR Definition</w:t>
      </w:r>
    </w:p>
    <w:p w14:paraId="3333E8B8" w14:textId="77777777" w:rsidR="005C2DA5" w:rsidRPr="00D81166" w:rsidRDefault="005C2DA5">
      <w:pPr>
        <w:pStyle w:val="DISPLAY-Normalize"/>
      </w:pPr>
    </w:p>
    <w:p w14:paraId="697397A4" w14:textId="77777777" w:rsidR="005C2DA5" w:rsidRPr="00D81166" w:rsidRDefault="005C2DA5">
      <w:pPr>
        <w:pStyle w:val="DISPLAY-Normalize"/>
      </w:pPr>
      <w:r w:rsidRPr="00D81166">
        <w:t>Miscellaneous OE/RR Definition for System: OEX.ISC-SLC.VA.GOV</w:t>
      </w:r>
    </w:p>
    <w:p w14:paraId="128D635B" w14:textId="77777777" w:rsidR="005C2DA5" w:rsidRPr="00D81166" w:rsidRDefault="005C2DA5">
      <w:pPr>
        <w:pStyle w:val="DISPLAY-Normalize"/>
      </w:pPr>
      <w:r w:rsidRPr="00D81166">
        <w:t>---------------------------------------------------------------------</w:t>
      </w:r>
    </w:p>
    <w:p w14:paraId="55296416" w14:textId="77777777" w:rsidR="005C2DA5" w:rsidRPr="00D81166" w:rsidRDefault="005C2DA5">
      <w:pPr>
        <w:pStyle w:val="DISPLAY-Normalize"/>
      </w:pPr>
      <w:r w:rsidRPr="00D81166">
        <w:t>Active Orders Context Hours                       24</w:t>
      </w:r>
    </w:p>
    <w:p w14:paraId="2FF18B84" w14:textId="77777777" w:rsidR="005C2DA5" w:rsidRPr="00D81166" w:rsidRDefault="005C2DA5">
      <w:pPr>
        <w:pStyle w:val="DISPLAY-Normalize"/>
      </w:pPr>
      <w:r w:rsidRPr="00D81166">
        <w:t>Auto Unflag                                       YES</w:t>
      </w:r>
    </w:p>
    <w:p w14:paraId="60821387" w14:textId="77777777" w:rsidR="005C2DA5" w:rsidRPr="00D81166" w:rsidRDefault="005C2DA5">
      <w:pPr>
        <w:pStyle w:val="DISPLAY-Normalize"/>
      </w:pPr>
      <w:r w:rsidRPr="00D81166">
        <w:t>Confirm Provider                                  YES (Exclude ORES)</w:t>
      </w:r>
    </w:p>
    <w:p w14:paraId="7934144E" w14:textId="77777777" w:rsidR="005C2DA5" w:rsidRPr="00D81166" w:rsidRDefault="005C2DA5">
      <w:pPr>
        <w:pStyle w:val="DISPLAY-Normalize"/>
      </w:pPr>
      <w:r w:rsidRPr="00D81166">
        <w:t>Default Provider                                  YES</w:t>
      </w:r>
    </w:p>
    <w:p w14:paraId="5DFBF49D" w14:textId="77777777" w:rsidR="005C2DA5" w:rsidRPr="00D81166" w:rsidRDefault="005C2DA5">
      <w:pPr>
        <w:pStyle w:val="DISPLAY-Normalize"/>
      </w:pPr>
      <w:r w:rsidRPr="00D81166">
        <w:t>Error Days                                        2</w:t>
      </w:r>
    </w:p>
    <w:p w14:paraId="25E403AD" w14:textId="77777777" w:rsidR="005C2DA5" w:rsidRPr="00D81166" w:rsidRDefault="005C2DA5">
      <w:pPr>
        <w:pStyle w:val="DISPLAY-Normalize"/>
      </w:pPr>
      <w:r w:rsidRPr="00D81166">
        <w:t>Grace Days before Purge                           30</w:t>
      </w:r>
    </w:p>
    <w:p w14:paraId="376DD91E" w14:textId="77777777" w:rsidR="005C2DA5" w:rsidRPr="00D81166" w:rsidRDefault="005C2DA5">
      <w:pPr>
        <w:pStyle w:val="DISPLAY-Normalize"/>
      </w:pPr>
      <w:r w:rsidRPr="00D81166">
        <w:t>Restrict Requestor                                YES (ORELSE &amp; OREMAS)</w:t>
      </w:r>
    </w:p>
    <w:p w14:paraId="0C2F2280" w14:textId="77777777" w:rsidR="005C2DA5" w:rsidRPr="00D81166" w:rsidRDefault="005C2DA5">
      <w:pPr>
        <w:pStyle w:val="DISPLAY-Normalize"/>
      </w:pPr>
      <w:r w:rsidRPr="00D81166">
        <w:t>Review on Patient Movement                        YES</w:t>
      </w:r>
    </w:p>
    <w:p w14:paraId="074B50BC" w14:textId="77777777" w:rsidR="005C2DA5" w:rsidRPr="00D81166" w:rsidRDefault="005C2DA5">
      <w:pPr>
        <w:pStyle w:val="DISPLAY-Normalize"/>
      </w:pPr>
      <w:r w:rsidRPr="00D81166">
        <w:t>Show Status Description                           YES</w:t>
      </w:r>
    </w:p>
    <w:p w14:paraId="6F64F3AB" w14:textId="77777777" w:rsidR="005C2DA5" w:rsidRPr="00D81166" w:rsidRDefault="005C2DA5">
      <w:pPr>
        <w:pStyle w:val="DISPLAY-Normalize"/>
      </w:pPr>
      <w:r w:rsidRPr="00D81166">
        <w:t>Signed on Chart Default                           NO</w:t>
      </w:r>
    </w:p>
    <w:p w14:paraId="0EE4C9E1" w14:textId="77777777" w:rsidR="005C2DA5" w:rsidRPr="00D81166" w:rsidRDefault="005C2DA5">
      <w:pPr>
        <w:pStyle w:val="DISPLAY-Normalize"/>
      </w:pPr>
      <w:r w:rsidRPr="00D81166">
        <w:t>---------------------------------------------------------------------</w:t>
      </w:r>
    </w:p>
    <w:p w14:paraId="7A217FCC" w14:textId="77777777" w:rsidR="005C2DA5" w:rsidRPr="00D81166" w:rsidRDefault="005C2DA5">
      <w:pPr>
        <w:pStyle w:val="DISPLAY-Normalize"/>
      </w:pPr>
      <w:r w:rsidRPr="00D81166">
        <w:t>Enter RETURN to continue or '^' to exit:</w:t>
      </w:r>
    </w:p>
    <w:p w14:paraId="7230A4C0" w14:textId="77777777" w:rsidR="005C2DA5" w:rsidRPr="00D81166" w:rsidRDefault="005C2DA5">
      <w:pPr>
        <w:pStyle w:val="normalize"/>
      </w:pPr>
    </w:p>
    <w:p w14:paraId="4F2D4C77" w14:textId="77777777" w:rsidR="005C2DA5" w:rsidRPr="00D81166" w:rsidRDefault="005C2DA5">
      <w:pPr>
        <w:pStyle w:val="HEADING-L2"/>
      </w:pPr>
      <w:r w:rsidRPr="00D81166">
        <w:br w:type="page"/>
      </w:r>
      <w:bookmarkStart w:id="123" w:name="_Toc535912349"/>
      <w:bookmarkStart w:id="124" w:name="_Toc19626818"/>
      <w:r w:rsidRPr="00D81166">
        <w:lastRenderedPageBreak/>
        <w:t>5. Other CPRS Configuration</w:t>
      </w:r>
      <w:bookmarkEnd w:id="98"/>
      <w:bookmarkEnd w:id="123"/>
      <w:bookmarkEnd w:id="124"/>
    </w:p>
    <w:p w14:paraId="17DB4EAB" w14:textId="77777777" w:rsidR="005C2DA5" w:rsidRPr="00D81166" w:rsidRDefault="005C2DA5">
      <w:pPr>
        <w:pStyle w:val="HEADING-L3"/>
      </w:pPr>
      <w:bookmarkStart w:id="125" w:name="_Toc402941078"/>
      <w:bookmarkStart w:id="126" w:name="_Toc535912350"/>
      <w:bookmarkStart w:id="127" w:name="_Toc19626819"/>
      <w:r w:rsidRPr="00D81166">
        <w:t>List Manager Terminal Set-Up</w:t>
      </w:r>
      <w:bookmarkEnd w:id="125"/>
      <w:bookmarkEnd w:id="126"/>
      <w:bookmarkEnd w:id="127"/>
      <w:r w:rsidRPr="00D81166">
        <w:fldChar w:fldCharType="begin"/>
      </w:r>
      <w:r w:rsidRPr="00D81166">
        <w:instrText>xe "Terminal Set-Up"</w:instrText>
      </w:r>
      <w:r w:rsidRPr="00D81166">
        <w:fldChar w:fldCharType="end"/>
      </w:r>
    </w:p>
    <w:p w14:paraId="5365BD01" w14:textId="77777777" w:rsidR="005C2DA5" w:rsidRPr="00D81166" w:rsidRDefault="005C2DA5">
      <w:pPr>
        <w:pStyle w:val="normalize"/>
      </w:pPr>
      <w:r w:rsidRPr="00D81166">
        <w:t>Check the List Manager Attributes file</w:t>
      </w:r>
      <w:r w:rsidRPr="00D81166">
        <w:fldChar w:fldCharType="begin"/>
      </w:r>
      <w:r w:rsidRPr="00D81166">
        <w:instrText>xe "List Manager Attributes file"</w:instrText>
      </w:r>
      <w:r w:rsidRPr="00D81166">
        <w:fldChar w:fldCharType="end"/>
      </w:r>
      <w:r w:rsidRPr="00D81166">
        <w:t>. You may need to update the Terminal Type file for the VT100's; If the “Insert Line” field is empty, this will cause List Manager to revert back to scroll mode</w:t>
      </w:r>
    </w:p>
    <w:p w14:paraId="0110A2C3" w14:textId="77777777" w:rsidR="005C2DA5" w:rsidRPr="00D81166" w:rsidRDefault="005C2DA5">
      <w:pPr>
        <w:pStyle w:val="normalize"/>
      </w:pPr>
      <w:r w:rsidRPr="00D81166">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28" w:name="_Hlt398091669"/>
      <w:bookmarkEnd w:id="128"/>
      <w:r w:rsidRPr="00D81166">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5310"/>
      </w:tblGrid>
      <w:tr w:rsidR="005C2DA5" w:rsidRPr="00D81166" w14:paraId="29EA43CB" w14:textId="77777777">
        <w:tc>
          <w:tcPr>
            <w:tcW w:w="3780" w:type="dxa"/>
            <w:shd w:val="pct20" w:color="auto" w:fill="0000FF"/>
          </w:tcPr>
          <w:p w14:paraId="7640CCAE" w14:textId="77777777" w:rsidR="005C2DA5" w:rsidRPr="00D81166" w:rsidRDefault="005C2DA5">
            <w:pPr>
              <w:pStyle w:val="normalize"/>
              <w:spacing w:after="60"/>
              <w:rPr>
                <w:b/>
                <w:bCs/>
                <w:color w:val="FFFFFF"/>
              </w:rPr>
            </w:pPr>
            <w:r w:rsidRPr="00D81166">
              <w:rPr>
                <w:b/>
                <w:bCs/>
                <w:color w:val="FFFFFF"/>
              </w:rPr>
              <w:t>Attribute</w:t>
            </w:r>
          </w:p>
        </w:tc>
        <w:tc>
          <w:tcPr>
            <w:tcW w:w="5310" w:type="dxa"/>
            <w:shd w:val="pct20" w:color="auto" w:fill="0000FF"/>
          </w:tcPr>
          <w:p w14:paraId="2EF9381C" w14:textId="77777777" w:rsidR="005C2DA5" w:rsidRPr="00D81166" w:rsidRDefault="005C2DA5">
            <w:pPr>
              <w:pStyle w:val="normalize"/>
              <w:spacing w:after="60"/>
              <w:rPr>
                <w:b/>
                <w:bCs/>
                <w:color w:val="FFFFFF"/>
              </w:rPr>
            </w:pPr>
            <w:r w:rsidRPr="00D81166">
              <w:rPr>
                <w:b/>
                <w:bCs/>
                <w:color w:val="FFFFFF"/>
              </w:rPr>
              <w:t>Value for a VT series terminal</w:t>
            </w:r>
          </w:p>
        </w:tc>
      </w:tr>
      <w:tr w:rsidR="005C2DA5" w:rsidRPr="00D81166" w14:paraId="4E2DD078" w14:textId="77777777">
        <w:tc>
          <w:tcPr>
            <w:tcW w:w="3780" w:type="dxa"/>
            <w:tcBorders>
              <w:top w:val="nil"/>
            </w:tcBorders>
            <w:vAlign w:val="center"/>
          </w:tcPr>
          <w:p w14:paraId="1B379060" w14:textId="77777777" w:rsidR="005C2DA5" w:rsidRPr="00D81166" w:rsidRDefault="005C2DA5">
            <w:pPr>
              <w:pStyle w:val="normalize"/>
              <w:spacing w:after="60"/>
            </w:pPr>
            <w:r w:rsidRPr="00D81166">
              <w:t>Form Feed</w:t>
            </w:r>
          </w:p>
        </w:tc>
        <w:tc>
          <w:tcPr>
            <w:tcW w:w="5310" w:type="dxa"/>
            <w:tcBorders>
              <w:top w:val="nil"/>
            </w:tcBorders>
            <w:vAlign w:val="center"/>
          </w:tcPr>
          <w:p w14:paraId="3DAA6D3F" w14:textId="77777777" w:rsidR="005C2DA5" w:rsidRPr="00D81166" w:rsidRDefault="005C2DA5">
            <w:pPr>
              <w:pStyle w:val="normalize"/>
              <w:rPr>
                <w:sz w:val="20"/>
              </w:rPr>
            </w:pPr>
            <w:r w:rsidRPr="00D81166">
              <w:rPr>
                <w:sz w:val="20"/>
              </w:rPr>
              <w:t>#,$C(27,91,50,74, 27,91,72)</w:t>
            </w:r>
          </w:p>
        </w:tc>
      </w:tr>
      <w:tr w:rsidR="005C2DA5" w:rsidRPr="00D81166" w14:paraId="51AD7A1F" w14:textId="77777777">
        <w:tc>
          <w:tcPr>
            <w:tcW w:w="3780" w:type="dxa"/>
            <w:vAlign w:val="center"/>
          </w:tcPr>
          <w:p w14:paraId="4EA3697A" w14:textId="77777777" w:rsidR="005C2DA5" w:rsidRPr="00D81166" w:rsidRDefault="005C2DA5">
            <w:pPr>
              <w:pStyle w:val="normalize"/>
              <w:spacing w:after="60"/>
            </w:pPr>
            <w:r w:rsidRPr="00D81166">
              <w:t>XY CRT</w:t>
            </w:r>
          </w:p>
        </w:tc>
        <w:tc>
          <w:tcPr>
            <w:tcW w:w="5310" w:type="dxa"/>
            <w:vAlign w:val="center"/>
          </w:tcPr>
          <w:p w14:paraId="6E125E03" w14:textId="77777777" w:rsidR="005C2DA5" w:rsidRPr="00D81166" w:rsidRDefault="005C2DA5">
            <w:pPr>
              <w:pStyle w:val="normalize"/>
              <w:rPr>
                <w:sz w:val="20"/>
              </w:rPr>
            </w:pPr>
            <w:r w:rsidRPr="00D81166">
              <w:rPr>
                <w:sz w:val="20"/>
              </w:rPr>
              <w:t>W $C(27,91)_((DY+1))_$C(59)_((DX+1))_$C(72)</w:t>
            </w:r>
          </w:p>
        </w:tc>
      </w:tr>
      <w:tr w:rsidR="005C2DA5" w:rsidRPr="00D81166" w14:paraId="7D68E79A" w14:textId="77777777">
        <w:tc>
          <w:tcPr>
            <w:tcW w:w="3780" w:type="dxa"/>
            <w:vAlign w:val="center"/>
          </w:tcPr>
          <w:p w14:paraId="0732D9CC" w14:textId="77777777" w:rsidR="005C2DA5" w:rsidRPr="00D81166" w:rsidRDefault="005C2DA5">
            <w:pPr>
              <w:pStyle w:val="normalize"/>
              <w:spacing w:after="60"/>
            </w:pPr>
            <w:r w:rsidRPr="00D81166">
              <w:t>Erase to End of Page</w:t>
            </w:r>
          </w:p>
        </w:tc>
        <w:tc>
          <w:tcPr>
            <w:tcW w:w="5310" w:type="dxa"/>
            <w:vAlign w:val="center"/>
          </w:tcPr>
          <w:p w14:paraId="44DA151E" w14:textId="77777777" w:rsidR="005C2DA5" w:rsidRPr="00D81166" w:rsidRDefault="005C2DA5">
            <w:pPr>
              <w:pStyle w:val="normalize"/>
              <w:rPr>
                <w:sz w:val="20"/>
              </w:rPr>
            </w:pPr>
            <w:r w:rsidRPr="00D81166">
              <w:rPr>
                <w:sz w:val="20"/>
              </w:rPr>
              <w:t>$C(27,91,74)</w:t>
            </w:r>
          </w:p>
        </w:tc>
      </w:tr>
      <w:tr w:rsidR="005C2DA5" w:rsidRPr="00D81166" w14:paraId="60F8F338" w14:textId="77777777">
        <w:tc>
          <w:tcPr>
            <w:tcW w:w="3780" w:type="dxa"/>
            <w:vAlign w:val="center"/>
          </w:tcPr>
          <w:p w14:paraId="3C89F8A1" w14:textId="77777777" w:rsidR="005C2DA5" w:rsidRPr="00D81166" w:rsidRDefault="005C2DA5">
            <w:pPr>
              <w:pStyle w:val="normalize"/>
              <w:spacing w:after="60"/>
            </w:pPr>
            <w:r w:rsidRPr="00D81166">
              <w:t>Insert Line</w:t>
            </w:r>
          </w:p>
        </w:tc>
        <w:tc>
          <w:tcPr>
            <w:tcW w:w="5310" w:type="dxa"/>
            <w:vAlign w:val="center"/>
          </w:tcPr>
          <w:p w14:paraId="141411BB" w14:textId="77777777" w:rsidR="005C2DA5" w:rsidRPr="00D81166" w:rsidRDefault="005C2DA5">
            <w:pPr>
              <w:pStyle w:val="normalize"/>
              <w:rPr>
                <w:sz w:val="20"/>
              </w:rPr>
            </w:pPr>
            <w:r w:rsidRPr="00D81166">
              <w:rPr>
                <w:sz w:val="20"/>
              </w:rPr>
              <w:t>$C(27),”[L”</w:t>
            </w:r>
          </w:p>
        </w:tc>
      </w:tr>
      <w:tr w:rsidR="005C2DA5" w:rsidRPr="00D81166" w14:paraId="37905653" w14:textId="77777777">
        <w:tc>
          <w:tcPr>
            <w:tcW w:w="3780" w:type="dxa"/>
            <w:vAlign w:val="center"/>
          </w:tcPr>
          <w:p w14:paraId="4997A5B4" w14:textId="77777777" w:rsidR="005C2DA5" w:rsidRPr="00D81166" w:rsidRDefault="005C2DA5">
            <w:pPr>
              <w:pStyle w:val="normalize"/>
              <w:spacing w:after="60"/>
            </w:pPr>
            <w:r w:rsidRPr="00D81166">
              <w:t>Underline On</w:t>
            </w:r>
          </w:p>
        </w:tc>
        <w:tc>
          <w:tcPr>
            <w:tcW w:w="5310" w:type="dxa"/>
            <w:vAlign w:val="center"/>
          </w:tcPr>
          <w:p w14:paraId="59BCB59E" w14:textId="77777777" w:rsidR="005C2DA5" w:rsidRPr="00D81166" w:rsidRDefault="005C2DA5">
            <w:pPr>
              <w:pStyle w:val="normalize"/>
              <w:rPr>
                <w:sz w:val="20"/>
              </w:rPr>
            </w:pPr>
            <w:r w:rsidRPr="00D81166">
              <w:rPr>
                <w:sz w:val="20"/>
              </w:rPr>
              <w:t>$C(27,91,52,109)</w:t>
            </w:r>
          </w:p>
        </w:tc>
      </w:tr>
      <w:tr w:rsidR="005C2DA5" w:rsidRPr="00D81166" w14:paraId="76C032E9" w14:textId="77777777">
        <w:tc>
          <w:tcPr>
            <w:tcW w:w="3780" w:type="dxa"/>
            <w:vAlign w:val="center"/>
          </w:tcPr>
          <w:p w14:paraId="374C8585" w14:textId="77777777" w:rsidR="005C2DA5" w:rsidRPr="00D81166" w:rsidRDefault="005C2DA5">
            <w:pPr>
              <w:pStyle w:val="normalize"/>
              <w:spacing w:after="60"/>
            </w:pPr>
            <w:r w:rsidRPr="00D81166">
              <w:t>Underline Off</w:t>
            </w:r>
          </w:p>
        </w:tc>
        <w:tc>
          <w:tcPr>
            <w:tcW w:w="5310" w:type="dxa"/>
            <w:vAlign w:val="center"/>
          </w:tcPr>
          <w:p w14:paraId="0DAB1137" w14:textId="77777777" w:rsidR="005C2DA5" w:rsidRPr="00D81166" w:rsidRDefault="005C2DA5">
            <w:pPr>
              <w:pStyle w:val="normalize"/>
              <w:rPr>
                <w:sz w:val="20"/>
              </w:rPr>
            </w:pPr>
            <w:r w:rsidRPr="00D81166">
              <w:rPr>
                <w:sz w:val="20"/>
              </w:rPr>
              <w:t>$C(27,91,109)</w:t>
            </w:r>
          </w:p>
        </w:tc>
      </w:tr>
      <w:tr w:rsidR="005C2DA5" w:rsidRPr="00D81166" w14:paraId="5A8CA31C" w14:textId="77777777">
        <w:tc>
          <w:tcPr>
            <w:tcW w:w="3780" w:type="dxa"/>
            <w:vAlign w:val="center"/>
          </w:tcPr>
          <w:p w14:paraId="466DFCDF" w14:textId="77777777" w:rsidR="005C2DA5" w:rsidRPr="00D81166" w:rsidRDefault="005C2DA5">
            <w:pPr>
              <w:pStyle w:val="normalize"/>
              <w:spacing w:after="60"/>
            </w:pPr>
            <w:r w:rsidRPr="00D81166">
              <w:t>High Intensity</w:t>
            </w:r>
          </w:p>
        </w:tc>
        <w:tc>
          <w:tcPr>
            <w:tcW w:w="5310" w:type="dxa"/>
            <w:vAlign w:val="center"/>
          </w:tcPr>
          <w:p w14:paraId="048AC3F8" w14:textId="77777777" w:rsidR="005C2DA5" w:rsidRPr="00D81166" w:rsidRDefault="005C2DA5">
            <w:pPr>
              <w:pStyle w:val="normalize"/>
              <w:rPr>
                <w:sz w:val="20"/>
              </w:rPr>
            </w:pPr>
            <w:r w:rsidRPr="00D81166">
              <w:rPr>
                <w:sz w:val="20"/>
              </w:rPr>
              <w:t>$C(27,91,49,109)</w:t>
            </w:r>
          </w:p>
        </w:tc>
      </w:tr>
      <w:tr w:rsidR="005C2DA5" w:rsidRPr="00D81166" w14:paraId="33DFD335" w14:textId="77777777">
        <w:tc>
          <w:tcPr>
            <w:tcW w:w="3780" w:type="dxa"/>
            <w:vAlign w:val="center"/>
          </w:tcPr>
          <w:p w14:paraId="605A54D8" w14:textId="77777777" w:rsidR="005C2DA5" w:rsidRPr="00D81166" w:rsidRDefault="005C2DA5">
            <w:pPr>
              <w:pStyle w:val="normalize"/>
              <w:spacing w:after="60"/>
            </w:pPr>
            <w:r w:rsidRPr="00D81166">
              <w:t>Normal Intensity</w:t>
            </w:r>
          </w:p>
        </w:tc>
        <w:tc>
          <w:tcPr>
            <w:tcW w:w="5310" w:type="dxa"/>
            <w:vAlign w:val="center"/>
          </w:tcPr>
          <w:p w14:paraId="0475BCFC" w14:textId="77777777" w:rsidR="005C2DA5" w:rsidRPr="00D81166" w:rsidRDefault="005C2DA5">
            <w:pPr>
              <w:pStyle w:val="normalize"/>
              <w:rPr>
                <w:sz w:val="20"/>
              </w:rPr>
            </w:pPr>
            <w:r w:rsidRPr="00D81166">
              <w:rPr>
                <w:sz w:val="20"/>
              </w:rPr>
              <w:t>$C(27,91,109)</w:t>
            </w:r>
          </w:p>
        </w:tc>
      </w:tr>
      <w:tr w:rsidR="005C2DA5" w:rsidRPr="00D81166" w14:paraId="783E6683" w14:textId="77777777">
        <w:tc>
          <w:tcPr>
            <w:tcW w:w="3780" w:type="dxa"/>
            <w:vAlign w:val="center"/>
          </w:tcPr>
          <w:p w14:paraId="2CB672EB" w14:textId="77777777" w:rsidR="005C2DA5" w:rsidRPr="00D81166" w:rsidRDefault="005C2DA5">
            <w:pPr>
              <w:pStyle w:val="normalize"/>
              <w:spacing w:after="60"/>
            </w:pPr>
            <w:r w:rsidRPr="00D81166">
              <w:t>Save Cursor Pos</w:t>
            </w:r>
          </w:p>
        </w:tc>
        <w:tc>
          <w:tcPr>
            <w:tcW w:w="5310" w:type="dxa"/>
            <w:vAlign w:val="center"/>
          </w:tcPr>
          <w:p w14:paraId="6E6372F7" w14:textId="77777777" w:rsidR="005C2DA5" w:rsidRPr="00D81166" w:rsidRDefault="005C2DA5">
            <w:pPr>
              <w:pStyle w:val="normalize"/>
              <w:rPr>
                <w:sz w:val="20"/>
              </w:rPr>
            </w:pPr>
            <w:r w:rsidRPr="00D81166">
              <w:rPr>
                <w:sz w:val="20"/>
              </w:rPr>
              <w:t>$C(27,55)</w:t>
            </w:r>
          </w:p>
        </w:tc>
      </w:tr>
      <w:tr w:rsidR="005C2DA5" w:rsidRPr="00D81166" w14:paraId="7EC4F510" w14:textId="77777777">
        <w:tc>
          <w:tcPr>
            <w:tcW w:w="3780" w:type="dxa"/>
            <w:vAlign w:val="center"/>
          </w:tcPr>
          <w:p w14:paraId="0CEFA84E" w14:textId="77777777" w:rsidR="005C2DA5" w:rsidRPr="00D81166" w:rsidRDefault="005C2DA5">
            <w:pPr>
              <w:pStyle w:val="normalize"/>
              <w:spacing w:after="60"/>
            </w:pPr>
            <w:r w:rsidRPr="00D81166">
              <w:t>Restore Cursor Pos</w:t>
            </w:r>
          </w:p>
        </w:tc>
        <w:tc>
          <w:tcPr>
            <w:tcW w:w="5310" w:type="dxa"/>
            <w:vAlign w:val="center"/>
          </w:tcPr>
          <w:p w14:paraId="61185D6C" w14:textId="77777777" w:rsidR="005C2DA5" w:rsidRPr="00D81166" w:rsidRDefault="005C2DA5">
            <w:pPr>
              <w:pStyle w:val="normalize"/>
              <w:rPr>
                <w:sz w:val="20"/>
              </w:rPr>
            </w:pPr>
            <w:r w:rsidRPr="00D81166">
              <w:rPr>
                <w:sz w:val="20"/>
              </w:rPr>
              <w:t>$C(27,56)</w:t>
            </w:r>
          </w:p>
        </w:tc>
      </w:tr>
      <w:tr w:rsidR="005C2DA5" w:rsidRPr="00D81166" w14:paraId="22065C89" w14:textId="77777777">
        <w:tc>
          <w:tcPr>
            <w:tcW w:w="3780" w:type="dxa"/>
            <w:vAlign w:val="center"/>
          </w:tcPr>
          <w:p w14:paraId="64FA582D" w14:textId="77777777" w:rsidR="005C2DA5" w:rsidRPr="00D81166" w:rsidRDefault="005C2DA5">
            <w:pPr>
              <w:pStyle w:val="normalize"/>
              <w:spacing w:after="60"/>
            </w:pPr>
            <w:r w:rsidRPr="00D81166">
              <w:t>Set Top/Bottom Marg</w:t>
            </w:r>
          </w:p>
        </w:tc>
        <w:tc>
          <w:tcPr>
            <w:tcW w:w="5310" w:type="dxa"/>
            <w:vAlign w:val="center"/>
          </w:tcPr>
          <w:p w14:paraId="7315AFCE" w14:textId="77777777" w:rsidR="005C2DA5" w:rsidRPr="00D81166" w:rsidRDefault="005C2DA5">
            <w:pPr>
              <w:pStyle w:val="normalize"/>
              <w:rPr>
                <w:sz w:val="20"/>
                <w:lang w:val="pt-BR"/>
              </w:rPr>
            </w:pPr>
            <w:r w:rsidRPr="00D81166">
              <w:rPr>
                <w:sz w:val="20"/>
                <w:lang w:val="pt-BR"/>
              </w:rPr>
              <w:t>$C(27,91)_(+IOTM)_$C(59)_(+IOBM)_$C(114)</w:t>
            </w:r>
          </w:p>
        </w:tc>
      </w:tr>
    </w:tbl>
    <w:p w14:paraId="6918C06B" w14:textId="77777777" w:rsidR="005C2DA5" w:rsidRPr="00D81166" w:rsidRDefault="005C2DA5">
      <w:pPr>
        <w:pStyle w:val="HEADING-L3"/>
        <w:rPr>
          <w:b w:val="0"/>
          <w:sz w:val="24"/>
          <w:lang w:val="pt-BR"/>
        </w:rPr>
      </w:pPr>
      <w:bookmarkStart w:id="129" w:name="_Toc402941079"/>
    </w:p>
    <w:p w14:paraId="759AC21A" w14:textId="77777777" w:rsidR="005C2DA5" w:rsidRPr="00D81166" w:rsidRDefault="005C2DA5">
      <w:pPr>
        <w:pStyle w:val="HEADING-L3"/>
      </w:pPr>
      <w:r w:rsidRPr="00D81166">
        <w:rPr>
          <w:b w:val="0"/>
          <w:sz w:val="24"/>
        </w:rPr>
        <w:br w:type="page"/>
      </w:r>
      <w:bookmarkStart w:id="130" w:name="_Toc535912351"/>
      <w:bookmarkStart w:id="131" w:name="_Toc19626820"/>
      <w:r w:rsidRPr="00D81166">
        <w:lastRenderedPageBreak/>
        <w:t>Nature of Order File</w:t>
      </w:r>
      <w:bookmarkEnd w:id="129"/>
      <w:bookmarkEnd w:id="130"/>
      <w:bookmarkEnd w:id="131"/>
    </w:p>
    <w:p w14:paraId="4D155B9A" w14:textId="77777777" w:rsidR="005C2DA5" w:rsidRPr="00D81166" w:rsidRDefault="005C2DA5">
      <w:pPr>
        <w:pStyle w:val="normalize"/>
      </w:pPr>
      <w:r w:rsidRPr="00D81166">
        <w:t xml:space="preserve">This file determines the actions that are to be taken based on the nature of an order or change to an order. </w:t>
      </w:r>
    </w:p>
    <w:p w14:paraId="4767FC09" w14:textId="77777777" w:rsidR="002B5A13" w:rsidRPr="00D81166" w:rsidRDefault="002B5A13" w:rsidP="002B5A13">
      <w:pPr>
        <w:pStyle w:val="normalize"/>
      </w:pPr>
      <w:r w:rsidRPr="00D81166">
        <w:t>Per VHA Directive 2005-04</w:t>
      </w:r>
      <w:bookmarkStart w:id="132" w:name="Nature_of_order_file_lockdown"/>
      <w:bookmarkEnd w:id="132"/>
      <w:r w:rsidRPr="00D81166">
        <w:t>4, this file has been "locked down" by Data Standardization (DS). The file definition (i.e.</w:t>
      </w:r>
      <w:r w:rsidR="003A7E23" w:rsidRPr="00D81166">
        <w:t>,</w:t>
      </w:r>
      <w:r w:rsidRPr="00D81166">
        <w:t xml:space="preserve"> data dictionary) shall not be modified. All additions, changes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7B3CBDFB" w14:textId="77777777" w:rsidR="002B5A13" w:rsidRPr="00D81166" w:rsidRDefault="002B5A13" w:rsidP="002B5A13">
      <w:pPr>
        <w:pStyle w:val="normalize"/>
      </w:pPr>
      <w:r w:rsidRPr="00D81166">
        <w:t xml:space="preserve">The Orders Domain has approved editing of the following fields in this file: </w:t>
      </w:r>
    </w:p>
    <w:p w14:paraId="645148C8" w14:textId="77777777" w:rsidR="002B5A13" w:rsidRPr="00D81166" w:rsidRDefault="002B5A13" w:rsidP="002B5A13">
      <w:pPr>
        <w:pStyle w:val="CPRSBullets"/>
      </w:pPr>
      <w:r w:rsidRPr="00D81166">
        <w:t xml:space="preserve">PRINT CHART COPY (#.12) </w:t>
      </w:r>
    </w:p>
    <w:p w14:paraId="1D621193" w14:textId="77777777" w:rsidR="002B5A13" w:rsidRPr="00D81166" w:rsidRDefault="002B5A13" w:rsidP="002B5A13">
      <w:pPr>
        <w:pStyle w:val="CPRSBullets"/>
      </w:pPr>
      <w:r w:rsidRPr="00D81166">
        <w:t xml:space="preserve">PRINT DAILY SUMMARY (#.13) </w:t>
      </w:r>
    </w:p>
    <w:p w14:paraId="564903FA" w14:textId="77777777" w:rsidR="004D6DD7" w:rsidRPr="00D81166" w:rsidRDefault="004D6DD7" w:rsidP="004D6DD7">
      <w:pPr>
        <w:pStyle w:val="CPRSBullets"/>
      </w:pPr>
      <w:r w:rsidRPr="00D81166">
        <w:t xml:space="preserve">PRINT WORK COPY (#.15) </w:t>
      </w:r>
    </w:p>
    <w:p w14:paraId="4A2A63EA" w14:textId="77777777" w:rsidR="004D6DD7" w:rsidRPr="00D81166" w:rsidRDefault="004D6DD7" w:rsidP="004D6DD7">
      <w:pPr>
        <w:pStyle w:val="CPRSBullets"/>
      </w:pPr>
      <w:r w:rsidRPr="00D81166">
        <w:t>INCLUDE IN ACTIVE ORDERS (#.16)</w:t>
      </w:r>
    </w:p>
    <w:p w14:paraId="5747D688" w14:textId="77777777" w:rsidR="004D6DD7" w:rsidRPr="00D81166" w:rsidRDefault="004D6DD7" w:rsidP="004D6DD7"/>
    <w:p w14:paraId="79FE0707" w14:textId="77777777" w:rsidR="004D6DD7" w:rsidRPr="00D81166" w:rsidRDefault="004D6DD7" w:rsidP="004D6DD7">
      <w:r w:rsidRPr="00D81166">
        <w:t>Below is a sample execution of the new option:</w:t>
      </w:r>
    </w:p>
    <w:p w14:paraId="21609FC4" w14:textId="77777777" w:rsidR="004D6DD7" w:rsidRPr="00D81166" w:rsidRDefault="004D6DD7" w:rsidP="004D6DD7"/>
    <w:p w14:paraId="12DDDE60" w14:textId="77777777" w:rsidR="004D6DD7" w:rsidRPr="00D81166" w:rsidRDefault="004D6DD7" w:rsidP="004D6DD7">
      <w:pPr>
        <w:pStyle w:val="CPRScapture"/>
      </w:pPr>
      <w:r w:rsidRPr="00D81166">
        <w:t>Select Print/Report Parameters Option: NA  Print Parameters for Nature of Order</w:t>
      </w:r>
    </w:p>
    <w:p w14:paraId="64A8B6E1" w14:textId="77777777" w:rsidR="004D6DD7" w:rsidRPr="00D81166" w:rsidRDefault="004D6DD7" w:rsidP="004D6DD7">
      <w:pPr>
        <w:pStyle w:val="CPRScapture"/>
      </w:pPr>
    </w:p>
    <w:p w14:paraId="377CC3CF" w14:textId="77777777" w:rsidR="004D6DD7" w:rsidRPr="00D81166" w:rsidRDefault="004D6DD7" w:rsidP="004D6DD7">
      <w:pPr>
        <w:pStyle w:val="CPRScapture"/>
      </w:pPr>
      <w:r w:rsidRPr="00D81166">
        <w:t>Select NATURE OF ORDER: AUT</w:t>
      </w:r>
      <w:r w:rsidR="00673124" w:rsidRPr="00D81166">
        <w:t>O</w:t>
      </w:r>
      <w:r w:rsidRPr="00D81166">
        <w:t>       A</w:t>
      </w:r>
    </w:p>
    <w:p w14:paraId="4870AF85" w14:textId="77777777" w:rsidR="004D6DD7" w:rsidRPr="00D81166" w:rsidRDefault="004D6DD7" w:rsidP="004D6DD7">
      <w:pPr>
        <w:pStyle w:val="CPRScapture"/>
      </w:pPr>
      <w:r w:rsidRPr="00D81166">
        <w:t xml:space="preserve">PRINT CHART COPY: NO// </w:t>
      </w:r>
    </w:p>
    <w:p w14:paraId="260A5A8F" w14:textId="77777777" w:rsidR="004D6DD7" w:rsidRPr="00D81166" w:rsidRDefault="004D6DD7" w:rsidP="004D6DD7">
      <w:pPr>
        <w:pStyle w:val="CPRScapture"/>
      </w:pPr>
      <w:r w:rsidRPr="00D81166">
        <w:t xml:space="preserve">PRINT DAILY SUMMARY: NO// </w:t>
      </w:r>
    </w:p>
    <w:p w14:paraId="7640E03C" w14:textId="77777777" w:rsidR="004D6DD7" w:rsidRPr="00D81166" w:rsidRDefault="004D6DD7" w:rsidP="004D6DD7">
      <w:pPr>
        <w:pStyle w:val="CPRScapture"/>
      </w:pPr>
      <w:r w:rsidRPr="00D81166">
        <w:t xml:space="preserve">PRINT WORK COPY: NO// </w:t>
      </w:r>
    </w:p>
    <w:p w14:paraId="31E75828" w14:textId="77777777" w:rsidR="004D6DD7" w:rsidRPr="00D81166" w:rsidRDefault="004D6DD7" w:rsidP="004D6DD7">
      <w:pPr>
        <w:pStyle w:val="CPRScapture"/>
      </w:pPr>
      <w:r w:rsidRPr="00D81166">
        <w:t xml:space="preserve">INCLUDE IN ACTIVE ORDERS: NO// </w:t>
      </w:r>
    </w:p>
    <w:p w14:paraId="132DC1D6" w14:textId="77777777" w:rsidR="004D6DD7" w:rsidRPr="00D81166" w:rsidRDefault="004D6DD7" w:rsidP="004D6DD7">
      <w:pPr>
        <w:pStyle w:val="CPRScapture"/>
      </w:pPr>
    </w:p>
    <w:p w14:paraId="5D71F745" w14:textId="77777777" w:rsidR="004D6DD7" w:rsidRPr="00D81166" w:rsidRDefault="004D6DD7" w:rsidP="004D6DD7">
      <w:pPr>
        <w:pStyle w:val="CPRScapture"/>
      </w:pPr>
      <w:r w:rsidRPr="00D81166">
        <w:t xml:space="preserve">Select NATURE OF ORDER: </w:t>
      </w:r>
    </w:p>
    <w:p w14:paraId="78280BAC" w14:textId="77777777" w:rsidR="004D6DD7" w:rsidRPr="00D81166" w:rsidRDefault="004D6DD7" w:rsidP="004D6DD7">
      <w:pPr>
        <w:pStyle w:val="CPRSH3Body"/>
      </w:pPr>
      <w:r w:rsidRPr="00D81166">
        <w:t xml:space="preserve">  </w:t>
      </w:r>
    </w:p>
    <w:p w14:paraId="3354BE1F" w14:textId="77777777" w:rsidR="005C2DA5" w:rsidRPr="00D81166" w:rsidRDefault="002B5A13" w:rsidP="002B5A13">
      <w:pPr>
        <w:pStyle w:val="normalize"/>
        <w:rPr>
          <w:b/>
          <w:bCs/>
          <w:i/>
          <w:iCs/>
        </w:rPr>
      </w:pPr>
      <w:r w:rsidRPr="00D81166">
        <w:br w:type="page"/>
      </w:r>
      <w:r w:rsidR="005C2DA5" w:rsidRPr="00D81166">
        <w:rPr>
          <w:b/>
          <w:bCs/>
          <w:i/>
          <w:iCs/>
        </w:rPr>
        <w:lastRenderedPageBreak/>
        <w:t>Nature of Order File, cont’d</w:t>
      </w:r>
    </w:p>
    <w:p w14:paraId="550E6FD2" w14:textId="77777777" w:rsidR="005C2DA5" w:rsidRPr="00D81166" w:rsidRDefault="005C2DA5">
      <w:pPr>
        <w:pStyle w:val="normalize"/>
      </w:pPr>
      <w:r w:rsidRPr="00D81166">
        <w:t xml:space="preserve">These fields include: </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2880"/>
        <w:gridCol w:w="4950"/>
      </w:tblGrid>
      <w:tr w:rsidR="005C2DA5" w:rsidRPr="00D81166" w14:paraId="2E8D8222" w14:textId="77777777">
        <w:tc>
          <w:tcPr>
            <w:tcW w:w="1350" w:type="dxa"/>
            <w:shd w:val="pct20" w:color="auto" w:fill="0000FF"/>
          </w:tcPr>
          <w:p w14:paraId="25E4ACD9" w14:textId="77777777" w:rsidR="005C2DA5" w:rsidRPr="00D81166" w:rsidRDefault="005C2DA5">
            <w:pPr>
              <w:pStyle w:val="normalize"/>
              <w:spacing w:after="60"/>
              <w:rPr>
                <w:b/>
                <w:bCs/>
                <w:color w:val="FFFFFF"/>
              </w:rPr>
            </w:pPr>
            <w:r w:rsidRPr="00D81166">
              <w:rPr>
                <w:b/>
                <w:bCs/>
                <w:color w:val="FFFFFF"/>
              </w:rPr>
              <w:t>Field #</w:t>
            </w:r>
          </w:p>
        </w:tc>
        <w:tc>
          <w:tcPr>
            <w:tcW w:w="2880" w:type="dxa"/>
            <w:shd w:val="pct20" w:color="auto" w:fill="0000FF"/>
          </w:tcPr>
          <w:p w14:paraId="50C7C757" w14:textId="77777777" w:rsidR="005C2DA5" w:rsidRPr="00D81166" w:rsidRDefault="005C2DA5">
            <w:pPr>
              <w:pStyle w:val="normalize"/>
              <w:spacing w:after="60"/>
              <w:rPr>
                <w:b/>
                <w:bCs/>
                <w:color w:val="FFFFFF"/>
              </w:rPr>
            </w:pPr>
            <w:r w:rsidRPr="00D81166">
              <w:rPr>
                <w:b/>
                <w:bCs/>
                <w:color w:val="FFFFFF"/>
              </w:rPr>
              <w:t>Field Name</w:t>
            </w:r>
          </w:p>
        </w:tc>
        <w:tc>
          <w:tcPr>
            <w:tcW w:w="4950" w:type="dxa"/>
            <w:shd w:val="pct20" w:color="auto" w:fill="0000FF"/>
          </w:tcPr>
          <w:p w14:paraId="1B372B86"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11757B32" w14:textId="77777777">
        <w:tc>
          <w:tcPr>
            <w:tcW w:w="1350" w:type="dxa"/>
            <w:tcBorders>
              <w:top w:val="nil"/>
            </w:tcBorders>
          </w:tcPr>
          <w:p w14:paraId="05C60CA6" w14:textId="77777777" w:rsidR="005C2DA5" w:rsidRPr="00D81166" w:rsidRDefault="005C2DA5">
            <w:pPr>
              <w:pStyle w:val="normalize"/>
              <w:spacing w:after="60"/>
            </w:pPr>
            <w:r w:rsidRPr="00D81166">
              <w:t>100.02,.03</w:t>
            </w:r>
          </w:p>
        </w:tc>
        <w:tc>
          <w:tcPr>
            <w:tcW w:w="2880" w:type="dxa"/>
            <w:tcBorders>
              <w:top w:val="nil"/>
            </w:tcBorders>
          </w:tcPr>
          <w:p w14:paraId="19DFFBEC" w14:textId="77777777" w:rsidR="005C2DA5" w:rsidRPr="00D81166" w:rsidRDefault="005C2DA5">
            <w:pPr>
              <w:pStyle w:val="normalize"/>
              <w:spacing w:after="60"/>
            </w:pPr>
            <w:r w:rsidRPr="00D81166">
              <w:t>NON-INTERACTIVE</w:t>
            </w:r>
          </w:p>
        </w:tc>
        <w:tc>
          <w:tcPr>
            <w:tcW w:w="4950" w:type="dxa"/>
            <w:tcBorders>
              <w:top w:val="nil"/>
            </w:tcBorders>
          </w:tcPr>
          <w:p w14:paraId="40D04861" w14:textId="77777777" w:rsidR="005C2DA5" w:rsidRPr="00D81166" w:rsidRDefault="005C2DA5">
            <w:pPr>
              <w:pStyle w:val="normalize"/>
              <w:spacing w:after="60"/>
            </w:pPr>
            <w:r w:rsidRPr="00D81166">
              <w:t>This field identifies this entry for interactive or non-interactive use.</w:t>
            </w:r>
          </w:p>
        </w:tc>
      </w:tr>
      <w:tr w:rsidR="005C2DA5" w:rsidRPr="00D81166" w14:paraId="7B8D8BCC" w14:textId="77777777">
        <w:tc>
          <w:tcPr>
            <w:tcW w:w="1350" w:type="dxa"/>
          </w:tcPr>
          <w:p w14:paraId="6303EB5A" w14:textId="77777777" w:rsidR="005C2DA5" w:rsidRPr="00D81166" w:rsidRDefault="005C2DA5">
            <w:pPr>
              <w:pStyle w:val="normalize"/>
              <w:spacing w:after="60"/>
            </w:pPr>
            <w:r w:rsidRPr="00D81166">
              <w:t>100.02,.04</w:t>
            </w:r>
          </w:p>
        </w:tc>
        <w:tc>
          <w:tcPr>
            <w:tcW w:w="2880" w:type="dxa"/>
          </w:tcPr>
          <w:p w14:paraId="2868D2C2" w14:textId="77777777" w:rsidR="005C2DA5" w:rsidRPr="00D81166" w:rsidRDefault="005C2DA5">
            <w:pPr>
              <w:pStyle w:val="normalize"/>
              <w:spacing w:after="60"/>
            </w:pPr>
            <w:r w:rsidRPr="00D81166">
              <w:t>INACTIVE</w:t>
            </w:r>
          </w:p>
        </w:tc>
        <w:tc>
          <w:tcPr>
            <w:tcW w:w="4950" w:type="dxa"/>
          </w:tcPr>
          <w:p w14:paraId="586A2801" w14:textId="77777777" w:rsidR="005C2DA5" w:rsidRPr="00D81166" w:rsidRDefault="005C2DA5">
            <w:pPr>
              <w:pStyle w:val="normalize"/>
              <w:spacing w:after="60"/>
            </w:pPr>
            <w:r w:rsidRPr="00D81166">
              <w:t>This field is used to inactivate a nature of order.</w:t>
            </w:r>
          </w:p>
        </w:tc>
      </w:tr>
      <w:tr w:rsidR="005C2DA5" w:rsidRPr="00D81166" w14:paraId="0BE2B109" w14:textId="77777777">
        <w:tc>
          <w:tcPr>
            <w:tcW w:w="1350" w:type="dxa"/>
          </w:tcPr>
          <w:p w14:paraId="0038FE5C" w14:textId="77777777" w:rsidR="005C2DA5" w:rsidRPr="00D81166" w:rsidRDefault="005C2DA5">
            <w:pPr>
              <w:pStyle w:val="normalize"/>
              <w:spacing w:after="60"/>
            </w:pPr>
            <w:r w:rsidRPr="00D81166">
              <w:t>100.02,.05</w:t>
            </w:r>
          </w:p>
        </w:tc>
        <w:tc>
          <w:tcPr>
            <w:tcW w:w="2880" w:type="dxa"/>
          </w:tcPr>
          <w:p w14:paraId="2582BC9B" w14:textId="77777777" w:rsidR="005C2DA5" w:rsidRPr="00D81166" w:rsidRDefault="005C2DA5">
            <w:pPr>
              <w:pStyle w:val="normalize"/>
              <w:spacing w:after="60"/>
            </w:pPr>
            <w:r w:rsidRPr="00D81166">
              <w:t>FRONT/BACKDOOR</w:t>
            </w:r>
          </w:p>
        </w:tc>
        <w:tc>
          <w:tcPr>
            <w:tcW w:w="4950" w:type="dxa"/>
          </w:tcPr>
          <w:p w14:paraId="238A4E18" w14:textId="77777777" w:rsidR="005C2DA5" w:rsidRPr="00D81166" w:rsidRDefault="005C2DA5">
            <w:pPr>
              <w:pStyle w:val="normalize"/>
              <w:spacing w:after="60"/>
            </w:pPr>
            <w:r w:rsidRPr="00D81166">
              <w:t>This field is used to identify entries that are used during an OE/RR dialog (frontdoor), and entries that are used by ancillary services (backdoor).</w:t>
            </w:r>
          </w:p>
        </w:tc>
      </w:tr>
      <w:tr w:rsidR="005C2DA5" w:rsidRPr="00D81166" w14:paraId="33436A95" w14:textId="77777777">
        <w:tc>
          <w:tcPr>
            <w:tcW w:w="1350" w:type="dxa"/>
          </w:tcPr>
          <w:p w14:paraId="12AE503C" w14:textId="77777777" w:rsidR="005C2DA5" w:rsidRPr="00D81166" w:rsidRDefault="005C2DA5">
            <w:pPr>
              <w:pStyle w:val="normalize"/>
              <w:spacing w:after="60"/>
            </w:pPr>
            <w:r w:rsidRPr="00D81166">
              <w:t xml:space="preserve">100.02,.06    </w:t>
            </w:r>
          </w:p>
        </w:tc>
        <w:tc>
          <w:tcPr>
            <w:tcW w:w="2880" w:type="dxa"/>
          </w:tcPr>
          <w:p w14:paraId="4448B67C" w14:textId="77777777" w:rsidR="005C2DA5" w:rsidRPr="00D81166" w:rsidRDefault="005C2DA5">
            <w:pPr>
              <w:pStyle w:val="normalize"/>
              <w:spacing w:after="60"/>
            </w:pPr>
            <w:r w:rsidRPr="00D81166">
              <w:t>DC ONLY</w:t>
            </w:r>
          </w:p>
        </w:tc>
        <w:tc>
          <w:tcPr>
            <w:tcW w:w="4950" w:type="dxa"/>
          </w:tcPr>
          <w:p w14:paraId="348D7EBA" w14:textId="77777777" w:rsidR="005C2DA5" w:rsidRPr="00D81166" w:rsidRDefault="005C2DA5">
            <w:pPr>
              <w:pStyle w:val="normalize"/>
              <w:spacing w:after="60"/>
            </w:pPr>
            <w:r w:rsidRPr="00D81166">
              <w:t>Enter YES if this entry is only used for DC actions.</w:t>
            </w:r>
          </w:p>
        </w:tc>
      </w:tr>
      <w:tr w:rsidR="005C2DA5" w:rsidRPr="00D81166" w14:paraId="69A8B1D6" w14:textId="77777777">
        <w:tc>
          <w:tcPr>
            <w:tcW w:w="1350" w:type="dxa"/>
          </w:tcPr>
          <w:p w14:paraId="3C5C94C5" w14:textId="77777777" w:rsidR="005C2DA5" w:rsidRPr="00D81166" w:rsidRDefault="005C2DA5">
            <w:pPr>
              <w:pStyle w:val="normalize"/>
              <w:spacing w:after="60"/>
            </w:pPr>
            <w:r w:rsidRPr="00D81166">
              <w:t>100.02,.11</w:t>
            </w:r>
          </w:p>
        </w:tc>
        <w:tc>
          <w:tcPr>
            <w:tcW w:w="2880" w:type="dxa"/>
          </w:tcPr>
          <w:p w14:paraId="46C41DB6" w14:textId="77777777" w:rsidR="005C2DA5" w:rsidRPr="00D81166" w:rsidRDefault="005C2DA5">
            <w:pPr>
              <w:pStyle w:val="normalize"/>
              <w:spacing w:after="60"/>
            </w:pPr>
            <w:r w:rsidRPr="00D81166">
              <w:t>CREATE ACTION</w:t>
            </w:r>
          </w:p>
        </w:tc>
        <w:tc>
          <w:tcPr>
            <w:tcW w:w="4950" w:type="dxa"/>
          </w:tcPr>
          <w:p w14:paraId="6CB4A848" w14:textId="77777777" w:rsidR="005C2DA5" w:rsidRPr="00D81166" w:rsidRDefault="005C2DA5">
            <w:pPr>
              <w:pStyle w:val="normalize"/>
              <w:spacing w:after="60"/>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FEA41DE" w14:textId="77777777">
        <w:tc>
          <w:tcPr>
            <w:tcW w:w="1350" w:type="dxa"/>
          </w:tcPr>
          <w:p w14:paraId="07BB5D4D" w14:textId="77777777" w:rsidR="005C2DA5" w:rsidRPr="00D81166" w:rsidRDefault="005C2DA5">
            <w:pPr>
              <w:pStyle w:val="normalize"/>
              <w:spacing w:after="60"/>
            </w:pPr>
            <w:r w:rsidRPr="00D81166">
              <w:t xml:space="preserve">100.02,.12    </w:t>
            </w:r>
          </w:p>
        </w:tc>
        <w:tc>
          <w:tcPr>
            <w:tcW w:w="2880" w:type="dxa"/>
          </w:tcPr>
          <w:p w14:paraId="39F6FE6F" w14:textId="77777777" w:rsidR="005C2DA5" w:rsidRPr="00D81166" w:rsidRDefault="005C2DA5">
            <w:pPr>
              <w:pStyle w:val="normalize"/>
              <w:spacing w:after="60"/>
            </w:pPr>
            <w:r w:rsidRPr="00D81166">
              <w:t>PRINT CHART COPY</w:t>
            </w:r>
          </w:p>
        </w:tc>
        <w:tc>
          <w:tcPr>
            <w:tcW w:w="4950" w:type="dxa"/>
          </w:tcPr>
          <w:p w14:paraId="538BA949" w14:textId="77777777" w:rsidR="005C2DA5" w:rsidRPr="00D81166" w:rsidRDefault="005C2DA5">
            <w:pPr>
              <w:pStyle w:val="normalize"/>
              <w:spacing w:after="60"/>
            </w:pPr>
            <w:r w:rsidRPr="00D81166">
              <w:t>This field determines if this entry/action should generate a Chart copy.</w:t>
            </w:r>
          </w:p>
        </w:tc>
      </w:tr>
      <w:tr w:rsidR="005C2DA5" w:rsidRPr="00D81166" w14:paraId="1642C8F4" w14:textId="77777777">
        <w:tc>
          <w:tcPr>
            <w:tcW w:w="1350" w:type="dxa"/>
          </w:tcPr>
          <w:p w14:paraId="48EDAE26" w14:textId="77777777" w:rsidR="005C2DA5" w:rsidRPr="00D81166" w:rsidRDefault="005C2DA5">
            <w:pPr>
              <w:pStyle w:val="normalize"/>
              <w:spacing w:after="60"/>
            </w:pPr>
            <w:r w:rsidRPr="00D81166">
              <w:t>100.02,.13</w:t>
            </w:r>
          </w:p>
        </w:tc>
        <w:tc>
          <w:tcPr>
            <w:tcW w:w="2880" w:type="dxa"/>
          </w:tcPr>
          <w:p w14:paraId="613ED31A" w14:textId="77777777" w:rsidR="005C2DA5" w:rsidRPr="00D81166" w:rsidRDefault="005C2DA5">
            <w:pPr>
              <w:pStyle w:val="normalize"/>
              <w:spacing w:after="60"/>
            </w:pPr>
            <w:r w:rsidRPr="00D81166">
              <w:t>PRINT DAILY SUMMARY</w:t>
            </w:r>
          </w:p>
        </w:tc>
        <w:tc>
          <w:tcPr>
            <w:tcW w:w="4950" w:type="dxa"/>
          </w:tcPr>
          <w:p w14:paraId="42356A7B" w14:textId="77777777" w:rsidR="005C2DA5" w:rsidRPr="00D81166" w:rsidRDefault="005C2DA5">
            <w:pPr>
              <w:pStyle w:val="normalize"/>
              <w:spacing w:after="60"/>
            </w:pPr>
            <w:r w:rsidRPr="00D81166">
              <w:t>This field determines if this entry/action should appear on the Daily Order Summary.</w:t>
            </w:r>
          </w:p>
        </w:tc>
      </w:tr>
      <w:tr w:rsidR="005C2DA5" w:rsidRPr="00D81166" w14:paraId="16839EEE" w14:textId="77777777">
        <w:tc>
          <w:tcPr>
            <w:tcW w:w="1350" w:type="dxa"/>
          </w:tcPr>
          <w:p w14:paraId="1B23EB12" w14:textId="77777777" w:rsidR="005C2DA5" w:rsidRPr="00D81166" w:rsidRDefault="005C2DA5">
            <w:pPr>
              <w:pStyle w:val="normalize"/>
              <w:spacing w:after="60"/>
            </w:pPr>
            <w:r w:rsidRPr="00D81166">
              <w:t>100.02,.14</w:t>
            </w:r>
          </w:p>
        </w:tc>
        <w:tc>
          <w:tcPr>
            <w:tcW w:w="2880" w:type="dxa"/>
          </w:tcPr>
          <w:p w14:paraId="4BFDCE61" w14:textId="77777777" w:rsidR="005C2DA5" w:rsidRPr="00D81166" w:rsidRDefault="005C2DA5">
            <w:pPr>
              <w:pStyle w:val="normalize"/>
              <w:spacing w:after="60"/>
            </w:pPr>
            <w:r w:rsidRPr="00D81166">
              <w:t>DEFAULT SIGNATURE STATUS</w:t>
            </w:r>
          </w:p>
        </w:tc>
        <w:tc>
          <w:tcPr>
            <w:tcW w:w="4950" w:type="dxa"/>
          </w:tcPr>
          <w:p w14:paraId="62E34BF5" w14:textId="77777777" w:rsidR="005C2DA5" w:rsidRPr="00D81166" w:rsidRDefault="005C2DA5">
            <w:pPr>
              <w:pStyle w:val="normalize"/>
              <w:spacing w:after="60"/>
            </w:pPr>
            <w:r w:rsidRPr="00D81166">
              <w:t xml:space="preserve">'0' FOR ON CHART w/written orders; </w:t>
            </w:r>
          </w:p>
          <w:p w14:paraId="44E5E559" w14:textId="77777777" w:rsidR="005C2DA5" w:rsidRPr="00D81166" w:rsidRDefault="005C2DA5">
            <w:pPr>
              <w:pStyle w:val="normalize"/>
              <w:spacing w:after="60"/>
            </w:pPr>
            <w:r w:rsidRPr="00D81166">
              <w:t xml:space="preserve">'1' FOR ELECTRONIC; </w:t>
            </w:r>
          </w:p>
          <w:p w14:paraId="429C5E06" w14:textId="77777777" w:rsidR="005C2DA5" w:rsidRPr="00D81166" w:rsidRDefault="005C2DA5">
            <w:pPr>
              <w:pStyle w:val="normalize"/>
              <w:spacing w:after="60"/>
            </w:pPr>
            <w:r w:rsidRPr="00D81166">
              <w:t xml:space="preserve">'2' FOR NOT SIGNED; </w:t>
            </w:r>
          </w:p>
          <w:p w14:paraId="03CFEC18" w14:textId="77777777" w:rsidR="005C2DA5" w:rsidRPr="00D81166" w:rsidRDefault="005C2DA5">
            <w:pPr>
              <w:pStyle w:val="normalize"/>
              <w:spacing w:after="60"/>
            </w:pPr>
            <w:r w:rsidRPr="00D81166">
              <w:t xml:space="preserve">'3' FOR NOT REQUIRED; </w:t>
            </w:r>
          </w:p>
          <w:p w14:paraId="5AA0F503" w14:textId="77777777" w:rsidR="005C2DA5" w:rsidRPr="00D81166" w:rsidRDefault="005C2DA5">
            <w:pPr>
              <w:pStyle w:val="normalize"/>
              <w:spacing w:after="60"/>
            </w:pPr>
            <w:r w:rsidRPr="00D81166">
              <w:t xml:space="preserve">'4' FOR ON CHART w/printed orders; </w:t>
            </w:r>
          </w:p>
          <w:p w14:paraId="6BE458F1" w14:textId="77777777" w:rsidR="005C2DA5" w:rsidRPr="00D81166" w:rsidRDefault="005C2DA5">
            <w:pPr>
              <w:pStyle w:val="normalize"/>
              <w:spacing w:after="60"/>
            </w:pPr>
            <w:r w:rsidRPr="00D81166">
              <w:t xml:space="preserve">'5' FOR NOT REQUIRED due to cancel; </w:t>
            </w:r>
          </w:p>
          <w:p w14:paraId="32350220" w14:textId="77777777" w:rsidR="005C2DA5" w:rsidRPr="00D81166" w:rsidRDefault="005C2DA5">
            <w:pPr>
              <w:pStyle w:val="normalize"/>
              <w:spacing w:after="60"/>
            </w:pPr>
            <w:r w:rsidRPr="00D81166">
              <w:t xml:space="preserve">'6' FOR SERVICE CORRECTION to signed order; </w:t>
            </w:r>
          </w:p>
          <w:p w14:paraId="369F40BF" w14:textId="77777777" w:rsidR="005C2DA5" w:rsidRPr="00D81166" w:rsidRDefault="005C2DA5">
            <w:pPr>
              <w:pStyle w:val="normalize"/>
              <w:spacing w:after="60"/>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1F1D9289" w14:textId="77777777">
        <w:tc>
          <w:tcPr>
            <w:tcW w:w="1350" w:type="dxa"/>
          </w:tcPr>
          <w:p w14:paraId="5274C522" w14:textId="77777777" w:rsidR="005C2DA5" w:rsidRPr="00D81166" w:rsidRDefault="005C2DA5">
            <w:pPr>
              <w:pStyle w:val="normalize"/>
              <w:spacing w:after="60"/>
            </w:pPr>
            <w:r w:rsidRPr="00D81166">
              <w:t>100.02,.15</w:t>
            </w:r>
          </w:p>
        </w:tc>
        <w:tc>
          <w:tcPr>
            <w:tcW w:w="2880" w:type="dxa"/>
          </w:tcPr>
          <w:p w14:paraId="64BB9DCA" w14:textId="77777777" w:rsidR="005C2DA5" w:rsidRPr="00D81166" w:rsidRDefault="005C2DA5">
            <w:pPr>
              <w:pStyle w:val="normalize"/>
              <w:spacing w:after="60"/>
            </w:pPr>
            <w:r w:rsidRPr="00D81166">
              <w:rPr>
                <w:rFonts w:ascii="Century Schoolbook" w:hAnsi="Century Schoolbook"/>
              </w:rPr>
              <w:t xml:space="preserve">PRINT WORK COPY </w:t>
            </w:r>
          </w:p>
        </w:tc>
        <w:tc>
          <w:tcPr>
            <w:tcW w:w="4950" w:type="dxa"/>
          </w:tcPr>
          <w:p w14:paraId="0CA13291" w14:textId="77777777" w:rsidR="005C2DA5" w:rsidRPr="00D81166" w:rsidRDefault="005C2DA5">
            <w:pPr>
              <w:pStyle w:val="normalize"/>
              <w:spacing w:after="60"/>
            </w:pPr>
            <w:r w:rsidRPr="00D81166">
              <w:t>This field determines if this entry/action should generate a Work Copy.</w:t>
            </w:r>
          </w:p>
        </w:tc>
      </w:tr>
    </w:tbl>
    <w:p w14:paraId="4C8B4B8A" w14:textId="77777777" w:rsidR="005C2DA5" w:rsidRPr="00D81166" w:rsidRDefault="005C2DA5">
      <w:pPr>
        <w:pStyle w:val="normalize"/>
      </w:pPr>
    </w:p>
    <w:p w14:paraId="16DDC8B3" w14:textId="77777777" w:rsidR="005C2DA5" w:rsidRPr="00D81166" w:rsidRDefault="005C2DA5">
      <w:pPr>
        <w:pStyle w:val="normalize"/>
      </w:pPr>
    </w:p>
    <w:p w14:paraId="55692D27" w14:textId="77777777" w:rsidR="005C2DA5" w:rsidRPr="00D81166" w:rsidRDefault="005C2DA5">
      <w:pPr>
        <w:pStyle w:val="HEADING-L2"/>
      </w:pPr>
      <w:r w:rsidRPr="00D81166">
        <w:br w:type="page"/>
      </w:r>
      <w:bookmarkStart w:id="133" w:name="_Toc535912352"/>
      <w:bookmarkStart w:id="134" w:name="_Toc19626821"/>
      <w:r w:rsidRPr="00D81166">
        <w:lastRenderedPageBreak/>
        <w:t>Tasked Jobs</w:t>
      </w:r>
      <w:bookmarkEnd w:id="133"/>
      <w:bookmarkEnd w:id="134"/>
    </w:p>
    <w:p w14:paraId="3EF61EDD" w14:textId="77777777" w:rsidR="005C2DA5" w:rsidRPr="00D81166" w:rsidRDefault="005C2DA5">
      <w:pPr>
        <w:pStyle w:val="normalize"/>
      </w:pPr>
      <w:r w:rsidRPr="00D81166">
        <w:t>Schedule the following tasks, as appropriate for your site:</w:t>
      </w:r>
    </w:p>
    <w:p w14:paraId="030ADB22" w14:textId="77777777" w:rsidR="005C2DA5" w:rsidRPr="00D81166" w:rsidRDefault="005C2DA5">
      <w:pPr>
        <w:pStyle w:val="DISPLAY-Normalize"/>
      </w:pPr>
      <w:r w:rsidRPr="00D81166">
        <w:t>1   ORTASK 24HR CHART COPIES  Task 24hr Chart Copy Print by Location  run routine</w:t>
      </w:r>
    </w:p>
    <w:p w14:paraId="52854878" w14:textId="77777777" w:rsidR="005C2DA5" w:rsidRPr="00D81166" w:rsidRDefault="005C2DA5">
      <w:pPr>
        <w:pStyle w:val="DISPLAY-Normalize"/>
      </w:pPr>
      <w:r w:rsidRPr="00D81166">
        <w:t>2   ORTASK 24HR SUMMARY     Task 24hr Order Summary by Location  run routine</w:t>
      </w:r>
    </w:p>
    <w:p w14:paraId="5E3A0860" w14:textId="77777777" w:rsidR="005C2DA5" w:rsidRPr="00D81166" w:rsidRDefault="005C2DA5">
      <w:pPr>
        <w:pStyle w:val="normalize"/>
        <w:rPr>
          <w:sz w:val="20"/>
        </w:rPr>
      </w:pPr>
    </w:p>
    <w:p w14:paraId="7360211D" w14:textId="77777777" w:rsidR="005C2DA5" w:rsidRPr="00D81166" w:rsidRDefault="005C2DA5">
      <w:pPr>
        <w:pStyle w:val="normalize"/>
      </w:pPr>
      <w:r w:rsidRPr="00D81166">
        <w:t>More information is included in the Archiving/Purging section of this manual on the last two tasks.</w:t>
      </w:r>
    </w:p>
    <w:p w14:paraId="49E3585C" w14:textId="77777777" w:rsidR="005C2DA5" w:rsidRPr="00D81166" w:rsidRDefault="005C2DA5">
      <w:pPr>
        <w:pStyle w:val="HEADING-L4"/>
      </w:pPr>
      <w:bookmarkStart w:id="135" w:name="_Toc535912353"/>
      <w:r w:rsidRPr="00D81166">
        <w:t>Example</w:t>
      </w:r>
      <w:bookmarkEnd w:id="135"/>
    </w:p>
    <w:p w14:paraId="31C1A0F5" w14:textId="77777777" w:rsidR="005C2DA5" w:rsidRPr="00D81166" w:rsidRDefault="005C2DA5">
      <w:pPr>
        <w:pStyle w:val="DISPLAY-Normalize"/>
      </w:pPr>
      <w:r w:rsidRPr="00D81166">
        <w:t xml:space="preserve">Select Driven Management Option: </w:t>
      </w:r>
      <w:r w:rsidRPr="00D81166">
        <w:rPr>
          <w:b/>
        </w:rPr>
        <w:t>schedule</w:t>
      </w:r>
      <w:r w:rsidRPr="00D81166">
        <w:t>/Unschedule Options</w:t>
      </w:r>
    </w:p>
    <w:p w14:paraId="6C48A12E" w14:textId="77777777" w:rsidR="005C2DA5" w:rsidRPr="00D81166" w:rsidRDefault="005C2DA5">
      <w:pPr>
        <w:pStyle w:val="DISPLAY-Normalize"/>
      </w:pPr>
    </w:p>
    <w:p w14:paraId="395C5B2C" w14:textId="77777777" w:rsidR="005C2DA5" w:rsidRPr="00D81166" w:rsidRDefault="005C2DA5">
      <w:pPr>
        <w:pStyle w:val="DISPLAY-Normalize"/>
      </w:pPr>
      <w:r w:rsidRPr="00D81166">
        <w:t xml:space="preserve">Select OPTION to schedule or reschedule: </w:t>
      </w:r>
      <w:r w:rsidRPr="00D81166">
        <w:rPr>
          <w:b/>
        </w:rPr>
        <w:t>ortask</w:t>
      </w:r>
      <w:r w:rsidRPr="00D81166">
        <w:t xml:space="preserve"> 24HR CHART COPIES          Task  24hr Chart Copy Print by Location      run routine</w:t>
      </w:r>
    </w:p>
    <w:p w14:paraId="27226B65" w14:textId="77777777" w:rsidR="005C2DA5" w:rsidRPr="00D81166" w:rsidRDefault="005C2DA5">
      <w:pPr>
        <w:pStyle w:val="DISPLAY-Normalize"/>
      </w:pPr>
      <w:r w:rsidRPr="00D81166">
        <w:t xml:space="preserve">         ...OK? Yes// </w:t>
      </w:r>
      <w:r w:rsidRPr="00D81166">
        <w:rPr>
          <w:b/>
        </w:rPr>
        <w:t>&lt;Enter&gt;</w:t>
      </w:r>
      <w:r w:rsidRPr="00D81166">
        <w:t xml:space="preserve">   (Yes)</w:t>
      </w:r>
    </w:p>
    <w:p w14:paraId="6E7ED54F" w14:textId="77777777" w:rsidR="005C2DA5" w:rsidRPr="00D81166" w:rsidRDefault="005C2DA5">
      <w:pPr>
        <w:pStyle w:val="DISPLAY-Normalize"/>
      </w:pPr>
      <w:r w:rsidRPr="00D81166">
        <w:t xml:space="preserve">      (R)</w:t>
      </w:r>
    </w:p>
    <w:p w14:paraId="12CA2CD1" w14:textId="77777777" w:rsidR="005C2DA5" w:rsidRPr="00D81166" w:rsidRDefault="005C2DA5">
      <w:pPr>
        <w:pStyle w:val="DISPLAY-Normalize"/>
      </w:pPr>
      <w:r w:rsidRPr="00D81166">
        <w:t>Edit Option Schedule</w:t>
      </w:r>
    </w:p>
    <w:p w14:paraId="7125FDCD" w14:textId="77777777" w:rsidR="005C2DA5" w:rsidRPr="00D81166" w:rsidRDefault="005C2DA5">
      <w:pPr>
        <w:pStyle w:val="DISPLAY-Normalize"/>
      </w:pPr>
      <w:r w:rsidRPr="00D81166">
        <w:t xml:space="preserve">    Option Name: ORTASK 24HR CHART COPIES      </w:t>
      </w:r>
    </w:p>
    <w:p w14:paraId="5986A44C" w14:textId="77777777" w:rsidR="005C2DA5" w:rsidRPr="00D81166" w:rsidRDefault="005C2DA5">
      <w:pPr>
        <w:pStyle w:val="DISPLAY-Normalize"/>
      </w:pPr>
      <w:r w:rsidRPr="00D81166">
        <w:t xml:space="preserve">    Menu Text: Task 24hr Chart Copy Print by Lo          TASK ID: 385010 </w:t>
      </w:r>
    </w:p>
    <w:p w14:paraId="1D59D725" w14:textId="77777777" w:rsidR="005C2DA5" w:rsidRPr="00D81166" w:rsidRDefault="005C2DA5">
      <w:pPr>
        <w:pStyle w:val="DISPLAY-Normalize"/>
      </w:pPr>
      <w:r w:rsidRPr="00D81166">
        <w:t xml:space="preserve">  __________________________________________________________________________</w:t>
      </w:r>
    </w:p>
    <w:p w14:paraId="1A9F709F" w14:textId="77777777" w:rsidR="005C2DA5" w:rsidRPr="00D81166" w:rsidRDefault="005C2DA5">
      <w:pPr>
        <w:pStyle w:val="DISPLAY-Normalize"/>
      </w:pPr>
    </w:p>
    <w:p w14:paraId="71B056DB" w14:textId="77777777" w:rsidR="005C2DA5" w:rsidRPr="00D81166" w:rsidRDefault="005C2DA5">
      <w:pPr>
        <w:pStyle w:val="DISPLAY-Normalize"/>
      </w:pPr>
      <w:r w:rsidRPr="00D81166">
        <w:t xml:space="preserve">  QUEUED TO RUN AT WHAT TIME: OCT 18,1997@00:05             </w:t>
      </w:r>
    </w:p>
    <w:p w14:paraId="1500FA42" w14:textId="77777777" w:rsidR="005C2DA5" w:rsidRPr="00D81166" w:rsidRDefault="005C2DA5">
      <w:pPr>
        <w:pStyle w:val="DISPLAY-Normalize"/>
      </w:pPr>
    </w:p>
    <w:p w14:paraId="618D82A0" w14:textId="77777777" w:rsidR="005C2DA5" w:rsidRPr="00D81166" w:rsidRDefault="005C2DA5">
      <w:pPr>
        <w:pStyle w:val="DISPLAY-Normalize"/>
      </w:pPr>
      <w:r w:rsidRPr="00D81166">
        <w:t xml:space="preserve">DEVICE FOR QUEUED JOB OUTPUT: WORK;P-DOC132;132;64          </w:t>
      </w:r>
    </w:p>
    <w:p w14:paraId="0CD92D5D" w14:textId="77777777" w:rsidR="005C2DA5" w:rsidRPr="00D81166" w:rsidRDefault="005C2DA5">
      <w:pPr>
        <w:pStyle w:val="DISPLAY-Normalize"/>
      </w:pPr>
    </w:p>
    <w:p w14:paraId="02ADF838" w14:textId="77777777" w:rsidR="005C2DA5" w:rsidRPr="00D81166" w:rsidRDefault="005C2DA5">
      <w:pPr>
        <w:pStyle w:val="DISPLAY-Normalize"/>
      </w:pPr>
      <w:r w:rsidRPr="00D81166">
        <w:t xml:space="preserve"> QUEUED TO RUN ON VOLUME SET:</w:t>
      </w:r>
    </w:p>
    <w:p w14:paraId="67182EFE" w14:textId="77777777" w:rsidR="005C2DA5" w:rsidRPr="00D81166" w:rsidRDefault="005C2DA5">
      <w:pPr>
        <w:pStyle w:val="DISPLAY-Normalize"/>
      </w:pPr>
    </w:p>
    <w:p w14:paraId="25CFBE63" w14:textId="77777777" w:rsidR="005C2DA5" w:rsidRPr="00D81166" w:rsidRDefault="005C2DA5">
      <w:pPr>
        <w:pStyle w:val="DISPLAY-Normalize"/>
      </w:pPr>
      <w:r w:rsidRPr="00D81166">
        <w:t xml:space="preserve">      RESCHEDULING FREQUENCY: 1D                            </w:t>
      </w:r>
    </w:p>
    <w:p w14:paraId="2DC7ACF7" w14:textId="77777777" w:rsidR="005C2DA5" w:rsidRPr="00D81166" w:rsidRDefault="005C2DA5">
      <w:pPr>
        <w:pStyle w:val="DISPLAY-Normalize"/>
      </w:pPr>
    </w:p>
    <w:p w14:paraId="604340C4" w14:textId="77777777" w:rsidR="005C2DA5" w:rsidRPr="00D81166" w:rsidRDefault="005C2DA5">
      <w:pPr>
        <w:pStyle w:val="DISPLAY-Normalize"/>
      </w:pPr>
      <w:r w:rsidRPr="00D81166">
        <w:t xml:space="preserve">             TASK PARAMETERS:</w:t>
      </w:r>
    </w:p>
    <w:p w14:paraId="0F189285" w14:textId="77777777" w:rsidR="005C2DA5" w:rsidRPr="00D81166" w:rsidRDefault="005C2DA5">
      <w:pPr>
        <w:pStyle w:val="DISPLAY-Normalize"/>
      </w:pPr>
    </w:p>
    <w:p w14:paraId="3CB9C0B3" w14:textId="77777777" w:rsidR="005C2DA5" w:rsidRPr="00D81166" w:rsidRDefault="005C2DA5">
      <w:pPr>
        <w:pStyle w:val="DISPLAY-Normalize"/>
      </w:pPr>
      <w:r w:rsidRPr="00D81166">
        <w:t xml:space="preserve">            SPECIAL QUEUEING:</w:t>
      </w:r>
    </w:p>
    <w:p w14:paraId="3D225856" w14:textId="77777777" w:rsidR="005C2DA5" w:rsidRPr="00D81166" w:rsidRDefault="005C2DA5">
      <w:pPr>
        <w:pStyle w:val="DISPLAY-Normalize"/>
      </w:pPr>
    </w:p>
    <w:p w14:paraId="69A3B5C1" w14:textId="77777777" w:rsidR="005C2DA5" w:rsidRPr="00D81166" w:rsidRDefault="005C2DA5">
      <w:pPr>
        <w:pStyle w:val="DISPLAY-Normalize"/>
      </w:pPr>
      <w:r w:rsidRPr="00D81166">
        <w:t>______________________________________________________________________________</w:t>
      </w:r>
    </w:p>
    <w:p w14:paraId="48809723" w14:textId="77777777" w:rsidR="005C2DA5" w:rsidRPr="00D81166" w:rsidRDefault="005C2DA5">
      <w:pPr>
        <w:pStyle w:val="DISPLAY-Normalize"/>
      </w:pPr>
    </w:p>
    <w:p w14:paraId="0832F462" w14:textId="77777777" w:rsidR="005C2DA5" w:rsidRPr="00D81166" w:rsidRDefault="005C2DA5">
      <w:pPr>
        <w:pStyle w:val="DISPLAY-Normalize"/>
      </w:pPr>
    </w:p>
    <w:p w14:paraId="25D5FED6" w14:textId="77777777" w:rsidR="005C2DA5" w:rsidRPr="00D81166" w:rsidRDefault="005C2DA5">
      <w:pPr>
        <w:pStyle w:val="DISPLAY-Normalize"/>
      </w:pPr>
    </w:p>
    <w:p w14:paraId="1D9E2A2A" w14:textId="77777777" w:rsidR="005C2DA5" w:rsidRPr="00D81166" w:rsidRDefault="005C2DA5">
      <w:pPr>
        <w:pStyle w:val="DISPLAY-Normalize"/>
      </w:pPr>
      <w:r w:rsidRPr="00D81166">
        <w:t>COMMAND:                                       Press &lt;PF1&gt;H for help    Insert</w:t>
      </w:r>
    </w:p>
    <w:p w14:paraId="57C45F9A" w14:textId="77777777" w:rsidR="005C2DA5" w:rsidRPr="00D81166" w:rsidRDefault="005C2DA5">
      <w:pPr>
        <w:pStyle w:val="CPRSH1"/>
      </w:pPr>
      <w:bookmarkStart w:id="136" w:name="_Toc392382748"/>
      <w:bookmarkStart w:id="137" w:name="_Toc535912354"/>
      <w:bookmarkStart w:id="138" w:name="_Toc19626822"/>
      <w:bookmarkStart w:id="139" w:name="exported_routines"/>
      <w:r w:rsidRPr="00D81166">
        <w:lastRenderedPageBreak/>
        <w:t>Exported Routines</w:t>
      </w:r>
      <w:bookmarkStart w:id="140" w:name="_Toc392382749"/>
      <w:bookmarkEnd w:id="136"/>
      <w:bookmarkEnd w:id="137"/>
      <w:bookmarkEnd w:id="138"/>
      <w:r w:rsidRPr="00D81166">
        <w:t xml:space="preserve">    </w:t>
      </w:r>
      <w:bookmarkEnd w:id="139"/>
    </w:p>
    <w:p w14:paraId="239488B0" w14:textId="77777777" w:rsidR="005C2DA5" w:rsidRPr="00D81166" w:rsidRDefault="005C2DA5" w:rsidP="003102F2">
      <w:pPr>
        <w:pStyle w:val="capture"/>
        <w:pBdr>
          <w:left w:val="single" w:sz="6" w:space="0" w:color="0000FF"/>
        </w:pBdr>
      </w:pPr>
      <w:r w:rsidRPr="00D81166">
        <w:t>OR        ; slc/dcm - OE/RR</w:t>
      </w:r>
    </w:p>
    <w:p w14:paraId="144C9770" w14:textId="77777777" w:rsidR="005C2DA5" w:rsidRPr="00D81166" w:rsidRDefault="005C2DA5" w:rsidP="003102F2">
      <w:pPr>
        <w:pStyle w:val="capture"/>
        <w:pBdr>
          <w:left w:val="single" w:sz="6" w:space="0" w:color="0000FF"/>
        </w:pBdr>
      </w:pPr>
      <w:r w:rsidRPr="00D81166">
        <w:t>OR1       ; slc/dcm - OE/RR</w:t>
      </w:r>
    </w:p>
    <w:p w14:paraId="595A72D0" w14:textId="77777777" w:rsidR="005C2DA5" w:rsidRPr="00D81166" w:rsidRDefault="005C2DA5" w:rsidP="003102F2">
      <w:pPr>
        <w:pStyle w:val="capture"/>
        <w:pBdr>
          <w:left w:val="single" w:sz="6" w:space="0" w:color="0000FF"/>
        </w:pBdr>
      </w:pPr>
      <w:r w:rsidRPr="00D81166">
        <w:t>OR2549PC  ;SLC/MLI - Clean-up package names/namespaces ; 3/28/95@1340</w:t>
      </w:r>
    </w:p>
    <w:p w14:paraId="7DF36834" w14:textId="77777777" w:rsidR="005C2DA5" w:rsidRPr="00D81166" w:rsidRDefault="005C2DA5" w:rsidP="003102F2">
      <w:pPr>
        <w:pStyle w:val="capture"/>
        <w:pBdr>
          <w:left w:val="single" w:sz="6" w:space="0" w:color="0000FF"/>
        </w:pBdr>
      </w:pPr>
      <w:r w:rsidRPr="00D81166">
        <w:t>OR3C100   ; SLC/MKB - Orders file conversion for CPRS/OE3 ;8/8/97  15:27</w:t>
      </w:r>
    </w:p>
    <w:p w14:paraId="7DF1A080" w14:textId="77777777" w:rsidR="005C2DA5" w:rsidRPr="00D81166" w:rsidRDefault="005C2DA5" w:rsidP="003102F2">
      <w:pPr>
        <w:pStyle w:val="capture"/>
        <w:pBdr>
          <w:left w:val="single" w:sz="6" w:space="0" w:color="0000FF"/>
        </w:pBdr>
      </w:pPr>
      <w:r w:rsidRPr="00D81166">
        <w:t>OR3C100A  ; SLC/MKB - Orders file conversion cont ;8/8/97  15:28</w:t>
      </w:r>
    </w:p>
    <w:p w14:paraId="39A75A64" w14:textId="77777777" w:rsidR="005C2DA5" w:rsidRPr="00D81166" w:rsidRDefault="005C2DA5" w:rsidP="003102F2">
      <w:pPr>
        <w:pStyle w:val="capture"/>
        <w:pBdr>
          <w:left w:val="single" w:sz="6" w:space="0" w:color="0000FF"/>
        </w:pBdr>
      </w:pPr>
      <w:r w:rsidRPr="00D81166">
        <w:t>OR3C101   ; SLC/MKB - Cleanup unused protocols ;8/20/97  08:30</w:t>
      </w:r>
    </w:p>
    <w:p w14:paraId="64438CF6" w14:textId="77777777" w:rsidR="005C2DA5" w:rsidRPr="00D81166" w:rsidRDefault="005C2DA5" w:rsidP="003102F2">
      <w:pPr>
        <w:pStyle w:val="capture"/>
        <w:pBdr>
          <w:left w:val="single" w:sz="6" w:space="0" w:color="0000FF"/>
        </w:pBdr>
      </w:pPr>
      <w:r w:rsidRPr="00D81166">
        <w:t>OR3CONV   ;SLC/MLI-OE/RR v3 conversion entry points ;8/2/97</w:t>
      </w:r>
    </w:p>
    <w:p w14:paraId="0E83A305" w14:textId="77777777" w:rsidR="005C2DA5" w:rsidRPr="00D81166" w:rsidRDefault="005C2DA5" w:rsidP="003102F2">
      <w:pPr>
        <w:pStyle w:val="capture"/>
        <w:pBdr>
          <w:left w:val="single" w:sz="6" w:space="0" w:color="0000FF"/>
        </w:pBdr>
      </w:pPr>
      <w:r w:rsidRPr="00D81166">
        <w:t>OR3CONV1  ;SLC/MLI-Conversion utilities and cleanup ;8/2/97 [5/25/99 9:33am]</w:t>
      </w:r>
    </w:p>
    <w:p w14:paraId="6B11AEA3" w14:textId="77777777" w:rsidR="005C2DA5" w:rsidRDefault="005C2DA5" w:rsidP="003102F2">
      <w:pPr>
        <w:pStyle w:val="capture"/>
        <w:pBdr>
          <w:left w:val="single" w:sz="6" w:space="0" w:color="0000FF"/>
        </w:pBdr>
      </w:pPr>
      <w:r w:rsidRPr="00D81166">
        <w:t>OR3POST   ;SLC/MLI - Post-install for CPRS install ; 8/2/97</w:t>
      </w:r>
    </w:p>
    <w:p w14:paraId="2065896B" w14:textId="77777777" w:rsidR="00202474" w:rsidRPr="003102F2" w:rsidRDefault="00202474" w:rsidP="003102F2">
      <w:pPr>
        <w:pStyle w:val="capture"/>
        <w:pBdr>
          <w:left w:val="single" w:sz="6" w:space="0" w:color="0000FF"/>
        </w:pBdr>
        <w:ind w:left="1080" w:hanging="360"/>
        <w:rPr>
          <w:rFonts w:cs="Courier New"/>
          <w:szCs w:val="18"/>
        </w:rPr>
      </w:pPr>
      <w:bookmarkStart w:id="141" w:name="ORALEAPI"/>
      <w:r w:rsidRPr="003102F2">
        <w:rPr>
          <w:rFonts w:cs="Courier New"/>
          <w:szCs w:val="18"/>
        </w:rPr>
        <w:t>ORALEAPI</w:t>
      </w:r>
      <w:bookmarkEnd w:id="141"/>
      <w:r w:rsidRPr="003102F2">
        <w:rPr>
          <w:rFonts w:cs="Courier New"/>
          <w:szCs w:val="18"/>
        </w:rPr>
        <w:t>  ; SPFO/AJB - View Alerts Optimization API ;Aug 07, 2019@10:51:02</w:t>
      </w:r>
      <w:r w:rsidRPr="003102F2">
        <w:rPr>
          <w:rFonts w:cs="Courier New"/>
          <w:szCs w:val="18"/>
        </w:rPr>
        <w:br/>
        <w:t>;;3.0;ORDER ENTRY/RESULTS REPORTING;**500**;Dec 17, 1997;Build 1</w:t>
      </w:r>
    </w:p>
    <w:p w14:paraId="72559E6B" w14:textId="77777777" w:rsidR="005C2DA5" w:rsidRPr="00D81166" w:rsidRDefault="005C2DA5" w:rsidP="003102F2">
      <w:pPr>
        <w:pStyle w:val="capture"/>
        <w:pBdr>
          <w:left w:val="single" w:sz="6" w:space="0" w:color="0000FF"/>
        </w:pBdr>
      </w:pPr>
      <w:r w:rsidRPr="00D81166">
        <w:t>ORB       ; slc/CLA - Main routine for OE/RR notifications ;7/18/91  14:34</w:t>
      </w:r>
    </w:p>
    <w:p w14:paraId="59AB52D3" w14:textId="77777777" w:rsidR="005C2DA5" w:rsidRPr="00D81166" w:rsidRDefault="005C2DA5" w:rsidP="003102F2">
      <w:pPr>
        <w:pStyle w:val="capture"/>
        <w:pBdr>
          <w:left w:val="single" w:sz="6" w:space="0" w:color="0000FF"/>
        </w:pBdr>
      </w:pPr>
      <w:r w:rsidRPr="00D81166">
        <w:t>ORB3      ; slc/CLA - Main routine for OE/RR 3 notifications ;6/6/01  10:46</w:t>
      </w:r>
    </w:p>
    <w:p w14:paraId="1C954E7B" w14:textId="77777777" w:rsidR="005C2DA5" w:rsidRPr="00D81166" w:rsidRDefault="005C2DA5" w:rsidP="003102F2">
      <w:pPr>
        <w:pStyle w:val="capture"/>
        <w:pBdr>
          <w:left w:val="single" w:sz="6" w:space="0" w:color="0000FF"/>
        </w:pBdr>
      </w:pPr>
      <w:r w:rsidRPr="00D81166">
        <w:t>ORB31     ; slc/CLA - Routine to support OE/RR 3 notifications ;6/28/00  12:00 [</w:t>
      </w:r>
    </w:p>
    <w:p w14:paraId="26F098C1" w14:textId="77777777" w:rsidR="005C2DA5" w:rsidRPr="00D81166" w:rsidRDefault="005C2DA5" w:rsidP="003102F2">
      <w:pPr>
        <w:pStyle w:val="capture"/>
        <w:pBdr>
          <w:left w:val="single" w:sz="6" w:space="0" w:color="0000FF"/>
        </w:pBdr>
      </w:pPr>
      <w:r w:rsidRPr="00D81166">
        <w:t xml:space="preserve"> 04/02/97  11:12 AM ]</w:t>
      </w:r>
    </w:p>
    <w:p w14:paraId="7720F64E" w14:textId="77777777" w:rsidR="005C2DA5" w:rsidRPr="00D81166" w:rsidRDefault="005C2DA5" w:rsidP="003102F2">
      <w:pPr>
        <w:pStyle w:val="capture"/>
        <w:pBdr>
          <w:left w:val="single" w:sz="6" w:space="0" w:color="0000FF"/>
        </w:pBdr>
      </w:pPr>
      <w:r w:rsidRPr="00D81166">
        <w:t xml:space="preserve">ORB3C0    ; slc/CLA - Routine to stub in notifications for parameter conversion </w:t>
      </w:r>
    </w:p>
    <w:p w14:paraId="46961881" w14:textId="77777777" w:rsidR="005C2DA5" w:rsidRPr="00D81166" w:rsidRDefault="005C2DA5" w:rsidP="003102F2">
      <w:pPr>
        <w:pStyle w:val="capture"/>
        <w:pBdr>
          <w:left w:val="single" w:sz="6" w:space="0" w:color="0000FF"/>
        </w:pBdr>
      </w:pPr>
      <w:r w:rsidRPr="00D81166">
        <w:t>to CPRS ;3/23/97  21:22</w:t>
      </w:r>
    </w:p>
    <w:p w14:paraId="0736E49C" w14:textId="77777777" w:rsidR="005C2DA5" w:rsidRPr="00D81166" w:rsidRDefault="005C2DA5" w:rsidP="003102F2">
      <w:pPr>
        <w:pStyle w:val="capture"/>
        <w:pBdr>
          <w:left w:val="single" w:sz="6" w:space="0" w:color="0000FF"/>
        </w:pBdr>
      </w:pPr>
      <w:r w:rsidRPr="00D81166">
        <w:t xml:space="preserve">ORB3C1    ; slc/CLA - Routine to pre-convert OE/RR 2.5 to OE/RR 3 notifications </w:t>
      </w:r>
    </w:p>
    <w:p w14:paraId="5FECDCAF" w14:textId="77777777" w:rsidR="005C2DA5" w:rsidRPr="00D81166" w:rsidRDefault="005C2DA5" w:rsidP="003102F2">
      <w:pPr>
        <w:pStyle w:val="capture"/>
        <w:pBdr>
          <w:left w:val="single" w:sz="6" w:space="0" w:color="0000FF"/>
        </w:pBdr>
      </w:pPr>
      <w:r w:rsidRPr="00D81166">
        <w:t>;7/3/96  15:16 [ 04/03/97  1:41 PM ]</w:t>
      </w:r>
    </w:p>
    <w:p w14:paraId="1CDAFF44" w14:textId="77777777" w:rsidR="005C2DA5" w:rsidRPr="00D81166" w:rsidRDefault="005C2DA5" w:rsidP="003102F2">
      <w:pPr>
        <w:pStyle w:val="capture"/>
        <w:pBdr>
          <w:left w:val="single" w:sz="6" w:space="0" w:color="0000FF"/>
        </w:pBdr>
      </w:pPr>
      <w:r w:rsidRPr="00D81166">
        <w:t>ORB3C2    ; slc/CLA - Routine to post-convert OE/RR 2.5 to OE/RR 3 notifications</w:t>
      </w:r>
    </w:p>
    <w:p w14:paraId="187F9771" w14:textId="77777777" w:rsidR="005C2DA5" w:rsidRPr="00D81166" w:rsidRDefault="005C2DA5" w:rsidP="003102F2">
      <w:pPr>
        <w:pStyle w:val="capture"/>
        <w:pBdr>
          <w:left w:val="single" w:sz="6" w:space="0" w:color="0000FF"/>
        </w:pBdr>
      </w:pPr>
      <w:r w:rsidRPr="00D81166">
        <w:t xml:space="preserve"> ;12/2/97  9:52 [ 04/03/97  1:41 PM ]</w:t>
      </w:r>
    </w:p>
    <w:p w14:paraId="71E18551" w14:textId="77777777" w:rsidR="005C2DA5" w:rsidRPr="00D81166" w:rsidRDefault="005C2DA5" w:rsidP="003102F2">
      <w:pPr>
        <w:pStyle w:val="capture"/>
        <w:pBdr>
          <w:left w:val="single" w:sz="6" w:space="0" w:color="0000FF"/>
        </w:pBdr>
      </w:pPr>
      <w:r w:rsidRPr="00D81166">
        <w:t>ORB3ENV   ; slc/CLA - OE/RR 3 Notifications/Order Check Environment Check Routin</w:t>
      </w:r>
    </w:p>
    <w:p w14:paraId="73C46843" w14:textId="77777777" w:rsidR="005C2DA5" w:rsidRPr="00D81166" w:rsidRDefault="005C2DA5" w:rsidP="003102F2">
      <w:pPr>
        <w:pStyle w:val="capture"/>
        <w:pBdr>
          <w:left w:val="single" w:sz="6" w:space="0" w:color="0000FF"/>
        </w:pBdr>
      </w:pPr>
      <w:r w:rsidRPr="00D81166">
        <w:t>e ;9/19/01  14:29</w:t>
      </w:r>
    </w:p>
    <w:p w14:paraId="50E0CBA6" w14:textId="77777777" w:rsidR="005C2DA5" w:rsidRPr="00D81166" w:rsidRDefault="005C2DA5" w:rsidP="003102F2">
      <w:pPr>
        <w:pStyle w:val="capture"/>
        <w:pBdr>
          <w:left w:val="single" w:sz="6" w:space="0" w:color="0000FF"/>
        </w:pBdr>
      </w:pPr>
      <w:r w:rsidRPr="00D81166">
        <w:t>ORB3F1    ; slc/CLA - Extrinsic functions to support OE/RR 3 notifications ;5/8/</w:t>
      </w:r>
    </w:p>
    <w:p w14:paraId="5AF17C24" w14:textId="77777777" w:rsidR="005C2DA5" w:rsidRPr="00D81166" w:rsidRDefault="005C2DA5" w:rsidP="003102F2">
      <w:pPr>
        <w:pStyle w:val="capture"/>
        <w:pBdr>
          <w:left w:val="single" w:sz="6" w:space="0" w:color="0000FF"/>
        </w:pBdr>
      </w:pPr>
      <w:r w:rsidRPr="00D81166">
        <w:t>95  15:16</w:t>
      </w:r>
    </w:p>
    <w:p w14:paraId="7D344CF0" w14:textId="77777777" w:rsidR="005C2DA5" w:rsidRPr="00D81166" w:rsidRDefault="005C2DA5" w:rsidP="003102F2">
      <w:pPr>
        <w:pStyle w:val="capture"/>
        <w:pBdr>
          <w:left w:val="single" w:sz="6" w:space="0" w:color="0000FF"/>
        </w:pBdr>
      </w:pPr>
      <w:r w:rsidRPr="00D81166">
        <w:t>ORB3FN    ; slc/CLA - Functions which return OE/RR Notification information ;12/</w:t>
      </w:r>
    </w:p>
    <w:p w14:paraId="5A78878D" w14:textId="77777777" w:rsidR="005C2DA5" w:rsidRPr="00D81166" w:rsidRDefault="005C2DA5" w:rsidP="003102F2">
      <w:pPr>
        <w:pStyle w:val="capture"/>
        <w:pBdr>
          <w:left w:val="single" w:sz="6" w:space="0" w:color="0000FF"/>
        </w:pBdr>
      </w:pPr>
      <w:r w:rsidRPr="00D81166">
        <w:t>15/97</w:t>
      </w:r>
    </w:p>
    <w:p w14:paraId="5CF50982" w14:textId="77777777" w:rsidR="005C2DA5" w:rsidRPr="00D81166" w:rsidRDefault="005C2DA5" w:rsidP="003102F2">
      <w:pPr>
        <w:pStyle w:val="capture"/>
        <w:pBdr>
          <w:left w:val="single" w:sz="6" w:space="0" w:color="0000FF"/>
        </w:pBdr>
      </w:pPr>
      <w:r w:rsidRPr="00D81166">
        <w:t>ORB3FUP1  ; slc/CLA - Routine to support notification follow-up actions ;7/15/95</w:t>
      </w:r>
    </w:p>
    <w:p w14:paraId="3F7A9F89" w14:textId="77777777" w:rsidR="005C2DA5" w:rsidRPr="00D81166" w:rsidRDefault="005C2DA5" w:rsidP="003102F2">
      <w:pPr>
        <w:pStyle w:val="capture"/>
        <w:pBdr>
          <w:left w:val="single" w:sz="6" w:space="0" w:color="0000FF"/>
        </w:pBdr>
      </w:pPr>
      <w:r w:rsidRPr="00D81166">
        <w:t xml:space="preserve">  17:23</w:t>
      </w:r>
    </w:p>
    <w:p w14:paraId="5E472668" w14:textId="77777777" w:rsidR="005C2DA5" w:rsidRPr="00D81166" w:rsidRDefault="005C2DA5" w:rsidP="003102F2">
      <w:pPr>
        <w:pStyle w:val="capture"/>
        <w:pBdr>
          <w:left w:val="single" w:sz="6" w:space="0" w:color="0000FF"/>
        </w:pBdr>
      </w:pPr>
      <w:r w:rsidRPr="00D81166">
        <w:t>ORB3FUP2  ; slc/CLA - Routine to support notification follow-up actions ;6/28/00</w:t>
      </w:r>
    </w:p>
    <w:p w14:paraId="6A99433D" w14:textId="77777777" w:rsidR="005C2DA5" w:rsidRPr="00D81166" w:rsidRDefault="005C2DA5" w:rsidP="003102F2">
      <w:pPr>
        <w:pStyle w:val="capture"/>
        <w:pBdr>
          <w:left w:val="single" w:sz="6" w:space="0" w:color="0000FF"/>
        </w:pBdr>
      </w:pPr>
      <w:r w:rsidRPr="00D81166">
        <w:t xml:space="preserve">  12:00</w:t>
      </w:r>
    </w:p>
    <w:p w14:paraId="14B564BD" w14:textId="77777777" w:rsidR="005C2DA5" w:rsidRPr="00D81166" w:rsidRDefault="005C2DA5" w:rsidP="003102F2">
      <w:pPr>
        <w:pStyle w:val="capture"/>
        <w:pBdr>
          <w:left w:val="single" w:sz="6" w:space="0" w:color="0000FF"/>
        </w:pBdr>
      </w:pPr>
      <w:r w:rsidRPr="00D81166">
        <w:t>ORB3MGR1  ; SLC/AEB - Manager Options - Notifications Parameters ;9/22/97</w:t>
      </w:r>
    </w:p>
    <w:p w14:paraId="0DE65784" w14:textId="77777777" w:rsidR="005C2DA5" w:rsidRPr="00D81166" w:rsidRDefault="005C2DA5" w:rsidP="003102F2">
      <w:pPr>
        <w:pStyle w:val="capture"/>
        <w:pBdr>
          <w:left w:val="single" w:sz="6" w:space="0" w:color="0000FF"/>
        </w:pBdr>
      </w:pPr>
      <w:r w:rsidRPr="00D81166">
        <w:t>ORB3MGR2  ; SLC/AEB - Utilities for Manager Options - Notifications Parameters ;</w:t>
      </w:r>
    </w:p>
    <w:p w14:paraId="58B826E9" w14:textId="77777777" w:rsidR="005C2DA5" w:rsidRPr="00D81166" w:rsidRDefault="005C2DA5" w:rsidP="003102F2">
      <w:pPr>
        <w:pStyle w:val="capture"/>
        <w:pBdr>
          <w:left w:val="single" w:sz="6" w:space="0" w:color="0000FF"/>
        </w:pBdr>
      </w:pPr>
      <w:r w:rsidRPr="00D81166">
        <w:t>4/23/96  16:53</w:t>
      </w:r>
    </w:p>
    <w:p w14:paraId="2BB9AF2F" w14:textId="77777777" w:rsidR="005C2DA5" w:rsidRPr="00D81166" w:rsidRDefault="005C2DA5" w:rsidP="003102F2">
      <w:pPr>
        <w:pStyle w:val="capture"/>
        <w:pBdr>
          <w:left w:val="single" w:sz="6" w:space="0" w:color="0000FF"/>
        </w:pBdr>
      </w:pPr>
      <w:r w:rsidRPr="00D81166">
        <w:lastRenderedPageBreak/>
        <w:t>ORB3REC   ; SLC/AEB - Notification Management Options for Recipients/Users ;4/30</w:t>
      </w:r>
    </w:p>
    <w:p w14:paraId="0D825F31" w14:textId="77777777" w:rsidR="005C2DA5" w:rsidRPr="00D81166" w:rsidRDefault="005C2DA5" w:rsidP="003102F2">
      <w:pPr>
        <w:pStyle w:val="capture"/>
        <w:pBdr>
          <w:left w:val="single" w:sz="6" w:space="0" w:color="0000FF"/>
        </w:pBdr>
      </w:pPr>
      <w:r w:rsidRPr="00D81166">
        <w:t>/01  09:52</w:t>
      </w:r>
    </w:p>
    <w:p w14:paraId="5D8A885B" w14:textId="77777777" w:rsidR="005C2DA5" w:rsidRPr="00D81166" w:rsidRDefault="005C2DA5" w:rsidP="003102F2">
      <w:pPr>
        <w:pStyle w:val="capture"/>
        <w:pBdr>
          <w:left w:val="single" w:sz="6" w:space="0" w:color="0000FF"/>
        </w:pBdr>
      </w:pPr>
      <w:r w:rsidRPr="00D81166">
        <w:t xml:space="preserve">ORB3REG   ; slc/CLA - Support routine for ORB3 ;6/28/00  12:00 [ 04/02/97  2:16 </w:t>
      </w:r>
    </w:p>
    <w:p w14:paraId="269DF5AF" w14:textId="77777777" w:rsidR="005C2DA5" w:rsidRPr="00D81166" w:rsidRDefault="005C2DA5" w:rsidP="003102F2">
      <w:pPr>
        <w:pStyle w:val="capture"/>
        <w:pBdr>
          <w:left w:val="single" w:sz="6" w:space="0" w:color="0000FF"/>
        </w:pBdr>
      </w:pPr>
      <w:r w:rsidRPr="00D81166">
        <w:t>PM ]</w:t>
      </w:r>
    </w:p>
    <w:p w14:paraId="14E70043" w14:textId="77777777" w:rsidR="005C2DA5" w:rsidRPr="00D81166" w:rsidRDefault="005C2DA5" w:rsidP="003102F2">
      <w:pPr>
        <w:pStyle w:val="capture"/>
        <w:pBdr>
          <w:left w:val="single" w:sz="6" w:space="0" w:color="0000FF"/>
        </w:pBdr>
      </w:pPr>
      <w:r w:rsidRPr="00D81166">
        <w:t>ORB3SPEC  ; slc/CLA - Support routine for ORB3 ;4/4/02  14:40</w:t>
      </w:r>
    </w:p>
    <w:p w14:paraId="7D01BAF7" w14:textId="77777777" w:rsidR="005C2DA5" w:rsidRPr="00D81166" w:rsidRDefault="005C2DA5" w:rsidP="003102F2">
      <w:pPr>
        <w:pStyle w:val="capture"/>
        <w:pBdr>
          <w:left w:val="single" w:sz="6" w:space="0" w:color="0000FF"/>
        </w:pBdr>
      </w:pPr>
      <w:r w:rsidRPr="00D81166">
        <w:t>ORB3TIM1  ; slc/CLA - Routine to trigger time-related notifications ;6/28/00 12:</w:t>
      </w:r>
    </w:p>
    <w:p w14:paraId="466E9183" w14:textId="77777777" w:rsidR="005C2DA5" w:rsidRPr="00D81166" w:rsidRDefault="005C2DA5" w:rsidP="003102F2">
      <w:pPr>
        <w:pStyle w:val="capture"/>
        <w:pBdr>
          <w:left w:val="single" w:sz="6" w:space="0" w:color="0000FF"/>
        </w:pBdr>
      </w:pPr>
      <w:r w:rsidRPr="00D81166">
        <w:t>00 [ 04/02/97  11:12 AM ]</w:t>
      </w:r>
    </w:p>
    <w:p w14:paraId="1AD12B21" w14:textId="77777777" w:rsidR="005C2DA5" w:rsidRPr="00D81166" w:rsidRDefault="005C2DA5" w:rsidP="003102F2">
      <w:pPr>
        <w:pStyle w:val="capture"/>
        <w:pBdr>
          <w:left w:val="single" w:sz="6" w:space="0" w:color="0000FF"/>
        </w:pBdr>
      </w:pPr>
      <w:r w:rsidRPr="00D81166">
        <w:t>ORB3TIM2  ; slc/CLA - Routine to trigger time-related notifications ;3/30/01  07</w:t>
      </w:r>
    </w:p>
    <w:p w14:paraId="657050FA" w14:textId="77777777" w:rsidR="005C2DA5" w:rsidRPr="00D81166" w:rsidRDefault="005C2DA5" w:rsidP="003102F2">
      <w:pPr>
        <w:pStyle w:val="capture"/>
        <w:pBdr>
          <w:left w:val="single" w:sz="6" w:space="0" w:color="0000FF"/>
        </w:pBdr>
      </w:pPr>
      <w:r w:rsidRPr="00D81166">
        <w:t>:41</w:t>
      </w:r>
    </w:p>
    <w:p w14:paraId="20DF654F" w14:textId="77777777" w:rsidR="005C2DA5" w:rsidRPr="00D81166" w:rsidRDefault="005C2DA5" w:rsidP="003102F2">
      <w:pPr>
        <w:pStyle w:val="capture"/>
        <w:pBdr>
          <w:left w:val="single" w:sz="6" w:space="0" w:color="0000FF"/>
        </w:pBdr>
      </w:pPr>
      <w:r w:rsidRPr="00D81166">
        <w:t>ORB3TIZ1  ; slc/CLA - Routine to trigger time-related notifications ;4/19/02  15</w:t>
      </w:r>
    </w:p>
    <w:p w14:paraId="353E3D0D" w14:textId="77777777" w:rsidR="005C2DA5" w:rsidRPr="00D81166" w:rsidRDefault="005C2DA5" w:rsidP="003102F2">
      <w:pPr>
        <w:pStyle w:val="capture"/>
        <w:pBdr>
          <w:left w:val="single" w:sz="6" w:space="0" w:color="0000FF"/>
        </w:pBdr>
      </w:pPr>
      <w:r w:rsidRPr="00D81166">
        <w:t>:56</w:t>
      </w:r>
    </w:p>
    <w:p w14:paraId="2FB8DBCA" w14:textId="77777777" w:rsidR="005C2DA5" w:rsidRPr="00D81166" w:rsidRDefault="005C2DA5" w:rsidP="003102F2">
      <w:pPr>
        <w:pStyle w:val="capture"/>
        <w:pBdr>
          <w:left w:val="single" w:sz="6" w:space="0" w:color="0000FF"/>
        </w:pBdr>
      </w:pPr>
      <w:r w:rsidRPr="00D81166">
        <w:t>ORB3U1    ; slc/CLA - Utilities which support OE/RR 3 Notifications ;12/15/97</w:t>
      </w:r>
    </w:p>
    <w:p w14:paraId="61D49378" w14:textId="77777777" w:rsidR="005C2DA5" w:rsidRPr="00D81166" w:rsidRDefault="005C2DA5" w:rsidP="003102F2">
      <w:pPr>
        <w:pStyle w:val="capture"/>
        <w:pBdr>
          <w:left w:val="single" w:sz="6" w:space="0" w:color="0000FF"/>
        </w:pBdr>
      </w:pPr>
      <w:r w:rsidRPr="00D81166">
        <w:t>ORB3U2    ; slc/CLA - OE/RR 3 Notifications Utilities routine two ;5/19/97  11:0</w:t>
      </w:r>
    </w:p>
    <w:p w14:paraId="332A608D" w14:textId="77777777" w:rsidR="005C2DA5" w:rsidRPr="00D81166" w:rsidRDefault="005C2DA5" w:rsidP="003102F2">
      <w:pPr>
        <w:pStyle w:val="capture"/>
        <w:pBdr>
          <w:left w:val="single" w:sz="6" w:space="0" w:color="0000FF"/>
        </w:pBdr>
      </w:pPr>
      <w:r w:rsidRPr="00D81166">
        <w:t>7 [ 04/02/97  2:09 PM ]</w:t>
      </w:r>
    </w:p>
    <w:p w14:paraId="7BC6C1A8" w14:textId="77777777" w:rsidR="005C2DA5" w:rsidRPr="00D81166" w:rsidRDefault="005C2DA5" w:rsidP="003102F2">
      <w:pPr>
        <w:pStyle w:val="capture"/>
        <w:pBdr>
          <w:left w:val="single" w:sz="6" w:space="0" w:color="0000FF"/>
        </w:pBdr>
      </w:pPr>
      <w:r w:rsidRPr="00D81166">
        <w:t>ORB3USER  ; slc/CLA - Alert recipient algorithms for OE/RR 3 notifications; 1/19</w:t>
      </w:r>
    </w:p>
    <w:p w14:paraId="13005254" w14:textId="77777777" w:rsidR="005C2DA5" w:rsidRPr="00D81166" w:rsidRDefault="005C2DA5" w:rsidP="003102F2">
      <w:pPr>
        <w:pStyle w:val="capture"/>
        <w:pBdr>
          <w:left w:val="single" w:sz="6" w:space="0" w:color="0000FF"/>
        </w:pBdr>
      </w:pPr>
      <w:r w:rsidRPr="00D81166">
        <w:t>/00 14:45</w:t>
      </w:r>
    </w:p>
    <w:p w14:paraId="0E632394" w14:textId="77777777" w:rsidR="005C2DA5" w:rsidRPr="00D81166" w:rsidRDefault="005C2DA5" w:rsidP="003102F2">
      <w:pPr>
        <w:pStyle w:val="capture"/>
        <w:pBdr>
          <w:left w:val="single" w:sz="6" w:space="0" w:color="0000FF"/>
        </w:pBdr>
      </w:pPr>
      <w:r w:rsidRPr="00D81166">
        <w:t>ORB3X74   ; slc/CLA - Patch OR*3*74 Pre-INIT cleans up notification parameters ;</w:t>
      </w:r>
    </w:p>
    <w:p w14:paraId="0C58AE0D" w14:textId="77777777" w:rsidR="005C2DA5" w:rsidRPr="00D81166" w:rsidRDefault="005C2DA5" w:rsidP="003102F2">
      <w:pPr>
        <w:pStyle w:val="capture"/>
        <w:pBdr>
          <w:left w:val="single" w:sz="6" w:space="0" w:color="0000FF"/>
        </w:pBdr>
      </w:pPr>
      <w:r w:rsidRPr="00D81166">
        <w:t>12/6/99</w:t>
      </w:r>
    </w:p>
    <w:p w14:paraId="4119CE90" w14:textId="77777777" w:rsidR="005C2DA5" w:rsidRPr="00D81166" w:rsidRDefault="005C2DA5" w:rsidP="003102F2">
      <w:pPr>
        <w:pStyle w:val="capture"/>
        <w:pBdr>
          <w:left w:val="single" w:sz="6" w:space="0" w:color="0000FF"/>
        </w:pBdr>
      </w:pPr>
      <w:r w:rsidRPr="00D81166">
        <w:t>ORBCMA1   ; SLC/JLI - Pharmacy Calls for Windows Dialog [ 2/11/02 4:30PM ]</w:t>
      </w:r>
    </w:p>
    <w:p w14:paraId="161639BD" w14:textId="77777777" w:rsidR="005C2DA5" w:rsidRPr="00D81166" w:rsidRDefault="005C2DA5" w:rsidP="003102F2">
      <w:pPr>
        <w:pStyle w:val="capture"/>
        <w:pBdr>
          <w:left w:val="single" w:sz="6" w:space="0" w:color="0000FF"/>
        </w:pBdr>
      </w:pPr>
      <w:r w:rsidRPr="00D81166">
        <w:t>ORBCMA2   ; API for BCMA</w:t>
      </w:r>
    </w:p>
    <w:p w14:paraId="6DB1CFD0" w14:textId="77777777" w:rsidR="005C2DA5" w:rsidRPr="00D81166" w:rsidRDefault="005C2DA5" w:rsidP="003102F2">
      <w:pPr>
        <w:pStyle w:val="capture"/>
        <w:pBdr>
          <w:left w:val="single" w:sz="6" w:space="0" w:color="0000FF"/>
        </w:pBdr>
      </w:pPr>
      <w:r w:rsidRPr="00D81166">
        <w:t>ORBCMA32  ; SLC/JLI - Pharmacy Calls for GUI Dialog 1/17/02</w:t>
      </w:r>
    </w:p>
    <w:p w14:paraId="597E5BB1" w14:textId="77777777" w:rsidR="005C2DA5" w:rsidRPr="00D81166" w:rsidRDefault="005C2DA5" w:rsidP="003102F2">
      <w:pPr>
        <w:pStyle w:val="capture"/>
        <w:pBdr>
          <w:left w:val="single" w:sz="6" w:space="0" w:color="0000FF"/>
        </w:pBdr>
      </w:pPr>
      <w:r w:rsidRPr="00D81166">
        <w:t>ORBCMA5   ; SLC/JDL - BCMA Order utility ;2/18/02  13:37</w:t>
      </w:r>
    </w:p>
    <w:p w14:paraId="5F907C53" w14:textId="77777777" w:rsidR="005C2DA5" w:rsidRPr="00D81166" w:rsidRDefault="005C2DA5" w:rsidP="003102F2">
      <w:pPr>
        <w:pStyle w:val="capture"/>
        <w:pBdr>
          <w:left w:val="single" w:sz="6" w:space="0" w:color="0000FF"/>
        </w:pBdr>
        <w:rPr>
          <w:lang w:val="fr-FR"/>
        </w:rPr>
      </w:pPr>
      <w:r w:rsidRPr="00D81166">
        <w:rPr>
          <w:lang w:val="fr-FR"/>
        </w:rPr>
        <w:t>ORBSTAT   ; slc/CLA - OE/RR Notifications stats ;10/6/95  09:25</w:t>
      </w:r>
    </w:p>
    <w:p w14:paraId="44FE72FD" w14:textId="77777777" w:rsidR="005C2DA5" w:rsidRPr="00D81166" w:rsidRDefault="005C2DA5" w:rsidP="003102F2">
      <w:pPr>
        <w:pStyle w:val="capture"/>
        <w:pBdr>
          <w:left w:val="single" w:sz="6" w:space="0" w:color="0000FF"/>
        </w:pBdr>
      </w:pPr>
      <w:r w:rsidRPr="00D81166">
        <w:t>ORBU      ; slc/CLA - Mgmt utilities for OE/RR notifications ;8/22/91  18:34</w:t>
      </w:r>
    </w:p>
    <w:p w14:paraId="708E30E5" w14:textId="77777777" w:rsidR="005C2DA5" w:rsidRPr="00D81166" w:rsidRDefault="005C2DA5" w:rsidP="003102F2">
      <w:pPr>
        <w:pStyle w:val="capture"/>
        <w:pBdr>
          <w:left w:val="single" w:sz="6" w:space="0" w:color="0000FF"/>
        </w:pBdr>
      </w:pPr>
      <w:r w:rsidRPr="00D81166">
        <w:t xml:space="preserve">ORBUTL    ; slc/CLA - Modified for K8.0 by JLI/ISC-SF.SEA - Utilities for OE/RR </w:t>
      </w:r>
    </w:p>
    <w:p w14:paraId="19F6AAFE" w14:textId="77777777" w:rsidR="005C2DA5" w:rsidRPr="00D81166" w:rsidRDefault="005C2DA5" w:rsidP="003102F2">
      <w:pPr>
        <w:pStyle w:val="capture"/>
        <w:pBdr>
          <w:left w:val="single" w:sz="6" w:space="0" w:color="0000FF"/>
        </w:pBdr>
      </w:pPr>
      <w:r w:rsidRPr="00D81166">
        <w:t>notifications ;10/24/94  10:41</w:t>
      </w:r>
    </w:p>
    <w:p w14:paraId="270A9809" w14:textId="77777777" w:rsidR="005C2DA5" w:rsidRPr="00D81166" w:rsidRDefault="005C2DA5" w:rsidP="003102F2">
      <w:pPr>
        <w:pStyle w:val="capture"/>
        <w:pBdr>
          <w:left w:val="single" w:sz="6" w:space="0" w:color="0000FF"/>
        </w:pBdr>
      </w:pPr>
      <w:r w:rsidRPr="00D81166">
        <w:t>ORBX31    ; SLC/CLA - Export Package Level Parameters ; Sep 30, 1998@11:03:28</w:t>
      </w:r>
    </w:p>
    <w:p w14:paraId="5C7748DD" w14:textId="77777777" w:rsidR="005C2DA5" w:rsidRPr="00D81166" w:rsidRDefault="005C2DA5" w:rsidP="003102F2">
      <w:pPr>
        <w:pStyle w:val="capture"/>
        <w:pBdr>
          <w:left w:val="single" w:sz="6" w:space="0" w:color="0000FF"/>
        </w:pBdr>
      </w:pPr>
      <w:r w:rsidRPr="00D81166">
        <w:t>ORBX3101  ; SLC/CLA - Data for Pkg Level Parameters; Sep 30, 1998@11:03:28</w:t>
      </w:r>
    </w:p>
    <w:p w14:paraId="67333DF2" w14:textId="77777777" w:rsidR="005C2DA5" w:rsidRPr="00D81166" w:rsidRDefault="005C2DA5" w:rsidP="003102F2">
      <w:pPr>
        <w:pStyle w:val="capture"/>
        <w:pBdr>
          <w:left w:val="single" w:sz="6" w:space="0" w:color="0000FF"/>
        </w:pBdr>
      </w:pPr>
      <w:r w:rsidRPr="00D81166">
        <w:t>ORCACT    ; SLC/MKB - Act on orders ;4/2/02  16:41</w:t>
      </w:r>
    </w:p>
    <w:p w14:paraId="33DC49D4" w14:textId="77777777" w:rsidR="005C2DA5" w:rsidRPr="00D81166" w:rsidRDefault="005C2DA5" w:rsidP="003102F2">
      <w:pPr>
        <w:pStyle w:val="capture"/>
        <w:pBdr>
          <w:left w:val="single" w:sz="6" w:space="0" w:color="0000FF"/>
        </w:pBdr>
      </w:pPr>
      <w:r w:rsidRPr="00D81166">
        <w:t>ORCACT0   ;SLC/MKB-Validate order action ;02:46 PM  26 Jan 2001</w:t>
      </w:r>
    </w:p>
    <w:p w14:paraId="2509067C" w14:textId="77777777" w:rsidR="005C2DA5" w:rsidRPr="00D81166" w:rsidRDefault="005C2DA5" w:rsidP="003102F2">
      <w:pPr>
        <w:pStyle w:val="capture"/>
        <w:pBdr>
          <w:left w:val="single" w:sz="6" w:space="0" w:color="0000FF"/>
        </w:pBdr>
      </w:pPr>
      <w:r w:rsidRPr="00D81166">
        <w:t>ORCACT01         ;SLC/MKB-Validate order actions cont ;3/12/02  13:14</w:t>
      </w:r>
    </w:p>
    <w:p w14:paraId="664A8CED" w14:textId="77777777" w:rsidR="005C2DA5" w:rsidRPr="00D81166" w:rsidRDefault="005C2DA5" w:rsidP="003102F2">
      <w:pPr>
        <w:pStyle w:val="capture"/>
        <w:pBdr>
          <w:left w:val="single" w:sz="6" w:space="0" w:color="0000FF"/>
        </w:pBdr>
      </w:pPr>
      <w:r w:rsidRPr="00D81166">
        <w:t>ORCACT02         ;SLC/MKB-Validation dose conversion for POE</w:t>
      </w:r>
    </w:p>
    <w:p w14:paraId="550D3DAF" w14:textId="77777777" w:rsidR="005C2DA5" w:rsidRPr="00D81166" w:rsidRDefault="005C2DA5" w:rsidP="003102F2">
      <w:pPr>
        <w:pStyle w:val="capture"/>
        <w:pBdr>
          <w:left w:val="single" w:sz="6" w:space="0" w:color="0000FF"/>
        </w:pBdr>
      </w:pPr>
      <w:r w:rsidRPr="00D81166">
        <w:t>ORCACT1   ;SLC/MKB-Act on orders cont ;7/29/97  08:26</w:t>
      </w:r>
    </w:p>
    <w:p w14:paraId="78043764" w14:textId="77777777" w:rsidR="005C2DA5" w:rsidRPr="00D81166" w:rsidRDefault="005C2DA5" w:rsidP="003102F2">
      <w:pPr>
        <w:pStyle w:val="capture"/>
        <w:pBdr>
          <w:left w:val="single" w:sz="6" w:space="0" w:color="0000FF"/>
        </w:pBdr>
      </w:pPr>
      <w:r w:rsidRPr="00D81166">
        <w:t>ORCACT2   ;SLC/MKB-DC orders ; 08 May 2002  2:12 PM</w:t>
      </w:r>
    </w:p>
    <w:p w14:paraId="54CDE8D8" w14:textId="77777777" w:rsidR="005C2DA5" w:rsidRPr="00D81166" w:rsidRDefault="005C2DA5" w:rsidP="003102F2">
      <w:pPr>
        <w:pStyle w:val="capture"/>
        <w:pBdr>
          <w:left w:val="single" w:sz="6" w:space="0" w:color="0000FF"/>
        </w:pBdr>
      </w:pPr>
      <w:r w:rsidRPr="00D81166">
        <w:t>ORCACT3   ;SLC/MKB-Delayed Orders ; 08 May 2002  2:12 PM</w:t>
      </w:r>
    </w:p>
    <w:p w14:paraId="7A6A877F" w14:textId="77777777" w:rsidR="005C2DA5" w:rsidRPr="00D81166" w:rsidRDefault="005C2DA5" w:rsidP="003102F2">
      <w:pPr>
        <w:pStyle w:val="capture"/>
        <w:pBdr>
          <w:left w:val="single" w:sz="6" w:space="0" w:color="0000FF"/>
        </w:pBdr>
      </w:pPr>
      <w:r w:rsidRPr="00D81166">
        <w:lastRenderedPageBreak/>
        <w:t>ORCACT4   ;SLC/MKB-Act on orders cont ; 08 May 2002  2:12 PM</w:t>
      </w:r>
    </w:p>
    <w:p w14:paraId="63DD1BF4" w14:textId="77777777" w:rsidR="005C2DA5" w:rsidRPr="00D81166" w:rsidRDefault="005C2DA5" w:rsidP="003102F2">
      <w:pPr>
        <w:pStyle w:val="capture"/>
        <w:pBdr>
          <w:left w:val="single" w:sz="6" w:space="0" w:color="0000FF"/>
        </w:pBdr>
      </w:pPr>
      <w:r w:rsidRPr="00D81166">
        <w:t>ORCB      ;SLC/MKB-Notifications followup for LMgr chart ;4/5/01  21:32</w:t>
      </w:r>
    </w:p>
    <w:p w14:paraId="3486538E" w14:textId="77777777" w:rsidR="005C2DA5" w:rsidRPr="00D81166" w:rsidRDefault="005C2DA5" w:rsidP="003102F2">
      <w:pPr>
        <w:pStyle w:val="capture"/>
        <w:pBdr>
          <w:left w:val="single" w:sz="6" w:space="0" w:color="0000FF"/>
        </w:pBdr>
      </w:pPr>
      <w:r w:rsidRPr="00D81166">
        <w:t>ORCD      ; SLC/MKB - Order Dialog utilities ; 08 May 2002  2:12 PM</w:t>
      </w:r>
    </w:p>
    <w:p w14:paraId="2040485A" w14:textId="77777777" w:rsidR="005C2DA5" w:rsidRPr="00D81166" w:rsidRDefault="005C2DA5" w:rsidP="003102F2">
      <w:pPr>
        <w:pStyle w:val="capture"/>
        <w:pBdr>
          <w:left w:val="single" w:sz="6" w:space="0" w:color="0000FF"/>
        </w:pBdr>
      </w:pPr>
      <w:r w:rsidRPr="00D81166">
        <w:t>ORCDADT   ;SLC/MKB-Utility functions for ADT dialogs ;7/9/02  09:04</w:t>
      </w:r>
    </w:p>
    <w:p w14:paraId="5D246F66" w14:textId="77777777" w:rsidR="005C2DA5" w:rsidRPr="00D81166" w:rsidRDefault="005C2DA5" w:rsidP="003102F2">
      <w:pPr>
        <w:pStyle w:val="capture"/>
        <w:pBdr>
          <w:left w:val="single" w:sz="6" w:space="0" w:color="0000FF"/>
        </w:pBdr>
      </w:pPr>
      <w:r w:rsidRPr="00D81166">
        <w:t>ORCDFH    ;SLC/MKB-Utility functions for FH dialogs ; 08 May 2002  2:12 PM</w:t>
      </w:r>
    </w:p>
    <w:p w14:paraId="59D27990" w14:textId="77777777" w:rsidR="005C2DA5" w:rsidRPr="00D81166" w:rsidRDefault="005C2DA5" w:rsidP="003102F2">
      <w:pPr>
        <w:pStyle w:val="capture"/>
        <w:pBdr>
          <w:left w:val="single" w:sz="6" w:space="0" w:color="0000FF"/>
        </w:pBdr>
      </w:pPr>
      <w:r w:rsidRPr="00D81166">
        <w:t>ORCDFH1   ;SLC/MKB,DKM - Utility functions for FH dialogs cont ;8/24/01  10:22</w:t>
      </w:r>
    </w:p>
    <w:p w14:paraId="7A8E7D86" w14:textId="77777777" w:rsidR="005C2DA5" w:rsidRPr="00D81166" w:rsidRDefault="005C2DA5" w:rsidP="003102F2">
      <w:pPr>
        <w:pStyle w:val="capture"/>
        <w:pBdr>
          <w:left w:val="single" w:sz="6" w:space="0" w:color="0000FF"/>
        </w:pBdr>
      </w:pPr>
      <w:r w:rsidRPr="00D81166">
        <w:t xml:space="preserve">ORCDFHTF  ; SLC/MKB - Utility functions for FH Tubefeeding dialog ; 08 May 2002 </w:t>
      </w:r>
    </w:p>
    <w:p w14:paraId="47727351" w14:textId="77777777" w:rsidR="005C2DA5" w:rsidRPr="00D81166" w:rsidRDefault="005C2DA5" w:rsidP="003102F2">
      <w:pPr>
        <w:pStyle w:val="capture"/>
        <w:pBdr>
          <w:left w:val="single" w:sz="6" w:space="0" w:color="0000FF"/>
        </w:pBdr>
      </w:pPr>
      <w:r w:rsidRPr="00D81166">
        <w:t xml:space="preserve"> 2:12 PM</w:t>
      </w:r>
    </w:p>
    <w:p w14:paraId="0CBECB29" w14:textId="77777777" w:rsidR="005C2DA5" w:rsidRPr="00D81166" w:rsidRDefault="005C2DA5" w:rsidP="003102F2">
      <w:pPr>
        <w:pStyle w:val="capture"/>
        <w:pBdr>
          <w:left w:val="single" w:sz="6" w:space="0" w:color="0000FF"/>
        </w:pBdr>
      </w:pPr>
      <w:r w:rsidRPr="00D81166">
        <w:t>ORCDGMRA  ;SLC/MKB-Utility functions for GMRA dialogs ;4/25/01  16:20</w:t>
      </w:r>
    </w:p>
    <w:p w14:paraId="0E84AA7B" w14:textId="77777777" w:rsidR="005C2DA5" w:rsidRPr="00D81166" w:rsidRDefault="005C2DA5" w:rsidP="003102F2">
      <w:pPr>
        <w:pStyle w:val="capture"/>
        <w:pBdr>
          <w:left w:val="single" w:sz="6" w:space="0" w:color="0000FF"/>
        </w:pBdr>
      </w:pPr>
      <w:r w:rsidRPr="00D81166">
        <w:t>ORCDGMRC  ;SLC/MKB-Utility functions for GMRC dialogs ;6/7/01  07:34</w:t>
      </w:r>
    </w:p>
    <w:p w14:paraId="128CE835" w14:textId="77777777" w:rsidR="005C2DA5" w:rsidRPr="00D81166" w:rsidRDefault="005C2DA5" w:rsidP="003102F2">
      <w:pPr>
        <w:pStyle w:val="capture"/>
        <w:pBdr>
          <w:left w:val="single" w:sz="6" w:space="0" w:color="0000FF"/>
        </w:pBdr>
      </w:pPr>
      <w:r w:rsidRPr="00D81166">
        <w:t>ORCDLG    ;SLC/MKB-Order dialogs ; 08 May 2002  2:12 PM</w:t>
      </w:r>
    </w:p>
    <w:p w14:paraId="42B50395" w14:textId="77777777" w:rsidR="005C2DA5" w:rsidRPr="00D81166" w:rsidRDefault="005C2DA5" w:rsidP="003102F2">
      <w:pPr>
        <w:pStyle w:val="capture"/>
        <w:pBdr>
          <w:left w:val="single" w:sz="6" w:space="0" w:color="0000FF"/>
        </w:pBdr>
      </w:pPr>
      <w:r w:rsidRPr="00D81166">
        <w:t>ORCDLG1   ; SLC/MKB - Order dialogs cont ;11/21/01  08:03</w:t>
      </w:r>
    </w:p>
    <w:p w14:paraId="35574C29" w14:textId="77777777" w:rsidR="005C2DA5" w:rsidRPr="00D81166" w:rsidRDefault="005C2DA5" w:rsidP="003102F2">
      <w:pPr>
        <w:pStyle w:val="capture"/>
        <w:pBdr>
          <w:left w:val="single" w:sz="6" w:space="0" w:color="0000FF"/>
        </w:pBdr>
      </w:pPr>
      <w:r w:rsidRPr="00D81166">
        <w:t>ORCDLG2   ;SLC/MKB-Order dialogs cont ;9/7/01  14:24</w:t>
      </w:r>
    </w:p>
    <w:p w14:paraId="7111A359" w14:textId="77777777" w:rsidR="005C2DA5" w:rsidRPr="00D81166" w:rsidRDefault="005C2DA5" w:rsidP="003102F2">
      <w:pPr>
        <w:pStyle w:val="capture"/>
        <w:pBdr>
          <w:left w:val="single" w:sz="6" w:space="0" w:color="0000FF"/>
        </w:pBdr>
      </w:pPr>
      <w:r w:rsidRPr="00D81166">
        <w:t>ORCDLGH   ; SLC/MKB - Help for Order Dialogs ;4/7/97  10:00</w:t>
      </w:r>
    </w:p>
    <w:p w14:paraId="4CB48119" w14:textId="77777777" w:rsidR="005C2DA5" w:rsidRPr="00D81166" w:rsidRDefault="005C2DA5" w:rsidP="003102F2">
      <w:pPr>
        <w:pStyle w:val="capture"/>
        <w:pBdr>
          <w:left w:val="single" w:sz="6" w:space="0" w:color="0000FF"/>
        </w:pBdr>
      </w:pPr>
      <w:r w:rsidRPr="00D81166">
        <w:t>ORCDLR    ;SLC/MKB-Utility functions for LR dialogs ;6/11/97  11:47</w:t>
      </w:r>
    </w:p>
    <w:p w14:paraId="43C967FC" w14:textId="77777777" w:rsidR="005C2DA5" w:rsidRPr="00D81166" w:rsidRDefault="005C2DA5" w:rsidP="003102F2">
      <w:pPr>
        <w:pStyle w:val="capture"/>
        <w:pBdr>
          <w:left w:val="single" w:sz="6" w:space="0" w:color="0000FF"/>
        </w:pBdr>
      </w:pPr>
      <w:r w:rsidRPr="00D81166">
        <w:t>ORCDLR1   ;SLC/MKB,JFR - Utility fcns for LR dialogs cont ; 08 May 2002  2:12 PM</w:t>
      </w:r>
    </w:p>
    <w:p w14:paraId="20A70877" w14:textId="77777777" w:rsidR="005C2DA5" w:rsidRPr="00D81166" w:rsidRDefault="005C2DA5" w:rsidP="003102F2">
      <w:pPr>
        <w:pStyle w:val="capture"/>
        <w:pBdr>
          <w:left w:val="single" w:sz="6" w:space="0" w:color="0000FF"/>
        </w:pBdr>
      </w:pPr>
      <w:r w:rsidRPr="00D81166">
        <w:t>ORCDPS    ;SLC/MKB-Pharmacy dialog utilities ;02:36 PM  2 Apr 2001</w:t>
      </w:r>
    </w:p>
    <w:p w14:paraId="42FC6F82" w14:textId="77777777" w:rsidR="005C2DA5" w:rsidRPr="00D81166" w:rsidRDefault="005C2DA5" w:rsidP="003102F2">
      <w:pPr>
        <w:pStyle w:val="capture"/>
        <w:pBdr>
          <w:left w:val="single" w:sz="6" w:space="0" w:color="0000FF"/>
        </w:pBdr>
      </w:pPr>
      <w:r w:rsidRPr="00D81166">
        <w:t>ORCDPS1   ;SLC/MKB-Pharmacy dialog utilities ; 08 May 2002  2:12 PM</w:t>
      </w:r>
    </w:p>
    <w:p w14:paraId="694EA37E" w14:textId="77777777" w:rsidR="005C2DA5" w:rsidRPr="00D81166" w:rsidRDefault="005C2DA5" w:rsidP="003102F2">
      <w:pPr>
        <w:pStyle w:val="capture"/>
        <w:pBdr>
          <w:left w:val="single" w:sz="6" w:space="0" w:color="0000FF"/>
        </w:pBdr>
      </w:pPr>
      <w:r w:rsidRPr="00D81166">
        <w:t>ORCDPS2   ;SLC/MKB-Pharmacy dialog utilities ;07:24 AM  5 Apr 2001 [12/31/01 6:3</w:t>
      </w:r>
    </w:p>
    <w:p w14:paraId="08E30DBD" w14:textId="77777777" w:rsidR="005C2DA5" w:rsidRPr="00D81166" w:rsidRDefault="005C2DA5" w:rsidP="003102F2">
      <w:pPr>
        <w:pStyle w:val="capture"/>
        <w:pBdr>
          <w:left w:val="single" w:sz="6" w:space="0" w:color="0000FF"/>
        </w:pBdr>
      </w:pPr>
      <w:r w:rsidRPr="00D81166">
        <w:t>7pm]</w:t>
      </w:r>
    </w:p>
    <w:p w14:paraId="0992D3E5" w14:textId="77777777" w:rsidR="005C2DA5" w:rsidRPr="00D81166" w:rsidRDefault="005C2DA5" w:rsidP="003102F2">
      <w:pPr>
        <w:pStyle w:val="capture"/>
        <w:pBdr>
          <w:left w:val="single" w:sz="6" w:space="0" w:color="0000FF"/>
        </w:pBdr>
      </w:pPr>
      <w:r w:rsidRPr="00D81166">
        <w:t>ORCDPS3   ;SLC/MKB-Pharmacy dialog utilities ;09:14 AM  5 Apr 2001</w:t>
      </w:r>
    </w:p>
    <w:p w14:paraId="60D7AF90" w14:textId="77777777" w:rsidR="005C2DA5" w:rsidRPr="00D81166" w:rsidRDefault="005C2DA5" w:rsidP="003102F2">
      <w:pPr>
        <w:pStyle w:val="capture"/>
        <w:pBdr>
          <w:left w:val="single" w:sz="6" w:space="0" w:color="0000FF"/>
        </w:pBdr>
      </w:pPr>
      <w:r w:rsidRPr="00D81166">
        <w:t>ORCDPSIV  ;SLC/MKB-Pharmacy IV dialog utilities ;6/30/97  11:01</w:t>
      </w:r>
    </w:p>
    <w:p w14:paraId="4D770A11" w14:textId="77777777" w:rsidR="005C2DA5" w:rsidRPr="00D81166" w:rsidRDefault="005C2DA5" w:rsidP="003102F2">
      <w:pPr>
        <w:pStyle w:val="capture"/>
        <w:pBdr>
          <w:left w:val="single" w:sz="6" w:space="0" w:color="0000FF"/>
        </w:pBdr>
      </w:pPr>
      <w:r w:rsidRPr="00D81166">
        <w:t>ORCDRA    ; SLC/MKB - Utility functions for RA dialogs ;7/23/01  11:47</w:t>
      </w:r>
    </w:p>
    <w:p w14:paraId="6ACA1773" w14:textId="77777777" w:rsidR="005C2DA5" w:rsidRPr="00D81166" w:rsidRDefault="005C2DA5" w:rsidP="003102F2">
      <w:pPr>
        <w:pStyle w:val="capture"/>
        <w:pBdr>
          <w:left w:val="single" w:sz="6" w:space="0" w:color="0000FF"/>
        </w:pBdr>
      </w:pPr>
      <w:r w:rsidRPr="00D81166">
        <w:t>ORCDRA1   ;SLC/MKB-Utility functions for RA dialogs ; 08 May 2002  2:12 PM</w:t>
      </w:r>
    </w:p>
    <w:p w14:paraId="65F2787B" w14:textId="77777777" w:rsidR="005C2DA5" w:rsidRPr="00D81166" w:rsidRDefault="005C2DA5" w:rsidP="003102F2">
      <w:pPr>
        <w:pStyle w:val="capture"/>
        <w:pBdr>
          <w:left w:val="single" w:sz="6" w:space="0" w:color="0000FF"/>
        </w:pBdr>
      </w:pPr>
      <w:r w:rsidRPr="00D81166">
        <w:t>ORCENV    ;SLC/MLI - Environment check routine ; 18 March 97</w:t>
      </w:r>
    </w:p>
    <w:p w14:paraId="2205017E" w14:textId="77777777" w:rsidR="005C2DA5" w:rsidRPr="00D81166" w:rsidRDefault="005C2DA5" w:rsidP="003102F2">
      <w:pPr>
        <w:pStyle w:val="capture"/>
        <w:pBdr>
          <w:left w:val="single" w:sz="6" w:space="0" w:color="0000FF"/>
        </w:pBdr>
      </w:pPr>
      <w:r w:rsidRPr="00D81166">
        <w:t>ORCFLAG   ; SLC/MKB - Flag orders ;6/2/97  10:44</w:t>
      </w:r>
    </w:p>
    <w:p w14:paraId="35170D73" w14:textId="77777777" w:rsidR="005C2DA5" w:rsidRPr="00D81166" w:rsidRDefault="005C2DA5" w:rsidP="003102F2">
      <w:pPr>
        <w:pStyle w:val="capture"/>
        <w:pBdr>
          <w:left w:val="single" w:sz="6" w:space="0" w:color="0000FF"/>
        </w:pBdr>
      </w:pPr>
      <w:r w:rsidRPr="00D81166">
        <w:t>ORCHANG1  ; SLC/KCM,MKB - Navigate Display Groups ;9/19/95  15:27 [10/2/00 2:51p</w:t>
      </w:r>
    </w:p>
    <w:p w14:paraId="506BC3FA" w14:textId="77777777" w:rsidR="005C2DA5" w:rsidRPr="00D81166" w:rsidRDefault="005C2DA5" w:rsidP="003102F2">
      <w:pPr>
        <w:pStyle w:val="capture"/>
        <w:pBdr>
          <w:left w:val="single" w:sz="6" w:space="0" w:color="0000FF"/>
        </w:pBdr>
      </w:pPr>
      <w:r w:rsidRPr="00D81166">
        <w:t>m]</w:t>
      </w:r>
    </w:p>
    <w:p w14:paraId="514A276F" w14:textId="77777777" w:rsidR="005C2DA5" w:rsidRPr="00D81166" w:rsidRDefault="005C2DA5" w:rsidP="003102F2">
      <w:pPr>
        <w:pStyle w:val="capture"/>
        <w:pBdr>
          <w:left w:val="single" w:sz="6" w:space="0" w:color="0000FF"/>
        </w:pBdr>
      </w:pPr>
      <w:r w:rsidRPr="00D81166">
        <w:t>ORCHANG2  ;SLC/MKB-Change View status ; 08 May 2002  2:12 PM</w:t>
      </w:r>
    </w:p>
    <w:p w14:paraId="24D7B075" w14:textId="77777777" w:rsidR="005C2DA5" w:rsidRPr="00D81166" w:rsidRDefault="005C2DA5" w:rsidP="003102F2">
      <w:pPr>
        <w:pStyle w:val="capture"/>
        <w:pBdr>
          <w:left w:val="single" w:sz="6" w:space="0" w:color="0000FF"/>
        </w:pBdr>
      </w:pPr>
      <w:r w:rsidRPr="00D81166">
        <w:t>ORCHANG3         ;SLC/MKB - Change view by event ; 08 May 2002  2:12 PM</w:t>
      </w:r>
    </w:p>
    <w:p w14:paraId="019937E6" w14:textId="77777777" w:rsidR="005C2DA5" w:rsidRPr="00D81166" w:rsidRDefault="005C2DA5" w:rsidP="003102F2">
      <w:pPr>
        <w:pStyle w:val="capture"/>
        <w:pBdr>
          <w:left w:val="single" w:sz="6" w:space="0" w:color="0000FF"/>
        </w:pBdr>
      </w:pPr>
      <w:r w:rsidRPr="00D81166">
        <w:t>ORCHANGE  ;SLC/MKB-Change View utilities ; 08 May 2002  2:12 PM</w:t>
      </w:r>
    </w:p>
    <w:p w14:paraId="6E02194A" w14:textId="77777777" w:rsidR="005C2DA5" w:rsidRPr="00D81166" w:rsidRDefault="005C2DA5" w:rsidP="003102F2">
      <w:pPr>
        <w:pStyle w:val="capture"/>
        <w:pBdr>
          <w:left w:val="single" w:sz="6" w:space="0" w:color="0000FF"/>
        </w:pBdr>
      </w:pPr>
      <w:r w:rsidRPr="00D81166">
        <w:t>ORCHART   ;SLC/MKB-OE/RR ; 08 May 2002  2:12 PM</w:t>
      </w:r>
    </w:p>
    <w:p w14:paraId="61912890" w14:textId="77777777" w:rsidR="005C2DA5" w:rsidRPr="00D81166" w:rsidRDefault="005C2DA5" w:rsidP="003102F2">
      <w:pPr>
        <w:pStyle w:val="capture"/>
        <w:pBdr>
          <w:left w:val="single" w:sz="6" w:space="0" w:color="0000FF"/>
        </w:pBdr>
      </w:pPr>
      <w:r w:rsidRPr="00D81166">
        <w:t>ORCHECK   ;SLC/MKB-Order checking calls ; 08 May 2002  2:12 PM</w:t>
      </w:r>
    </w:p>
    <w:p w14:paraId="18CE0B49" w14:textId="77777777" w:rsidR="005C2DA5" w:rsidRPr="00D81166" w:rsidRDefault="005C2DA5" w:rsidP="003102F2">
      <w:pPr>
        <w:pStyle w:val="capture"/>
        <w:pBdr>
          <w:left w:val="single" w:sz="6" w:space="0" w:color="0000FF"/>
        </w:pBdr>
      </w:pPr>
      <w:r w:rsidRPr="00D81166">
        <w:t>ORCHTAB   ;SLC/MKB-Build Chart tab listings ;05:58 PM  23 Aug 2000</w:t>
      </w:r>
    </w:p>
    <w:p w14:paraId="3393A35F" w14:textId="77777777" w:rsidR="005C2DA5" w:rsidRPr="00D81166" w:rsidRDefault="005C2DA5" w:rsidP="003102F2">
      <w:pPr>
        <w:pStyle w:val="capture"/>
        <w:pBdr>
          <w:left w:val="single" w:sz="6" w:space="0" w:color="0000FF"/>
        </w:pBdr>
      </w:pPr>
      <w:r w:rsidRPr="00D81166">
        <w:t>ORCHTAB1  ;SLC/MKB-Build Chart-tabs cont ;6/14/02  12:49</w:t>
      </w:r>
    </w:p>
    <w:p w14:paraId="41EF41AA" w14:textId="77777777" w:rsidR="005C2DA5" w:rsidRPr="00D81166" w:rsidRDefault="005C2DA5" w:rsidP="003102F2">
      <w:pPr>
        <w:pStyle w:val="capture"/>
        <w:pBdr>
          <w:left w:val="single" w:sz="6" w:space="0" w:color="0000FF"/>
        </w:pBdr>
      </w:pPr>
      <w:r w:rsidRPr="00D81166">
        <w:lastRenderedPageBreak/>
        <w:t>ORCHTAB2  ;SLC/MKB-Add item to tab listing cont ;6/4/98  11:17</w:t>
      </w:r>
    </w:p>
    <w:p w14:paraId="12B6DB8C" w14:textId="77777777" w:rsidR="005C2DA5" w:rsidRPr="00D81166" w:rsidRDefault="005C2DA5" w:rsidP="003102F2">
      <w:pPr>
        <w:pStyle w:val="capture"/>
        <w:pBdr>
          <w:left w:val="single" w:sz="6" w:space="0" w:color="0000FF"/>
        </w:pBdr>
      </w:pPr>
      <w:r w:rsidRPr="00D81166">
        <w:t>ORCHTAB3  ;SLC/MKB,dcm-Add item to tab listing ; 08 May 2002  2:12 PM</w:t>
      </w:r>
    </w:p>
    <w:p w14:paraId="0C113399" w14:textId="77777777" w:rsidR="005C2DA5" w:rsidRPr="00D81166" w:rsidRDefault="005C2DA5" w:rsidP="003102F2">
      <w:pPr>
        <w:pStyle w:val="capture"/>
        <w:pBdr>
          <w:left w:val="single" w:sz="6" w:space="0" w:color="0000FF"/>
        </w:pBdr>
      </w:pPr>
      <w:r w:rsidRPr="00D81166">
        <w:t>ORCHTAB4  ;SLC/MKB,dcm-Add item to tab listing ;4/17/97  11:08</w:t>
      </w:r>
    </w:p>
    <w:p w14:paraId="0AF52EBB" w14:textId="77777777" w:rsidR="005C2DA5" w:rsidRPr="00D81166" w:rsidRDefault="005C2DA5" w:rsidP="003102F2">
      <w:pPr>
        <w:pStyle w:val="capture"/>
        <w:pBdr>
          <w:left w:val="single" w:sz="6" w:space="0" w:color="0000FF"/>
        </w:pBdr>
      </w:pPr>
      <w:r w:rsidRPr="00D81166">
        <w:t>ORCHTAB5  ;SLC/dcm - Add item to tab listing ;4/17/97  11:08</w:t>
      </w:r>
    </w:p>
    <w:p w14:paraId="7B0E6D9C" w14:textId="77777777" w:rsidR="005C2DA5" w:rsidRPr="00D81166" w:rsidRDefault="005C2DA5" w:rsidP="003102F2">
      <w:pPr>
        <w:pStyle w:val="capture"/>
        <w:pBdr>
          <w:left w:val="single" w:sz="6" w:space="0" w:color="0000FF"/>
        </w:pBdr>
      </w:pPr>
      <w:r w:rsidRPr="00D81166">
        <w:t>ORCHTRE1  ; SLC/JER - Expand/collapse LM views ;14-NOV-2000 16:34:18</w:t>
      </w:r>
    </w:p>
    <w:p w14:paraId="738FE3EB" w14:textId="77777777" w:rsidR="005C2DA5" w:rsidRPr="00D81166" w:rsidRDefault="005C2DA5" w:rsidP="003102F2">
      <w:pPr>
        <w:pStyle w:val="capture"/>
        <w:pBdr>
          <w:left w:val="single" w:sz="6" w:space="0" w:color="0000FF"/>
        </w:pBdr>
      </w:pPr>
      <w:r w:rsidRPr="00D81166">
        <w:t>ORCHTRE2  ; SLC/JER - Expand/collapse LM views ;14-NOV-2000 09:46:35</w:t>
      </w:r>
    </w:p>
    <w:p w14:paraId="72279E16" w14:textId="77777777" w:rsidR="005C2DA5" w:rsidRPr="00D81166" w:rsidRDefault="005C2DA5" w:rsidP="003102F2">
      <w:pPr>
        <w:pStyle w:val="capture"/>
        <w:pBdr>
          <w:left w:val="single" w:sz="6" w:space="0" w:color="0000FF"/>
        </w:pBdr>
      </w:pPr>
      <w:r w:rsidRPr="00D81166">
        <w:t>ORCHTREE  ; SLC/JER - Expand/collapse LM views ;14-NOV-2000 17:00:28</w:t>
      </w:r>
    </w:p>
    <w:p w14:paraId="74E8AB99" w14:textId="77777777" w:rsidR="005C2DA5" w:rsidRPr="00D81166" w:rsidRDefault="005C2DA5" w:rsidP="003102F2">
      <w:pPr>
        <w:pStyle w:val="capture"/>
        <w:pBdr>
          <w:left w:val="single" w:sz="6" w:space="0" w:color="0000FF"/>
        </w:pBdr>
      </w:pPr>
      <w:r w:rsidRPr="00D81166">
        <w:t>ORCIDACT  ; SLC/JER - ID Note actions ;27-NOV-2000 13:54:06</w:t>
      </w:r>
    </w:p>
    <w:p w14:paraId="1D0C054B" w14:textId="77777777" w:rsidR="005C2DA5" w:rsidRPr="00D81166" w:rsidRDefault="005C2DA5" w:rsidP="003102F2">
      <w:pPr>
        <w:pStyle w:val="capture"/>
        <w:pBdr>
          <w:left w:val="single" w:sz="6" w:space="0" w:color="0000FF"/>
        </w:pBdr>
      </w:pPr>
      <w:r w:rsidRPr="00D81166">
        <w:t>ORCK101   ;SLC/JFR - OR 49 CHECK UTILITIES ;7/27/98</w:t>
      </w:r>
    </w:p>
    <w:p w14:paraId="7133D9B2" w14:textId="77777777" w:rsidR="005C2DA5" w:rsidRPr="00D81166" w:rsidRDefault="005C2DA5" w:rsidP="003102F2">
      <w:pPr>
        <w:pStyle w:val="capture"/>
        <w:pBdr>
          <w:left w:val="single" w:sz="6" w:space="0" w:color="0000FF"/>
        </w:pBdr>
      </w:pPr>
      <w:r w:rsidRPr="00D81166">
        <w:t>ORCMED    ;SLC/MKB-Medication actions ;4/2/02  16:45</w:t>
      </w:r>
    </w:p>
    <w:p w14:paraId="6D337E7E" w14:textId="77777777" w:rsidR="005C2DA5" w:rsidRPr="00D81166" w:rsidRDefault="005C2DA5" w:rsidP="003102F2">
      <w:pPr>
        <w:pStyle w:val="capture"/>
        <w:pBdr>
          <w:left w:val="single" w:sz="6" w:space="0" w:color="0000FF"/>
        </w:pBdr>
      </w:pPr>
      <w:r w:rsidRPr="00D81166">
        <w:t>ORCMED1   ;SLC/MKB-Medication actions ;03:03 PM  22 Aug 2000</w:t>
      </w:r>
    </w:p>
    <w:p w14:paraId="6B88994A" w14:textId="77777777" w:rsidR="005C2DA5" w:rsidRPr="00D81166" w:rsidRDefault="005C2DA5" w:rsidP="003102F2">
      <w:pPr>
        <w:pStyle w:val="capture"/>
        <w:pBdr>
          <w:left w:val="single" w:sz="6" w:space="0" w:color="0000FF"/>
        </w:pBdr>
      </w:pPr>
      <w:r w:rsidRPr="00D81166">
        <w:t>ORCMEDIT  ;SLC/MKB-Menu Editor ;4/19/01  11:27</w:t>
      </w:r>
    </w:p>
    <w:p w14:paraId="726D8CEA" w14:textId="77777777" w:rsidR="005C2DA5" w:rsidRPr="00D81166" w:rsidRDefault="005C2DA5" w:rsidP="003102F2">
      <w:pPr>
        <w:pStyle w:val="capture"/>
        <w:pBdr>
          <w:left w:val="single" w:sz="6" w:space="0" w:color="0000FF"/>
        </w:pBdr>
      </w:pPr>
      <w:r w:rsidRPr="00D81166">
        <w:t>ORCMEDT0  ;SLC/MKB-Dialog Utilities ;9/7/01  14:19</w:t>
      </w:r>
    </w:p>
    <w:p w14:paraId="6FC3CF89" w14:textId="77777777" w:rsidR="005C2DA5" w:rsidRPr="00D81166" w:rsidRDefault="005C2DA5" w:rsidP="003102F2">
      <w:pPr>
        <w:pStyle w:val="capture"/>
        <w:pBdr>
          <w:left w:val="single" w:sz="6" w:space="0" w:color="0000FF"/>
        </w:pBdr>
      </w:pPr>
      <w:r w:rsidRPr="00D81166">
        <w:t>ORCMEDT1  ;SLC/MKB-QO,Set editor ;11/6/01  13:33</w:t>
      </w:r>
    </w:p>
    <w:p w14:paraId="45FDB594" w14:textId="77777777" w:rsidR="005C2DA5" w:rsidRPr="00D81166" w:rsidRDefault="005C2DA5" w:rsidP="003102F2">
      <w:pPr>
        <w:pStyle w:val="capture"/>
        <w:pBdr>
          <w:left w:val="single" w:sz="6" w:space="0" w:color="0000FF"/>
        </w:pBdr>
      </w:pPr>
      <w:r w:rsidRPr="00D81166">
        <w:t>ORCMEDT2  ;SLC/MKB-Menu Editor cont ;9/4/01  14:38</w:t>
      </w:r>
    </w:p>
    <w:p w14:paraId="312BBD84" w14:textId="77777777" w:rsidR="005C2DA5" w:rsidRPr="00D81166" w:rsidRDefault="005C2DA5" w:rsidP="003102F2">
      <w:pPr>
        <w:pStyle w:val="capture"/>
        <w:pBdr>
          <w:left w:val="single" w:sz="6" w:space="0" w:color="0000FF"/>
        </w:pBdr>
      </w:pPr>
      <w:r w:rsidRPr="00D81166">
        <w:t>ORCMEDT3  ;SLC/MKB-Dialog editor ;6/28/01  14:21</w:t>
      </w:r>
    </w:p>
    <w:p w14:paraId="7612471E" w14:textId="77777777" w:rsidR="005C2DA5" w:rsidRPr="00D81166" w:rsidRDefault="005C2DA5" w:rsidP="003102F2">
      <w:pPr>
        <w:pStyle w:val="capture"/>
        <w:pBdr>
          <w:left w:val="single" w:sz="6" w:space="0" w:color="0000FF"/>
        </w:pBdr>
      </w:pPr>
      <w:r w:rsidRPr="00D81166">
        <w:t>ORCMEDT4  ;SLC/MKB-Prompt Editor ;6/19/01  15:05</w:t>
      </w:r>
    </w:p>
    <w:p w14:paraId="363F45C1" w14:textId="77777777" w:rsidR="005C2DA5" w:rsidRPr="00D81166" w:rsidRDefault="005C2DA5" w:rsidP="003102F2">
      <w:pPr>
        <w:pStyle w:val="capture"/>
        <w:pBdr>
          <w:left w:val="single" w:sz="6" w:space="0" w:color="0000FF"/>
        </w:pBdr>
      </w:pPr>
      <w:r w:rsidRPr="00D81166">
        <w:t>ORCMEDT5  ;SLC/MKB-Misc menu utilities ;03:29 PM  12 Feb 1999</w:t>
      </w:r>
    </w:p>
    <w:p w14:paraId="3463E0B2" w14:textId="77777777" w:rsidR="005C2DA5" w:rsidRPr="00D81166" w:rsidRDefault="005C2DA5" w:rsidP="003102F2">
      <w:pPr>
        <w:pStyle w:val="capture"/>
        <w:pBdr>
          <w:left w:val="single" w:sz="6" w:space="0" w:color="0000FF"/>
        </w:pBdr>
      </w:pPr>
      <w:r w:rsidRPr="00D81166">
        <w:t>ORCMENU   ;SLC/MKB-Add Orders menus ; 08 May 2002  2:12 PM</w:t>
      </w:r>
    </w:p>
    <w:p w14:paraId="76AFCF7F" w14:textId="77777777" w:rsidR="005C2DA5" w:rsidRPr="00D81166" w:rsidRDefault="005C2DA5" w:rsidP="003102F2">
      <w:pPr>
        <w:pStyle w:val="capture"/>
        <w:pBdr>
          <w:left w:val="single" w:sz="6" w:space="0" w:color="0000FF"/>
        </w:pBdr>
      </w:pPr>
      <w:r w:rsidRPr="00D81166">
        <w:t>ORCMENU1  ;SLC/MKB-Add Orders cont ;2/7/97  15:41</w:t>
      </w:r>
    </w:p>
    <w:p w14:paraId="51B83C3D" w14:textId="77777777" w:rsidR="005C2DA5" w:rsidRPr="00D81166" w:rsidRDefault="005C2DA5" w:rsidP="003102F2">
      <w:pPr>
        <w:pStyle w:val="capture"/>
        <w:pBdr>
          <w:left w:val="single" w:sz="6" w:space="0" w:color="0000FF"/>
        </w:pBdr>
      </w:pPr>
      <w:r w:rsidRPr="00D81166">
        <w:t>ORCMENU2  ;SLC/MKB-Review New Orders ;4/5/01  21:32</w:t>
      </w:r>
    </w:p>
    <w:p w14:paraId="23EBC8CD" w14:textId="77777777" w:rsidR="005C2DA5" w:rsidRPr="00D81166" w:rsidRDefault="005C2DA5" w:rsidP="003102F2">
      <w:pPr>
        <w:pStyle w:val="capture"/>
        <w:pBdr>
          <w:left w:val="single" w:sz="6" w:space="0" w:color="0000FF"/>
        </w:pBdr>
      </w:pPr>
      <w:r w:rsidRPr="00D81166">
        <w:t>ORCNOTE   ; SLC/MKB - Progress Note actions ;25-JAN-2001 16:18:00</w:t>
      </w:r>
    </w:p>
    <w:p w14:paraId="278335BE" w14:textId="77777777" w:rsidR="005C2DA5" w:rsidRPr="00D81166" w:rsidRDefault="005C2DA5" w:rsidP="003102F2">
      <w:pPr>
        <w:pStyle w:val="capture"/>
        <w:pBdr>
          <w:left w:val="single" w:sz="6" w:space="0" w:color="0000FF"/>
        </w:pBdr>
      </w:pPr>
      <w:r w:rsidRPr="00D81166">
        <w:t>ORCONSLT  ;SLC/MKB-Consult actions ;6/7/01  07:28</w:t>
      </w:r>
    </w:p>
    <w:p w14:paraId="6FB1889F" w14:textId="77777777" w:rsidR="005C2DA5" w:rsidRPr="00D81166" w:rsidRDefault="005C2DA5" w:rsidP="003102F2">
      <w:pPr>
        <w:pStyle w:val="capture"/>
        <w:pBdr>
          <w:left w:val="single" w:sz="6" w:space="0" w:color="0000FF"/>
        </w:pBdr>
      </w:pPr>
      <w:r w:rsidRPr="00D81166">
        <w:t>ORCONV0   ; SLC/MKB - Convert protocols/menus to Dialogs cont ;9/15/97  15:41</w:t>
      </w:r>
    </w:p>
    <w:p w14:paraId="08D32A5C" w14:textId="77777777" w:rsidR="005C2DA5" w:rsidRPr="00D81166" w:rsidRDefault="005C2DA5" w:rsidP="003102F2">
      <w:pPr>
        <w:pStyle w:val="capture"/>
        <w:pBdr>
          <w:left w:val="single" w:sz="6" w:space="0" w:color="0000FF"/>
        </w:pBdr>
      </w:pPr>
      <w:r w:rsidRPr="00D81166">
        <w:t>ORCONV1   ; SLC/MKB - Convert protocols/menus to Dialogs cont ;6/10/97  10:37</w:t>
      </w:r>
    </w:p>
    <w:p w14:paraId="280CC2CC" w14:textId="77777777" w:rsidR="005C2DA5" w:rsidRPr="00D81166" w:rsidRDefault="005C2DA5" w:rsidP="003102F2">
      <w:pPr>
        <w:pStyle w:val="capture"/>
        <w:pBdr>
          <w:left w:val="single" w:sz="6" w:space="0" w:color="0000FF"/>
        </w:pBdr>
      </w:pPr>
      <w:r w:rsidRPr="00D81166">
        <w:t>ORCONV2   ; SLC/MKB - Convert protocols/menus to Dialogs cont ;6/10/97  10:40</w:t>
      </w:r>
    </w:p>
    <w:p w14:paraId="0C99C881" w14:textId="77777777" w:rsidR="005C2DA5" w:rsidRPr="00D81166" w:rsidRDefault="005C2DA5" w:rsidP="003102F2">
      <w:pPr>
        <w:pStyle w:val="capture"/>
        <w:pBdr>
          <w:left w:val="single" w:sz="6" w:space="0" w:color="0000FF"/>
        </w:pBdr>
      </w:pPr>
      <w:r w:rsidRPr="00D81166">
        <w:t>ORCONV3   ; SLC/MKB - Convert diet orders, UD Order Sets ;6/20/97  11:24</w:t>
      </w:r>
    </w:p>
    <w:p w14:paraId="02ADBFC7" w14:textId="77777777" w:rsidR="005C2DA5" w:rsidRPr="00D81166" w:rsidRDefault="005C2DA5" w:rsidP="003102F2">
      <w:pPr>
        <w:pStyle w:val="capture"/>
        <w:pBdr>
          <w:left w:val="single" w:sz="6" w:space="0" w:color="0000FF"/>
        </w:pBdr>
      </w:pPr>
      <w:r w:rsidRPr="00D81166">
        <w:t>ORCONVRT  ; SLC/MKB - Convert protocols/menus to Dialogs ;9/15/97  15:38</w:t>
      </w:r>
    </w:p>
    <w:p w14:paraId="5EA2F0A2" w14:textId="77777777" w:rsidR="005C2DA5" w:rsidRPr="00D81166" w:rsidRDefault="005C2DA5" w:rsidP="003102F2">
      <w:pPr>
        <w:pStyle w:val="capture"/>
        <w:pBdr>
          <w:left w:val="single" w:sz="6" w:space="0" w:color="0000FF"/>
        </w:pBdr>
      </w:pPr>
      <w:r w:rsidRPr="00D81166">
        <w:t>ORCPOST   ; slc/dcm,MKB - CPRS post-init ;10/25/97  16:13</w:t>
      </w:r>
    </w:p>
    <w:p w14:paraId="2BF671AA" w14:textId="77777777" w:rsidR="005C2DA5" w:rsidRPr="00D81166" w:rsidRDefault="005C2DA5" w:rsidP="003102F2">
      <w:pPr>
        <w:pStyle w:val="capture"/>
        <w:pBdr>
          <w:left w:val="single" w:sz="6" w:space="0" w:color="0000FF"/>
        </w:pBdr>
      </w:pPr>
      <w:r w:rsidRPr="00D81166">
        <w:t>ORCPRE    ; SLC/MKB - CPRS pre-init ;3/26/97  13:41</w:t>
      </w:r>
    </w:p>
    <w:p w14:paraId="28734613" w14:textId="77777777" w:rsidR="005C2DA5" w:rsidRPr="00D81166" w:rsidRDefault="005C2DA5" w:rsidP="003102F2">
      <w:pPr>
        <w:pStyle w:val="capture"/>
        <w:pBdr>
          <w:left w:val="single" w:sz="6" w:space="0" w:color="0000FF"/>
        </w:pBdr>
      </w:pPr>
      <w:r w:rsidRPr="00D81166">
        <w:t>ORCPROB   ; SLC/MKB - Problem List interface ;12/9/97  10:44</w:t>
      </w:r>
    </w:p>
    <w:p w14:paraId="69540D08" w14:textId="77777777" w:rsidR="005C2DA5" w:rsidRPr="00D81166" w:rsidRDefault="005C2DA5" w:rsidP="003102F2">
      <w:pPr>
        <w:pStyle w:val="capture"/>
        <w:pBdr>
          <w:left w:val="single" w:sz="6" w:space="0" w:color="0000FF"/>
        </w:pBdr>
      </w:pPr>
      <w:r w:rsidRPr="00D81166">
        <w:t>ORCSAVE   ;SLC/MKB-Save [ 08/09/96  11:28 PM ] ; 08 May 2002  2:12 PM</w:t>
      </w:r>
    </w:p>
    <w:p w14:paraId="5884ECB5" w14:textId="77777777" w:rsidR="005C2DA5" w:rsidRPr="00D81166" w:rsidRDefault="005C2DA5" w:rsidP="003102F2">
      <w:pPr>
        <w:pStyle w:val="capture"/>
        <w:pBdr>
          <w:left w:val="single" w:sz="6" w:space="0" w:color="0000FF"/>
        </w:pBdr>
      </w:pPr>
      <w:r w:rsidRPr="00D81166">
        <w:t>ORCSAVE1  ; SLC/MKB - Save Order Text ;7/21/97  15:47</w:t>
      </w:r>
    </w:p>
    <w:p w14:paraId="7E79BECE" w14:textId="77777777" w:rsidR="005C2DA5" w:rsidRPr="00D81166" w:rsidRDefault="005C2DA5" w:rsidP="003102F2">
      <w:pPr>
        <w:pStyle w:val="capture"/>
        <w:pBdr>
          <w:left w:val="single" w:sz="6" w:space="0" w:color="0000FF"/>
        </w:pBdr>
      </w:pPr>
      <w:r w:rsidRPr="00D81166">
        <w:t>ORCSAVE2  ;SLC/MKB-Utilities to update an order ;04:19 PM  11 Jan 2001</w:t>
      </w:r>
    </w:p>
    <w:p w14:paraId="1F99E9FC" w14:textId="77777777" w:rsidR="005C2DA5" w:rsidRPr="00D81166" w:rsidRDefault="005C2DA5" w:rsidP="003102F2">
      <w:pPr>
        <w:pStyle w:val="capture"/>
        <w:pBdr>
          <w:left w:val="single" w:sz="6" w:space="0" w:color="0000FF"/>
        </w:pBdr>
      </w:pPr>
      <w:r w:rsidRPr="00D81166">
        <w:t>ORCSEND   ;SLC/MKB-Release orders ; 08 May 2002  2:12 PM</w:t>
      </w:r>
    </w:p>
    <w:p w14:paraId="6EB239D7" w14:textId="77777777" w:rsidR="005C2DA5" w:rsidRPr="00D81166" w:rsidRDefault="005C2DA5" w:rsidP="003102F2">
      <w:pPr>
        <w:pStyle w:val="capture"/>
        <w:pBdr>
          <w:left w:val="single" w:sz="6" w:space="0" w:color="0000FF"/>
        </w:pBdr>
      </w:pPr>
      <w:r w:rsidRPr="00D81166">
        <w:lastRenderedPageBreak/>
        <w:t>ORCSEND1  ;SLC/MKB-Release cont ;3/21/02  14:19</w:t>
      </w:r>
    </w:p>
    <w:p w14:paraId="4661F061" w14:textId="77777777" w:rsidR="005C2DA5" w:rsidRPr="00D81166" w:rsidRDefault="005C2DA5" w:rsidP="003102F2">
      <w:pPr>
        <w:pStyle w:val="capture"/>
        <w:pBdr>
          <w:left w:val="single" w:sz="6" w:space="0" w:color="0000FF"/>
        </w:pBdr>
      </w:pPr>
      <w:r w:rsidRPr="00D81166">
        <w:t>ORCSIGN   ;SLC/MKB-Sign/Release orders ;10/29/01  11:44</w:t>
      </w:r>
    </w:p>
    <w:p w14:paraId="364F9C12" w14:textId="77777777" w:rsidR="005C2DA5" w:rsidRPr="00D81166" w:rsidRDefault="005C2DA5" w:rsidP="003102F2">
      <w:pPr>
        <w:pStyle w:val="capture"/>
        <w:pBdr>
          <w:left w:val="single" w:sz="6" w:space="0" w:color="0000FF"/>
        </w:pBdr>
      </w:pPr>
      <w:r w:rsidRPr="00D81166">
        <w:t>ORCXPND   ; SLC/MKB - Expanded Display ;6/3/97  11:04</w:t>
      </w:r>
    </w:p>
    <w:p w14:paraId="2723286C" w14:textId="77777777" w:rsidR="005C2DA5" w:rsidRPr="00D81166" w:rsidRDefault="005C2DA5" w:rsidP="003102F2">
      <w:pPr>
        <w:pStyle w:val="capture"/>
        <w:pBdr>
          <w:left w:val="single" w:sz="6" w:space="0" w:color="0000FF"/>
        </w:pBdr>
      </w:pPr>
      <w:r w:rsidRPr="00D81166">
        <w:t>ORCXPND1  ; SLC/MKB - Expanded Display cont ;11:58 AM  13 Mar 2001</w:t>
      </w:r>
    </w:p>
    <w:p w14:paraId="0AD26E76" w14:textId="77777777" w:rsidR="005C2DA5" w:rsidRPr="00D81166" w:rsidRDefault="005C2DA5" w:rsidP="003102F2">
      <w:pPr>
        <w:pStyle w:val="capture"/>
        <w:pBdr>
          <w:left w:val="single" w:sz="6" w:space="0" w:color="0000FF"/>
        </w:pBdr>
      </w:pPr>
      <w:r w:rsidRPr="00D81166">
        <w:t>ORCXPND2  ; SLC/MKB - Expanded display cont ; 08 May 2002  2:12 PM</w:t>
      </w:r>
    </w:p>
    <w:p w14:paraId="45E45353" w14:textId="77777777" w:rsidR="005C2DA5" w:rsidRPr="00D81166" w:rsidRDefault="005C2DA5" w:rsidP="003102F2">
      <w:pPr>
        <w:pStyle w:val="capture"/>
        <w:pBdr>
          <w:left w:val="single" w:sz="6" w:space="0" w:color="0000FF"/>
        </w:pBdr>
      </w:pPr>
      <w:r w:rsidRPr="00D81166">
        <w:t>ORCXPND3  ; SLC/MKB,dcm - Expanded display of Reports ;2/21/01  14:08</w:t>
      </w:r>
    </w:p>
    <w:p w14:paraId="635D624E" w14:textId="77777777" w:rsidR="005C2DA5" w:rsidRPr="00D81166" w:rsidRDefault="005C2DA5" w:rsidP="003102F2">
      <w:pPr>
        <w:pStyle w:val="capture"/>
        <w:pBdr>
          <w:left w:val="single" w:sz="6" w:space="0" w:color="0000FF"/>
        </w:pBdr>
      </w:pPr>
      <w:r w:rsidRPr="00D81166">
        <w:t>ORCXPND4  ; SLC/MKB,MA - Expanded Display cont ;9/10/99  13:16</w:t>
      </w:r>
    </w:p>
    <w:p w14:paraId="10912B4C" w14:textId="77777777" w:rsidR="005C2DA5" w:rsidRPr="00D81166" w:rsidRDefault="005C2DA5" w:rsidP="003102F2">
      <w:pPr>
        <w:pStyle w:val="capture"/>
        <w:pBdr>
          <w:left w:val="single" w:sz="6" w:space="0" w:color="0000FF"/>
        </w:pBdr>
      </w:pPr>
      <w:r w:rsidRPr="00D81166">
        <w:t>ORCXPNDR  ; SLC/MKB,dcm - Expanded display of Reports ;2/12/97  13:48</w:t>
      </w:r>
    </w:p>
    <w:p w14:paraId="2C36B7BC" w14:textId="77777777" w:rsidR="005C2DA5" w:rsidRPr="00D81166" w:rsidRDefault="005C2DA5" w:rsidP="003102F2">
      <w:pPr>
        <w:pStyle w:val="capture"/>
        <w:pBdr>
          <w:left w:val="single" w:sz="6" w:space="0" w:color="0000FF"/>
        </w:pBdr>
      </w:pPr>
      <w:r w:rsidRPr="00D81166">
        <w:t>ORD1      ; DRIVER FOR COMPILED XREFS FOR FILE #101 ; 11/02/98</w:t>
      </w:r>
    </w:p>
    <w:p w14:paraId="4A3378D2" w14:textId="77777777" w:rsidR="005C2DA5" w:rsidRPr="00D81166" w:rsidRDefault="005C2DA5" w:rsidP="003102F2">
      <w:pPr>
        <w:pStyle w:val="capture"/>
        <w:pBdr>
          <w:left w:val="single" w:sz="6" w:space="0" w:color="0000FF"/>
        </w:pBdr>
      </w:pPr>
      <w:r w:rsidRPr="00D81166">
        <w:t>ORD11     ; COMPILED XREF FOR FILE #101 ; 11/02/98</w:t>
      </w:r>
    </w:p>
    <w:p w14:paraId="33AEDBBE" w14:textId="77777777" w:rsidR="005C2DA5" w:rsidRPr="00D81166" w:rsidRDefault="005C2DA5" w:rsidP="003102F2">
      <w:pPr>
        <w:pStyle w:val="capture"/>
        <w:pBdr>
          <w:left w:val="single" w:sz="6" w:space="0" w:color="0000FF"/>
        </w:pBdr>
      </w:pPr>
      <w:r w:rsidRPr="00D81166">
        <w:t>ORD110    ; COMPILED XREF FOR FILE #101.021 ; 11/02/98</w:t>
      </w:r>
    </w:p>
    <w:p w14:paraId="5630DE7D" w14:textId="77777777" w:rsidR="005C2DA5" w:rsidRPr="00D81166" w:rsidRDefault="005C2DA5" w:rsidP="003102F2">
      <w:pPr>
        <w:pStyle w:val="capture"/>
        <w:pBdr>
          <w:left w:val="single" w:sz="6" w:space="0" w:color="0000FF"/>
        </w:pBdr>
      </w:pPr>
      <w:r w:rsidRPr="00D81166">
        <w:t>ORD111    ; COMPILED XREF FOR FILE #101.03 ; 11/02/98</w:t>
      </w:r>
    </w:p>
    <w:p w14:paraId="2BD452C7" w14:textId="77777777" w:rsidR="005C2DA5" w:rsidRPr="00D81166" w:rsidRDefault="005C2DA5" w:rsidP="003102F2">
      <w:pPr>
        <w:pStyle w:val="capture"/>
        <w:pBdr>
          <w:left w:val="single" w:sz="6" w:space="0" w:color="0000FF"/>
        </w:pBdr>
      </w:pPr>
      <w:r w:rsidRPr="00D81166">
        <w:t>ORD112    ; COMPILED XREF FOR FILE #101.07 ; 11/02/98</w:t>
      </w:r>
    </w:p>
    <w:p w14:paraId="0B786F51" w14:textId="77777777" w:rsidR="005C2DA5" w:rsidRPr="00D81166" w:rsidRDefault="005C2DA5" w:rsidP="003102F2">
      <w:pPr>
        <w:pStyle w:val="capture"/>
        <w:pBdr>
          <w:left w:val="single" w:sz="6" w:space="0" w:color="0000FF"/>
        </w:pBdr>
      </w:pPr>
      <w:r w:rsidRPr="00D81166">
        <w:t>ORD12     ; COMPILED XREF FOR FILE #101.01 ; 11/02/98</w:t>
      </w:r>
    </w:p>
    <w:p w14:paraId="265333CB" w14:textId="77777777" w:rsidR="005C2DA5" w:rsidRPr="00D81166" w:rsidRDefault="005C2DA5" w:rsidP="003102F2">
      <w:pPr>
        <w:pStyle w:val="capture"/>
        <w:pBdr>
          <w:left w:val="single" w:sz="6" w:space="0" w:color="0000FF"/>
        </w:pBdr>
      </w:pPr>
      <w:r w:rsidRPr="00D81166">
        <w:t>ORD13     ; COMPILED XREF FOR FILE #101.02 ; 11/02/98</w:t>
      </w:r>
    </w:p>
    <w:p w14:paraId="60F6C384" w14:textId="77777777" w:rsidR="005C2DA5" w:rsidRPr="00D81166" w:rsidRDefault="005C2DA5" w:rsidP="003102F2">
      <w:pPr>
        <w:pStyle w:val="capture"/>
        <w:pBdr>
          <w:left w:val="single" w:sz="6" w:space="0" w:color="0000FF"/>
        </w:pBdr>
      </w:pPr>
      <w:r w:rsidRPr="00D81166">
        <w:t>ORD14     ; COMPILED XREF FOR FILE #101.021 ; 11/02/98</w:t>
      </w:r>
    </w:p>
    <w:p w14:paraId="75B797CF" w14:textId="77777777" w:rsidR="005C2DA5" w:rsidRPr="00D81166" w:rsidRDefault="005C2DA5" w:rsidP="003102F2">
      <w:pPr>
        <w:pStyle w:val="capture"/>
        <w:pBdr>
          <w:left w:val="single" w:sz="6" w:space="0" w:color="0000FF"/>
        </w:pBdr>
      </w:pPr>
      <w:r w:rsidRPr="00D81166">
        <w:t>ORD15     ; COMPILED XREF FOR FILE #101.03 ; 11/02/98</w:t>
      </w:r>
    </w:p>
    <w:p w14:paraId="1F47DFE1" w14:textId="77777777" w:rsidR="005C2DA5" w:rsidRPr="00D81166" w:rsidRDefault="005C2DA5" w:rsidP="003102F2">
      <w:pPr>
        <w:pStyle w:val="capture"/>
        <w:pBdr>
          <w:left w:val="single" w:sz="6" w:space="0" w:color="0000FF"/>
        </w:pBdr>
      </w:pPr>
      <w:r w:rsidRPr="00D81166">
        <w:t>ORD16     ; COMPILED XREF FOR FILE #101.07 ; 11/02/98</w:t>
      </w:r>
    </w:p>
    <w:p w14:paraId="236481FF" w14:textId="77777777" w:rsidR="005C2DA5" w:rsidRPr="00D81166" w:rsidRDefault="005C2DA5" w:rsidP="003102F2">
      <w:pPr>
        <w:pStyle w:val="capture"/>
        <w:pBdr>
          <w:left w:val="single" w:sz="6" w:space="0" w:color="0000FF"/>
        </w:pBdr>
      </w:pPr>
      <w:r w:rsidRPr="00D81166">
        <w:t>ORD17     ; COMPILED XREF FOR FILE #101 ; 11/02/98</w:t>
      </w:r>
    </w:p>
    <w:p w14:paraId="61DBE382" w14:textId="77777777" w:rsidR="005C2DA5" w:rsidRPr="00D81166" w:rsidRDefault="005C2DA5" w:rsidP="003102F2">
      <w:pPr>
        <w:pStyle w:val="capture"/>
        <w:pBdr>
          <w:left w:val="single" w:sz="6" w:space="0" w:color="0000FF"/>
        </w:pBdr>
      </w:pPr>
      <w:r w:rsidRPr="00D81166">
        <w:t>ORD18     ; COMPILED XREF FOR FILE #101.01 ; 11/02/98</w:t>
      </w:r>
    </w:p>
    <w:p w14:paraId="4BB3E431" w14:textId="77777777" w:rsidR="005C2DA5" w:rsidRPr="00D81166" w:rsidRDefault="005C2DA5" w:rsidP="003102F2">
      <w:pPr>
        <w:pStyle w:val="capture"/>
        <w:pBdr>
          <w:left w:val="single" w:sz="6" w:space="0" w:color="0000FF"/>
        </w:pBdr>
      </w:pPr>
      <w:r w:rsidRPr="00D81166">
        <w:t>ORD19     ; COMPILED XREF FOR FILE #101.02 ; 11/02/98</w:t>
      </w:r>
    </w:p>
    <w:p w14:paraId="4F461034" w14:textId="77777777" w:rsidR="005C2DA5" w:rsidRPr="00D81166" w:rsidRDefault="005C2DA5" w:rsidP="003102F2">
      <w:pPr>
        <w:pStyle w:val="capture"/>
        <w:pBdr>
          <w:left w:val="single" w:sz="6" w:space="0" w:color="0000FF"/>
        </w:pBdr>
      </w:pPr>
      <w:r w:rsidRPr="00D81166">
        <w:t>ORD2      ; DRIVER FOR COMPILED XREFS FOR FILE #100 ; 06/12/02</w:t>
      </w:r>
    </w:p>
    <w:p w14:paraId="4DE88404" w14:textId="77777777" w:rsidR="005C2DA5" w:rsidRPr="00D81166" w:rsidRDefault="005C2DA5" w:rsidP="003102F2">
      <w:pPr>
        <w:pStyle w:val="capture"/>
        <w:pBdr>
          <w:left w:val="single" w:sz="6" w:space="0" w:color="0000FF"/>
        </w:pBdr>
      </w:pPr>
      <w:r w:rsidRPr="00D81166">
        <w:t>ORD21     ; COMPILED XREF FOR FILE #100 ; 06/12/02</w:t>
      </w:r>
    </w:p>
    <w:p w14:paraId="6C1D6138" w14:textId="77777777" w:rsidR="005C2DA5" w:rsidRPr="00D81166" w:rsidRDefault="005C2DA5" w:rsidP="003102F2">
      <w:pPr>
        <w:pStyle w:val="capture"/>
        <w:pBdr>
          <w:left w:val="single" w:sz="6" w:space="0" w:color="0000FF"/>
        </w:pBdr>
      </w:pPr>
      <w:r w:rsidRPr="00D81166">
        <w:t>ORD210    ; COMPILED XREF FOR FILE #100.008 ; 06/12/02</w:t>
      </w:r>
    </w:p>
    <w:p w14:paraId="3E27A465" w14:textId="77777777" w:rsidR="005C2DA5" w:rsidRPr="00D81166" w:rsidRDefault="005C2DA5" w:rsidP="003102F2">
      <w:pPr>
        <w:pStyle w:val="capture"/>
        <w:pBdr>
          <w:left w:val="single" w:sz="6" w:space="0" w:color="0000FF"/>
        </w:pBdr>
      </w:pPr>
      <w:r w:rsidRPr="00D81166">
        <w:t>ORD211    ; COMPILED XREF FOR FILE #100.045 ; 06/12/02</w:t>
      </w:r>
    </w:p>
    <w:p w14:paraId="11DA84B2" w14:textId="77777777" w:rsidR="005C2DA5" w:rsidRPr="00D81166" w:rsidRDefault="005C2DA5" w:rsidP="003102F2">
      <w:pPr>
        <w:pStyle w:val="capture"/>
        <w:pBdr>
          <w:left w:val="single" w:sz="6" w:space="0" w:color="0000FF"/>
        </w:pBdr>
      </w:pPr>
      <w:r w:rsidRPr="00D81166">
        <w:t>ORD212    ; COMPILED XREF FOR FILE #100.09 ; 06/12/02</w:t>
      </w:r>
    </w:p>
    <w:p w14:paraId="07215784" w14:textId="77777777" w:rsidR="005C2DA5" w:rsidRPr="00D81166" w:rsidRDefault="005C2DA5" w:rsidP="003102F2">
      <w:pPr>
        <w:pStyle w:val="capture"/>
        <w:pBdr>
          <w:left w:val="single" w:sz="6" w:space="0" w:color="0000FF"/>
        </w:pBdr>
      </w:pPr>
      <w:r w:rsidRPr="00D81166">
        <w:t>ORD213    ; COMPILED XREF FOR FILE #100.09 ; 07/29/00</w:t>
      </w:r>
    </w:p>
    <w:p w14:paraId="252714EF" w14:textId="77777777" w:rsidR="005C2DA5" w:rsidRPr="00D81166" w:rsidRDefault="005C2DA5" w:rsidP="003102F2">
      <w:pPr>
        <w:pStyle w:val="capture"/>
        <w:pBdr>
          <w:left w:val="single" w:sz="6" w:space="0" w:color="0000FF"/>
        </w:pBdr>
      </w:pPr>
      <w:r w:rsidRPr="00D81166">
        <w:t>ORD214    ; COMPILED XREF FOR FILE #100.0084 ; 07/29/00</w:t>
      </w:r>
    </w:p>
    <w:p w14:paraId="675ACE38" w14:textId="77777777" w:rsidR="005C2DA5" w:rsidRPr="00D81166" w:rsidRDefault="005C2DA5" w:rsidP="003102F2">
      <w:pPr>
        <w:pStyle w:val="capture"/>
        <w:pBdr>
          <w:left w:val="single" w:sz="6" w:space="0" w:color="0000FF"/>
        </w:pBdr>
      </w:pPr>
      <w:r w:rsidRPr="00D81166">
        <w:t>ORD22     ; COMPILED XREF FOR FILE #100.001 ; 06/12/02</w:t>
      </w:r>
    </w:p>
    <w:p w14:paraId="21A6196E" w14:textId="77777777" w:rsidR="005C2DA5" w:rsidRPr="00D81166" w:rsidRDefault="005C2DA5" w:rsidP="003102F2">
      <w:pPr>
        <w:pStyle w:val="capture"/>
        <w:pBdr>
          <w:left w:val="single" w:sz="6" w:space="0" w:color="0000FF"/>
        </w:pBdr>
      </w:pPr>
      <w:r w:rsidRPr="00D81166">
        <w:t>ORD23     ; COMPILED XREF FOR FILE #100.002 ; 06/12/02</w:t>
      </w:r>
    </w:p>
    <w:p w14:paraId="7C2A57B1" w14:textId="77777777" w:rsidR="005C2DA5" w:rsidRPr="00D81166" w:rsidRDefault="005C2DA5" w:rsidP="003102F2">
      <w:pPr>
        <w:pStyle w:val="capture"/>
        <w:pBdr>
          <w:left w:val="single" w:sz="6" w:space="0" w:color="0000FF"/>
        </w:pBdr>
      </w:pPr>
      <w:r w:rsidRPr="00D81166">
        <w:t>ORD24     ; COMPILED XREF FOR FILE #100.008 ; 06/12/02</w:t>
      </w:r>
    </w:p>
    <w:p w14:paraId="7F730D1E" w14:textId="77777777" w:rsidR="005C2DA5" w:rsidRPr="00D81166" w:rsidRDefault="005C2DA5" w:rsidP="003102F2">
      <w:pPr>
        <w:pStyle w:val="capture"/>
        <w:pBdr>
          <w:left w:val="single" w:sz="6" w:space="0" w:color="0000FF"/>
        </w:pBdr>
      </w:pPr>
      <w:r w:rsidRPr="00D81166">
        <w:t>ORD25     ; COMPILED XREF FOR FILE #100.045 ; 06/12/02</w:t>
      </w:r>
    </w:p>
    <w:p w14:paraId="7BCB46C9" w14:textId="77777777" w:rsidR="005C2DA5" w:rsidRPr="00D81166" w:rsidRDefault="005C2DA5" w:rsidP="003102F2">
      <w:pPr>
        <w:pStyle w:val="capture"/>
        <w:pBdr>
          <w:left w:val="single" w:sz="6" w:space="0" w:color="0000FF"/>
        </w:pBdr>
      </w:pPr>
      <w:r w:rsidRPr="00D81166">
        <w:t>ORD26     ; COMPILED XREF FOR FILE #100.09 ; 06/12/02</w:t>
      </w:r>
    </w:p>
    <w:p w14:paraId="406775D8" w14:textId="77777777" w:rsidR="005C2DA5" w:rsidRPr="00D81166" w:rsidRDefault="005C2DA5" w:rsidP="003102F2">
      <w:pPr>
        <w:pStyle w:val="capture"/>
        <w:pBdr>
          <w:left w:val="single" w:sz="6" w:space="0" w:color="0000FF"/>
        </w:pBdr>
      </w:pPr>
      <w:r w:rsidRPr="00D81166">
        <w:t>ORD27     ; COMPILED XREF FOR FILE #100 ; 06/12/02</w:t>
      </w:r>
    </w:p>
    <w:p w14:paraId="5C20BDCD" w14:textId="77777777" w:rsidR="005C2DA5" w:rsidRPr="00D81166" w:rsidRDefault="005C2DA5" w:rsidP="003102F2">
      <w:pPr>
        <w:pStyle w:val="capture"/>
        <w:pBdr>
          <w:left w:val="single" w:sz="6" w:space="0" w:color="0000FF"/>
        </w:pBdr>
      </w:pPr>
      <w:r w:rsidRPr="00D81166">
        <w:t>ORD28     ; COMPILED XREF FOR FILE #100.001 ; 06/12/02</w:t>
      </w:r>
    </w:p>
    <w:p w14:paraId="6F1E559C" w14:textId="77777777" w:rsidR="005C2DA5" w:rsidRPr="00D81166" w:rsidRDefault="005C2DA5" w:rsidP="003102F2">
      <w:pPr>
        <w:pStyle w:val="capture"/>
        <w:pBdr>
          <w:left w:val="single" w:sz="6" w:space="0" w:color="0000FF"/>
        </w:pBdr>
      </w:pPr>
      <w:r w:rsidRPr="00D81166">
        <w:lastRenderedPageBreak/>
        <w:t>ORD29     ; COMPILED XREF FOR FILE #100.002 ; 06/12/02</w:t>
      </w:r>
    </w:p>
    <w:p w14:paraId="79C73056" w14:textId="77777777" w:rsidR="005C2DA5" w:rsidRPr="00D81166" w:rsidRDefault="005C2DA5" w:rsidP="003102F2">
      <w:pPr>
        <w:pStyle w:val="capture"/>
        <w:pBdr>
          <w:left w:val="single" w:sz="6" w:space="0" w:color="0000FF"/>
        </w:pBdr>
      </w:pPr>
      <w:r w:rsidRPr="00D81166">
        <w:t>ORDD1     ; slc/dcm - Calls from OE/RR DD ;8/20/92  12:13 ;</w:t>
      </w:r>
    </w:p>
    <w:p w14:paraId="69965E62" w14:textId="77777777" w:rsidR="005C2DA5" w:rsidRPr="00D81166" w:rsidRDefault="005C2DA5" w:rsidP="003102F2">
      <w:pPr>
        <w:pStyle w:val="capture"/>
        <w:pBdr>
          <w:left w:val="single" w:sz="6" w:space="0" w:color="0000FF"/>
        </w:pBdr>
      </w:pPr>
      <w:r w:rsidRPr="00D81166">
        <w:t>ORDD100   ; slc/dcm - DD entries for file 100 ;3/12/97  10:00</w:t>
      </w:r>
    </w:p>
    <w:p w14:paraId="48AFBB47" w14:textId="77777777" w:rsidR="005C2DA5" w:rsidRPr="00D81166" w:rsidRDefault="005C2DA5" w:rsidP="003102F2">
      <w:pPr>
        <w:pStyle w:val="capture"/>
        <w:pBdr>
          <w:left w:val="single" w:sz="6" w:space="0" w:color="0000FF"/>
        </w:pBdr>
      </w:pPr>
      <w:r w:rsidRPr="00D81166">
        <w:t>ORDD100A  ;slc/dcm-DD entries for file 100 ;3/12/02  10:30</w:t>
      </w:r>
    </w:p>
    <w:p w14:paraId="18B07F4B" w14:textId="77777777" w:rsidR="005C2DA5" w:rsidRPr="00D81166" w:rsidRDefault="005C2DA5" w:rsidP="003102F2">
      <w:pPr>
        <w:pStyle w:val="capture"/>
        <w:pBdr>
          <w:left w:val="single" w:sz="6" w:space="0" w:color="0000FF"/>
        </w:pBdr>
      </w:pPr>
      <w:r w:rsidRPr="00D81166">
        <w:t>ORDD101   ; slc/KCM - Build menus in XUTL (file 101) ;8/23/00  09:30</w:t>
      </w:r>
    </w:p>
    <w:p w14:paraId="46101452" w14:textId="77777777" w:rsidR="005C2DA5" w:rsidRPr="00D81166" w:rsidRDefault="005C2DA5" w:rsidP="003102F2">
      <w:pPr>
        <w:pStyle w:val="capture"/>
        <w:pBdr>
          <w:left w:val="single" w:sz="6" w:space="0" w:color="0000FF"/>
        </w:pBdr>
      </w:pPr>
      <w:r w:rsidRPr="00D81166">
        <w:t>ORDD41    ;slc/KCM,MKB-Build menus in XUTL (file 101.41) ;12/22/00  09:55</w:t>
      </w:r>
    </w:p>
    <w:p w14:paraId="71E870D7" w14:textId="77777777" w:rsidR="005C2DA5" w:rsidRPr="00D81166" w:rsidRDefault="005C2DA5" w:rsidP="003102F2">
      <w:pPr>
        <w:pStyle w:val="capture"/>
        <w:pBdr>
          <w:left w:val="single" w:sz="6" w:space="0" w:color="0000FF"/>
        </w:pBdr>
      </w:pPr>
      <w:r w:rsidRPr="00D81166">
        <w:t>ORDD43    ; SLC/MKB - Build xrefs for file 101.43 ;7/2/97  10:52</w:t>
      </w:r>
    </w:p>
    <w:p w14:paraId="7D3DED40" w14:textId="77777777" w:rsidR="005C2DA5" w:rsidRPr="00D81166" w:rsidRDefault="005C2DA5" w:rsidP="003102F2">
      <w:pPr>
        <w:pStyle w:val="capture"/>
        <w:pBdr>
          <w:left w:val="single" w:sz="6" w:space="0" w:color="0000FF"/>
        </w:pBdr>
      </w:pPr>
      <w:r w:rsidRPr="00D81166">
        <w:t>ORDIALOG  ; SLC/KCM/JDL - Utilites for Order Actions;05:33 AM  20 May 1998;2/23/</w:t>
      </w:r>
    </w:p>
    <w:p w14:paraId="4BC3A7E9" w14:textId="77777777" w:rsidR="005C2DA5" w:rsidRPr="00D81166" w:rsidRDefault="005C2DA5" w:rsidP="003102F2">
      <w:pPr>
        <w:pStyle w:val="capture"/>
        <w:pBdr>
          <w:left w:val="single" w:sz="6" w:space="0" w:color="0000FF"/>
        </w:pBdr>
      </w:pPr>
      <w:r w:rsidRPr="00D81166">
        <w:t>98  16:18 [12/31/01 6:36pm];Jan 19 2002</w:t>
      </w:r>
    </w:p>
    <w:p w14:paraId="2C0D72A2" w14:textId="77777777" w:rsidR="005C2DA5" w:rsidRPr="00D81166" w:rsidRDefault="005C2DA5" w:rsidP="003102F2">
      <w:pPr>
        <w:pStyle w:val="capture"/>
        <w:pBdr>
          <w:left w:val="single" w:sz="6" w:space="0" w:color="0000FF"/>
        </w:pBdr>
      </w:pPr>
      <w:r w:rsidRPr="00D81166">
        <w:t>ORDV01    ; slc/dcm - OE/RR Report Extracts ;8/31/01  10:24</w:t>
      </w:r>
    </w:p>
    <w:p w14:paraId="1AF3744A" w14:textId="77777777" w:rsidR="005C2DA5" w:rsidRPr="00D81166" w:rsidRDefault="005C2DA5" w:rsidP="003102F2">
      <w:pPr>
        <w:pStyle w:val="capture"/>
        <w:pBdr>
          <w:left w:val="single" w:sz="6" w:space="0" w:color="0000FF"/>
        </w:pBdr>
      </w:pPr>
      <w:r w:rsidRPr="00D81166">
        <w:t>ORDV02    ; slc/dcm - OE/RR Report Extracts ; 11 Jul 2001  7:44 AM</w:t>
      </w:r>
    </w:p>
    <w:p w14:paraId="08C100A5" w14:textId="77777777" w:rsidR="005C2DA5" w:rsidRPr="00D81166" w:rsidRDefault="005C2DA5" w:rsidP="003102F2">
      <w:pPr>
        <w:pStyle w:val="capture"/>
        <w:pBdr>
          <w:left w:val="single" w:sz="6" w:space="0" w:color="0000FF"/>
        </w:pBdr>
      </w:pPr>
      <w:r w:rsidRPr="00D81166">
        <w:t>ORDV03    ; slc/dcm - OE/RR Report Extracts ;8/2/01  08:12</w:t>
      </w:r>
    </w:p>
    <w:p w14:paraId="6F427189" w14:textId="77777777" w:rsidR="005C2DA5" w:rsidRPr="00D81166" w:rsidRDefault="005C2DA5" w:rsidP="003102F2">
      <w:pPr>
        <w:pStyle w:val="capture"/>
        <w:pBdr>
          <w:left w:val="single" w:sz="6" w:space="0" w:color="0000FF"/>
        </w:pBdr>
      </w:pPr>
      <w:r w:rsidRPr="00D81166">
        <w:t>ORDV04    ;slc/dan - OE/RR ; 11 Jul 2001  7:44 AM</w:t>
      </w:r>
    </w:p>
    <w:p w14:paraId="630A8C6E" w14:textId="77777777" w:rsidR="005C2DA5" w:rsidRPr="00D81166" w:rsidRDefault="005C2DA5" w:rsidP="003102F2">
      <w:pPr>
        <w:pStyle w:val="capture"/>
        <w:pBdr>
          <w:left w:val="single" w:sz="6" w:space="0" w:color="0000FF"/>
        </w:pBdr>
      </w:pPr>
      <w:r w:rsidRPr="00D81166">
        <w:t>ORDV04A   ;SLC/DAN - OE/RR ;7/30/01  14:33</w:t>
      </w:r>
    </w:p>
    <w:p w14:paraId="26BA34F3" w14:textId="77777777" w:rsidR="005C2DA5" w:rsidRPr="00D81166" w:rsidRDefault="005C2DA5" w:rsidP="003102F2">
      <w:pPr>
        <w:pStyle w:val="capture"/>
        <w:pBdr>
          <w:left w:val="single" w:sz="6" w:space="0" w:color="0000FF"/>
        </w:pBdr>
      </w:pPr>
      <w:r w:rsidRPr="00D81166">
        <w:t>ORDV05    ; slc/jdl - OE/RR Report Extracts ; 11 Jul 2001  7:44 AM</w:t>
      </w:r>
    </w:p>
    <w:p w14:paraId="508E11B6" w14:textId="77777777" w:rsidR="005C2DA5" w:rsidRPr="00D81166" w:rsidRDefault="005C2DA5" w:rsidP="003102F2">
      <w:pPr>
        <w:pStyle w:val="capture"/>
        <w:pBdr>
          <w:left w:val="single" w:sz="6" w:space="0" w:color="0000FF"/>
        </w:pBdr>
      </w:pPr>
      <w:r w:rsidRPr="00D81166">
        <w:t>ORDV05E   ; slc/jdl - Microbiology Extract Routine ;6/13/01  11:49</w:t>
      </w:r>
    </w:p>
    <w:p w14:paraId="754A5F3C" w14:textId="77777777" w:rsidR="005C2DA5" w:rsidRPr="00D81166" w:rsidRDefault="005C2DA5" w:rsidP="003102F2">
      <w:pPr>
        <w:pStyle w:val="capture"/>
        <w:pBdr>
          <w:left w:val="single" w:sz="6" w:space="0" w:color="0000FF"/>
        </w:pBdr>
      </w:pPr>
      <w:r w:rsidRPr="00D81166">
        <w:t>ORDV05T   ;;slc/jdl- Interim report rpc memo micro ;6/20/2001  18:52 [7/2/01 7:2</w:t>
      </w:r>
    </w:p>
    <w:p w14:paraId="4134851F" w14:textId="77777777" w:rsidR="005C2DA5" w:rsidRPr="00D81166" w:rsidRDefault="005C2DA5" w:rsidP="003102F2">
      <w:pPr>
        <w:pStyle w:val="capture"/>
        <w:pBdr>
          <w:left w:val="single" w:sz="6" w:space="0" w:color="0000FF"/>
        </w:pBdr>
      </w:pPr>
      <w:r w:rsidRPr="00D81166">
        <w:t>8am]</w:t>
      </w:r>
    </w:p>
    <w:p w14:paraId="16E3C7B6" w14:textId="77777777" w:rsidR="005C2DA5" w:rsidRPr="00D81166" w:rsidRDefault="005C2DA5" w:rsidP="003102F2">
      <w:pPr>
        <w:pStyle w:val="capture"/>
        <w:pBdr>
          <w:left w:val="single" w:sz="6" w:space="0" w:color="0000FF"/>
        </w:pBdr>
      </w:pPr>
      <w:r w:rsidRPr="00D81166">
        <w:t>ORDV05X   ; slc/jdl - Microbiology Extended Extracts ;6/13/2001  11:59AM</w:t>
      </w:r>
    </w:p>
    <w:p w14:paraId="3B71559A" w14:textId="77777777" w:rsidR="005C2DA5" w:rsidRPr="00D81166" w:rsidRDefault="005C2DA5" w:rsidP="003102F2">
      <w:pPr>
        <w:pStyle w:val="capture"/>
        <w:pBdr>
          <w:left w:val="single" w:sz="6" w:space="0" w:color="0000FF"/>
        </w:pBdr>
      </w:pPr>
      <w:r w:rsidRPr="00D81166">
        <w:t>ORDV06    ; slc/dkm - OE/RR Report Extracts ; 11 Jul 2001  7:44 AM</w:t>
      </w:r>
    </w:p>
    <w:p w14:paraId="05EDCF8A" w14:textId="77777777" w:rsidR="005C2DA5" w:rsidRPr="00D81166" w:rsidRDefault="005C2DA5" w:rsidP="003102F2">
      <w:pPr>
        <w:pStyle w:val="capture"/>
        <w:pBdr>
          <w:left w:val="single" w:sz="6" w:space="0" w:color="0000FF"/>
        </w:pBdr>
      </w:pPr>
      <w:r w:rsidRPr="00D81166">
        <w:t>ORDV07    ;SLC/DAN - OE/RR Report extracts ; 11 Jul 2001  7:44 AM</w:t>
      </w:r>
    </w:p>
    <w:p w14:paraId="0F3F8567" w14:textId="77777777" w:rsidR="005C2DA5" w:rsidRPr="00D81166" w:rsidRDefault="005C2DA5" w:rsidP="003102F2">
      <w:pPr>
        <w:pStyle w:val="capture"/>
        <w:pBdr>
          <w:left w:val="single" w:sz="6" w:space="0" w:color="0000FF"/>
        </w:pBdr>
      </w:pPr>
      <w:r w:rsidRPr="00D81166">
        <w:t>ORDV08    ;DAN/SLC Testing new component ;8/22/01  11:30</w:t>
      </w:r>
    </w:p>
    <w:p w14:paraId="12ED709A" w14:textId="77777777" w:rsidR="005C2DA5" w:rsidRPr="00D81166" w:rsidRDefault="005C2DA5" w:rsidP="003102F2">
      <w:pPr>
        <w:pStyle w:val="capture"/>
        <w:pBdr>
          <w:left w:val="single" w:sz="6" w:space="0" w:color="0000FF"/>
        </w:pBdr>
      </w:pPr>
      <w:r w:rsidRPr="00D81166">
        <w:t>ORDV08A   ; slc/dan Medicine procedure component ;8/13/01  14:42</w:t>
      </w:r>
    </w:p>
    <w:p w14:paraId="3A056F8E" w14:textId="77777777" w:rsidR="005C2DA5" w:rsidRPr="00D81166" w:rsidRDefault="005C2DA5" w:rsidP="003102F2">
      <w:pPr>
        <w:pStyle w:val="capture"/>
        <w:pBdr>
          <w:left w:val="single" w:sz="6" w:space="0" w:color="0000FF"/>
        </w:pBdr>
      </w:pPr>
      <w:r w:rsidRPr="00D81166">
        <w:t>ORDV09    ;DAN/SLC Testing new component ;9/6/01  09:20</w:t>
      </w:r>
    </w:p>
    <w:p w14:paraId="7D95697B" w14:textId="77777777" w:rsidR="005C2DA5" w:rsidRPr="00D81166" w:rsidRDefault="005C2DA5" w:rsidP="003102F2">
      <w:pPr>
        <w:pStyle w:val="capture"/>
        <w:pBdr>
          <w:left w:val="single" w:sz="6" w:space="0" w:color="0000FF"/>
        </w:pBdr>
      </w:pPr>
      <w:r w:rsidRPr="00D81166">
        <w:t>ORDVU     ; slc/dcm - OE/RR Report Extracts ; 08 May 2001  13:32PM</w:t>
      </w:r>
    </w:p>
    <w:p w14:paraId="67FC9E26" w14:textId="77777777" w:rsidR="005C2DA5" w:rsidRPr="00D81166" w:rsidRDefault="005C2DA5" w:rsidP="003102F2">
      <w:pPr>
        <w:pStyle w:val="capture"/>
        <w:pBdr>
          <w:left w:val="single" w:sz="6" w:space="0" w:color="0000FF"/>
        </w:pBdr>
      </w:pPr>
      <w:r w:rsidRPr="00D81166">
        <w:t>ORECS01   ;SLC/JDL-CPRS utility for Event Capture System; 5/21/02 10:00AM ;6/14/</w:t>
      </w:r>
    </w:p>
    <w:p w14:paraId="614C0B6B" w14:textId="77777777" w:rsidR="005C2DA5" w:rsidRPr="00D81166" w:rsidRDefault="005C2DA5" w:rsidP="003102F2">
      <w:pPr>
        <w:pStyle w:val="capture"/>
        <w:pBdr>
          <w:left w:val="single" w:sz="6" w:space="0" w:color="0000FF"/>
        </w:pBdr>
      </w:pPr>
      <w:r w:rsidRPr="00D81166">
        <w:t>02  13:04</w:t>
      </w:r>
    </w:p>
    <w:p w14:paraId="3D5EEC20" w14:textId="77777777" w:rsidR="005C2DA5" w:rsidRPr="00D81166" w:rsidRDefault="005C2DA5" w:rsidP="003102F2">
      <w:pPr>
        <w:pStyle w:val="capture"/>
        <w:pBdr>
          <w:left w:val="single" w:sz="6" w:space="0" w:color="0000FF"/>
        </w:pBdr>
      </w:pPr>
      <w:r w:rsidRPr="00D81166">
        <w:t>ORELR     ; slc/dcm - Lab Enforcer</w:t>
      </w:r>
    </w:p>
    <w:p w14:paraId="7D9562CF" w14:textId="77777777" w:rsidR="005C2DA5" w:rsidRPr="00D81166" w:rsidRDefault="005C2DA5" w:rsidP="003102F2">
      <w:pPr>
        <w:pStyle w:val="capture"/>
        <w:pBdr>
          <w:left w:val="single" w:sz="6" w:space="0" w:color="0000FF"/>
        </w:pBdr>
      </w:pPr>
      <w:r w:rsidRPr="00D81166">
        <w:t>ORELR1    ; slc/dcm - Cross check/update file 100 with file 69</w:t>
      </w:r>
    </w:p>
    <w:p w14:paraId="66FCA193" w14:textId="77777777" w:rsidR="005C2DA5" w:rsidRPr="00D81166" w:rsidRDefault="005C2DA5" w:rsidP="003102F2">
      <w:pPr>
        <w:pStyle w:val="capture"/>
        <w:pBdr>
          <w:left w:val="single" w:sz="6" w:space="0" w:color="0000FF"/>
        </w:pBdr>
      </w:pPr>
      <w:r w:rsidRPr="00D81166">
        <w:t>ORELR2    ; slc/dcm - Cross check file 100 with file 69 ;2/21/96  13:30 ;</w:t>
      </w:r>
    </w:p>
    <w:p w14:paraId="04CF6058" w14:textId="77777777" w:rsidR="005C2DA5" w:rsidRPr="00D81166" w:rsidRDefault="005C2DA5" w:rsidP="003102F2">
      <w:pPr>
        <w:pStyle w:val="capture"/>
        <w:pBdr>
          <w:left w:val="single" w:sz="6" w:space="0" w:color="0000FF"/>
        </w:pBdr>
      </w:pPr>
      <w:r w:rsidRPr="00D81166">
        <w:t>ORELR3    ; slc/dcm - Cross check file 100 with file 69 ;2/21/96  13:30 ;</w:t>
      </w:r>
    </w:p>
    <w:p w14:paraId="22AFBE94" w14:textId="77777777" w:rsidR="005C2DA5" w:rsidRPr="00D81166" w:rsidRDefault="005C2DA5" w:rsidP="003102F2">
      <w:pPr>
        <w:pStyle w:val="capture"/>
        <w:pBdr>
          <w:left w:val="single" w:sz="6" w:space="0" w:color="0000FF"/>
        </w:pBdr>
      </w:pPr>
      <w:r w:rsidRPr="00D81166">
        <w:t>ORELR5    ; slc/dcm - Check 69 against 100 ;</w:t>
      </w:r>
    </w:p>
    <w:p w14:paraId="4B2EE67E" w14:textId="77777777" w:rsidR="005C2DA5" w:rsidRPr="00D81166" w:rsidRDefault="005C2DA5" w:rsidP="003102F2">
      <w:pPr>
        <w:pStyle w:val="capture"/>
        <w:pBdr>
          <w:left w:val="single" w:sz="6" w:space="0" w:color="0000FF"/>
        </w:pBdr>
      </w:pPr>
      <w:r w:rsidRPr="00D81166">
        <w:t>OREOR0    ; slc/dcm - Check things ;7/23/97  12:49</w:t>
      </w:r>
    </w:p>
    <w:p w14:paraId="614D487D" w14:textId="77777777" w:rsidR="005C2DA5" w:rsidRPr="00D81166" w:rsidRDefault="005C2DA5" w:rsidP="003102F2">
      <w:pPr>
        <w:pStyle w:val="capture"/>
        <w:pBdr>
          <w:left w:val="single" w:sz="6" w:space="0" w:color="0000FF"/>
        </w:pBdr>
      </w:pPr>
      <w:r w:rsidRPr="00D81166">
        <w:t>ORERR     ; RJS/SLC-ISC - Order Entry Error Logger ;8/21/98  13:45</w:t>
      </w:r>
    </w:p>
    <w:p w14:paraId="6CE2BFA5" w14:textId="77777777" w:rsidR="005C2DA5" w:rsidRPr="00D81166" w:rsidRDefault="005C2DA5" w:rsidP="003102F2">
      <w:pPr>
        <w:pStyle w:val="capture"/>
        <w:pBdr>
          <w:left w:val="single" w:sz="6" w:space="0" w:color="0000FF"/>
        </w:pBdr>
      </w:pPr>
      <w:r w:rsidRPr="00D81166">
        <w:t>OREV      ;SLC/DAN Event delayed orders set up ;6/26/02  14:47</w:t>
      </w:r>
    </w:p>
    <w:p w14:paraId="51DF0DC8" w14:textId="77777777" w:rsidR="005C2DA5" w:rsidRPr="00D81166" w:rsidRDefault="005C2DA5" w:rsidP="003102F2">
      <w:pPr>
        <w:pStyle w:val="capture"/>
        <w:pBdr>
          <w:left w:val="single" w:sz="6" w:space="0" w:color="0000FF"/>
        </w:pBdr>
      </w:pPr>
      <w:r w:rsidRPr="00D81166">
        <w:lastRenderedPageBreak/>
        <w:t>OREV0E    ;</w:t>
      </w:r>
    </w:p>
    <w:p w14:paraId="7520A0C6" w14:textId="77777777" w:rsidR="005C2DA5" w:rsidRPr="00D81166" w:rsidRDefault="005C2DA5" w:rsidP="003102F2">
      <w:pPr>
        <w:pStyle w:val="capture"/>
        <w:pBdr>
          <w:left w:val="single" w:sz="6" w:space="0" w:color="0000FF"/>
        </w:pBdr>
      </w:pPr>
      <w:r w:rsidRPr="00D81166">
        <w:t>OREV1     ;DAN/SLC Event delayed orders set up continued ;7/9/02  09:33</w:t>
      </w:r>
    </w:p>
    <w:p w14:paraId="7FC4B414" w14:textId="77777777" w:rsidR="005C2DA5" w:rsidRPr="00D81166" w:rsidRDefault="005C2DA5" w:rsidP="003102F2">
      <w:pPr>
        <w:pStyle w:val="capture"/>
        <w:pBdr>
          <w:left w:val="single" w:sz="6" w:space="0" w:color="0000FF"/>
        </w:pBdr>
      </w:pPr>
      <w:r w:rsidRPr="00D81166">
        <w:t>OREV2     ;SLC/DAN Event delayed orders set up ;7/3/02  11:10</w:t>
      </w:r>
    </w:p>
    <w:p w14:paraId="383D4FB0" w14:textId="77777777" w:rsidR="005C2DA5" w:rsidRPr="00D81166" w:rsidRDefault="005C2DA5" w:rsidP="003102F2">
      <w:pPr>
        <w:pStyle w:val="capture"/>
        <w:pBdr>
          <w:left w:val="single" w:sz="6" w:space="0" w:color="0000FF"/>
        </w:pBdr>
      </w:pPr>
      <w:r w:rsidRPr="00D81166">
        <w:t>OREVNT    ; SLC/MKB - Event delayed orders ; 25 Apr 2002 10:07 PM</w:t>
      </w:r>
    </w:p>
    <w:p w14:paraId="2326E67C" w14:textId="77777777" w:rsidR="005C2DA5" w:rsidRPr="00D81166" w:rsidRDefault="005C2DA5" w:rsidP="003102F2">
      <w:pPr>
        <w:pStyle w:val="capture"/>
        <w:pBdr>
          <w:left w:val="single" w:sz="6" w:space="0" w:color="0000FF"/>
        </w:pBdr>
      </w:pPr>
      <w:r w:rsidRPr="00D81166">
        <w:t>OREVNT1   ;SLC/MKB - Release delayed orders ; 08 May 2002  2:12 PM</w:t>
      </w:r>
    </w:p>
    <w:p w14:paraId="2664EAD4" w14:textId="77777777" w:rsidR="005C2DA5" w:rsidRPr="00D81166" w:rsidRDefault="005C2DA5" w:rsidP="003102F2">
      <w:pPr>
        <w:pStyle w:val="capture"/>
        <w:pBdr>
          <w:left w:val="single" w:sz="6" w:space="0" w:color="0000FF"/>
        </w:pBdr>
      </w:pPr>
      <w:r w:rsidRPr="00D81166">
        <w:t>OREVNTX   ; SLC/MKB - Event delayed orders RPC's ; 08 May 2002  2:12 PM</w:t>
      </w:r>
    </w:p>
    <w:p w14:paraId="0891A14F" w14:textId="77777777" w:rsidR="005C2DA5" w:rsidRPr="00D81166" w:rsidRDefault="005C2DA5" w:rsidP="003102F2">
      <w:pPr>
        <w:pStyle w:val="capture"/>
        <w:pBdr>
          <w:left w:val="single" w:sz="6" w:space="0" w:color="0000FF"/>
        </w:pBdr>
      </w:pPr>
      <w:r w:rsidRPr="00D81166">
        <w:t>OREVNTX1  ; SLC/JLI - Event delayed orders RPC's ;6/14/02  12:51</w:t>
      </w:r>
    </w:p>
    <w:p w14:paraId="55E60274" w14:textId="77777777" w:rsidR="005C2DA5" w:rsidRPr="00D81166" w:rsidRDefault="005C2DA5" w:rsidP="003102F2">
      <w:pPr>
        <w:pStyle w:val="capture"/>
        <w:pBdr>
          <w:left w:val="single" w:sz="6" w:space="0" w:color="0000FF"/>
        </w:pBdr>
      </w:pPr>
      <w:r w:rsidRPr="00D81166">
        <w:t>ORGUEM    ; slc/KCM - Set Up Formatted Protocol Menus ;5/28/92 14:41</w:t>
      </w:r>
    </w:p>
    <w:p w14:paraId="73F9032A" w14:textId="77777777" w:rsidR="005C2DA5" w:rsidRPr="00D81166" w:rsidRDefault="005C2DA5" w:rsidP="003102F2">
      <w:pPr>
        <w:pStyle w:val="capture"/>
        <w:pBdr>
          <w:left w:val="single" w:sz="6" w:space="0" w:color="0000FF"/>
        </w:pBdr>
      </w:pPr>
      <w:r w:rsidRPr="00D81166">
        <w:t>ORGUEM1   ; slc/KCM - Build menu in seq #, name format ;2/5/92 17:16;</w:t>
      </w:r>
    </w:p>
    <w:p w14:paraId="32FB5918" w14:textId="77777777" w:rsidR="005C2DA5" w:rsidRPr="00D81166" w:rsidRDefault="005C2DA5" w:rsidP="003102F2">
      <w:pPr>
        <w:pStyle w:val="capture"/>
        <w:pBdr>
          <w:left w:val="single" w:sz="6" w:space="0" w:color="0000FF"/>
        </w:pBdr>
      </w:pPr>
      <w:r w:rsidRPr="00D81166">
        <w:t>ORGUEM2   ; slc/KCM - Set Up Formatted Protocol Menus (cont) ;6/1/92  17:08</w:t>
      </w:r>
    </w:p>
    <w:p w14:paraId="6F95CADA" w14:textId="77777777" w:rsidR="005C2DA5" w:rsidRPr="00D81166" w:rsidRDefault="005C2DA5" w:rsidP="003102F2">
      <w:pPr>
        <w:pStyle w:val="capture"/>
        <w:pBdr>
          <w:left w:val="single" w:sz="6" w:space="0" w:color="0000FF"/>
        </w:pBdr>
      </w:pPr>
      <w:r w:rsidRPr="00D81166">
        <w:t>ORGUEM3   ; slc/KCM - Setup Formatted Protocol Menus (cont) ;7/13/92  15:40</w:t>
      </w:r>
    </w:p>
    <w:p w14:paraId="609404EE" w14:textId="77777777" w:rsidR="005C2DA5" w:rsidRPr="00D81166" w:rsidRDefault="005C2DA5" w:rsidP="003102F2">
      <w:pPr>
        <w:pStyle w:val="capture"/>
        <w:pBdr>
          <w:left w:val="single" w:sz="6" w:space="0" w:color="0000FF"/>
        </w:pBdr>
      </w:pPr>
      <w:r w:rsidRPr="00D81166">
        <w:t>ORKCHK    ; slc/CLA - Main routine called by OE/RR to initiate order checks ;7/2</w:t>
      </w:r>
    </w:p>
    <w:p w14:paraId="298E027E" w14:textId="77777777" w:rsidR="005C2DA5" w:rsidRPr="00D81166" w:rsidRDefault="005C2DA5" w:rsidP="003102F2">
      <w:pPr>
        <w:pStyle w:val="capture"/>
        <w:pBdr>
          <w:left w:val="single" w:sz="6" w:space="0" w:color="0000FF"/>
        </w:pBdr>
      </w:pPr>
      <w:r w:rsidRPr="00D81166">
        <w:t>4/96  17:55</w:t>
      </w:r>
    </w:p>
    <w:p w14:paraId="4802620E" w14:textId="77777777" w:rsidR="005C2DA5" w:rsidRPr="00D81166" w:rsidRDefault="005C2DA5" w:rsidP="003102F2">
      <w:pPr>
        <w:pStyle w:val="capture"/>
        <w:pBdr>
          <w:left w:val="single" w:sz="6" w:space="0" w:color="0000FF"/>
        </w:pBdr>
      </w:pPr>
      <w:r w:rsidRPr="00D81166">
        <w:t>ORKCHK2   ; slc/CLA - Order Checking support routine to do OCX-related order che</w:t>
      </w:r>
    </w:p>
    <w:p w14:paraId="1E789B77" w14:textId="77777777" w:rsidR="005C2DA5" w:rsidRPr="00D81166" w:rsidRDefault="005C2DA5" w:rsidP="003102F2">
      <w:pPr>
        <w:pStyle w:val="capture"/>
        <w:pBdr>
          <w:left w:val="single" w:sz="6" w:space="0" w:color="0000FF"/>
        </w:pBdr>
      </w:pPr>
      <w:r w:rsidRPr="00D81166">
        <w:t>cks ;8/8/96 [ 04/02/97  1:08 PM ]</w:t>
      </w:r>
    </w:p>
    <w:p w14:paraId="13F0D8AF" w14:textId="77777777" w:rsidR="005C2DA5" w:rsidRPr="00D81166" w:rsidRDefault="005C2DA5" w:rsidP="003102F2">
      <w:pPr>
        <w:pStyle w:val="capture"/>
        <w:pBdr>
          <w:left w:val="single" w:sz="6" w:space="0" w:color="0000FF"/>
        </w:pBdr>
      </w:pPr>
      <w:r w:rsidRPr="00D81166">
        <w:t xml:space="preserve">ORKCHK3   ; slc/CLA - Support routine called by ORKCHK to do DISPLAY mode order </w:t>
      </w:r>
    </w:p>
    <w:p w14:paraId="19B56ABF" w14:textId="77777777" w:rsidR="005C2DA5" w:rsidRPr="00D81166" w:rsidRDefault="005C2DA5" w:rsidP="003102F2">
      <w:pPr>
        <w:pStyle w:val="capture"/>
        <w:pBdr>
          <w:left w:val="single" w:sz="6" w:space="0" w:color="0000FF"/>
        </w:pBdr>
      </w:pPr>
      <w:r w:rsidRPr="00D81166">
        <w:t>checks ;3/6/97  9:35</w:t>
      </w:r>
    </w:p>
    <w:p w14:paraId="5FCCEB90" w14:textId="77777777" w:rsidR="005C2DA5" w:rsidRPr="00D81166" w:rsidRDefault="005C2DA5" w:rsidP="003102F2">
      <w:pPr>
        <w:pStyle w:val="capture"/>
        <w:pBdr>
          <w:left w:val="single" w:sz="6" w:space="0" w:color="0000FF"/>
        </w:pBdr>
      </w:pPr>
      <w:r w:rsidRPr="00D81166">
        <w:t>ORKCHK4   ; slc/CLA - Support routine called by ORKCHK to do SELECT mode order c</w:t>
      </w:r>
    </w:p>
    <w:p w14:paraId="5375ECC5" w14:textId="77777777" w:rsidR="005C2DA5" w:rsidRPr="00D81166" w:rsidRDefault="005C2DA5" w:rsidP="003102F2">
      <w:pPr>
        <w:pStyle w:val="capture"/>
        <w:pBdr>
          <w:left w:val="single" w:sz="6" w:space="0" w:color="0000FF"/>
        </w:pBdr>
      </w:pPr>
      <w:r w:rsidRPr="00D81166">
        <w:t>hecks ;3/6/97  9:35</w:t>
      </w:r>
    </w:p>
    <w:p w14:paraId="6E092C43" w14:textId="77777777" w:rsidR="005C2DA5" w:rsidRPr="00D81166" w:rsidRDefault="005C2DA5" w:rsidP="003102F2">
      <w:pPr>
        <w:pStyle w:val="capture"/>
        <w:pBdr>
          <w:left w:val="single" w:sz="6" w:space="0" w:color="0000FF"/>
        </w:pBdr>
      </w:pPr>
      <w:r w:rsidRPr="00D81166">
        <w:t>ORKCHK5   ; slc/CLA - Support routine called by ORKCHK to do ACCEPT mode order c</w:t>
      </w:r>
    </w:p>
    <w:p w14:paraId="70F3F95A" w14:textId="77777777" w:rsidR="005C2DA5" w:rsidRPr="00D81166" w:rsidRDefault="005C2DA5" w:rsidP="003102F2">
      <w:pPr>
        <w:pStyle w:val="capture"/>
        <w:pBdr>
          <w:left w:val="single" w:sz="6" w:space="0" w:color="0000FF"/>
        </w:pBdr>
      </w:pPr>
      <w:r w:rsidRPr="00D81166">
        <w:t>hecks ;3/6/97  9:35</w:t>
      </w:r>
    </w:p>
    <w:p w14:paraId="5AB1EB01" w14:textId="77777777" w:rsidR="005C2DA5" w:rsidRPr="00D81166" w:rsidRDefault="005C2DA5" w:rsidP="003102F2">
      <w:pPr>
        <w:pStyle w:val="capture"/>
        <w:pBdr>
          <w:left w:val="single" w:sz="6" w:space="0" w:color="0000FF"/>
        </w:pBdr>
      </w:pPr>
      <w:r w:rsidRPr="00D81166">
        <w:t xml:space="preserve">ORKCHK6   ; slc/CLA - Support routine called by ORKCHK to do SESSION mode order </w:t>
      </w:r>
    </w:p>
    <w:p w14:paraId="76916232" w14:textId="77777777" w:rsidR="005C2DA5" w:rsidRPr="00D81166" w:rsidRDefault="005C2DA5" w:rsidP="003102F2">
      <w:pPr>
        <w:pStyle w:val="capture"/>
        <w:pBdr>
          <w:left w:val="single" w:sz="6" w:space="0" w:color="0000FF"/>
        </w:pBdr>
      </w:pPr>
      <w:r w:rsidRPr="00D81166">
        <w:t>checks ;3/6/97  9:35</w:t>
      </w:r>
    </w:p>
    <w:p w14:paraId="42711A64" w14:textId="77777777" w:rsidR="005C2DA5" w:rsidRPr="00D81166" w:rsidRDefault="005C2DA5" w:rsidP="003102F2">
      <w:pPr>
        <w:pStyle w:val="capture"/>
        <w:pBdr>
          <w:left w:val="single" w:sz="6" w:space="0" w:color="0000FF"/>
        </w:pBdr>
      </w:pPr>
      <w:r w:rsidRPr="00D81166">
        <w:t xml:space="preserve">ORKLR     ; slc/CLA - Order checking support procedure for lab orders ;7/23/96  </w:t>
      </w:r>
    </w:p>
    <w:p w14:paraId="080E3C7B" w14:textId="77777777" w:rsidR="005C2DA5" w:rsidRPr="00D81166" w:rsidRDefault="005C2DA5" w:rsidP="003102F2">
      <w:pPr>
        <w:pStyle w:val="capture"/>
        <w:pBdr>
          <w:left w:val="single" w:sz="6" w:space="0" w:color="0000FF"/>
        </w:pBdr>
      </w:pPr>
      <w:r w:rsidRPr="00D81166">
        <w:t>14:31</w:t>
      </w:r>
    </w:p>
    <w:p w14:paraId="2532FF78" w14:textId="77777777" w:rsidR="005C2DA5" w:rsidRPr="00D81166" w:rsidRDefault="005C2DA5" w:rsidP="003102F2">
      <w:pPr>
        <w:pStyle w:val="capture"/>
        <w:pBdr>
          <w:left w:val="single" w:sz="6" w:space="0" w:color="0000FF"/>
        </w:pBdr>
      </w:pPr>
      <w:r w:rsidRPr="00D81166">
        <w:t>ORKLR2    ; slc/CLA - Order checking support proc for lab orders, part 2;2/13/97</w:t>
      </w:r>
    </w:p>
    <w:p w14:paraId="307F6EB2" w14:textId="77777777" w:rsidR="005C2DA5" w:rsidRPr="00D81166" w:rsidRDefault="005C2DA5" w:rsidP="003102F2">
      <w:pPr>
        <w:pStyle w:val="capture"/>
        <w:pBdr>
          <w:left w:val="single" w:sz="6" w:space="0" w:color="0000FF"/>
        </w:pBdr>
      </w:pPr>
      <w:r w:rsidRPr="00D81166">
        <w:t xml:space="preserve">  10:01</w:t>
      </w:r>
    </w:p>
    <w:p w14:paraId="23C65CCF" w14:textId="77777777" w:rsidR="005C2DA5" w:rsidRPr="00D81166" w:rsidRDefault="005C2DA5" w:rsidP="003102F2">
      <w:pPr>
        <w:pStyle w:val="capture"/>
        <w:pBdr>
          <w:left w:val="single" w:sz="6" w:space="0" w:color="0000FF"/>
        </w:pBdr>
      </w:pPr>
      <w:r w:rsidRPr="00D81166">
        <w:t>ORKMGR    ; SLC/AEB,CLA - Manager Options - Order Checking Parameters ;9/22/97</w:t>
      </w:r>
    </w:p>
    <w:p w14:paraId="0BE3493E" w14:textId="77777777" w:rsidR="005C2DA5" w:rsidRPr="00D81166" w:rsidRDefault="005C2DA5" w:rsidP="003102F2">
      <w:pPr>
        <w:pStyle w:val="capture"/>
        <w:pBdr>
          <w:left w:val="single" w:sz="6" w:space="0" w:color="0000FF"/>
        </w:pBdr>
      </w:pPr>
      <w:r w:rsidRPr="00D81166">
        <w:t>ORKOR     ; slc/CLA - Order checking support procedure for orders ;12/15/97 [ 04</w:t>
      </w:r>
    </w:p>
    <w:p w14:paraId="297D9369" w14:textId="77777777" w:rsidR="005C2DA5" w:rsidRPr="00D81166" w:rsidRDefault="005C2DA5" w:rsidP="003102F2">
      <w:pPr>
        <w:pStyle w:val="capture"/>
        <w:pBdr>
          <w:left w:val="single" w:sz="6" w:space="0" w:color="0000FF"/>
        </w:pBdr>
      </w:pPr>
      <w:r w:rsidRPr="00D81166">
        <w:t>/02/97  2:55 PM ]</w:t>
      </w:r>
    </w:p>
    <w:p w14:paraId="518CEC59" w14:textId="77777777" w:rsidR="005C2DA5" w:rsidRPr="00D81166" w:rsidRDefault="005C2DA5" w:rsidP="003102F2">
      <w:pPr>
        <w:pStyle w:val="capture"/>
        <w:pBdr>
          <w:left w:val="single" w:sz="6" w:space="0" w:color="0000FF"/>
        </w:pBdr>
      </w:pPr>
      <w:r w:rsidRPr="00D81166">
        <w:t>ORKPMNT   ; SLC/STAFF CHECK CHANGES IN EDITABLE ORDER CHECKS ;9/19/01  14:12</w:t>
      </w:r>
    </w:p>
    <w:p w14:paraId="2653FDEE" w14:textId="77777777" w:rsidR="005C2DA5" w:rsidRPr="00D81166" w:rsidRDefault="005C2DA5" w:rsidP="003102F2">
      <w:pPr>
        <w:pStyle w:val="capture"/>
        <w:pBdr>
          <w:left w:val="single" w:sz="6" w:space="0" w:color="0000FF"/>
        </w:pBdr>
      </w:pPr>
      <w:r w:rsidRPr="00D81166">
        <w:t>ORKPS     ; slc/CLA - Order checking support procedures for medications ;12/15/9</w:t>
      </w:r>
    </w:p>
    <w:p w14:paraId="7F416701" w14:textId="77777777" w:rsidR="005C2DA5" w:rsidRPr="00D81166" w:rsidRDefault="005C2DA5" w:rsidP="003102F2">
      <w:pPr>
        <w:pStyle w:val="capture"/>
        <w:pBdr>
          <w:left w:val="single" w:sz="6" w:space="0" w:color="0000FF"/>
        </w:pBdr>
      </w:pPr>
      <w:r w:rsidRPr="00D81166">
        <w:t>7</w:t>
      </w:r>
    </w:p>
    <w:p w14:paraId="0B197F83" w14:textId="77777777" w:rsidR="005C2DA5" w:rsidRPr="00D81166" w:rsidRDefault="005C2DA5" w:rsidP="003102F2">
      <w:pPr>
        <w:pStyle w:val="capture"/>
        <w:pBdr>
          <w:left w:val="single" w:sz="6" w:space="0" w:color="0000FF"/>
        </w:pBdr>
      </w:pPr>
      <w:r w:rsidRPr="00D81166">
        <w:t>ORKRA     ; slc/CLA - Order checking support procedure for Radiology ;12/15/97</w:t>
      </w:r>
    </w:p>
    <w:p w14:paraId="6C3D78AA" w14:textId="77777777" w:rsidR="005C2DA5" w:rsidRPr="00D81166" w:rsidRDefault="005C2DA5" w:rsidP="003102F2">
      <w:pPr>
        <w:pStyle w:val="capture"/>
        <w:pBdr>
          <w:left w:val="single" w:sz="6" w:space="0" w:color="0000FF"/>
        </w:pBdr>
      </w:pPr>
      <w:r w:rsidRPr="00D81166">
        <w:t>ORKREC    ; SLC/AEB - Recipient Options - Order Checking Parameters Management ;</w:t>
      </w:r>
    </w:p>
    <w:p w14:paraId="0D4AF4D1" w14:textId="77777777" w:rsidR="005C2DA5" w:rsidRPr="00D81166" w:rsidRDefault="005C2DA5" w:rsidP="003102F2">
      <w:pPr>
        <w:pStyle w:val="capture"/>
        <w:pBdr>
          <w:left w:val="single" w:sz="6" w:space="0" w:color="0000FF"/>
        </w:pBdr>
      </w:pPr>
      <w:r w:rsidRPr="00D81166">
        <w:lastRenderedPageBreak/>
        <w:t>9/22/97</w:t>
      </w:r>
    </w:p>
    <w:p w14:paraId="0F9EAE80" w14:textId="77777777" w:rsidR="005C2DA5" w:rsidRPr="00D81166" w:rsidRDefault="005C2DA5" w:rsidP="003102F2">
      <w:pPr>
        <w:pStyle w:val="capture"/>
        <w:pBdr>
          <w:left w:val="single" w:sz="6" w:space="0" w:color="0000FF"/>
        </w:pBdr>
      </w:pPr>
      <w:r w:rsidRPr="00D81166">
        <w:t>ORKUTL    ; slc/CLA - Utility routine for order checking ;5/21/97  16:25</w:t>
      </w:r>
    </w:p>
    <w:p w14:paraId="55991D4B" w14:textId="77777777" w:rsidR="005C2DA5" w:rsidRPr="00D81166" w:rsidRDefault="005C2DA5" w:rsidP="003102F2">
      <w:pPr>
        <w:pStyle w:val="capture"/>
        <w:pBdr>
          <w:left w:val="single" w:sz="6" w:space="0" w:color="0000FF"/>
        </w:pBdr>
      </w:pPr>
      <w:r w:rsidRPr="00D81166">
        <w:t>ORKX32    ; slc/CLA - Export Package Level Parameters ; Dec 11, 1998@14:57:23</w:t>
      </w:r>
    </w:p>
    <w:p w14:paraId="6E05BA4F" w14:textId="77777777" w:rsidR="005C2DA5" w:rsidRPr="00D81166" w:rsidRDefault="005C2DA5" w:rsidP="003102F2">
      <w:pPr>
        <w:pStyle w:val="capture"/>
        <w:pBdr>
          <w:left w:val="single" w:sz="6" w:space="0" w:color="0000FF"/>
        </w:pBdr>
      </w:pPr>
      <w:r w:rsidRPr="00D81166">
        <w:t>ORKX3201  ; slc/CLA - Package Level Parameter Data ; Dec 11, 1998@14:57:23</w:t>
      </w:r>
    </w:p>
    <w:p w14:paraId="6CC95066" w14:textId="77777777" w:rsidR="005C2DA5" w:rsidRPr="00D81166" w:rsidRDefault="005C2DA5" w:rsidP="003102F2">
      <w:pPr>
        <w:pStyle w:val="capture"/>
        <w:pBdr>
          <w:left w:val="single" w:sz="6" w:space="0" w:color="0000FF"/>
        </w:pBdr>
      </w:pPr>
      <w:r w:rsidRPr="00D81166">
        <w:t>ORLA1     ; slc/dcm,cla - Order activity alerts ;11/7/95 10:00 [5/15/00 10:44am]</w:t>
      </w:r>
    </w:p>
    <w:p w14:paraId="021E41E2" w14:textId="77777777" w:rsidR="005C2DA5" w:rsidRPr="00D81166" w:rsidRDefault="005C2DA5" w:rsidP="003102F2">
      <w:pPr>
        <w:pStyle w:val="capture"/>
        <w:pBdr>
          <w:left w:val="single" w:sz="6" w:space="0" w:color="0000FF"/>
        </w:pBdr>
      </w:pPr>
      <w:r w:rsidRPr="00D81166">
        <w:t>ORLA11    ; slc/MKB - Order activity alerts cont ;11/7/95 10:00</w:t>
      </w:r>
    </w:p>
    <w:p w14:paraId="5DD23312" w14:textId="77777777" w:rsidR="005C2DA5" w:rsidRPr="00D81166" w:rsidRDefault="005C2DA5" w:rsidP="003102F2">
      <w:pPr>
        <w:pStyle w:val="capture"/>
        <w:pBdr>
          <w:left w:val="single" w:sz="6" w:space="0" w:color="0000FF"/>
        </w:pBdr>
      </w:pPr>
      <w:r w:rsidRPr="00D81166">
        <w:t>ORLP      ; SLC/CLA - Manager for Team List options ; [1/12/01 1:54pm]</w:t>
      </w:r>
    </w:p>
    <w:p w14:paraId="63FE2DAE" w14:textId="77777777" w:rsidR="005C2DA5" w:rsidRPr="00D81166" w:rsidRDefault="005C2DA5" w:rsidP="003102F2">
      <w:pPr>
        <w:pStyle w:val="capture"/>
        <w:pBdr>
          <w:left w:val="single" w:sz="6" w:space="0" w:color="0000FF"/>
        </w:pBdr>
      </w:pPr>
      <w:r w:rsidRPr="00D81166">
        <w:t>ORLP0     ; SLC/DCM,CLA - Edit Patient Lists  ; 11/18/92 [11/21/00 10:36am]</w:t>
      </w:r>
    </w:p>
    <w:p w14:paraId="292B4B85" w14:textId="77777777" w:rsidR="005C2DA5" w:rsidRPr="00D81166" w:rsidRDefault="005C2DA5" w:rsidP="003102F2">
      <w:pPr>
        <w:pStyle w:val="capture"/>
        <w:pBdr>
          <w:left w:val="single" w:sz="6" w:space="0" w:color="0000FF"/>
        </w:pBdr>
      </w:pPr>
      <w:r w:rsidRPr="00D81166">
        <w:t>ORLP00    ; slc/dcm,cla - Modify Patient Lists ;8/13/91  15:06 [11/8/00 4:58pm]</w:t>
      </w:r>
    </w:p>
    <w:p w14:paraId="7CFD08F3" w14:textId="77777777" w:rsidR="005C2DA5" w:rsidRPr="00D81166" w:rsidRDefault="005C2DA5" w:rsidP="003102F2">
      <w:pPr>
        <w:pStyle w:val="capture"/>
        <w:pBdr>
          <w:left w:val="single" w:sz="6" w:space="0" w:color="0000FF"/>
        </w:pBdr>
      </w:pPr>
      <w:r w:rsidRPr="00D81166">
        <w:t>ORLP01    ; SLC/MKB,CLA - Edit Patient Lists cont  ;9/27/93  09:54 [3/15/00 2:51</w:t>
      </w:r>
    </w:p>
    <w:p w14:paraId="124D581A" w14:textId="77777777" w:rsidR="005C2DA5" w:rsidRPr="00D81166" w:rsidRDefault="005C2DA5" w:rsidP="003102F2">
      <w:pPr>
        <w:pStyle w:val="capture"/>
        <w:pBdr>
          <w:left w:val="single" w:sz="6" w:space="0" w:color="0000FF"/>
        </w:pBdr>
      </w:pPr>
      <w:r w:rsidRPr="00D81166">
        <w:t>pm]</w:t>
      </w:r>
    </w:p>
    <w:p w14:paraId="3C39A0CE" w14:textId="77777777" w:rsidR="005C2DA5" w:rsidRPr="00D81166" w:rsidRDefault="005C2DA5" w:rsidP="003102F2">
      <w:pPr>
        <w:pStyle w:val="capture"/>
        <w:pBdr>
          <w:left w:val="single" w:sz="6" w:space="0" w:color="0000FF"/>
        </w:pBdr>
      </w:pPr>
      <w:r w:rsidRPr="00D81166">
        <w:t>ORLP1     ; SLC/DCM,CLA - Patient Lists, Store ; [1/3/01 1:37pm]</w:t>
      </w:r>
    </w:p>
    <w:p w14:paraId="09DAE3FE" w14:textId="77777777" w:rsidR="005C2DA5" w:rsidRPr="00D81166" w:rsidRDefault="005C2DA5" w:rsidP="003102F2">
      <w:pPr>
        <w:pStyle w:val="capture"/>
        <w:pBdr>
          <w:left w:val="single" w:sz="6" w:space="0" w:color="0000FF"/>
        </w:pBdr>
      </w:pPr>
      <w:r w:rsidRPr="00D81166">
        <w:t>ORLP2     ; SLC/Staff - Remove Autolinks from Team List ; [1/2/01 11:43am]</w:t>
      </w:r>
    </w:p>
    <w:p w14:paraId="2D6942FE" w14:textId="77777777" w:rsidR="005C2DA5" w:rsidRPr="00D81166" w:rsidRDefault="005C2DA5" w:rsidP="003102F2">
      <w:pPr>
        <w:pStyle w:val="capture"/>
        <w:pBdr>
          <w:left w:val="single" w:sz="6" w:space="0" w:color="0000FF"/>
        </w:pBdr>
      </w:pPr>
      <w:r w:rsidRPr="00D81166">
        <w:t>ORLP3AC1  ; SLC/PKS - ADD and DELETE a patient to clinic Team List Autolinks.  [</w:t>
      </w:r>
    </w:p>
    <w:p w14:paraId="3A3BDB32" w14:textId="77777777" w:rsidR="005C2DA5" w:rsidRPr="00D81166" w:rsidRDefault="005C2DA5" w:rsidP="003102F2">
      <w:pPr>
        <w:pStyle w:val="capture"/>
        <w:pBdr>
          <w:left w:val="single" w:sz="6" w:space="0" w:color="0000FF"/>
        </w:pBdr>
      </w:pPr>
      <w:r w:rsidRPr="00D81166">
        <w:t>6/27/00 10:08am]</w:t>
      </w:r>
    </w:p>
    <w:p w14:paraId="2554ED99" w14:textId="77777777" w:rsidR="005C2DA5" w:rsidRPr="00D81166" w:rsidRDefault="005C2DA5" w:rsidP="003102F2">
      <w:pPr>
        <w:pStyle w:val="capture"/>
        <w:pBdr>
          <w:left w:val="single" w:sz="6" w:space="0" w:color="0000FF"/>
        </w:pBdr>
      </w:pPr>
      <w:r w:rsidRPr="00D81166">
        <w:t>ORLP3AUC  ; SLC/CLA -  Automatically load clinic patients into team lists ;9/11/</w:t>
      </w:r>
    </w:p>
    <w:p w14:paraId="462BD7A8" w14:textId="77777777" w:rsidR="005C2DA5" w:rsidRPr="00D81166" w:rsidRDefault="005C2DA5" w:rsidP="003102F2">
      <w:pPr>
        <w:pStyle w:val="capture"/>
        <w:pBdr>
          <w:left w:val="single" w:sz="6" w:space="0" w:color="0000FF"/>
        </w:pBdr>
      </w:pPr>
      <w:r w:rsidRPr="00D81166">
        <w:t>96 [12/28/99 2:45pm]</w:t>
      </w:r>
    </w:p>
    <w:p w14:paraId="1AFD100A" w14:textId="77777777" w:rsidR="005C2DA5" w:rsidRPr="00D81166" w:rsidRDefault="005C2DA5" w:rsidP="003102F2">
      <w:pPr>
        <w:pStyle w:val="capture"/>
        <w:pBdr>
          <w:left w:val="single" w:sz="6" w:space="0" w:color="0000FF"/>
        </w:pBdr>
      </w:pPr>
      <w:r w:rsidRPr="00D81166">
        <w:t>ORLP3AUT  ; slc/CLA -  Automatically load patients into team lists ;7/21/96 [6/1</w:t>
      </w:r>
    </w:p>
    <w:p w14:paraId="795D1876" w14:textId="77777777" w:rsidR="005C2DA5" w:rsidRPr="00D81166" w:rsidRDefault="005C2DA5" w:rsidP="003102F2">
      <w:pPr>
        <w:pStyle w:val="capture"/>
        <w:pBdr>
          <w:left w:val="single" w:sz="6" w:space="0" w:color="0000FF"/>
        </w:pBdr>
      </w:pPr>
      <w:r w:rsidRPr="00D81166">
        <w:t>8/99 11:04am]</w:t>
      </w:r>
    </w:p>
    <w:p w14:paraId="038055FD" w14:textId="77777777" w:rsidR="005C2DA5" w:rsidRPr="00D81166" w:rsidRDefault="005C2DA5" w:rsidP="003102F2">
      <w:pPr>
        <w:pStyle w:val="capture"/>
        <w:pBdr>
          <w:left w:val="single" w:sz="6" w:space="0" w:color="0000FF"/>
        </w:pBdr>
      </w:pPr>
      <w:r w:rsidRPr="00D81166">
        <w:t xml:space="preserve">ORLP3C1   ; slc/CLA - Utilities to convert OE/RR 2.5 lists ;12/15/97 [ 04/03/97 </w:t>
      </w:r>
    </w:p>
    <w:p w14:paraId="6D6F8CC5" w14:textId="77777777" w:rsidR="005C2DA5" w:rsidRPr="00D81166" w:rsidRDefault="005C2DA5" w:rsidP="003102F2">
      <w:pPr>
        <w:pStyle w:val="capture"/>
        <w:pBdr>
          <w:left w:val="single" w:sz="6" w:space="0" w:color="0000FF"/>
        </w:pBdr>
      </w:pPr>
      <w:r w:rsidRPr="00D81166">
        <w:t xml:space="preserve"> 10:50 AM ]</w:t>
      </w:r>
    </w:p>
    <w:p w14:paraId="6B7854CE" w14:textId="77777777" w:rsidR="005C2DA5" w:rsidRPr="00D81166" w:rsidRDefault="005C2DA5" w:rsidP="003102F2">
      <w:pPr>
        <w:pStyle w:val="capture"/>
        <w:pBdr>
          <w:left w:val="single" w:sz="6" w:space="0" w:color="0000FF"/>
        </w:pBdr>
      </w:pPr>
      <w:r w:rsidRPr="00D81166">
        <w:t xml:space="preserve">ORLP3MGR  ; SLC/AEB - Manager Options - Patient List Defaults ;9/22/97 [4/25/00 </w:t>
      </w:r>
    </w:p>
    <w:p w14:paraId="025A4AC4" w14:textId="77777777" w:rsidR="005C2DA5" w:rsidRPr="00D81166" w:rsidRDefault="005C2DA5" w:rsidP="003102F2">
      <w:pPr>
        <w:pStyle w:val="capture"/>
        <w:pBdr>
          <w:left w:val="single" w:sz="6" w:space="0" w:color="0000FF"/>
        </w:pBdr>
      </w:pPr>
      <w:r w:rsidRPr="00D81166">
        <w:t>3:25pm]</w:t>
      </w:r>
    </w:p>
    <w:p w14:paraId="5CF2F248" w14:textId="77777777" w:rsidR="005C2DA5" w:rsidRPr="00D81166" w:rsidRDefault="005C2DA5" w:rsidP="003102F2">
      <w:pPr>
        <w:pStyle w:val="capture"/>
        <w:pBdr>
          <w:left w:val="single" w:sz="6" w:space="0" w:color="0000FF"/>
        </w:pBdr>
      </w:pPr>
      <w:r w:rsidRPr="00D81166">
        <w:t>ORLP3U1   ; SLC/CLA - Utilities which support OE/RR 3 Team/Patient Lists ; [1/3/</w:t>
      </w:r>
    </w:p>
    <w:p w14:paraId="6F458D05" w14:textId="77777777" w:rsidR="005C2DA5" w:rsidRPr="00D81166" w:rsidRDefault="005C2DA5" w:rsidP="003102F2">
      <w:pPr>
        <w:pStyle w:val="capture"/>
        <w:pBdr>
          <w:left w:val="single" w:sz="6" w:space="0" w:color="0000FF"/>
        </w:pBdr>
      </w:pPr>
      <w:r w:rsidRPr="00D81166">
        <w:t>01 1:38pm]</w:t>
      </w:r>
    </w:p>
    <w:p w14:paraId="5A3FF9FE" w14:textId="77777777" w:rsidR="005C2DA5" w:rsidRPr="00D81166" w:rsidRDefault="005C2DA5" w:rsidP="003102F2">
      <w:pPr>
        <w:pStyle w:val="capture"/>
        <w:pBdr>
          <w:left w:val="single" w:sz="6" w:space="0" w:color="0000FF"/>
        </w:pBdr>
      </w:pPr>
      <w:r w:rsidRPr="00D81166">
        <w:t>ORLP3U2   ; SLC/PKS - Team List routines. [3/27/00 4:01pm]</w:t>
      </w:r>
    </w:p>
    <w:p w14:paraId="636664CE" w14:textId="77777777" w:rsidR="005C2DA5" w:rsidRPr="00D81166" w:rsidRDefault="005C2DA5" w:rsidP="003102F2">
      <w:pPr>
        <w:pStyle w:val="capture"/>
        <w:pBdr>
          <w:left w:val="single" w:sz="6" w:space="0" w:color="0000FF"/>
        </w:pBdr>
      </w:pPr>
      <w:r w:rsidRPr="00D81166">
        <w:t>ORLP3USR  ; SLC/AEB,CLA -User Options - Pt. List Defaults ;9/22/97 [9/12/00 12:1</w:t>
      </w:r>
    </w:p>
    <w:p w14:paraId="6A362360" w14:textId="77777777" w:rsidR="005C2DA5" w:rsidRPr="00D81166" w:rsidRDefault="005C2DA5" w:rsidP="003102F2">
      <w:pPr>
        <w:pStyle w:val="capture"/>
        <w:pBdr>
          <w:left w:val="single" w:sz="6" w:space="0" w:color="0000FF"/>
        </w:pBdr>
      </w:pPr>
      <w:r w:rsidRPr="00D81166">
        <w:t>7pm]</w:t>
      </w:r>
    </w:p>
    <w:p w14:paraId="39F81356" w14:textId="77777777" w:rsidR="005C2DA5" w:rsidRPr="00D81166" w:rsidRDefault="005C2DA5" w:rsidP="003102F2">
      <w:pPr>
        <w:pStyle w:val="capture"/>
        <w:pBdr>
          <w:left w:val="single" w:sz="6" w:space="0" w:color="0000FF"/>
        </w:pBdr>
      </w:pPr>
      <w:r w:rsidRPr="00D81166">
        <w:t xml:space="preserve">ORLPAUT0  ; slc/CLA -  Automatically load patients into lists ;2/12/92 [7/14/99 </w:t>
      </w:r>
    </w:p>
    <w:p w14:paraId="7D0A8E93" w14:textId="77777777" w:rsidR="005C2DA5" w:rsidRPr="00D81166" w:rsidRDefault="005C2DA5" w:rsidP="003102F2">
      <w:pPr>
        <w:pStyle w:val="capture"/>
        <w:pBdr>
          <w:left w:val="single" w:sz="6" w:space="0" w:color="0000FF"/>
        </w:pBdr>
      </w:pPr>
      <w:r w:rsidRPr="00D81166">
        <w:t>3:06pm]</w:t>
      </w:r>
    </w:p>
    <w:p w14:paraId="190C906C" w14:textId="77777777" w:rsidR="005C2DA5" w:rsidRPr="00D81166" w:rsidRDefault="005C2DA5" w:rsidP="003102F2">
      <w:pPr>
        <w:pStyle w:val="capture"/>
        <w:pBdr>
          <w:left w:val="single" w:sz="6" w:space="0" w:color="0000FF"/>
        </w:pBdr>
      </w:pPr>
      <w:r w:rsidRPr="00D81166">
        <w:t>ORLPL     ; slc/CLA - Display/Edit Patient Lists; 8/8/91 [11/8/00 4:58pm]</w:t>
      </w:r>
    </w:p>
    <w:p w14:paraId="120D2BD2" w14:textId="77777777" w:rsidR="005C2DA5" w:rsidRPr="00D81166" w:rsidRDefault="005C2DA5" w:rsidP="003102F2">
      <w:pPr>
        <w:pStyle w:val="capture"/>
        <w:pBdr>
          <w:left w:val="single" w:sz="6" w:space="0" w:color="0000FF"/>
        </w:pBdr>
      </w:pPr>
      <w:r w:rsidRPr="00D81166">
        <w:t>ORLPR     ; slc/CLA - Report formatter for patient lists ;11/27/91 [7/20/00 10:3</w:t>
      </w:r>
    </w:p>
    <w:p w14:paraId="1E56CDB0" w14:textId="77777777" w:rsidR="005C2DA5" w:rsidRPr="00D81166" w:rsidRDefault="005C2DA5" w:rsidP="003102F2">
      <w:pPr>
        <w:pStyle w:val="capture"/>
        <w:pBdr>
          <w:left w:val="single" w:sz="6" w:space="0" w:color="0000FF"/>
        </w:pBdr>
      </w:pPr>
      <w:r w:rsidRPr="00D81166">
        <w:t>3am]</w:t>
      </w:r>
    </w:p>
    <w:p w14:paraId="031DADD6" w14:textId="77777777" w:rsidR="005C2DA5" w:rsidRPr="00D81166" w:rsidRDefault="005C2DA5" w:rsidP="003102F2">
      <w:pPr>
        <w:pStyle w:val="capture"/>
        <w:pBdr>
          <w:left w:val="single" w:sz="6" w:space="0" w:color="0000FF"/>
        </w:pBdr>
      </w:pPr>
      <w:r w:rsidRPr="00D81166">
        <w:t>ORLPR0    ; SLC/CLA - Report formatter for patient lists ;11/27/91 [11/8/00 4:43</w:t>
      </w:r>
    </w:p>
    <w:p w14:paraId="24A29681" w14:textId="77777777" w:rsidR="005C2DA5" w:rsidRPr="00D81166" w:rsidRDefault="005C2DA5" w:rsidP="003102F2">
      <w:pPr>
        <w:pStyle w:val="capture"/>
        <w:pBdr>
          <w:left w:val="single" w:sz="6" w:space="0" w:color="0000FF"/>
        </w:pBdr>
      </w:pPr>
      <w:r w:rsidRPr="00D81166">
        <w:t>pm]</w:t>
      </w:r>
    </w:p>
    <w:p w14:paraId="0C748958" w14:textId="77777777" w:rsidR="005C2DA5" w:rsidRPr="00D81166" w:rsidRDefault="005C2DA5" w:rsidP="003102F2">
      <w:pPr>
        <w:pStyle w:val="capture"/>
        <w:pBdr>
          <w:left w:val="single" w:sz="6" w:space="0" w:color="0000FF"/>
        </w:pBdr>
      </w:pPr>
      <w:r w:rsidRPr="00D81166">
        <w:lastRenderedPageBreak/>
        <w:t>ORLPTU    ; SLC/PKS  OE/RR - Terminated users, pointer removal. ; [3/13/00 1:04p</w:t>
      </w:r>
    </w:p>
    <w:p w14:paraId="6DC59B1B" w14:textId="77777777" w:rsidR="005C2DA5" w:rsidRPr="00D81166" w:rsidRDefault="005C2DA5" w:rsidP="003102F2">
      <w:pPr>
        <w:pStyle w:val="capture"/>
        <w:pBdr>
          <w:left w:val="single" w:sz="6" w:space="0" w:color="0000FF"/>
        </w:pBdr>
      </w:pPr>
      <w:r w:rsidRPr="00D81166">
        <w:t>m]</w:t>
      </w:r>
    </w:p>
    <w:p w14:paraId="50DC461B" w14:textId="77777777" w:rsidR="005C2DA5" w:rsidRPr="00D81166" w:rsidRDefault="005C2DA5" w:rsidP="003102F2">
      <w:pPr>
        <w:pStyle w:val="capture"/>
        <w:pBdr>
          <w:left w:val="single" w:sz="6" w:space="0" w:color="0000FF"/>
        </w:pBdr>
      </w:pPr>
      <w:r w:rsidRPr="00D81166">
        <w:t>ORLPURG   ; slc/dcm - Purge Patient Lists ;8/13/90  12:27</w:t>
      </w:r>
    </w:p>
    <w:p w14:paraId="2D7A57D8" w14:textId="77777777" w:rsidR="005C2DA5" w:rsidRPr="00D81166" w:rsidRDefault="005C2DA5" w:rsidP="003102F2">
      <w:pPr>
        <w:pStyle w:val="capture"/>
        <w:pBdr>
          <w:left w:val="single" w:sz="6" w:space="0" w:color="0000FF"/>
        </w:pBdr>
      </w:pPr>
      <w:r w:rsidRPr="00D81166">
        <w:t>ORM       ; SLC/MKB - ORM msg router ;4/13/01  10:04</w:t>
      </w:r>
    </w:p>
    <w:p w14:paraId="4988D1BC" w14:textId="77777777" w:rsidR="005C2DA5" w:rsidRPr="00D81166" w:rsidRDefault="005C2DA5" w:rsidP="003102F2">
      <w:pPr>
        <w:pStyle w:val="capture"/>
        <w:pBdr>
          <w:left w:val="single" w:sz="6" w:space="0" w:color="0000FF"/>
        </w:pBdr>
      </w:pPr>
      <w:r w:rsidRPr="00D81166">
        <w:t>ORMBLD    ; SLC/MKB - Build outgoing ORM msgs ;11/24/00  13:09</w:t>
      </w:r>
    </w:p>
    <w:p w14:paraId="20E2F217" w14:textId="77777777" w:rsidR="005C2DA5" w:rsidRPr="00D81166" w:rsidRDefault="005C2DA5" w:rsidP="003102F2">
      <w:pPr>
        <w:pStyle w:val="capture"/>
        <w:pBdr>
          <w:left w:val="single" w:sz="6" w:space="0" w:color="0000FF"/>
        </w:pBdr>
      </w:pPr>
      <w:r w:rsidRPr="00D81166">
        <w:t>ORMBLDAL  ;SLC/MKB,JFR-Build outgoing GMRA ORM msgs ;11/17/00  11:05</w:t>
      </w:r>
    </w:p>
    <w:p w14:paraId="3D6E1933" w14:textId="77777777" w:rsidR="005C2DA5" w:rsidRPr="00D81166" w:rsidRDefault="005C2DA5" w:rsidP="003102F2">
      <w:pPr>
        <w:pStyle w:val="capture"/>
        <w:pBdr>
          <w:left w:val="single" w:sz="6" w:space="0" w:color="0000FF"/>
        </w:pBdr>
      </w:pPr>
      <w:r w:rsidRPr="00D81166">
        <w:t>ORMBLDFH  ; SLC/MKB - Build outgoing Dietetics ORM msgs ;11/17/00  11:06</w:t>
      </w:r>
    </w:p>
    <w:p w14:paraId="43C97FE3" w14:textId="77777777" w:rsidR="005C2DA5" w:rsidRPr="00D81166" w:rsidRDefault="005C2DA5" w:rsidP="003102F2">
      <w:pPr>
        <w:pStyle w:val="capture"/>
        <w:pBdr>
          <w:left w:val="single" w:sz="6" w:space="0" w:color="0000FF"/>
        </w:pBdr>
      </w:pPr>
      <w:r w:rsidRPr="00D81166">
        <w:t>ORMBLDGM  ;SLC/MKB-Build outgoing GMR* ORM msgs ;11/17/00  11:07</w:t>
      </w:r>
    </w:p>
    <w:p w14:paraId="243BF072" w14:textId="77777777" w:rsidR="005C2DA5" w:rsidRPr="00D81166" w:rsidRDefault="005C2DA5" w:rsidP="003102F2">
      <w:pPr>
        <w:pStyle w:val="capture"/>
        <w:pBdr>
          <w:left w:val="single" w:sz="6" w:space="0" w:color="0000FF"/>
        </w:pBdr>
      </w:pPr>
      <w:r w:rsidRPr="00D81166">
        <w:t>ORMBLDLR  ; SLC/MKB - Build outgoing Lab ORM msgs ;11/17/00  11:10</w:t>
      </w:r>
    </w:p>
    <w:p w14:paraId="2A841C1C" w14:textId="77777777" w:rsidR="005C2DA5" w:rsidRPr="00D81166" w:rsidRDefault="005C2DA5" w:rsidP="003102F2">
      <w:pPr>
        <w:pStyle w:val="capture"/>
        <w:pBdr>
          <w:left w:val="single" w:sz="6" w:space="0" w:color="0000FF"/>
        </w:pBdr>
      </w:pPr>
      <w:r w:rsidRPr="00D81166">
        <w:t>ORMBLDOR  ; SLC/MKB - Build outgoing OR msgs ;11/17/00  11:11</w:t>
      </w:r>
    </w:p>
    <w:p w14:paraId="293717B8" w14:textId="77777777" w:rsidR="005C2DA5" w:rsidRPr="00D81166" w:rsidRDefault="005C2DA5" w:rsidP="003102F2">
      <w:pPr>
        <w:pStyle w:val="capture"/>
        <w:pBdr>
          <w:left w:val="single" w:sz="6" w:space="0" w:color="0000FF"/>
        </w:pBdr>
      </w:pPr>
      <w:r w:rsidRPr="00D81166">
        <w:t>ORMBLDPS  ;SLC/MKB-Build outgoing Pharmacy ORM msgs ;11:26 AM  2 Apr 2001</w:t>
      </w:r>
    </w:p>
    <w:p w14:paraId="4195B480" w14:textId="77777777" w:rsidR="005C2DA5" w:rsidRPr="00D81166" w:rsidRDefault="005C2DA5" w:rsidP="003102F2">
      <w:pPr>
        <w:pStyle w:val="capture"/>
        <w:pBdr>
          <w:left w:val="single" w:sz="6" w:space="0" w:color="0000FF"/>
        </w:pBdr>
      </w:pPr>
      <w:r w:rsidRPr="00D81166">
        <w:t>ORMBLDRA  ; SLC/MKB - Build outgoing Radiology ORM msgs ;11/17/00  11:14</w:t>
      </w:r>
    </w:p>
    <w:p w14:paraId="273A775B" w14:textId="77777777" w:rsidR="005C2DA5" w:rsidRPr="00D81166" w:rsidRDefault="005C2DA5" w:rsidP="003102F2">
      <w:pPr>
        <w:pStyle w:val="capture"/>
        <w:pBdr>
          <w:left w:val="single" w:sz="6" w:space="0" w:color="0000FF"/>
        </w:pBdr>
      </w:pPr>
      <w:r w:rsidRPr="00D81166">
        <w:t>ORMEVNT   ;SLC/MKB-Trigger HL7 msg off MAS events ; 25 Apr 2002 10:07 PM</w:t>
      </w:r>
    </w:p>
    <w:p w14:paraId="0901A445" w14:textId="77777777" w:rsidR="005C2DA5" w:rsidRPr="00D81166" w:rsidRDefault="005C2DA5" w:rsidP="003102F2">
      <w:pPr>
        <w:pStyle w:val="capture"/>
        <w:pBdr>
          <w:left w:val="single" w:sz="6" w:space="0" w:color="0000FF"/>
        </w:pBdr>
      </w:pPr>
      <w:r w:rsidRPr="00D81166">
        <w:t>ORMEVNT1  ;SLC/MKB-Trigger HL7 msg off OR events,ORMTIME ; 08 May 2002  2:12 PM</w:t>
      </w:r>
    </w:p>
    <w:p w14:paraId="1F07A61D" w14:textId="77777777" w:rsidR="005C2DA5" w:rsidRPr="00D81166" w:rsidRDefault="005C2DA5" w:rsidP="003102F2">
      <w:pPr>
        <w:pStyle w:val="capture"/>
        <w:pBdr>
          <w:left w:val="single" w:sz="6" w:space="0" w:color="0000FF"/>
        </w:pBdr>
      </w:pPr>
      <w:r w:rsidRPr="00D81166">
        <w:t>ORMFH     ; SLC/MKB - Process Dietetics ORM msgs ;02:49 PM  26 Jul 2000</w:t>
      </w:r>
    </w:p>
    <w:p w14:paraId="037C5F1C" w14:textId="77777777" w:rsidR="005C2DA5" w:rsidRPr="00D81166" w:rsidRDefault="005C2DA5" w:rsidP="003102F2">
      <w:pPr>
        <w:pStyle w:val="capture"/>
        <w:pBdr>
          <w:left w:val="single" w:sz="6" w:space="0" w:color="0000FF"/>
        </w:pBdr>
      </w:pPr>
      <w:r w:rsidRPr="00D81166">
        <w:t>ORMFN     ; SLC/MKB - MFN msg router ;04:29 PM  19 Dec 2000</w:t>
      </w:r>
    </w:p>
    <w:p w14:paraId="55596DF7" w14:textId="77777777" w:rsidR="005C2DA5" w:rsidRPr="00D81166" w:rsidRDefault="005C2DA5" w:rsidP="003102F2">
      <w:pPr>
        <w:pStyle w:val="capture"/>
        <w:pBdr>
          <w:left w:val="single" w:sz="6" w:space="0" w:color="0000FF"/>
        </w:pBdr>
      </w:pPr>
      <w:r w:rsidRPr="00D81166">
        <w:t>ORMGMRA   ;SLC/JFR - ALLERGY ORDER UTILITIES ;11/19/98 11:25</w:t>
      </w:r>
    </w:p>
    <w:p w14:paraId="62DC90CB" w14:textId="77777777" w:rsidR="005C2DA5" w:rsidRPr="00D81166" w:rsidRDefault="005C2DA5" w:rsidP="003102F2">
      <w:pPr>
        <w:pStyle w:val="capture"/>
        <w:pBdr>
          <w:left w:val="single" w:sz="6" w:space="0" w:color="0000FF"/>
        </w:pBdr>
      </w:pPr>
      <w:r w:rsidRPr="00D81166">
        <w:t>ORMGMRC   ; SLC/MKB - Process Consult ORM msgs ;12:03 PM  26 Jul 2000</w:t>
      </w:r>
    </w:p>
    <w:p w14:paraId="42ABA372" w14:textId="77777777" w:rsidR="005C2DA5" w:rsidRPr="00D81166" w:rsidRDefault="005C2DA5" w:rsidP="003102F2">
      <w:pPr>
        <w:pStyle w:val="capture"/>
        <w:pBdr>
          <w:left w:val="single" w:sz="6" w:space="0" w:color="0000FF"/>
        </w:pBdr>
      </w:pPr>
      <w:r w:rsidRPr="00D81166">
        <w:t>ORMLR     ; SLC/MKB - Process Lab ORM msgs ;11:59 AM  26 Jul 2000</w:t>
      </w:r>
    </w:p>
    <w:p w14:paraId="4DAA353D" w14:textId="77777777" w:rsidR="005C2DA5" w:rsidRPr="00D81166" w:rsidRDefault="005C2DA5" w:rsidP="003102F2">
      <w:pPr>
        <w:pStyle w:val="capture"/>
        <w:pBdr>
          <w:left w:val="single" w:sz="6" w:space="0" w:color="0000FF"/>
        </w:pBdr>
      </w:pPr>
      <w:r w:rsidRPr="00D81166">
        <w:t>ORMLR1    ; SLC/MKB - Process Lab ORM msgs cont ;3/20/97  08:22</w:t>
      </w:r>
    </w:p>
    <w:p w14:paraId="15C9436C" w14:textId="77777777" w:rsidR="005C2DA5" w:rsidRPr="00D81166" w:rsidRDefault="005C2DA5" w:rsidP="003102F2">
      <w:pPr>
        <w:pStyle w:val="capture"/>
        <w:pBdr>
          <w:left w:val="single" w:sz="6" w:space="0" w:color="0000FF"/>
        </w:pBdr>
      </w:pPr>
      <w:r w:rsidRPr="00D81166">
        <w:t>ORMORG    ; SLC/MKB - Receive Generic Orders messages ; 08 May 2002  2:12 PM</w:t>
      </w:r>
    </w:p>
    <w:p w14:paraId="652C4D0A" w14:textId="77777777" w:rsidR="005C2DA5" w:rsidRPr="00D81166" w:rsidRDefault="005C2DA5" w:rsidP="003102F2">
      <w:pPr>
        <w:pStyle w:val="capture"/>
        <w:pBdr>
          <w:left w:val="single" w:sz="6" w:space="0" w:color="0000FF"/>
        </w:pBdr>
      </w:pPr>
      <w:r w:rsidRPr="00D81166">
        <w:t>ORMPS     ; SLC/MKB - Process Pharmacy ORM msgs ;3/8/02  13:05</w:t>
      </w:r>
    </w:p>
    <w:p w14:paraId="6F946B6C" w14:textId="77777777" w:rsidR="005C2DA5" w:rsidRPr="00D81166" w:rsidRDefault="005C2DA5" w:rsidP="003102F2">
      <w:pPr>
        <w:pStyle w:val="capture"/>
        <w:pBdr>
          <w:left w:val="single" w:sz="6" w:space="0" w:color="0000FF"/>
        </w:pBdr>
      </w:pPr>
      <w:r w:rsidRPr="00D81166">
        <w:t>ORMPS1    ;SLC/MKB - Process Pharmacy ORM msgs cont ;11:25 AM  2 Apr 2001</w:t>
      </w:r>
    </w:p>
    <w:p w14:paraId="2BE9F291" w14:textId="77777777" w:rsidR="005C2DA5" w:rsidRPr="00D81166" w:rsidRDefault="005C2DA5" w:rsidP="003102F2">
      <w:pPr>
        <w:pStyle w:val="capture"/>
        <w:pBdr>
          <w:left w:val="single" w:sz="6" w:space="0" w:color="0000FF"/>
        </w:pBdr>
      </w:pPr>
      <w:r w:rsidRPr="00D81166">
        <w:t>ORMPS2    ;SLC/MKB - Process Pharmacy ORM msgs cont;10:53 AM  16 May 2001 [9/28/</w:t>
      </w:r>
    </w:p>
    <w:p w14:paraId="490B608B" w14:textId="77777777" w:rsidR="005C2DA5" w:rsidRPr="00D81166" w:rsidRDefault="005C2DA5" w:rsidP="003102F2">
      <w:pPr>
        <w:pStyle w:val="capture"/>
        <w:pBdr>
          <w:left w:val="single" w:sz="6" w:space="0" w:color="0000FF"/>
        </w:pBdr>
      </w:pPr>
      <w:r w:rsidRPr="00D81166">
        <w:t>01 1:50pm]</w:t>
      </w:r>
    </w:p>
    <w:p w14:paraId="5483935B" w14:textId="77777777" w:rsidR="005C2DA5" w:rsidRPr="00D81166" w:rsidRDefault="005C2DA5" w:rsidP="003102F2">
      <w:pPr>
        <w:pStyle w:val="capture"/>
        <w:pBdr>
          <w:left w:val="single" w:sz="6" w:space="0" w:color="0000FF"/>
        </w:pBdr>
      </w:pPr>
      <w:r w:rsidRPr="00D81166">
        <w:t>ORMRA     ; SLC/MKB - Process Radiology ORM msgs ;2/21/02  15:44</w:t>
      </w:r>
    </w:p>
    <w:p w14:paraId="56B8E240" w14:textId="77777777" w:rsidR="005C2DA5" w:rsidRPr="00D81166" w:rsidRDefault="005C2DA5" w:rsidP="003102F2">
      <w:pPr>
        <w:pStyle w:val="capture"/>
        <w:pBdr>
          <w:left w:val="single" w:sz="6" w:space="0" w:color="0000FF"/>
        </w:pBdr>
      </w:pPr>
      <w:r w:rsidRPr="00D81166">
        <w:t>ORMTIM01  ; RJS/SLC-ISC - PROCESS TIME BASED EVENT ;9/19/01  14:11</w:t>
      </w:r>
    </w:p>
    <w:p w14:paraId="0DCC8313" w14:textId="77777777" w:rsidR="005C2DA5" w:rsidRPr="00D81166" w:rsidRDefault="005C2DA5" w:rsidP="003102F2">
      <w:pPr>
        <w:pStyle w:val="capture"/>
        <w:pBdr>
          <w:left w:val="single" w:sz="6" w:space="0" w:color="0000FF"/>
        </w:pBdr>
      </w:pPr>
      <w:r w:rsidRPr="00D81166">
        <w:t>ORMTIME   ; SLC/RJS - PROCESS TIME BASED EVENT ;9/29/99  09:35 [2/1/00 9:30am]</w:t>
      </w:r>
    </w:p>
    <w:p w14:paraId="79CD30DD" w14:textId="77777777" w:rsidR="005C2DA5" w:rsidRPr="00D81166" w:rsidRDefault="005C2DA5" w:rsidP="003102F2">
      <w:pPr>
        <w:pStyle w:val="capture"/>
        <w:pBdr>
          <w:left w:val="single" w:sz="6" w:space="0" w:color="0000FF"/>
        </w:pBdr>
      </w:pPr>
      <w:r w:rsidRPr="00D81166">
        <w:t>ORMX40    ; SLC/PKS - Post-init Pkg Level Parameter Entry ; 5/01/99  13:00 [9/27</w:t>
      </w:r>
    </w:p>
    <w:p w14:paraId="4FD87AA1" w14:textId="77777777" w:rsidR="005C2DA5" w:rsidRPr="00D81166" w:rsidRDefault="005C2DA5" w:rsidP="003102F2">
      <w:pPr>
        <w:pStyle w:val="capture"/>
        <w:pBdr>
          <w:left w:val="single" w:sz="6" w:space="0" w:color="0000FF"/>
        </w:pBdr>
      </w:pPr>
      <w:r w:rsidRPr="00D81166">
        <w:t>/99 11:36am]</w:t>
      </w:r>
    </w:p>
    <w:p w14:paraId="3EE56581" w14:textId="77777777" w:rsidR="005C2DA5" w:rsidRPr="00D81166" w:rsidRDefault="005C2DA5" w:rsidP="003102F2">
      <w:pPr>
        <w:pStyle w:val="capture"/>
        <w:pBdr>
          <w:left w:val="single" w:sz="6" w:space="0" w:color="0000FF"/>
        </w:pBdr>
      </w:pPr>
      <w:r w:rsidRPr="00D81166">
        <w:t>ORMX4001  ; SLC/PKS - Post-init Pkg Parameter Subroutine ; 5/01/99  13:00 [9/27/</w:t>
      </w:r>
    </w:p>
    <w:p w14:paraId="0173D8BD" w14:textId="77777777" w:rsidR="005C2DA5" w:rsidRPr="00D81166" w:rsidRDefault="005C2DA5" w:rsidP="003102F2">
      <w:pPr>
        <w:pStyle w:val="capture"/>
        <w:pBdr>
          <w:left w:val="single" w:sz="6" w:space="0" w:color="0000FF"/>
        </w:pBdr>
      </w:pPr>
      <w:r w:rsidRPr="00D81166">
        <w:t>99 11:36am]</w:t>
      </w:r>
    </w:p>
    <w:p w14:paraId="544E7A17" w14:textId="77777777" w:rsidR="005C2DA5" w:rsidRPr="00D81166" w:rsidRDefault="005C2DA5" w:rsidP="003102F2">
      <w:pPr>
        <w:pStyle w:val="capture"/>
        <w:pBdr>
          <w:left w:val="single" w:sz="6" w:space="0" w:color="0000FF"/>
        </w:pBdr>
      </w:pPr>
      <w:r w:rsidRPr="00D81166">
        <w:t>ORPFCNVT  ; SLC/AEB - Convert Order Parameter File (100.99) to Parameter Definit</w:t>
      </w:r>
    </w:p>
    <w:p w14:paraId="61AE9D5F" w14:textId="77777777" w:rsidR="005C2DA5" w:rsidRPr="00D81166" w:rsidRDefault="005C2DA5" w:rsidP="003102F2">
      <w:pPr>
        <w:pStyle w:val="capture"/>
        <w:pBdr>
          <w:left w:val="single" w:sz="6" w:space="0" w:color="0000FF"/>
        </w:pBdr>
      </w:pPr>
      <w:r w:rsidRPr="00D81166">
        <w:t>ions(8989.51) ;3/17/97  12:17</w:t>
      </w:r>
    </w:p>
    <w:p w14:paraId="02D822BA" w14:textId="77777777" w:rsidR="00C95506" w:rsidRPr="00224DD1" w:rsidRDefault="00C95506" w:rsidP="003102F2">
      <w:pPr>
        <w:pStyle w:val="capture"/>
        <w:pBdr>
          <w:left w:val="single" w:sz="6" w:space="0" w:color="0000FF"/>
        </w:pBdr>
        <w:rPr>
          <w:rFonts w:cs="Courier New"/>
          <w:szCs w:val="18"/>
        </w:rPr>
      </w:pPr>
      <w:bookmarkStart w:id="142" w:name="ORPARMG1"/>
      <w:bookmarkEnd w:id="142"/>
      <w:r w:rsidRPr="00224DD1">
        <w:rPr>
          <w:rFonts w:cs="Courier New"/>
          <w:szCs w:val="18"/>
        </w:rPr>
        <w:lastRenderedPageBreak/>
        <w:t>ORPARMG1  ; SPFO/AJB - ListManager Parameter Display for Notifications ;Jun 26</w:t>
      </w:r>
      <w:r w:rsidRPr="00224DD1">
        <w:rPr>
          <w:rFonts w:cs="Courier New"/>
          <w:szCs w:val="18"/>
        </w:rPr>
        <w:br/>
        <w:t>           , 2019@06:21:36</w:t>
      </w:r>
      <w:r w:rsidRPr="00224DD1">
        <w:rPr>
          <w:rFonts w:cs="Courier New"/>
          <w:szCs w:val="18"/>
        </w:rPr>
        <w:br/>
        <w:t>           ;;3.0;ORDER ENTRY/RESULTS REPORTING;**500**;Dec 17, 1997;Build 472</w:t>
      </w:r>
    </w:p>
    <w:p w14:paraId="38B8EB8C" w14:textId="77777777" w:rsidR="00C95506" w:rsidRDefault="00C95506" w:rsidP="003102F2">
      <w:pPr>
        <w:pStyle w:val="capture"/>
        <w:pBdr>
          <w:left w:val="single" w:sz="6" w:space="0" w:color="0000FF"/>
        </w:pBdr>
      </w:pPr>
      <w:bookmarkStart w:id="143" w:name="ORPARMGR"/>
      <w:r w:rsidRPr="00224DD1">
        <w:rPr>
          <w:rFonts w:cs="Courier New"/>
          <w:szCs w:val="18"/>
        </w:rPr>
        <w:t>ORPARMGR</w:t>
      </w:r>
      <w:bookmarkEnd w:id="143"/>
      <w:r w:rsidRPr="00224DD1">
        <w:rPr>
          <w:rFonts w:cs="Courier New"/>
          <w:szCs w:val="18"/>
        </w:rPr>
        <w:t>  ; SPFO/AJB - ListManager Parameter Display for Notifications ;Jul 19</w:t>
      </w:r>
      <w:r w:rsidRPr="00224DD1">
        <w:rPr>
          <w:rFonts w:cs="Courier New"/>
          <w:szCs w:val="18"/>
        </w:rPr>
        <w:br/>
        <w:t>           , 2019@07:18:52</w:t>
      </w:r>
      <w:r w:rsidRPr="00224DD1">
        <w:rPr>
          <w:rFonts w:cs="Courier New"/>
          <w:szCs w:val="18"/>
        </w:rPr>
        <w:br/>
      </w:r>
      <w:r w:rsidRPr="003102F2">
        <w:rPr>
          <w:rFonts w:cs="Courier New"/>
          <w:szCs w:val="18"/>
        </w:rPr>
        <w:t>          ;;3.0;ORDER ENTRY</w:t>
      </w:r>
      <w:r w:rsidRPr="00F14C3F">
        <w:rPr>
          <w:rFonts w:cs="Courier New"/>
          <w:szCs w:val="18"/>
        </w:rPr>
        <w:t>/RESULTS REPORTING;**500**;Dec 17, 1997;Build 472</w:t>
      </w:r>
    </w:p>
    <w:p w14:paraId="2931399F" w14:textId="77777777" w:rsidR="005C2DA5" w:rsidRPr="00D81166" w:rsidRDefault="005C2DA5" w:rsidP="003102F2">
      <w:pPr>
        <w:pStyle w:val="capture"/>
        <w:pBdr>
          <w:left w:val="single" w:sz="6" w:space="0" w:color="0000FF"/>
        </w:pBdr>
      </w:pPr>
      <w:r w:rsidRPr="00D81166">
        <w:t>ORPKG     ; SLC/KCM/JDL - Utilites for Order Actions;05:33 AM  20 May 1998;2/23/</w:t>
      </w:r>
    </w:p>
    <w:p w14:paraId="607C587C" w14:textId="77777777" w:rsidR="005C2DA5" w:rsidRPr="00D81166" w:rsidRDefault="005C2DA5" w:rsidP="003102F2">
      <w:pPr>
        <w:pStyle w:val="capture"/>
        <w:pBdr>
          <w:left w:val="single" w:sz="6" w:space="0" w:color="0000FF"/>
        </w:pBdr>
      </w:pPr>
      <w:r w:rsidRPr="00D81166">
        <w:t>98  16:18 [12/31/01 6:36pm];Jan 19 2002</w:t>
      </w:r>
    </w:p>
    <w:p w14:paraId="1D5B7114" w14:textId="77777777" w:rsidR="005C2DA5" w:rsidRPr="00D81166" w:rsidRDefault="005C2DA5" w:rsidP="003102F2">
      <w:pPr>
        <w:pStyle w:val="capture"/>
        <w:pBdr>
          <w:left w:val="single" w:sz="6" w:space="0" w:color="0000FF"/>
        </w:pBdr>
      </w:pPr>
      <w:r w:rsidRPr="00D81166">
        <w:t>ORPR00    ; slc/dcm - Prints Charming ;5/10/01  10:10</w:t>
      </w:r>
    </w:p>
    <w:p w14:paraId="580DD28C" w14:textId="77777777" w:rsidR="005C2DA5" w:rsidRPr="00D81166" w:rsidRDefault="005C2DA5" w:rsidP="003102F2">
      <w:pPr>
        <w:pStyle w:val="capture"/>
        <w:pBdr>
          <w:left w:val="single" w:sz="6" w:space="0" w:color="0000FF"/>
        </w:pBdr>
      </w:pPr>
      <w:r w:rsidRPr="00D81166">
        <w:t>ORPR01    ; slc/dcm - Some day my prints will come ;12/8/00  13:54</w:t>
      </w:r>
    </w:p>
    <w:p w14:paraId="25532D3D" w14:textId="77777777" w:rsidR="005C2DA5" w:rsidRPr="00D81166" w:rsidRDefault="005C2DA5" w:rsidP="003102F2">
      <w:pPr>
        <w:pStyle w:val="capture"/>
        <w:pBdr>
          <w:left w:val="single" w:sz="6" w:space="0" w:color="0000FF"/>
        </w:pBdr>
      </w:pPr>
      <w:r w:rsidRPr="00D81166">
        <w:t>ORPR010   ; slc/dcm - Silence of the prints</w:t>
      </w:r>
    </w:p>
    <w:p w14:paraId="02FB319D" w14:textId="77777777" w:rsidR="005C2DA5" w:rsidRPr="00D81166" w:rsidRDefault="005C2DA5" w:rsidP="003102F2">
      <w:pPr>
        <w:pStyle w:val="capture"/>
        <w:pBdr>
          <w:left w:val="single" w:sz="6" w:space="0" w:color="0000FF"/>
        </w:pBdr>
      </w:pPr>
      <w:r w:rsidRPr="00D81166">
        <w:t>ORPR02    ; slc/dcm - Dances with Prints ;12/11/00  13:34</w:t>
      </w:r>
    </w:p>
    <w:p w14:paraId="79AB0D34" w14:textId="77777777" w:rsidR="005C2DA5" w:rsidRPr="00D81166" w:rsidRDefault="005C2DA5" w:rsidP="003102F2">
      <w:pPr>
        <w:pStyle w:val="capture"/>
        <w:pBdr>
          <w:left w:val="single" w:sz="6" w:space="0" w:color="0000FF"/>
        </w:pBdr>
      </w:pPr>
      <w:r w:rsidRPr="00D81166">
        <w:t>ORPR03    ; slc/dcm - While you were printing ;11/29/00  10:11</w:t>
      </w:r>
    </w:p>
    <w:p w14:paraId="32267470" w14:textId="77777777" w:rsidR="005C2DA5" w:rsidRPr="00D81166" w:rsidRDefault="005C2DA5" w:rsidP="003102F2">
      <w:pPr>
        <w:pStyle w:val="capture"/>
        <w:pBdr>
          <w:left w:val="single" w:sz="6" w:space="0" w:color="0000FF"/>
        </w:pBdr>
      </w:pPr>
      <w:r w:rsidRPr="00D81166">
        <w:t>ORPR04    ; slc/dcm - Chart house ; 07 Dec 99  01:43PM</w:t>
      </w:r>
    </w:p>
    <w:p w14:paraId="084DB080" w14:textId="77777777" w:rsidR="005C2DA5" w:rsidRPr="00D81166" w:rsidRDefault="005C2DA5" w:rsidP="003102F2">
      <w:pPr>
        <w:pStyle w:val="capture"/>
        <w:pBdr>
          <w:left w:val="single" w:sz="6" w:space="0" w:color="0000FF"/>
        </w:pBdr>
      </w:pPr>
      <w:r w:rsidRPr="00D81166">
        <w:t>ORPR05    ; slc/dcm - When you are in the Service copies... ; 07 Dec 99  01:43PM</w:t>
      </w:r>
    </w:p>
    <w:p w14:paraId="2778E0BD" w14:textId="77777777" w:rsidR="005C2DA5" w:rsidRPr="00D81166" w:rsidRDefault="005C2DA5" w:rsidP="003102F2">
      <w:pPr>
        <w:pStyle w:val="capture"/>
        <w:pBdr>
          <w:left w:val="single" w:sz="6" w:space="0" w:color="0000FF"/>
        </w:pBdr>
      </w:pPr>
      <w:r w:rsidRPr="00D81166">
        <w:t>ORPR06    ; slc/dcm - Rent a Requisition ; 07 Dec 99  01:43PM</w:t>
      </w:r>
    </w:p>
    <w:p w14:paraId="63527C03" w14:textId="77777777" w:rsidR="005C2DA5" w:rsidRPr="00D81166" w:rsidRDefault="005C2DA5" w:rsidP="003102F2">
      <w:pPr>
        <w:pStyle w:val="capture"/>
        <w:pBdr>
          <w:left w:val="single" w:sz="6" w:space="0" w:color="0000FF"/>
        </w:pBdr>
      </w:pPr>
      <w:r w:rsidRPr="00D81166">
        <w:t>ORPR07    ; slc/dcm - Printless in Tuscaloosa ;6/10/97  15:36</w:t>
      </w:r>
    </w:p>
    <w:p w14:paraId="6E6C789F" w14:textId="77777777" w:rsidR="005C2DA5" w:rsidRPr="00D81166" w:rsidRDefault="005C2DA5" w:rsidP="003102F2">
      <w:pPr>
        <w:pStyle w:val="capture"/>
        <w:pBdr>
          <w:left w:val="single" w:sz="6" w:space="0" w:color="0000FF"/>
        </w:pBdr>
      </w:pPr>
      <w:r w:rsidRPr="00D81166">
        <w:t>ORPR07A   ; slc/dcm - WWW.PrintCodes.com</w:t>
      </w:r>
    </w:p>
    <w:p w14:paraId="525C5D6D" w14:textId="77777777" w:rsidR="005C2DA5" w:rsidRPr="00D81166" w:rsidRDefault="005C2DA5" w:rsidP="003102F2">
      <w:pPr>
        <w:pStyle w:val="capture"/>
        <w:pBdr>
          <w:left w:val="single" w:sz="6" w:space="0" w:color="0000FF"/>
        </w:pBdr>
      </w:pPr>
      <w:r w:rsidRPr="00D81166">
        <w:t>ORPR08    ; slc/dcm - Work Copies ; 07 Dec 99  01:43PM</w:t>
      </w:r>
    </w:p>
    <w:p w14:paraId="3C790D91" w14:textId="77777777" w:rsidR="005C2DA5" w:rsidRPr="00D81166" w:rsidRDefault="005C2DA5" w:rsidP="003102F2">
      <w:pPr>
        <w:pStyle w:val="capture"/>
        <w:pBdr>
          <w:left w:val="single" w:sz="6" w:space="0" w:color="0000FF"/>
        </w:pBdr>
      </w:pPr>
      <w:r w:rsidRPr="00D81166">
        <w:t>ORPR09    ; slc/dcm - Getting Consults pre-formatted output ;12/21/98  12:16</w:t>
      </w:r>
    </w:p>
    <w:p w14:paraId="0B0A4DE5" w14:textId="77777777" w:rsidR="005C2DA5" w:rsidRPr="00D81166" w:rsidRDefault="005C2DA5" w:rsidP="003102F2">
      <w:pPr>
        <w:pStyle w:val="capture"/>
        <w:pBdr>
          <w:left w:val="single" w:sz="6" w:space="0" w:color="0000FF"/>
        </w:pBdr>
      </w:pPr>
      <w:r w:rsidRPr="00D81166">
        <w:t>ORPRPM    ;DAN/SLC Performance Measure; ;10/4/01  10:45</w:t>
      </w:r>
    </w:p>
    <w:p w14:paraId="255AF1FB" w14:textId="77777777" w:rsidR="005C2DA5" w:rsidRPr="00D81166" w:rsidRDefault="005C2DA5" w:rsidP="003102F2">
      <w:pPr>
        <w:pStyle w:val="capture"/>
        <w:pBdr>
          <w:left w:val="single" w:sz="6" w:space="0" w:color="0000FF"/>
        </w:pBdr>
      </w:pPr>
      <w:r w:rsidRPr="00D81166">
        <w:t>ORPRPM1   ;DAN/SLC Performance Measure Print; ;10/4/01  10:45</w:t>
      </w:r>
    </w:p>
    <w:p w14:paraId="2D01EEF8" w14:textId="77777777" w:rsidR="005C2DA5" w:rsidRPr="00D81166" w:rsidRDefault="005C2DA5" w:rsidP="003102F2">
      <w:pPr>
        <w:pStyle w:val="capture"/>
        <w:pBdr>
          <w:left w:val="single" w:sz="6" w:space="0" w:color="0000FF"/>
        </w:pBdr>
      </w:pPr>
      <w:r w:rsidRPr="00D81166">
        <w:t>ORPRS01   ; slc/dcm - Hot'n Summary Report utilities ;12/4/00  11:24</w:t>
      </w:r>
    </w:p>
    <w:p w14:paraId="3E397031" w14:textId="77777777" w:rsidR="005C2DA5" w:rsidRPr="00D81166" w:rsidRDefault="005C2DA5" w:rsidP="003102F2">
      <w:pPr>
        <w:pStyle w:val="capture"/>
        <w:pBdr>
          <w:left w:val="single" w:sz="6" w:space="0" w:color="0000FF"/>
        </w:pBdr>
      </w:pPr>
      <w:r w:rsidRPr="00D81166">
        <w:t>ORPRS02   ; slc/dcm - Jurasic Prints ;11/18/96  20:20</w:t>
      </w:r>
    </w:p>
    <w:p w14:paraId="3C91E84F" w14:textId="77777777" w:rsidR="005C2DA5" w:rsidRPr="00D81166" w:rsidRDefault="005C2DA5" w:rsidP="003102F2">
      <w:pPr>
        <w:pStyle w:val="capture"/>
        <w:pBdr>
          <w:left w:val="single" w:sz="6" w:space="0" w:color="0000FF"/>
        </w:pBdr>
      </w:pPr>
      <w:r w:rsidRPr="00D81166">
        <w:t>ORPRS03   ; slc/dcm - (@) Formerly known as prints ;12/7/00  13:15</w:t>
      </w:r>
    </w:p>
    <w:p w14:paraId="4489F6BD" w14:textId="77777777" w:rsidR="005C2DA5" w:rsidRPr="00D81166" w:rsidRDefault="005C2DA5" w:rsidP="003102F2">
      <w:pPr>
        <w:pStyle w:val="capture"/>
        <w:pBdr>
          <w:left w:val="single" w:sz="6" w:space="0" w:color="0000FF"/>
        </w:pBdr>
      </w:pPr>
      <w:r w:rsidRPr="00D81166">
        <w:t>ORPRS04   ; slc/dcm - Print Order summaries (SHRIVELED) ;11/28/00  15:39</w:t>
      </w:r>
    </w:p>
    <w:p w14:paraId="7BCB9AE8" w14:textId="77777777" w:rsidR="005C2DA5" w:rsidRPr="00D81166" w:rsidRDefault="005C2DA5" w:rsidP="003102F2">
      <w:pPr>
        <w:pStyle w:val="capture"/>
        <w:pBdr>
          <w:left w:val="single" w:sz="6" w:space="0" w:color="0000FF"/>
        </w:pBdr>
      </w:pPr>
      <w:r w:rsidRPr="00D81166">
        <w:t>ORPRS05   ; slc/dcm - Order summary headers, footers, inerds ;6/10/97  15:42</w:t>
      </w:r>
    </w:p>
    <w:p w14:paraId="4D02A5D9" w14:textId="77777777" w:rsidR="005C2DA5" w:rsidRPr="00D81166" w:rsidRDefault="005C2DA5" w:rsidP="003102F2">
      <w:pPr>
        <w:pStyle w:val="capture"/>
        <w:pBdr>
          <w:left w:val="single" w:sz="6" w:space="0" w:color="0000FF"/>
        </w:pBdr>
      </w:pPr>
      <w:r w:rsidRPr="00D81166">
        <w:t>ORPRS06   ; slc/dcm - Driving Miss ChartCopy ;6/10/97  15:42</w:t>
      </w:r>
    </w:p>
    <w:p w14:paraId="79A16180" w14:textId="77777777" w:rsidR="005C2DA5" w:rsidRPr="00D81166" w:rsidRDefault="005C2DA5" w:rsidP="003102F2">
      <w:pPr>
        <w:pStyle w:val="capture"/>
        <w:pBdr>
          <w:left w:val="single" w:sz="6" w:space="0" w:color="0000FF"/>
        </w:pBdr>
      </w:pPr>
      <w:r w:rsidRPr="00D81166">
        <w:t>ORPRS07   ; slc/dcm - Managing multiple reportz ;6/10/97  15:43</w:t>
      </w:r>
    </w:p>
    <w:p w14:paraId="3F266C61" w14:textId="77777777" w:rsidR="005C2DA5" w:rsidRPr="00D81166" w:rsidRDefault="005C2DA5" w:rsidP="003102F2">
      <w:pPr>
        <w:pStyle w:val="capture"/>
        <w:pBdr>
          <w:left w:val="single" w:sz="6" w:space="0" w:color="0000FF"/>
        </w:pBdr>
      </w:pPr>
      <w:r w:rsidRPr="00D81166">
        <w:t>ORPRS08   ; slc/dcm - Nightly Order Summary Task ;6/10/97  15:45</w:t>
      </w:r>
    </w:p>
    <w:p w14:paraId="401888E6" w14:textId="77777777" w:rsidR="005C2DA5" w:rsidRPr="00D81166" w:rsidRDefault="005C2DA5" w:rsidP="003102F2">
      <w:pPr>
        <w:pStyle w:val="capture"/>
        <w:pBdr>
          <w:left w:val="single" w:sz="6" w:space="0" w:color="0000FF"/>
        </w:pBdr>
      </w:pPr>
      <w:r w:rsidRPr="00D81166">
        <w:t>ORPRS09   ; slc/dcm - The prints_es_n_da_p ;6/10/97  15:33</w:t>
      </w:r>
    </w:p>
    <w:p w14:paraId="0848BA39" w14:textId="77777777" w:rsidR="005C2DA5" w:rsidRPr="00D81166" w:rsidRDefault="005C2DA5" w:rsidP="003102F2">
      <w:pPr>
        <w:pStyle w:val="capture"/>
        <w:pBdr>
          <w:left w:val="single" w:sz="6" w:space="0" w:color="0000FF"/>
        </w:pBdr>
      </w:pPr>
      <w:r w:rsidRPr="00D81166">
        <w:t>ORPRS10   ; slc/dcm - Summary time, when the livin is easy... ;10/19/98  13:50</w:t>
      </w:r>
    </w:p>
    <w:p w14:paraId="691CC7F0" w14:textId="77777777" w:rsidR="005C2DA5" w:rsidRPr="00D81166" w:rsidRDefault="005C2DA5" w:rsidP="003102F2">
      <w:pPr>
        <w:pStyle w:val="capture"/>
        <w:pBdr>
          <w:left w:val="single" w:sz="6" w:space="0" w:color="0000FF"/>
        </w:pBdr>
      </w:pPr>
      <w:r w:rsidRPr="00D81166">
        <w:t>ORPRS11   ; slc/dcm - Alternate lifestyle for Summary Reports ;12/7/00  13:13</w:t>
      </w:r>
    </w:p>
    <w:p w14:paraId="102F3AFA" w14:textId="77777777" w:rsidR="005C2DA5" w:rsidRPr="00D81166" w:rsidRDefault="005C2DA5" w:rsidP="003102F2">
      <w:pPr>
        <w:pStyle w:val="capture"/>
        <w:pBdr>
          <w:left w:val="single" w:sz="6" w:space="0" w:color="0000FF"/>
        </w:pBdr>
      </w:pPr>
      <w:r w:rsidRPr="00D81166">
        <w:t>ORPRS12   ; slc/dcm - Interactive Chart Sum by loc, pat or chris ;6/10/97  15:50</w:t>
      </w:r>
    </w:p>
    <w:p w14:paraId="7EF634CD" w14:textId="77777777" w:rsidR="005C2DA5" w:rsidRPr="00D81166" w:rsidRDefault="005C2DA5" w:rsidP="003102F2">
      <w:pPr>
        <w:pStyle w:val="capture"/>
        <w:pBdr>
          <w:left w:val="single" w:sz="6" w:space="0" w:color="0000FF"/>
        </w:pBdr>
      </w:pPr>
      <w:r w:rsidRPr="00D81166">
        <w:t>ORPRS13   ; slc/dcm,JER - Health Summary Report &amp; Driver (HSR&amp;D) ;6/10/97  15:52</w:t>
      </w:r>
    </w:p>
    <w:p w14:paraId="46548E37" w14:textId="77777777" w:rsidR="005C2DA5" w:rsidRPr="00D81166" w:rsidRDefault="005C2DA5" w:rsidP="003102F2">
      <w:pPr>
        <w:pStyle w:val="capture"/>
        <w:pBdr>
          <w:left w:val="single" w:sz="6" w:space="0" w:color="0000FF"/>
        </w:pBdr>
      </w:pPr>
      <w:r w:rsidRPr="00D81166">
        <w:t>ORPRS14   ; slc/dcm,JER - Show me your vitals ;6/10/97  15:53</w:t>
      </w:r>
    </w:p>
    <w:p w14:paraId="34E0A3A1" w14:textId="77777777" w:rsidR="005C2DA5" w:rsidRPr="00D81166" w:rsidRDefault="005C2DA5" w:rsidP="003102F2">
      <w:pPr>
        <w:pStyle w:val="capture"/>
        <w:pBdr>
          <w:left w:val="single" w:sz="6" w:space="0" w:color="0000FF"/>
        </w:pBdr>
      </w:pPr>
      <w:r w:rsidRPr="00D81166">
        <w:t>ORQ1      ;slc/dcm-Get orders for a patient. ; 08 May 2002  2:12 PM</w:t>
      </w:r>
    </w:p>
    <w:p w14:paraId="28F2348D" w14:textId="77777777" w:rsidR="005C2DA5" w:rsidRPr="00D81166" w:rsidRDefault="005C2DA5" w:rsidP="003102F2">
      <w:pPr>
        <w:pStyle w:val="capture"/>
        <w:pBdr>
          <w:left w:val="single" w:sz="6" w:space="0" w:color="0000FF"/>
        </w:pBdr>
      </w:pPr>
      <w:r w:rsidRPr="00D81166">
        <w:lastRenderedPageBreak/>
        <w:t>ORQ10     ; slc/dcm - Test this utility</w:t>
      </w:r>
    </w:p>
    <w:p w14:paraId="6ED6CFA0" w14:textId="77777777" w:rsidR="005C2DA5" w:rsidRPr="00D81166" w:rsidRDefault="005C2DA5" w:rsidP="003102F2">
      <w:pPr>
        <w:pStyle w:val="capture"/>
        <w:pBdr>
          <w:left w:val="single" w:sz="6" w:space="0" w:color="0000FF"/>
        </w:pBdr>
      </w:pPr>
      <w:r w:rsidRPr="00D81166">
        <w:t>ORQ11     ;slc/dcm-Get patient orders in context ; 08 May 2002  2:12 PM</w:t>
      </w:r>
    </w:p>
    <w:p w14:paraId="41E81520" w14:textId="77777777" w:rsidR="005C2DA5" w:rsidRPr="00D81166" w:rsidRDefault="005C2DA5" w:rsidP="003102F2">
      <w:pPr>
        <w:pStyle w:val="capture"/>
        <w:pBdr>
          <w:left w:val="single" w:sz="6" w:space="0" w:color="0000FF"/>
        </w:pBdr>
      </w:pPr>
      <w:r w:rsidRPr="00D81166">
        <w:t>ORQ12     ; slc/dcm - Get patient orders in context ;10/24/00  10:49</w:t>
      </w:r>
    </w:p>
    <w:p w14:paraId="7F7F4AF5" w14:textId="77777777" w:rsidR="005C2DA5" w:rsidRPr="00D81166" w:rsidRDefault="005C2DA5" w:rsidP="003102F2">
      <w:pPr>
        <w:pStyle w:val="capture"/>
        <w:pBdr>
          <w:left w:val="single" w:sz="6" w:space="0" w:color="0000FF"/>
        </w:pBdr>
      </w:pPr>
      <w:r w:rsidRPr="00D81166">
        <w:t>ORQ13     ;slc/dcm-Get patient orders in context ; 08 May 2002  2:12 PM</w:t>
      </w:r>
    </w:p>
    <w:p w14:paraId="516B8D24" w14:textId="77777777" w:rsidR="005C2DA5" w:rsidRPr="00D81166" w:rsidRDefault="005C2DA5" w:rsidP="003102F2">
      <w:pPr>
        <w:pStyle w:val="capture"/>
        <w:pBdr>
          <w:left w:val="single" w:sz="6" w:space="0" w:color="0000FF"/>
        </w:pBdr>
      </w:pPr>
      <w:r w:rsidRPr="00D81166">
        <w:t>ORQ2      ; SLC/MKB - Detailed Order Report ; 08 May 2002  2:12 PM</w:t>
      </w:r>
    </w:p>
    <w:p w14:paraId="26128CE6" w14:textId="77777777" w:rsidR="005C2DA5" w:rsidRPr="00D81166" w:rsidRDefault="005C2DA5" w:rsidP="003102F2">
      <w:pPr>
        <w:pStyle w:val="capture"/>
        <w:pBdr>
          <w:left w:val="single" w:sz="6" w:space="0" w:color="0000FF"/>
        </w:pBdr>
      </w:pPr>
      <w:r w:rsidRPr="00D81166">
        <w:t>ORQ20     ; SLC/MKB - Detailed Order Report cont ;6/27/02  08:46</w:t>
      </w:r>
    </w:p>
    <w:p w14:paraId="30B41FD5" w14:textId="77777777" w:rsidR="005C2DA5" w:rsidRPr="00D81166" w:rsidRDefault="005C2DA5" w:rsidP="003102F2">
      <w:pPr>
        <w:pStyle w:val="capture"/>
        <w:pBdr>
          <w:left w:val="single" w:sz="6" w:space="0" w:color="0000FF"/>
        </w:pBdr>
      </w:pPr>
      <w:r w:rsidRPr="00D81166">
        <w:t>ORQOR1    ; slc/CLA - Functions which return order information ;12/15/97 [ 04/02</w:t>
      </w:r>
    </w:p>
    <w:p w14:paraId="093604C6" w14:textId="77777777" w:rsidR="005C2DA5" w:rsidRPr="00D81166" w:rsidRDefault="005C2DA5" w:rsidP="003102F2">
      <w:pPr>
        <w:pStyle w:val="capture"/>
        <w:pBdr>
          <w:left w:val="single" w:sz="6" w:space="0" w:color="0000FF"/>
        </w:pBdr>
      </w:pPr>
      <w:r w:rsidRPr="00D81166">
        <w:t>/97  3:01 PM ]</w:t>
      </w:r>
    </w:p>
    <w:p w14:paraId="7861E3F6" w14:textId="77777777" w:rsidR="005C2DA5" w:rsidRPr="00D81166" w:rsidRDefault="005C2DA5" w:rsidP="003102F2">
      <w:pPr>
        <w:pStyle w:val="capture"/>
        <w:pBdr>
          <w:left w:val="single" w:sz="6" w:space="0" w:color="0000FF"/>
        </w:pBdr>
      </w:pPr>
      <w:r w:rsidRPr="00D81166">
        <w:t>ORQOR2    ; slc/CLA - Extrinsic functions which return order information ;6/14/9</w:t>
      </w:r>
    </w:p>
    <w:p w14:paraId="5E7351DF" w14:textId="77777777" w:rsidR="005C2DA5" w:rsidRPr="00D81166" w:rsidRDefault="005C2DA5" w:rsidP="003102F2">
      <w:pPr>
        <w:pStyle w:val="capture"/>
        <w:pBdr>
          <w:left w:val="single" w:sz="6" w:space="0" w:color="0000FF"/>
        </w:pBdr>
      </w:pPr>
      <w:r w:rsidRPr="00D81166">
        <w:t>6  10:15 [ 04/02/97  1:35 PM ]</w:t>
      </w:r>
    </w:p>
    <w:p w14:paraId="0918BB72" w14:textId="77777777" w:rsidR="005C2DA5" w:rsidRPr="00D81166" w:rsidRDefault="005C2DA5" w:rsidP="003102F2">
      <w:pPr>
        <w:pStyle w:val="capture"/>
        <w:pBdr>
          <w:left w:val="single" w:sz="6" w:space="0" w:color="0000FF"/>
        </w:pBdr>
      </w:pPr>
      <w:r w:rsidRPr="00D81166">
        <w:t>ORQORB    ; slc/CLA - Functions which return OE/RR Notification information ;12/</w:t>
      </w:r>
    </w:p>
    <w:p w14:paraId="14DBB951" w14:textId="77777777" w:rsidR="005C2DA5" w:rsidRPr="00D81166" w:rsidRDefault="005C2DA5" w:rsidP="003102F2">
      <w:pPr>
        <w:pStyle w:val="capture"/>
        <w:pBdr>
          <w:left w:val="single" w:sz="6" w:space="0" w:color="0000FF"/>
        </w:pBdr>
      </w:pPr>
      <w:r w:rsidRPr="00D81166">
        <w:t>15/97</w:t>
      </w:r>
    </w:p>
    <w:p w14:paraId="4C61150B" w14:textId="77777777" w:rsidR="005C2DA5" w:rsidRPr="00D81166" w:rsidRDefault="005C2DA5" w:rsidP="003102F2">
      <w:pPr>
        <w:pStyle w:val="capture"/>
        <w:pBdr>
          <w:left w:val="single" w:sz="6" w:space="0" w:color="0000FF"/>
        </w:pBdr>
      </w:pPr>
      <w:r w:rsidRPr="00D81166">
        <w:t>ORQPT     ; SLC/MKB - Patient Selection ;8/8/97  13:07 [6/5/01 12:12pm]</w:t>
      </w:r>
    </w:p>
    <w:p w14:paraId="43711ED0" w14:textId="77777777" w:rsidR="005C2DA5" w:rsidRPr="00D81166" w:rsidRDefault="005C2DA5" w:rsidP="003102F2">
      <w:pPr>
        <w:pStyle w:val="capture"/>
        <w:pBdr>
          <w:left w:val="single" w:sz="6" w:space="0" w:color="0000FF"/>
        </w:pBdr>
      </w:pPr>
      <w:r w:rsidRPr="00D81166">
        <w:t>ORQPT1    ; SLC/MKB - Change Patient Selection List ;1/10/97  13:41 [6/5/01 12:1</w:t>
      </w:r>
    </w:p>
    <w:p w14:paraId="65B7E6E7" w14:textId="77777777" w:rsidR="005C2DA5" w:rsidRPr="00D81166" w:rsidRDefault="005C2DA5" w:rsidP="003102F2">
      <w:pPr>
        <w:pStyle w:val="capture"/>
        <w:pBdr>
          <w:left w:val="single" w:sz="6" w:space="0" w:color="0000FF"/>
        </w:pBdr>
      </w:pPr>
      <w:r w:rsidRPr="00D81166">
        <w:t>2pm]</w:t>
      </w:r>
    </w:p>
    <w:p w14:paraId="5B2227D9" w14:textId="77777777" w:rsidR="005C2DA5" w:rsidRPr="00D81166" w:rsidRDefault="005C2DA5" w:rsidP="003102F2">
      <w:pPr>
        <w:pStyle w:val="capture"/>
        <w:pBdr>
          <w:left w:val="single" w:sz="6" w:space="0" w:color="0000FF"/>
        </w:pBdr>
      </w:pPr>
      <w:r w:rsidRPr="00D81166">
        <w:t xml:space="preserve">ORQPT2    ; HIRMFO/DAD-Patient Look-Up Security Check and Notification ;1/31/97 </w:t>
      </w:r>
    </w:p>
    <w:p w14:paraId="485F9A4E" w14:textId="77777777" w:rsidR="005C2DA5" w:rsidRPr="00D81166" w:rsidRDefault="005C2DA5" w:rsidP="003102F2">
      <w:pPr>
        <w:pStyle w:val="capture"/>
        <w:pBdr>
          <w:left w:val="single" w:sz="6" w:space="0" w:color="0000FF"/>
        </w:pBdr>
      </w:pPr>
      <w:r w:rsidRPr="00D81166">
        <w:t xml:space="preserve"> 07:57</w:t>
      </w:r>
    </w:p>
    <w:p w14:paraId="16AF8073" w14:textId="77777777" w:rsidR="005C2DA5" w:rsidRPr="00D81166" w:rsidRDefault="005C2DA5" w:rsidP="003102F2">
      <w:pPr>
        <w:pStyle w:val="capture"/>
        <w:pBdr>
          <w:left w:val="single" w:sz="6" w:space="0" w:color="0000FF"/>
        </w:pBdr>
      </w:pPr>
      <w:r w:rsidRPr="00D81166">
        <w:t>ORQPTQ1   ; SLC/CLA - Functs which return OR patient lists and sources pt 1 ;12/</w:t>
      </w:r>
    </w:p>
    <w:p w14:paraId="65DF74A5" w14:textId="77777777" w:rsidR="005C2DA5" w:rsidRPr="00D81166" w:rsidRDefault="005C2DA5" w:rsidP="003102F2">
      <w:pPr>
        <w:pStyle w:val="capture"/>
        <w:pBdr>
          <w:left w:val="single" w:sz="6" w:space="0" w:color="0000FF"/>
        </w:pBdr>
      </w:pPr>
      <w:r w:rsidRPr="00D81166">
        <w:t>15/97 [ 04/02/97  3:32 PM ] [6/6/01 11:34am]</w:t>
      </w:r>
    </w:p>
    <w:p w14:paraId="488AD8F9" w14:textId="77777777" w:rsidR="005C2DA5" w:rsidRPr="00D81166" w:rsidRDefault="005C2DA5" w:rsidP="003102F2">
      <w:pPr>
        <w:pStyle w:val="capture"/>
        <w:pBdr>
          <w:left w:val="single" w:sz="6" w:space="0" w:color="0000FF"/>
        </w:pBdr>
      </w:pPr>
      <w:r w:rsidRPr="00D81166">
        <w:t>ORQPTQ11  ; SLC/CLA - Functs which return patient lists and sources pt 1B ;12/15</w:t>
      </w:r>
    </w:p>
    <w:p w14:paraId="11B2AC0A" w14:textId="77777777" w:rsidR="005C2DA5" w:rsidRPr="00D81166" w:rsidRDefault="005C2DA5" w:rsidP="003102F2">
      <w:pPr>
        <w:pStyle w:val="capture"/>
        <w:pBdr>
          <w:left w:val="single" w:sz="6" w:space="0" w:color="0000FF"/>
        </w:pBdr>
      </w:pPr>
      <w:r w:rsidRPr="00D81166">
        <w:t>/97 [ 08/04/97  3:32 PM ] [3/25/02 9:44am]</w:t>
      </w:r>
    </w:p>
    <w:p w14:paraId="0E7EBE79" w14:textId="77777777" w:rsidR="005C2DA5" w:rsidRPr="00D81166" w:rsidRDefault="005C2DA5" w:rsidP="003102F2">
      <w:pPr>
        <w:pStyle w:val="capture"/>
        <w:pBdr>
          <w:left w:val="single" w:sz="6" w:space="0" w:color="0000FF"/>
        </w:pBdr>
      </w:pPr>
      <w:r w:rsidRPr="00D81166">
        <w:t>ORQPTQ2   ; slc/CLA - Functions which return patient lists and list sources pt 2</w:t>
      </w:r>
    </w:p>
    <w:p w14:paraId="2F5DDC55" w14:textId="77777777" w:rsidR="005C2DA5" w:rsidRPr="00D81166" w:rsidRDefault="005C2DA5" w:rsidP="003102F2">
      <w:pPr>
        <w:pStyle w:val="capture"/>
        <w:pBdr>
          <w:left w:val="single" w:sz="6" w:space="0" w:color="0000FF"/>
        </w:pBdr>
      </w:pPr>
      <w:r w:rsidRPr="00D81166">
        <w:t xml:space="preserve"> ;12/15/97 [ 04/02/97  3:41 PM ] [6/5/01 12:34pm]</w:t>
      </w:r>
    </w:p>
    <w:p w14:paraId="3EDA8172" w14:textId="77777777" w:rsidR="005C2DA5" w:rsidRPr="00D81166" w:rsidRDefault="005C2DA5" w:rsidP="003102F2">
      <w:pPr>
        <w:pStyle w:val="capture"/>
        <w:pBdr>
          <w:left w:val="single" w:sz="6" w:space="0" w:color="0000FF"/>
        </w:pBdr>
      </w:pPr>
      <w:r w:rsidRPr="00D81166">
        <w:t>ORQPTQ3   ; slc/CLA - Functions which return patient demographic data ;12/15/97</w:t>
      </w:r>
    </w:p>
    <w:p w14:paraId="5FA4C0B6" w14:textId="77777777" w:rsidR="005C2DA5" w:rsidRPr="00D81166" w:rsidRDefault="005C2DA5" w:rsidP="003102F2">
      <w:pPr>
        <w:pStyle w:val="capture"/>
        <w:pBdr>
          <w:left w:val="single" w:sz="6" w:space="0" w:color="0000FF"/>
        </w:pBdr>
      </w:pPr>
      <w:r w:rsidRPr="00D81166">
        <w:t>ORQPTQ4   ; slc/CLA - Extrinsic functions for patient information ;12/15/97</w:t>
      </w:r>
    </w:p>
    <w:p w14:paraId="4E81FF33" w14:textId="77777777" w:rsidR="005C2DA5" w:rsidRPr="00D81166" w:rsidRDefault="005C2DA5" w:rsidP="003102F2">
      <w:pPr>
        <w:pStyle w:val="capture"/>
        <w:pBdr>
          <w:left w:val="single" w:sz="6" w:space="0" w:color="0000FF"/>
        </w:pBdr>
      </w:pPr>
      <w:r w:rsidRPr="00D81166">
        <w:t>ORQPTQ5   ; SLC/PKS - Functions for Patient Selection Lists. [6/5/01 12:35pm]</w:t>
      </w:r>
    </w:p>
    <w:p w14:paraId="6C2835BF" w14:textId="77777777" w:rsidR="005C2DA5" w:rsidRPr="00D81166" w:rsidRDefault="005C2DA5" w:rsidP="003102F2">
      <w:pPr>
        <w:pStyle w:val="capture"/>
        <w:pBdr>
          <w:left w:val="single" w:sz="6" w:space="0" w:color="0000FF"/>
        </w:pBdr>
      </w:pPr>
      <w:r w:rsidRPr="00D81166">
        <w:t>ORQPTQ6   ; SLC/PKS [6/5/01 12:35pm]</w:t>
      </w:r>
    </w:p>
    <w:p w14:paraId="5DA2C1A4" w14:textId="77777777" w:rsidR="005C2DA5" w:rsidRPr="00D81166" w:rsidRDefault="005C2DA5" w:rsidP="003102F2">
      <w:pPr>
        <w:pStyle w:val="capture"/>
        <w:pBdr>
          <w:left w:val="single" w:sz="6" w:space="0" w:color="0000FF"/>
        </w:pBdr>
      </w:pPr>
      <w:r w:rsidRPr="00D81166">
        <w:t>ORQQAL    ; slc/CLA,JFR - Functions which return patient allergy data ;9/18/97 [</w:t>
      </w:r>
    </w:p>
    <w:p w14:paraId="47EBA817" w14:textId="77777777" w:rsidR="005C2DA5" w:rsidRPr="00D81166" w:rsidRDefault="005C2DA5" w:rsidP="003102F2">
      <w:pPr>
        <w:pStyle w:val="capture"/>
        <w:pBdr>
          <w:left w:val="single" w:sz="6" w:space="0" w:color="0000FF"/>
        </w:pBdr>
      </w:pPr>
      <w:r w:rsidRPr="00D81166">
        <w:t xml:space="preserve"> 04/02/97  3:43 PM ]</w:t>
      </w:r>
    </w:p>
    <w:p w14:paraId="369C4955" w14:textId="77777777" w:rsidR="005C2DA5" w:rsidRPr="00D81166" w:rsidRDefault="005C2DA5" w:rsidP="003102F2">
      <w:pPr>
        <w:pStyle w:val="capture"/>
        <w:pBdr>
          <w:left w:val="single" w:sz="6" w:space="0" w:color="0000FF"/>
        </w:pBdr>
      </w:pPr>
      <w:r w:rsidRPr="00D81166">
        <w:t>ORQQCN    ; slc/CLA/REV - Functions which return patient consult requests and re</w:t>
      </w:r>
    </w:p>
    <w:p w14:paraId="24B60697" w14:textId="77777777" w:rsidR="005C2DA5" w:rsidRPr="00D81166" w:rsidRDefault="005C2DA5" w:rsidP="003102F2">
      <w:pPr>
        <w:pStyle w:val="capture"/>
        <w:pBdr>
          <w:left w:val="single" w:sz="6" w:space="0" w:color="0000FF"/>
        </w:pBdr>
      </w:pPr>
      <w:r w:rsidRPr="00D81166">
        <w:t>sults ;08:19 AM 20 FEB 2001</w:t>
      </w:r>
    </w:p>
    <w:p w14:paraId="762797FC" w14:textId="77777777" w:rsidR="005C2DA5" w:rsidRPr="00D81166" w:rsidRDefault="005C2DA5" w:rsidP="003102F2">
      <w:pPr>
        <w:pStyle w:val="capture"/>
        <w:pBdr>
          <w:left w:val="single" w:sz="6" w:space="0" w:color="0000FF"/>
        </w:pBdr>
      </w:pPr>
      <w:r w:rsidRPr="00D81166">
        <w:t>ORQQCN1   ; slc/REV - Functions for GUI consult actions - RPCs for GMRCGUIA ; 8-</w:t>
      </w:r>
    </w:p>
    <w:p w14:paraId="67FE832C" w14:textId="77777777" w:rsidR="005C2DA5" w:rsidRPr="00D81166" w:rsidRDefault="005C2DA5" w:rsidP="003102F2">
      <w:pPr>
        <w:pStyle w:val="capture"/>
        <w:pBdr>
          <w:left w:val="single" w:sz="6" w:space="0" w:color="0000FF"/>
        </w:pBdr>
      </w:pPr>
      <w:r w:rsidRPr="00D81166">
        <w:t>NOV-2000 14:49:16 [1/9/01 10:39am]</w:t>
      </w:r>
    </w:p>
    <w:p w14:paraId="29FB2D17" w14:textId="77777777" w:rsidR="005C2DA5" w:rsidRPr="00D81166" w:rsidRDefault="005C2DA5" w:rsidP="003102F2">
      <w:pPr>
        <w:pStyle w:val="capture"/>
        <w:pBdr>
          <w:left w:val="single" w:sz="6" w:space="0" w:color="0000FF"/>
        </w:pBdr>
      </w:pPr>
      <w:r w:rsidRPr="00D81166">
        <w:t>ORQQCN2   ; slc/REV - Functions for GUI consult actions ; 18 Dec 2001  09:02AM [</w:t>
      </w:r>
    </w:p>
    <w:p w14:paraId="23FD99BC" w14:textId="77777777" w:rsidR="005C2DA5" w:rsidRPr="00D81166" w:rsidRDefault="005C2DA5" w:rsidP="003102F2">
      <w:pPr>
        <w:pStyle w:val="capture"/>
        <w:pBdr>
          <w:left w:val="single" w:sz="6" w:space="0" w:color="0000FF"/>
        </w:pBdr>
      </w:pPr>
      <w:r w:rsidRPr="00D81166">
        <w:t>12/31/01 6:37pm]</w:t>
      </w:r>
    </w:p>
    <w:p w14:paraId="52FF749F" w14:textId="77777777" w:rsidR="005C2DA5" w:rsidRPr="00D81166" w:rsidRDefault="005C2DA5" w:rsidP="003102F2">
      <w:pPr>
        <w:pStyle w:val="capture"/>
        <w:pBdr>
          <w:left w:val="single" w:sz="6" w:space="0" w:color="0000FF"/>
        </w:pBdr>
      </w:pPr>
      <w:r w:rsidRPr="00D81166">
        <w:lastRenderedPageBreak/>
        <w:t>ORQQCN3   ; slc/REV - RPCs for Consults/Medicine Resulting ;01:56 PM  12 May 200</w:t>
      </w:r>
    </w:p>
    <w:p w14:paraId="2D29E1DD" w14:textId="77777777" w:rsidR="005C2DA5" w:rsidRPr="00D81166" w:rsidRDefault="005C2DA5" w:rsidP="003102F2">
      <w:pPr>
        <w:pStyle w:val="capture"/>
        <w:pBdr>
          <w:left w:val="single" w:sz="6" w:space="0" w:color="0000FF"/>
        </w:pBdr>
      </w:pPr>
      <w:r w:rsidRPr="00D81166">
        <w:t>0</w:t>
      </w:r>
    </w:p>
    <w:p w14:paraId="3ACA968E" w14:textId="77777777" w:rsidR="005C2DA5" w:rsidRPr="00D81166" w:rsidRDefault="005C2DA5" w:rsidP="003102F2">
      <w:pPr>
        <w:pStyle w:val="capture"/>
        <w:pBdr>
          <w:left w:val="single" w:sz="6" w:space="0" w:color="0000FF"/>
        </w:pBdr>
      </w:pPr>
      <w:r w:rsidRPr="00D81166">
        <w:t>ORQQLR    ; slc/CLA - Functions which return patient lab results ;12/15/97 [ 04/</w:t>
      </w:r>
    </w:p>
    <w:p w14:paraId="08FE9311" w14:textId="77777777" w:rsidR="005C2DA5" w:rsidRPr="00D81166" w:rsidRDefault="005C2DA5" w:rsidP="003102F2">
      <w:pPr>
        <w:pStyle w:val="capture"/>
        <w:pBdr>
          <w:left w:val="single" w:sz="6" w:space="0" w:color="0000FF"/>
        </w:pBdr>
      </w:pPr>
      <w:r w:rsidRPr="00D81166">
        <w:t>02/97  3:46 PM ]</w:t>
      </w:r>
    </w:p>
    <w:p w14:paraId="295C9F9C" w14:textId="77777777" w:rsidR="005C2DA5" w:rsidRPr="00D81166" w:rsidRDefault="005C2DA5" w:rsidP="003102F2">
      <w:pPr>
        <w:pStyle w:val="capture"/>
        <w:pBdr>
          <w:left w:val="single" w:sz="6" w:space="0" w:color="0000FF"/>
        </w:pBdr>
      </w:pPr>
      <w:r w:rsidRPr="00D81166">
        <w:t>ORQQLR1   ; slc/CLA - Extrinsic functions and procedures which return patient la</w:t>
      </w:r>
    </w:p>
    <w:p w14:paraId="6163F27F" w14:textId="77777777" w:rsidR="005C2DA5" w:rsidRPr="00D81166" w:rsidRDefault="005C2DA5" w:rsidP="003102F2">
      <w:pPr>
        <w:pStyle w:val="capture"/>
        <w:pBdr>
          <w:left w:val="single" w:sz="6" w:space="0" w:color="0000FF"/>
        </w:pBdr>
      </w:pPr>
      <w:r w:rsidRPr="00D81166">
        <w:t>b results ;7/23/96  12:47</w:t>
      </w:r>
    </w:p>
    <w:p w14:paraId="525ACF46" w14:textId="77777777" w:rsidR="005C2DA5" w:rsidRPr="00D81166" w:rsidRDefault="005C2DA5" w:rsidP="003102F2">
      <w:pPr>
        <w:pStyle w:val="capture"/>
        <w:pBdr>
          <w:left w:val="single" w:sz="6" w:space="0" w:color="0000FF"/>
        </w:pBdr>
      </w:pPr>
      <w:r w:rsidRPr="00D81166">
        <w:t>ORQQPL    ; slc/CLA/REV - Functions which return patient problem list data ;12/1</w:t>
      </w:r>
    </w:p>
    <w:p w14:paraId="00CE81CE" w14:textId="77777777" w:rsidR="005C2DA5" w:rsidRPr="00D81166" w:rsidRDefault="005C2DA5" w:rsidP="003102F2">
      <w:pPr>
        <w:pStyle w:val="capture"/>
        <w:pBdr>
          <w:left w:val="single" w:sz="6" w:space="0" w:color="0000FF"/>
        </w:pBdr>
      </w:pPr>
      <w:r w:rsidRPr="00D81166">
        <w:t>5/97  [ 23-APR-1999 11:02:10 ]</w:t>
      </w:r>
    </w:p>
    <w:p w14:paraId="0D56795B" w14:textId="77777777" w:rsidR="005C2DA5" w:rsidRPr="00D81166" w:rsidRDefault="005C2DA5" w:rsidP="003102F2">
      <w:pPr>
        <w:pStyle w:val="capture"/>
        <w:pBdr>
          <w:left w:val="single" w:sz="6" w:space="0" w:color="0000FF"/>
        </w:pBdr>
      </w:pPr>
      <w:r w:rsidRPr="00D81166">
        <w:t>ORQQPL1   ; ALB/PDR/REV - PROBLEM LIST FOR CPRS GUI ;03/12/02</w:t>
      </w:r>
    </w:p>
    <w:p w14:paraId="497A5068" w14:textId="77777777" w:rsidR="005C2DA5" w:rsidRPr="00D81166" w:rsidRDefault="005C2DA5" w:rsidP="003102F2">
      <w:pPr>
        <w:pStyle w:val="capture"/>
        <w:pBdr>
          <w:left w:val="single" w:sz="6" w:space="0" w:color="0000FF"/>
        </w:pBdr>
      </w:pPr>
      <w:r w:rsidRPr="00D81166">
        <w:t>ORQQPL2   ; ALB/PDR/REV - RPCs FOR CPRS GUI IMPLEMENTATION ;09:49 AM  29 Feb 200</w:t>
      </w:r>
    </w:p>
    <w:p w14:paraId="746B7B89" w14:textId="77777777" w:rsidR="005C2DA5" w:rsidRPr="00D81166" w:rsidRDefault="005C2DA5" w:rsidP="003102F2">
      <w:pPr>
        <w:pStyle w:val="capture"/>
        <w:pBdr>
          <w:left w:val="single" w:sz="6" w:space="0" w:color="0000FF"/>
        </w:pBdr>
      </w:pPr>
      <w:r w:rsidRPr="00D81166">
        <w:t>0</w:t>
      </w:r>
    </w:p>
    <w:p w14:paraId="5A6F1F85" w14:textId="77777777" w:rsidR="005C2DA5" w:rsidRPr="00D81166" w:rsidRDefault="005C2DA5" w:rsidP="003102F2">
      <w:pPr>
        <w:pStyle w:val="capture"/>
        <w:pBdr>
          <w:left w:val="single" w:sz="6" w:space="0" w:color="0000FF"/>
        </w:pBdr>
      </w:pPr>
      <w:r w:rsidRPr="00D81166">
        <w:t>ORQQPL3   ; ALB/PDR/REV ; Problem List RPC's ; 8-OCT-1998 09:08:49.29</w:t>
      </w:r>
    </w:p>
    <w:p w14:paraId="741908C1" w14:textId="77777777" w:rsidR="005C2DA5" w:rsidRPr="00D81166" w:rsidRDefault="005C2DA5" w:rsidP="003102F2">
      <w:pPr>
        <w:pStyle w:val="capture"/>
        <w:pBdr>
          <w:left w:val="single" w:sz="6" w:space="0" w:color="0000FF"/>
        </w:pBdr>
      </w:pPr>
      <w:r w:rsidRPr="00D81166">
        <w:t>ORQQPP    ; slc/CLA - Functions which return patient postings ;8/31/01  10:02</w:t>
      </w:r>
    </w:p>
    <w:p w14:paraId="7F71D357" w14:textId="77777777" w:rsidR="005C2DA5" w:rsidRPr="00D81166" w:rsidRDefault="005C2DA5" w:rsidP="003102F2">
      <w:pPr>
        <w:pStyle w:val="capture"/>
        <w:pBdr>
          <w:left w:val="single" w:sz="6" w:space="0" w:color="0000FF"/>
        </w:pBdr>
      </w:pPr>
      <w:r w:rsidRPr="00D81166">
        <w:t>ORQQPS    ; slc/CLA - Functions which return patient medication data ;12/15/97 [</w:t>
      </w:r>
    </w:p>
    <w:p w14:paraId="4CC59AEE" w14:textId="77777777" w:rsidR="005C2DA5" w:rsidRPr="00D81166" w:rsidRDefault="005C2DA5" w:rsidP="003102F2">
      <w:pPr>
        <w:pStyle w:val="capture"/>
        <w:pBdr>
          <w:left w:val="single" w:sz="6" w:space="0" w:color="0000FF"/>
        </w:pBdr>
      </w:pPr>
      <w:r w:rsidRPr="00D81166">
        <w:t xml:space="preserve"> 04/02/97  3:52 PM ]</w:t>
      </w:r>
    </w:p>
    <w:p w14:paraId="53D56CB5" w14:textId="77777777" w:rsidR="005C2DA5" w:rsidRPr="00D81166" w:rsidRDefault="005C2DA5" w:rsidP="003102F2">
      <w:pPr>
        <w:pStyle w:val="capture"/>
        <w:pBdr>
          <w:left w:val="single" w:sz="6" w:space="0" w:color="0000FF"/>
        </w:pBdr>
      </w:pPr>
      <w:r w:rsidRPr="00D81166">
        <w:t>ORQQPX    ; SLC/JM - PCE and Reminder routines ;3/19/2001</w:t>
      </w:r>
    </w:p>
    <w:p w14:paraId="3DB84A33" w14:textId="77777777" w:rsidR="005C2DA5" w:rsidRPr="00D81166" w:rsidRDefault="005C2DA5" w:rsidP="003102F2">
      <w:pPr>
        <w:pStyle w:val="capture"/>
        <w:pBdr>
          <w:left w:val="single" w:sz="6" w:space="0" w:color="0000FF"/>
        </w:pBdr>
      </w:pPr>
      <w:r w:rsidRPr="00D81166">
        <w:t>ORQQPXRM  ; SLC/PJH - Functions for reminder data ;27/08/01</w:t>
      </w:r>
    </w:p>
    <w:p w14:paraId="62035653" w14:textId="77777777" w:rsidR="005C2DA5" w:rsidRPr="00D81166" w:rsidRDefault="005C2DA5" w:rsidP="003102F2">
      <w:pPr>
        <w:pStyle w:val="capture"/>
        <w:pBdr>
          <w:left w:val="single" w:sz="6" w:space="0" w:color="0000FF"/>
        </w:pBdr>
      </w:pPr>
      <w:r w:rsidRPr="00D81166">
        <w:t xml:space="preserve">ORQQRA    ; slc/CLA - Functions which return patient radiology/nuclear med data </w:t>
      </w:r>
    </w:p>
    <w:p w14:paraId="35139927" w14:textId="77777777" w:rsidR="005C2DA5" w:rsidRPr="00D81166" w:rsidRDefault="005C2DA5" w:rsidP="003102F2">
      <w:pPr>
        <w:pStyle w:val="capture"/>
        <w:pBdr>
          <w:left w:val="single" w:sz="6" w:space="0" w:color="0000FF"/>
        </w:pBdr>
      </w:pPr>
      <w:r w:rsidRPr="00D81166">
        <w:t>;12/15/97</w:t>
      </w:r>
    </w:p>
    <w:p w14:paraId="4BE72F54" w14:textId="77777777" w:rsidR="005C2DA5" w:rsidRPr="00D81166" w:rsidRDefault="005C2DA5" w:rsidP="003102F2">
      <w:pPr>
        <w:pStyle w:val="capture"/>
        <w:pBdr>
          <w:left w:val="single" w:sz="6" w:space="0" w:color="0000FF"/>
        </w:pBdr>
      </w:pPr>
      <w:r w:rsidRPr="00D81166">
        <w:t>ORQQVI    ; slc/CLA,STAFF - Functions which return vital and I/O data ;6/13/2000</w:t>
      </w:r>
    </w:p>
    <w:p w14:paraId="7F0F9243" w14:textId="77777777" w:rsidR="005C2DA5" w:rsidRPr="00D81166" w:rsidRDefault="005C2DA5" w:rsidP="003102F2">
      <w:pPr>
        <w:pStyle w:val="capture"/>
        <w:pBdr>
          <w:left w:val="single" w:sz="6" w:space="0" w:color="0000FF"/>
        </w:pBdr>
      </w:pPr>
      <w:r w:rsidRPr="00D81166">
        <w:t>ORQQVI1   ;SLC/STAFF- Vitals rpc grid ;2/4/99  21:11</w:t>
      </w:r>
    </w:p>
    <w:p w14:paraId="136B11FF" w14:textId="77777777" w:rsidR="005C2DA5" w:rsidRPr="00D81166" w:rsidRDefault="005C2DA5" w:rsidP="003102F2">
      <w:pPr>
        <w:pStyle w:val="capture"/>
        <w:pBdr>
          <w:left w:val="single" w:sz="6" w:space="0" w:color="0000FF"/>
        </w:pBdr>
      </w:pPr>
      <w:r w:rsidRPr="00D81166">
        <w:t>ORQQVI2   ;SLC/dee- RPC calls to GMRVPCE0, Vitals data event drivers ;2/2/98</w:t>
      </w:r>
    </w:p>
    <w:p w14:paraId="0D9E2EA5" w14:textId="77777777" w:rsidR="005C2DA5" w:rsidRPr="00D81166" w:rsidRDefault="005C2DA5" w:rsidP="003102F2">
      <w:pPr>
        <w:pStyle w:val="capture"/>
        <w:pBdr>
          <w:left w:val="single" w:sz="6" w:space="0" w:color="0000FF"/>
        </w:pBdr>
      </w:pPr>
      <w:r w:rsidRPr="00D81166">
        <w:t>ORQQVS    ; slc/CLA,STAFF - Functions which return patient visits ;8/19/98@13:36</w:t>
      </w:r>
    </w:p>
    <w:p w14:paraId="08701C9A" w14:textId="77777777" w:rsidR="005C2DA5" w:rsidRPr="00D81166" w:rsidRDefault="005C2DA5" w:rsidP="003102F2">
      <w:pPr>
        <w:pStyle w:val="capture"/>
        <w:pBdr>
          <w:left w:val="single" w:sz="6" w:space="0" w:color="0000FF"/>
        </w:pBdr>
      </w:pPr>
      <w:r w:rsidRPr="00D81166">
        <w:t>:57</w:t>
      </w:r>
    </w:p>
    <w:p w14:paraId="5005FD50" w14:textId="77777777" w:rsidR="005C2DA5" w:rsidRPr="00D81166" w:rsidRDefault="005C2DA5" w:rsidP="003102F2">
      <w:pPr>
        <w:pStyle w:val="capture"/>
        <w:pBdr>
          <w:left w:val="single" w:sz="6" w:space="0" w:color="0000FF"/>
        </w:pBdr>
      </w:pPr>
      <w:r w:rsidRPr="00D81166">
        <w:t>ORQQXQA   ; slc/CLA - Functions which return patient/user alert and mailman data</w:t>
      </w:r>
    </w:p>
    <w:p w14:paraId="10D3B6D7" w14:textId="77777777" w:rsidR="005C2DA5" w:rsidRPr="00D81166" w:rsidRDefault="005C2DA5" w:rsidP="003102F2">
      <w:pPr>
        <w:pStyle w:val="capture"/>
        <w:pBdr>
          <w:left w:val="single" w:sz="6" w:space="0" w:color="0000FF"/>
        </w:pBdr>
      </w:pPr>
      <w:r w:rsidRPr="00D81166">
        <w:t xml:space="preserve"> ;5/27/98</w:t>
      </w:r>
    </w:p>
    <w:p w14:paraId="251A023D" w14:textId="77777777" w:rsidR="005C2DA5" w:rsidRPr="00D81166" w:rsidRDefault="005C2DA5" w:rsidP="003102F2">
      <w:pPr>
        <w:pStyle w:val="capture"/>
        <w:pBdr>
          <w:left w:val="single" w:sz="6" w:space="0" w:color="0000FF"/>
        </w:pBdr>
      </w:pPr>
      <w:r w:rsidRPr="00D81166">
        <w:t>ORQTL1    ; SLC/PKS - Functions returning Team List data. [1/9/01 4:05pm]</w:t>
      </w:r>
    </w:p>
    <w:p w14:paraId="71D4B779" w14:textId="77777777" w:rsidR="005C2DA5" w:rsidRPr="00D81166" w:rsidRDefault="005C2DA5" w:rsidP="003102F2">
      <w:pPr>
        <w:pStyle w:val="capture"/>
        <w:pBdr>
          <w:left w:val="single" w:sz="6" w:space="0" w:color="0000FF"/>
        </w:pBdr>
      </w:pPr>
      <w:r w:rsidRPr="00D81166">
        <w:t>ORQTL2    ; SLC/PKS - Functions returning Team List data. [1/9/01 4:02pm]</w:t>
      </w:r>
    </w:p>
    <w:p w14:paraId="088F8A95" w14:textId="77777777" w:rsidR="005C2DA5" w:rsidRPr="00D81166" w:rsidRDefault="005C2DA5" w:rsidP="003102F2">
      <w:pPr>
        <w:pStyle w:val="capture"/>
        <w:pBdr>
          <w:left w:val="single" w:sz="6" w:space="0" w:color="0000FF"/>
        </w:pBdr>
      </w:pPr>
      <w:r w:rsidRPr="00D81166">
        <w:t>ORRCAUTH  ; SLC/JER - Authentication calls for CM ;11-JUN-2002 08:20:30</w:t>
      </w:r>
    </w:p>
    <w:p w14:paraId="05C41FB8" w14:textId="77777777" w:rsidR="005C2DA5" w:rsidRPr="00D81166" w:rsidRDefault="005C2DA5" w:rsidP="003102F2">
      <w:pPr>
        <w:pStyle w:val="capture"/>
        <w:pBdr>
          <w:left w:val="single" w:sz="6" w:space="0" w:color="0000FF"/>
        </w:pBdr>
      </w:pPr>
      <w:r w:rsidRPr="00D81166">
        <w:t>ORRCCL    ; SLC/JER - Clinic/Pt lists for CM ; 4-JUN-2002 13:03:32</w:t>
      </w:r>
    </w:p>
    <w:p w14:paraId="5001820D" w14:textId="77777777" w:rsidR="005C2DA5" w:rsidRPr="00D81166" w:rsidRDefault="005C2DA5" w:rsidP="003102F2">
      <w:pPr>
        <w:pStyle w:val="capture"/>
        <w:pBdr>
          <w:left w:val="single" w:sz="6" w:space="0" w:color="0000FF"/>
        </w:pBdr>
      </w:pPr>
      <w:r w:rsidRPr="00D81166">
        <w:t>ORRCCLPT  ; SLC/JER - Clinic/Pt lists for CM ; 4-JUN-2002 13:16:47</w:t>
      </w:r>
    </w:p>
    <w:p w14:paraId="64E70D01" w14:textId="77777777" w:rsidR="005C2DA5" w:rsidRPr="00D81166" w:rsidRDefault="005C2DA5" w:rsidP="003102F2">
      <w:pPr>
        <w:pStyle w:val="capture"/>
        <w:pBdr>
          <w:left w:val="single" w:sz="6" w:space="0" w:color="0000FF"/>
        </w:pBdr>
      </w:pPr>
      <w:r w:rsidRPr="00D81166">
        <w:t>ORRCERR   ; SLC/JER - ErrorTable ; 4-JUN-2002 13:25:03</w:t>
      </w:r>
    </w:p>
    <w:p w14:paraId="0EEAC8DE" w14:textId="77777777" w:rsidR="005C2DA5" w:rsidRPr="00D81166" w:rsidRDefault="005C2DA5" w:rsidP="003102F2">
      <w:pPr>
        <w:pStyle w:val="capture"/>
        <w:pBdr>
          <w:left w:val="single" w:sz="6" w:space="0" w:color="0000FF"/>
        </w:pBdr>
      </w:pPr>
      <w:r w:rsidRPr="00D81166">
        <w:t>ORRCLNP   ; SLC/JER - Person functions for CM ; 5-APR-2002 10:38:20</w:t>
      </w:r>
    </w:p>
    <w:p w14:paraId="60289688" w14:textId="77777777" w:rsidR="005C2DA5" w:rsidRPr="00D81166" w:rsidRDefault="005C2DA5" w:rsidP="003102F2">
      <w:pPr>
        <w:pStyle w:val="capture"/>
        <w:pBdr>
          <w:left w:val="single" w:sz="6" w:space="0" w:color="0000FF"/>
        </w:pBdr>
      </w:pPr>
      <w:r w:rsidRPr="00D81166">
        <w:t>ORRCLPT   ; SLC/JER - Pt functions for CM ;16-APR-2002 13:46:56</w:t>
      </w:r>
    </w:p>
    <w:p w14:paraId="1023CDDB" w14:textId="77777777" w:rsidR="005C2DA5" w:rsidRPr="00D81166" w:rsidRDefault="005C2DA5" w:rsidP="003102F2">
      <w:pPr>
        <w:pStyle w:val="capture"/>
        <w:pBdr>
          <w:left w:val="single" w:sz="6" w:space="0" w:color="0000FF"/>
        </w:pBdr>
      </w:pPr>
      <w:r w:rsidRPr="00D81166">
        <w:t>ORRCLXM   ; SLC/JER - XML Library calls for CM ; 8-APR-2002 12:15:00</w:t>
      </w:r>
    </w:p>
    <w:p w14:paraId="489CF3FE" w14:textId="77777777" w:rsidR="005C2DA5" w:rsidRPr="00D81166" w:rsidRDefault="005C2DA5" w:rsidP="003102F2">
      <w:pPr>
        <w:pStyle w:val="capture"/>
        <w:pBdr>
          <w:left w:val="single" w:sz="6" w:space="0" w:color="0000FF"/>
        </w:pBdr>
      </w:pPr>
      <w:r w:rsidRPr="00D81166">
        <w:lastRenderedPageBreak/>
        <w:t>ORRCPR    ; SLC/JER - Provider/Pt lists for CM ; 4-JUN-2002 13:27:31</w:t>
      </w:r>
    </w:p>
    <w:p w14:paraId="48494245" w14:textId="77777777" w:rsidR="005C2DA5" w:rsidRPr="00D81166" w:rsidRDefault="005C2DA5" w:rsidP="003102F2">
      <w:pPr>
        <w:pStyle w:val="capture"/>
        <w:pBdr>
          <w:left w:val="single" w:sz="6" w:space="0" w:color="0000FF"/>
        </w:pBdr>
      </w:pPr>
      <w:r w:rsidRPr="00D81166">
        <w:t>ORRCPRPT  ; SLC/JER - Provider/Pt lists for CM ; 4-JUN-2002 13:28:18</w:t>
      </w:r>
    </w:p>
    <w:p w14:paraId="3D803998" w14:textId="77777777" w:rsidR="005C2DA5" w:rsidRPr="00D81166" w:rsidRDefault="005C2DA5" w:rsidP="003102F2">
      <w:pPr>
        <w:pStyle w:val="capture"/>
        <w:pBdr>
          <w:left w:val="single" w:sz="6" w:space="0" w:color="0000FF"/>
        </w:pBdr>
      </w:pPr>
      <w:r w:rsidRPr="00D81166">
        <w:t>ORRCPRXY  ;SLC/JER-SharedBroker Proxy for VistALink ;12-JUN-2002 15:46:14</w:t>
      </w:r>
    </w:p>
    <w:p w14:paraId="7B2E3E9A" w14:textId="77777777" w:rsidR="005C2DA5" w:rsidRPr="00D81166" w:rsidRDefault="005C2DA5" w:rsidP="003102F2">
      <w:pPr>
        <w:pStyle w:val="capture"/>
        <w:pBdr>
          <w:left w:val="single" w:sz="6" w:space="0" w:color="0000FF"/>
        </w:pBdr>
      </w:pPr>
      <w:r w:rsidRPr="00D81166">
        <w:t>ORRCPT    ; SLC/JER - Pt lists for CM ; 4-JUN-2002 13:33:20</w:t>
      </w:r>
    </w:p>
    <w:p w14:paraId="3824979A" w14:textId="77777777" w:rsidR="005C2DA5" w:rsidRPr="00D81166" w:rsidRDefault="005C2DA5" w:rsidP="003102F2">
      <w:pPr>
        <w:pStyle w:val="capture"/>
        <w:pBdr>
          <w:left w:val="single" w:sz="6" w:space="0" w:color="0000FF"/>
        </w:pBdr>
      </w:pPr>
      <w:r w:rsidRPr="00D81166">
        <w:t>ORRCPTH   ; SLC/SRM - Pt lists for CM ;28-MAY-2002</w:t>
      </w:r>
    </w:p>
    <w:p w14:paraId="6ED8B9F2" w14:textId="77777777" w:rsidR="005C2DA5" w:rsidRPr="00D81166" w:rsidRDefault="005C2DA5" w:rsidP="003102F2">
      <w:pPr>
        <w:pStyle w:val="capture"/>
        <w:pBdr>
          <w:left w:val="single" w:sz="6" w:space="0" w:color="0000FF"/>
        </w:pBdr>
      </w:pPr>
      <w:r w:rsidRPr="00D81166">
        <w:t>ORRCRSEN  ;;    SLC/SRM - User Reports; 05/29/2002</w:t>
      </w:r>
    </w:p>
    <w:p w14:paraId="0B62724D" w14:textId="77777777" w:rsidR="005C2DA5" w:rsidRPr="00D81166" w:rsidRDefault="005C2DA5" w:rsidP="003102F2">
      <w:pPr>
        <w:pStyle w:val="capture"/>
        <w:pBdr>
          <w:left w:val="single" w:sz="6" w:space="0" w:color="0000FF"/>
        </w:pBdr>
      </w:pPr>
      <w:r w:rsidRPr="00D81166">
        <w:t>ORRCRUS1  ;;    SLC/SRM - User Reports; 06/04/2002</w:t>
      </w:r>
    </w:p>
    <w:p w14:paraId="5AC7B156" w14:textId="77777777" w:rsidR="005C2DA5" w:rsidRPr="00D81166" w:rsidRDefault="005C2DA5" w:rsidP="003102F2">
      <w:pPr>
        <w:pStyle w:val="capture"/>
        <w:pBdr>
          <w:left w:val="single" w:sz="6" w:space="0" w:color="0000FF"/>
        </w:pBdr>
      </w:pPr>
      <w:r w:rsidRPr="00D81166">
        <w:t>ORRCRUS2  ;;    SLC/SRM - User Report Saves; 06/04/2002</w:t>
      </w:r>
    </w:p>
    <w:p w14:paraId="39EB2761" w14:textId="77777777" w:rsidR="005C2DA5" w:rsidRPr="00D81166" w:rsidRDefault="005C2DA5" w:rsidP="003102F2">
      <w:pPr>
        <w:pStyle w:val="capture"/>
        <w:pBdr>
          <w:left w:val="single" w:sz="6" w:space="0" w:color="0000FF"/>
        </w:pBdr>
      </w:pPr>
      <w:r w:rsidRPr="00D81166">
        <w:t>ORRCRUSR  ;;SLC/SRM - User Reports; 05/20/2002</w:t>
      </w:r>
    </w:p>
    <w:p w14:paraId="0D5286BD" w14:textId="77777777" w:rsidR="005C2DA5" w:rsidRPr="00D81166" w:rsidRDefault="005C2DA5" w:rsidP="003102F2">
      <w:pPr>
        <w:pStyle w:val="capture"/>
        <w:pBdr>
          <w:left w:val="single" w:sz="6" w:space="0" w:color="0000FF"/>
        </w:pBdr>
      </w:pPr>
      <w:r w:rsidRPr="00D81166">
        <w:t>ORRCSL    ; SLC/JER - Specialty/Pt lists for CM ; 4-JUN-2002 13:41:51</w:t>
      </w:r>
    </w:p>
    <w:p w14:paraId="3207B39D" w14:textId="77777777" w:rsidR="005C2DA5" w:rsidRPr="00D81166" w:rsidRDefault="005C2DA5" w:rsidP="003102F2">
      <w:pPr>
        <w:pStyle w:val="capture"/>
        <w:pBdr>
          <w:left w:val="single" w:sz="6" w:space="0" w:color="0000FF"/>
        </w:pBdr>
      </w:pPr>
      <w:r w:rsidRPr="00D81166">
        <w:t>ORRCSPPT  ; SLC/JER - Specialty/Pt lists for CM ; 4-JUN-2002 13:49:18</w:t>
      </w:r>
    </w:p>
    <w:p w14:paraId="6C82554A" w14:textId="77777777" w:rsidR="005C2DA5" w:rsidRPr="00D81166" w:rsidRDefault="005C2DA5" w:rsidP="003102F2">
      <w:pPr>
        <w:pStyle w:val="capture"/>
        <w:pBdr>
          <w:left w:val="single" w:sz="6" w:space="0" w:color="0000FF"/>
        </w:pBdr>
      </w:pPr>
      <w:r w:rsidRPr="00D81166">
        <w:t>ORRCTL    ; SLC/JER - Team/Pt lists for CM ; 4-JUN-2002 13:49:55</w:t>
      </w:r>
    </w:p>
    <w:p w14:paraId="5F0EEE1E" w14:textId="77777777" w:rsidR="005C2DA5" w:rsidRPr="00D81166" w:rsidRDefault="005C2DA5" w:rsidP="003102F2">
      <w:pPr>
        <w:pStyle w:val="capture"/>
        <w:pBdr>
          <w:left w:val="single" w:sz="6" w:space="0" w:color="0000FF"/>
        </w:pBdr>
      </w:pPr>
      <w:r w:rsidRPr="00D81166">
        <w:t>ORRCTPT   ; SLC/JER - Team/Pt lists for CM ; 4-JUN-2002 13:51:08</w:t>
      </w:r>
    </w:p>
    <w:p w14:paraId="5AD1E703" w14:textId="77777777" w:rsidR="005C2DA5" w:rsidRPr="00D81166" w:rsidRDefault="005C2DA5" w:rsidP="003102F2">
      <w:pPr>
        <w:pStyle w:val="capture"/>
        <w:pBdr>
          <w:left w:val="single" w:sz="6" w:space="0" w:color="0000FF"/>
        </w:pBdr>
      </w:pPr>
      <w:r w:rsidRPr="00D81166">
        <w:t>ORRCTST   ; SLC/JER - Test calls ; 4-JUN-2002 14:36:05</w:t>
      </w:r>
    </w:p>
    <w:p w14:paraId="4198506E" w14:textId="77777777" w:rsidR="005C2DA5" w:rsidRPr="00D81166" w:rsidRDefault="005C2DA5" w:rsidP="003102F2">
      <w:pPr>
        <w:pStyle w:val="capture"/>
        <w:pBdr>
          <w:left w:val="single" w:sz="6" w:space="0" w:color="0000FF"/>
        </w:pBdr>
      </w:pPr>
      <w:r w:rsidRPr="00D81166">
        <w:t>ORRCTSTD  ;;    SLC/SRM - User Reports; 06/04/2002</w:t>
      </w:r>
    </w:p>
    <w:p w14:paraId="0B526CD9" w14:textId="77777777" w:rsidR="005C2DA5" w:rsidRPr="00D81166" w:rsidRDefault="005C2DA5" w:rsidP="003102F2">
      <w:pPr>
        <w:pStyle w:val="capture"/>
        <w:pBdr>
          <w:left w:val="single" w:sz="6" w:space="0" w:color="0000FF"/>
        </w:pBdr>
      </w:pPr>
      <w:r w:rsidRPr="00D81166">
        <w:t>ORRCU     ; SLC/JER - Utility Subroutines ; 5-APR-2002 12:39:51</w:t>
      </w:r>
    </w:p>
    <w:p w14:paraId="74266EFC" w14:textId="77777777" w:rsidR="005C2DA5" w:rsidRPr="00D81166" w:rsidRDefault="005C2DA5" w:rsidP="003102F2">
      <w:pPr>
        <w:pStyle w:val="capture"/>
        <w:pBdr>
          <w:left w:val="single" w:sz="6" w:space="0" w:color="0000FF"/>
        </w:pBdr>
      </w:pPr>
      <w:r w:rsidRPr="00D81166">
        <w:t>ORRCVDTL  ; SLC/JER - Encounter Details for CM ; 4-JUN-2002 12:49:44</w:t>
      </w:r>
    </w:p>
    <w:p w14:paraId="017CB58F" w14:textId="77777777" w:rsidR="005C2DA5" w:rsidRPr="00D81166" w:rsidRDefault="005C2DA5" w:rsidP="003102F2">
      <w:pPr>
        <w:pStyle w:val="capture"/>
        <w:pBdr>
          <w:left w:val="single" w:sz="6" w:space="0" w:color="0000FF"/>
        </w:pBdr>
      </w:pPr>
      <w:r w:rsidRPr="00D81166">
        <w:t>ORRCVSIT  ; SLC/JER - Encounter lists for CM ; 4-JUN-2002 12:51:10</w:t>
      </w:r>
    </w:p>
    <w:p w14:paraId="284DD3BE" w14:textId="77777777" w:rsidR="005C2DA5" w:rsidRPr="00D81166" w:rsidRDefault="005C2DA5" w:rsidP="003102F2">
      <w:pPr>
        <w:pStyle w:val="capture"/>
        <w:pBdr>
          <w:left w:val="single" w:sz="6" w:space="0" w:color="0000FF"/>
        </w:pBdr>
      </w:pPr>
      <w:r w:rsidRPr="00D81166">
        <w:t>ORRCWL    ; SLC/JER - Ward/Pt lists for CM ; 4-JUN-2002 13:57:40</w:t>
      </w:r>
    </w:p>
    <w:p w14:paraId="4CC0DA9E" w14:textId="77777777" w:rsidR="005C2DA5" w:rsidRPr="00D81166" w:rsidRDefault="005C2DA5" w:rsidP="003102F2">
      <w:pPr>
        <w:pStyle w:val="capture"/>
        <w:pBdr>
          <w:left w:val="single" w:sz="6" w:space="0" w:color="0000FF"/>
        </w:pBdr>
      </w:pPr>
      <w:r w:rsidRPr="00D81166">
        <w:t>ORRCWPT   ; SLC/JER - Ward/Pt lists for CM ; 4-JUN-2002 13:59:34</w:t>
      </w:r>
    </w:p>
    <w:p w14:paraId="1D8FC664" w14:textId="77777777" w:rsidR="005C2DA5" w:rsidRPr="00D81166" w:rsidRDefault="005C2DA5" w:rsidP="003102F2">
      <w:pPr>
        <w:pStyle w:val="capture"/>
        <w:pBdr>
          <w:left w:val="single" w:sz="6" w:space="0" w:color="0000FF"/>
        </w:pBdr>
      </w:pPr>
      <w:r w:rsidRPr="00D81166">
        <w:t>ORS100    ; SLC/RAF-unsigned orders search ;10/19/00  14:02</w:t>
      </w:r>
    </w:p>
    <w:p w14:paraId="2FBAA42D" w14:textId="77777777" w:rsidR="005C2DA5" w:rsidRPr="00D81166" w:rsidRDefault="005C2DA5" w:rsidP="003102F2">
      <w:pPr>
        <w:pStyle w:val="capture"/>
        <w:pBdr>
          <w:left w:val="single" w:sz="6" w:space="0" w:color="0000FF"/>
        </w:pBdr>
      </w:pPr>
      <w:r w:rsidRPr="00D81166">
        <w:t>ORS100A   ;SLC/RAF - Continuation of ORS100 ;10/20/00  14:47</w:t>
      </w:r>
    </w:p>
    <w:p w14:paraId="26390E84" w14:textId="77777777" w:rsidR="005C2DA5" w:rsidRPr="00D81166" w:rsidRDefault="005C2DA5" w:rsidP="003102F2">
      <w:pPr>
        <w:pStyle w:val="capture"/>
        <w:pBdr>
          <w:left w:val="single" w:sz="6" w:space="0" w:color="0000FF"/>
        </w:pBdr>
      </w:pPr>
      <w:r w:rsidRPr="00D81166">
        <w:t>ORS100B   ;SLC/RAF - Continuation of ORS100A  ;10/19/00  13:36</w:t>
      </w:r>
    </w:p>
    <w:p w14:paraId="75EEB252" w14:textId="77777777" w:rsidR="005C2DA5" w:rsidRPr="00D81166" w:rsidRDefault="005C2DA5" w:rsidP="003102F2">
      <w:pPr>
        <w:pStyle w:val="capture"/>
        <w:pBdr>
          <w:left w:val="single" w:sz="6" w:space="0" w:color="0000FF"/>
        </w:pBdr>
      </w:pPr>
      <w:r w:rsidRPr="00D81166">
        <w:t>ORSET98   ; slc/KCM - Set up display group file ;10/25/97  15:11</w:t>
      </w:r>
    </w:p>
    <w:p w14:paraId="613BE1DB" w14:textId="77777777" w:rsidR="005C2DA5" w:rsidRPr="00D81166" w:rsidRDefault="005C2DA5" w:rsidP="003102F2">
      <w:pPr>
        <w:pStyle w:val="capture"/>
        <w:pBdr>
          <w:left w:val="single" w:sz="6" w:space="0" w:color="0000FF"/>
        </w:pBdr>
      </w:pPr>
      <w:r w:rsidRPr="00D81166">
        <w:t>ORSETUP   ; SLC/MKB - OE3 Setup post-init ;7/26/97  15:51</w:t>
      </w:r>
    </w:p>
    <w:p w14:paraId="51548851" w14:textId="77777777" w:rsidR="005C2DA5" w:rsidRPr="00D81166" w:rsidRDefault="005C2DA5" w:rsidP="003102F2">
      <w:pPr>
        <w:pStyle w:val="capture"/>
        <w:pBdr>
          <w:left w:val="single" w:sz="6" w:space="0" w:color="0000FF"/>
        </w:pBdr>
      </w:pPr>
      <w:r w:rsidRPr="00D81166">
        <w:t>ORSETUP1  ; SLC/MKB - OE3 Setup post-init cont ;2/5/97  11:28</w:t>
      </w:r>
    </w:p>
    <w:p w14:paraId="32FE6BA3" w14:textId="77777777" w:rsidR="005C2DA5" w:rsidRPr="00D81166" w:rsidRDefault="005C2DA5" w:rsidP="003102F2">
      <w:pPr>
        <w:pStyle w:val="capture"/>
        <w:pBdr>
          <w:left w:val="single" w:sz="6" w:space="0" w:color="0000FF"/>
        </w:pBdr>
      </w:pPr>
      <w:r w:rsidRPr="00D81166">
        <w:t>ORSLTR    ; slc/RWF - Print Big Letters ;4/30/92  14:47 ;</w:t>
      </w:r>
    </w:p>
    <w:p w14:paraId="65740861" w14:textId="77777777" w:rsidR="005C2DA5" w:rsidRPr="00D81166" w:rsidRDefault="005C2DA5" w:rsidP="003102F2">
      <w:pPr>
        <w:pStyle w:val="capture"/>
        <w:pBdr>
          <w:left w:val="single" w:sz="6" w:space="0" w:color="0000FF"/>
        </w:pBdr>
      </w:pPr>
      <w:r w:rsidRPr="00D81166">
        <w:t>ORSLTR2   ; slc/dcm - Setup letters ;7/29/91  10:33 ;</w:t>
      </w:r>
    </w:p>
    <w:p w14:paraId="2F726BF9" w14:textId="77777777" w:rsidR="005C2DA5" w:rsidRPr="00D81166" w:rsidRDefault="005C2DA5" w:rsidP="003102F2">
      <w:pPr>
        <w:pStyle w:val="capture"/>
        <w:pBdr>
          <w:left w:val="single" w:sz="6" w:space="0" w:color="0000FF"/>
        </w:pBdr>
      </w:pPr>
      <w:r w:rsidRPr="00D81166">
        <w:t>ORSNAST   ;SLC/RAF - Policy order search  ;10/20/00  14:10</w:t>
      </w:r>
    </w:p>
    <w:p w14:paraId="53A4F72A" w14:textId="77777777" w:rsidR="005C2DA5" w:rsidRPr="00D81166" w:rsidRDefault="005C2DA5" w:rsidP="003102F2">
      <w:pPr>
        <w:pStyle w:val="capture"/>
        <w:pBdr>
          <w:left w:val="single" w:sz="6" w:space="0" w:color="0000FF"/>
        </w:pBdr>
      </w:pPr>
      <w:r w:rsidRPr="00D81166">
        <w:t>ORSNAST1  ;SLC/RAF - continuation of nature/status search ;12/7/00  10:34</w:t>
      </w:r>
    </w:p>
    <w:p w14:paraId="7AAAD993" w14:textId="77777777" w:rsidR="005C2DA5" w:rsidRPr="00D81166" w:rsidRDefault="005C2DA5" w:rsidP="003102F2">
      <w:pPr>
        <w:pStyle w:val="capture"/>
        <w:pBdr>
          <w:left w:val="single" w:sz="6" w:space="0" w:color="0000FF"/>
        </w:pBdr>
      </w:pPr>
      <w:r w:rsidRPr="00D81166">
        <w:t>ORSNAST2  ;SLC/RAF - continuation of nature/status search ;10/20/00  14:32</w:t>
      </w:r>
    </w:p>
    <w:p w14:paraId="0769DC02" w14:textId="77777777" w:rsidR="005C2DA5" w:rsidRPr="00D81166" w:rsidRDefault="005C2DA5" w:rsidP="003102F2">
      <w:pPr>
        <w:pStyle w:val="capture"/>
        <w:pBdr>
          <w:left w:val="single" w:sz="6" w:space="0" w:color="0000FF"/>
        </w:pBdr>
      </w:pPr>
      <w:r w:rsidRPr="00D81166">
        <w:t>ORTASK01  ; SLC/RJS - Look for orders to purge; [1/2/01 11:44am]</w:t>
      </w:r>
    </w:p>
    <w:p w14:paraId="0329F918" w14:textId="77777777" w:rsidR="005C2DA5" w:rsidRPr="00D81166" w:rsidRDefault="005C2DA5" w:rsidP="003102F2">
      <w:pPr>
        <w:pStyle w:val="capture"/>
        <w:pBdr>
          <w:left w:val="single" w:sz="6" w:space="0" w:color="0000FF"/>
        </w:pBdr>
      </w:pPr>
      <w:r w:rsidRPr="00D81166">
        <w:t>ORU       ; slc/dcm,JER - OE/RR Functions ;12/6/00  09:05</w:t>
      </w:r>
    </w:p>
    <w:p w14:paraId="7C45C251" w14:textId="77777777" w:rsidR="005C2DA5" w:rsidRPr="00D81166" w:rsidRDefault="005C2DA5" w:rsidP="003102F2">
      <w:pPr>
        <w:pStyle w:val="capture"/>
        <w:pBdr>
          <w:left w:val="single" w:sz="6" w:space="0" w:color="0000FF"/>
        </w:pBdr>
      </w:pPr>
      <w:r w:rsidRPr="00D81166">
        <w:t>ORU1      ; slc/JER - More OE/RR Functions ;5/10/01  10:10</w:t>
      </w:r>
    </w:p>
    <w:p w14:paraId="1B3C8AE7" w14:textId="77777777" w:rsidR="005C2DA5" w:rsidRPr="00D81166" w:rsidRDefault="005C2DA5" w:rsidP="003102F2">
      <w:pPr>
        <w:pStyle w:val="capture"/>
        <w:pBdr>
          <w:left w:val="single" w:sz="6" w:space="0" w:color="0000FF"/>
        </w:pBdr>
      </w:pPr>
      <w:r w:rsidRPr="00D81166">
        <w:t>ORU2      ; slc/dcm - More OE/RR Utilities ;1/21/92  16:08</w:t>
      </w:r>
    </w:p>
    <w:p w14:paraId="7CA9727E" w14:textId="77777777" w:rsidR="005C2DA5" w:rsidRPr="00D81166" w:rsidRDefault="005C2DA5" w:rsidP="003102F2">
      <w:pPr>
        <w:pStyle w:val="capture"/>
        <w:pBdr>
          <w:left w:val="single" w:sz="6" w:space="0" w:color="0000FF"/>
        </w:pBdr>
      </w:pPr>
      <w:r w:rsidRPr="00D81166">
        <w:lastRenderedPageBreak/>
        <w:t>ORU4      ; slc/dcm - Silent utilities/functions ;12/7/00  13:10</w:t>
      </w:r>
    </w:p>
    <w:p w14:paraId="0B9A3CEB" w14:textId="77777777" w:rsidR="005C2DA5" w:rsidRPr="00D81166" w:rsidRDefault="005C2DA5" w:rsidP="003102F2">
      <w:pPr>
        <w:pStyle w:val="capture"/>
        <w:pBdr>
          <w:left w:val="single" w:sz="6" w:space="0" w:color="0000FF"/>
        </w:pBdr>
      </w:pPr>
      <w:r w:rsidRPr="00D81166">
        <w:t>ORUDPA    ; slc/dcm,RWF - Object (patient) lookup ;10/7/91  15:21 ;</w:t>
      </w:r>
    </w:p>
    <w:p w14:paraId="371FC1A3" w14:textId="77777777" w:rsidR="005C2DA5" w:rsidRPr="00D81166" w:rsidRDefault="005C2DA5" w:rsidP="003102F2">
      <w:pPr>
        <w:pStyle w:val="capture"/>
        <w:pBdr>
          <w:left w:val="single" w:sz="6" w:space="0" w:color="0000FF"/>
        </w:pBdr>
      </w:pPr>
      <w:r w:rsidRPr="00D81166">
        <w:t>ORUH      ; slc/JER - XECUTABLE HELP for format functions ;10/3/91  15:05</w:t>
      </w:r>
    </w:p>
    <w:p w14:paraId="585461E1" w14:textId="77777777" w:rsidR="005C2DA5" w:rsidRPr="00D81166" w:rsidRDefault="005C2DA5" w:rsidP="003102F2">
      <w:pPr>
        <w:pStyle w:val="capture"/>
        <w:pBdr>
          <w:left w:val="single" w:sz="6" w:space="0" w:color="0000FF"/>
        </w:pBdr>
      </w:pPr>
      <w:r w:rsidRPr="00D81166">
        <w:t>ORUHDR    ; slc/dcm - Order entry display headers ;3/25/92  15:05 ;</w:t>
      </w:r>
    </w:p>
    <w:p w14:paraId="383BE282" w14:textId="77777777" w:rsidR="005C2DA5" w:rsidRPr="00D81166" w:rsidRDefault="005C2DA5" w:rsidP="003102F2">
      <w:pPr>
        <w:pStyle w:val="capture"/>
        <w:pBdr>
          <w:left w:val="single" w:sz="6" w:space="0" w:color="0000FF"/>
        </w:pBdr>
      </w:pPr>
      <w:r w:rsidRPr="00D81166">
        <w:t>ORULG     ; SLC/KER/JVS - COLUMNAR GLOBAL LISTING BY PIECE ;; 08-19-92</w:t>
      </w:r>
    </w:p>
    <w:p w14:paraId="6C6D7309" w14:textId="77777777" w:rsidR="005C2DA5" w:rsidRPr="00D81166" w:rsidRDefault="005C2DA5" w:rsidP="003102F2">
      <w:pPr>
        <w:pStyle w:val="capture"/>
        <w:pBdr>
          <w:left w:val="single" w:sz="6" w:space="0" w:color="0000FF"/>
        </w:pBdr>
      </w:pPr>
      <w:r w:rsidRPr="00D81166">
        <w:t>ORUPREF1  ; slc/dcm - Key allocation ;12/11/91  08:12 [3/13/02 11:42am]</w:t>
      </w:r>
    </w:p>
    <w:p w14:paraId="3DE309FE" w14:textId="77777777" w:rsidR="005C2DA5" w:rsidRPr="00D81166" w:rsidRDefault="005C2DA5" w:rsidP="003102F2">
      <w:pPr>
        <w:pStyle w:val="capture"/>
        <w:pBdr>
          <w:left w:val="single" w:sz="6" w:space="0" w:color="0000FF"/>
        </w:pBdr>
      </w:pPr>
      <w:r w:rsidRPr="00D81166">
        <w:t>ORUS      ; slc/KCM - Display List of Items ;6/2/92  08:09</w:t>
      </w:r>
    </w:p>
    <w:p w14:paraId="4A033A80" w14:textId="77777777" w:rsidR="005C2DA5" w:rsidRPr="00D81166" w:rsidRDefault="005C2DA5" w:rsidP="003102F2">
      <w:pPr>
        <w:pStyle w:val="capture"/>
        <w:pBdr>
          <w:left w:val="single" w:sz="6" w:space="0" w:color="0000FF"/>
        </w:pBdr>
      </w:pPr>
      <w:r w:rsidRPr="00D81166">
        <w:t>ORUS1     ; slc/KCM - Select Items from List ;3/24/92  08:56</w:t>
      </w:r>
    </w:p>
    <w:p w14:paraId="78E8298C" w14:textId="77777777" w:rsidR="005C2DA5" w:rsidRPr="00D81166" w:rsidRDefault="005C2DA5" w:rsidP="003102F2">
      <w:pPr>
        <w:pStyle w:val="capture"/>
        <w:pBdr>
          <w:left w:val="single" w:sz="6" w:space="0" w:color="0000FF"/>
        </w:pBdr>
      </w:pPr>
      <w:r w:rsidRPr="00D81166">
        <w:t>ORUS2     ; slc/KCM - Process Selected Items ;11/7/90  18:21 ;</w:t>
      </w:r>
    </w:p>
    <w:p w14:paraId="7D8ED305" w14:textId="77777777" w:rsidR="005C2DA5" w:rsidRPr="00D81166" w:rsidRDefault="005C2DA5" w:rsidP="003102F2">
      <w:pPr>
        <w:pStyle w:val="capture"/>
        <w:pBdr>
          <w:left w:val="single" w:sz="6" w:space="0" w:color="0000FF"/>
        </w:pBdr>
      </w:pPr>
      <w:r w:rsidRPr="00D81166">
        <w:t>ORUS3     ; slc/KCM - Help for Display Lists ;11/7/90  16:57</w:t>
      </w:r>
    </w:p>
    <w:p w14:paraId="6B426E0F" w14:textId="77777777" w:rsidR="005C2DA5" w:rsidRPr="00D81166" w:rsidRDefault="005C2DA5" w:rsidP="003102F2">
      <w:pPr>
        <w:pStyle w:val="capture"/>
        <w:pBdr>
          <w:left w:val="single" w:sz="6" w:space="0" w:color="0000FF"/>
        </w:pBdr>
      </w:pPr>
      <w:r w:rsidRPr="00D81166">
        <w:t>ORUS4     ; slc/KCM - Select Items from List ;11/7/90  16:30 ;</w:t>
      </w:r>
    </w:p>
    <w:p w14:paraId="6E853067" w14:textId="77777777" w:rsidR="005C2DA5" w:rsidRPr="00D81166" w:rsidRDefault="005C2DA5" w:rsidP="003102F2">
      <w:pPr>
        <w:pStyle w:val="capture"/>
        <w:pBdr>
          <w:left w:val="single" w:sz="6" w:space="0" w:color="0000FF"/>
        </w:pBdr>
      </w:pPr>
      <w:r w:rsidRPr="00D81166">
        <w:t>ORUS5     ; slc/KCM - Display List of Items ;1/3/91  10:01 ;</w:t>
      </w:r>
    </w:p>
    <w:p w14:paraId="069EE279" w14:textId="77777777" w:rsidR="005C2DA5" w:rsidRPr="00D81166" w:rsidRDefault="005C2DA5" w:rsidP="003102F2">
      <w:pPr>
        <w:pStyle w:val="capture"/>
        <w:pBdr>
          <w:left w:val="single" w:sz="6" w:space="0" w:color="0000FF"/>
        </w:pBdr>
      </w:pPr>
      <w:r w:rsidRPr="00D81166">
        <w:t>ORUTL     ; slc/dcm,RWF - Order utilities; ;5/15/02  08:20</w:t>
      </w:r>
    </w:p>
    <w:p w14:paraId="1862E399" w14:textId="77777777" w:rsidR="005C2DA5" w:rsidRPr="00D81166" w:rsidRDefault="005C2DA5" w:rsidP="003102F2">
      <w:pPr>
        <w:pStyle w:val="capture"/>
        <w:pBdr>
          <w:left w:val="single" w:sz="6" w:space="0" w:color="0000FF"/>
        </w:pBdr>
      </w:pPr>
      <w:r w:rsidRPr="00D81166">
        <w:t>ORUTL1    ; slc/dcm - OE/RR Utilities ;6/7/91  08:47</w:t>
      </w:r>
    </w:p>
    <w:p w14:paraId="24C21B6E" w14:textId="77777777" w:rsidR="005C2DA5" w:rsidRPr="00D81166" w:rsidRDefault="005C2DA5" w:rsidP="003102F2">
      <w:pPr>
        <w:pStyle w:val="capture"/>
        <w:pBdr>
          <w:left w:val="single" w:sz="6" w:space="0" w:color="0000FF"/>
        </w:pBdr>
      </w:pPr>
      <w:r w:rsidRPr="00D81166">
        <w:t>ORVOM     ; slc/dcm - Generate ONITS- for OE/RR ;1/22/91  15:39</w:t>
      </w:r>
    </w:p>
    <w:p w14:paraId="45A3234D" w14:textId="77777777" w:rsidR="005C2DA5" w:rsidRPr="00D81166" w:rsidRDefault="005C2DA5" w:rsidP="003102F2">
      <w:pPr>
        <w:pStyle w:val="capture"/>
        <w:pBdr>
          <w:left w:val="single" w:sz="6" w:space="0" w:color="0000FF"/>
        </w:pBdr>
      </w:pPr>
      <w:r w:rsidRPr="00D81166">
        <w:t>ORVOM0    ; slc/dcm - Gathers parts to send ;1/23/91  06:47 ;</w:t>
      </w:r>
    </w:p>
    <w:p w14:paraId="1E8E20BC" w14:textId="77777777" w:rsidR="005C2DA5" w:rsidRPr="00D81166" w:rsidRDefault="005C2DA5" w:rsidP="003102F2">
      <w:pPr>
        <w:pStyle w:val="capture"/>
        <w:pBdr>
          <w:left w:val="single" w:sz="6" w:space="0" w:color="0000FF"/>
        </w:pBdr>
      </w:pPr>
      <w:r w:rsidRPr="00D81166">
        <w:t>ORVOM1    ; slc/dcm - Creates rtns for Protocol export ;1/23/91  07:13</w:t>
      </w:r>
    </w:p>
    <w:p w14:paraId="4D8A8504" w14:textId="77777777" w:rsidR="005C2DA5" w:rsidRPr="00D81166" w:rsidRDefault="005C2DA5" w:rsidP="003102F2">
      <w:pPr>
        <w:pStyle w:val="capture"/>
        <w:pBdr>
          <w:left w:val="single" w:sz="6" w:space="0" w:color="0000FF"/>
        </w:pBdr>
      </w:pPr>
      <w:r w:rsidRPr="00D81166">
        <w:t>ORVOM11   ; slc/dcm - Creats RTN ending in ONIT1 ;1/22/91  15:53</w:t>
      </w:r>
    </w:p>
    <w:p w14:paraId="561DD78C" w14:textId="77777777" w:rsidR="005C2DA5" w:rsidRPr="00D81166" w:rsidRDefault="005C2DA5" w:rsidP="003102F2">
      <w:pPr>
        <w:pStyle w:val="capture"/>
        <w:pBdr>
          <w:left w:val="single" w:sz="6" w:space="0" w:color="0000FF"/>
        </w:pBdr>
      </w:pPr>
      <w:r w:rsidRPr="00D81166">
        <w:t>ORVOM2    ; slc/dcm - Creates rtns ending in 'ONIT1' ;12/11/90  14:28</w:t>
      </w:r>
    </w:p>
    <w:p w14:paraId="51E301AE" w14:textId="77777777" w:rsidR="005C2DA5" w:rsidRPr="00D81166" w:rsidRDefault="005C2DA5" w:rsidP="003102F2">
      <w:pPr>
        <w:pStyle w:val="capture"/>
        <w:pBdr>
          <w:left w:val="single" w:sz="6" w:space="0" w:color="0000FF"/>
        </w:pBdr>
      </w:pPr>
      <w:r w:rsidRPr="00D81166">
        <w:t>ORVOM3    ; slc/dcm - Creates rtn ending in 'ONIT2' ;1/23/91  07:15</w:t>
      </w:r>
    </w:p>
    <w:p w14:paraId="0CC458AA" w14:textId="77777777" w:rsidR="005C2DA5" w:rsidRPr="00D81166" w:rsidRDefault="005C2DA5" w:rsidP="003102F2">
      <w:pPr>
        <w:pStyle w:val="capture"/>
        <w:pBdr>
          <w:left w:val="single" w:sz="6" w:space="0" w:color="0000FF"/>
        </w:pBdr>
      </w:pPr>
      <w:r w:rsidRPr="00D81166">
        <w:t>ORVOM4    ; slc/dcm - Creates rtn ending in 'ONIT3' ;9/16/91  15:51 ;</w:t>
      </w:r>
    </w:p>
    <w:p w14:paraId="638A2D2D" w14:textId="77777777" w:rsidR="005C2DA5" w:rsidRPr="00D81166" w:rsidRDefault="005C2DA5" w:rsidP="003102F2">
      <w:pPr>
        <w:pStyle w:val="capture"/>
        <w:pBdr>
          <w:left w:val="single" w:sz="6" w:space="0" w:color="0000FF"/>
        </w:pBdr>
      </w:pPr>
      <w:r w:rsidRPr="00D81166">
        <w:t>ORVOM5    ; slc/dcm - ONIT creation ;1/14/91  09:55 ;</w:t>
      </w:r>
    </w:p>
    <w:p w14:paraId="46F3F2C3" w14:textId="77777777" w:rsidR="005C2DA5" w:rsidRPr="00D81166" w:rsidRDefault="005C2DA5" w:rsidP="003102F2">
      <w:pPr>
        <w:pStyle w:val="capture"/>
        <w:pBdr>
          <w:left w:val="single" w:sz="6" w:space="0" w:color="0000FF"/>
        </w:pBdr>
      </w:pPr>
      <w:r w:rsidRPr="00D81166">
        <w:t>ORVOM6    ; slc/dcm - ONIT creation ;12/11/90  14:30 ;</w:t>
      </w:r>
    </w:p>
    <w:p w14:paraId="17B4ED65" w14:textId="77777777" w:rsidR="005C2DA5" w:rsidRPr="00D81166" w:rsidRDefault="005C2DA5" w:rsidP="003102F2">
      <w:pPr>
        <w:pStyle w:val="capture"/>
        <w:pBdr>
          <w:left w:val="single" w:sz="6" w:space="0" w:color="0000FF"/>
        </w:pBdr>
      </w:pPr>
      <w:r w:rsidRPr="00D81166">
        <w:t>ORVOMH    ; slc/dcm - Help for ORVOM ;12/11/90  14:30 ;</w:t>
      </w:r>
    </w:p>
    <w:p w14:paraId="13040B45" w14:textId="77777777" w:rsidR="005C2DA5" w:rsidRPr="00D81166" w:rsidRDefault="005C2DA5" w:rsidP="003102F2">
      <w:pPr>
        <w:pStyle w:val="capture"/>
        <w:pBdr>
          <w:left w:val="single" w:sz="6" w:space="0" w:color="0000FF"/>
        </w:pBdr>
      </w:pPr>
      <w:r w:rsidRPr="00D81166">
        <w:t>ORWCH     ; SLC/KCM/SCM - GUI calls specific to CPRS Chart;01:34 PM  15 Dec 1997</w:t>
      </w:r>
    </w:p>
    <w:p w14:paraId="1D3105CC" w14:textId="77777777" w:rsidR="005C2DA5" w:rsidRPr="00D81166" w:rsidRDefault="005C2DA5" w:rsidP="003102F2">
      <w:pPr>
        <w:pStyle w:val="capture"/>
        <w:pBdr>
          <w:left w:val="single" w:sz="6" w:space="0" w:color="0000FF"/>
        </w:pBdr>
      </w:pPr>
      <w:r w:rsidRPr="00D81166">
        <w:t xml:space="preserve"> [10:52 AM 13 JUN 2002]</w:t>
      </w:r>
    </w:p>
    <w:p w14:paraId="7CB831A1" w14:textId="77777777" w:rsidR="005C2DA5" w:rsidRPr="00D81166" w:rsidRDefault="005C2DA5" w:rsidP="003102F2">
      <w:pPr>
        <w:pStyle w:val="capture"/>
        <w:pBdr>
          <w:left w:val="single" w:sz="6" w:space="0" w:color="0000FF"/>
        </w:pBdr>
      </w:pPr>
      <w:r w:rsidRPr="00D81166">
        <w:t>ORWCIRN   ; slc/dcm,REV - Functions for GUI CIRN ACTIONS ;22-NOV-1999 07:27:24</w:t>
      </w:r>
    </w:p>
    <w:p w14:paraId="4154FB7A" w14:textId="77777777" w:rsidR="005C2DA5" w:rsidRPr="00D81166" w:rsidRDefault="005C2DA5" w:rsidP="003102F2">
      <w:pPr>
        <w:pStyle w:val="capture"/>
        <w:pBdr>
          <w:left w:val="single" w:sz="6" w:space="0" w:color="0000FF"/>
        </w:pBdr>
      </w:pPr>
      <w:r w:rsidRPr="00D81166">
        <w:t>ORWCOM    ;SLC/JM - Wraps RPCs for COM Objects Hooks ;8/02/2001</w:t>
      </w:r>
    </w:p>
    <w:p w14:paraId="74405940" w14:textId="77777777" w:rsidR="005C2DA5" w:rsidRPr="00D81166" w:rsidRDefault="005C2DA5" w:rsidP="003102F2">
      <w:pPr>
        <w:pStyle w:val="capture"/>
        <w:pBdr>
          <w:left w:val="single" w:sz="6" w:space="0" w:color="0000FF"/>
        </w:pBdr>
      </w:pPr>
      <w:r w:rsidRPr="00D81166">
        <w:t>ORWCS     ; ALB/MJK - Consult Tab Calls ;9/18/96  15:02</w:t>
      </w:r>
    </w:p>
    <w:p w14:paraId="63ACD599" w14:textId="77777777" w:rsidR="005C2DA5" w:rsidRPr="00D81166" w:rsidRDefault="005C2DA5" w:rsidP="003102F2">
      <w:pPr>
        <w:pStyle w:val="capture"/>
        <w:pBdr>
          <w:left w:val="single" w:sz="6" w:space="0" w:color="0000FF"/>
        </w:pBdr>
      </w:pPr>
      <w:r w:rsidRPr="00D81166">
        <w:t>ORWCSP    ; ALB/MJK - Background Consult Report Print Driver ;1/24/95  15:49</w:t>
      </w:r>
    </w:p>
    <w:p w14:paraId="788B3767" w14:textId="77777777" w:rsidR="005C2DA5" w:rsidRPr="00D81166" w:rsidRDefault="005C2DA5" w:rsidP="003102F2">
      <w:pPr>
        <w:pStyle w:val="capture"/>
        <w:pBdr>
          <w:left w:val="single" w:sz="6" w:space="0" w:color="0000FF"/>
        </w:pBdr>
      </w:pPr>
      <w:r w:rsidRPr="00D81166">
        <w:t>ORWCV     ; SLC/KCM - Background Cover Sheet Load;1/5/2001</w:t>
      </w:r>
    </w:p>
    <w:p w14:paraId="0FD96F0B" w14:textId="77777777" w:rsidR="005C2DA5" w:rsidRPr="00D81166" w:rsidRDefault="005C2DA5" w:rsidP="003102F2">
      <w:pPr>
        <w:pStyle w:val="capture"/>
        <w:pBdr>
          <w:left w:val="single" w:sz="6" w:space="0" w:color="0000FF"/>
        </w:pBdr>
      </w:pPr>
      <w:r w:rsidRPr="00D81166">
        <w:t>ORWCV1    ; slc/dcm - CoverSheet calls continued ;12:30 PM  4 Oct 2000</w:t>
      </w:r>
    </w:p>
    <w:p w14:paraId="2385BFF5" w14:textId="77777777" w:rsidR="005C2DA5" w:rsidRPr="00D81166" w:rsidRDefault="005C2DA5" w:rsidP="003102F2">
      <w:pPr>
        <w:pStyle w:val="capture"/>
        <w:pBdr>
          <w:left w:val="single" w:sz="6" w:space="0" w:color="0000FF"/>
        </w:pBdr>
      </w:pPr>
      <w:r w:rsidRPr="00D81166">
        <w:t>ORWD      ; SLC/KCM - Utilities for Windows Dialogs ;7/2/01  13:31</w:t>
      </w:r>
    </w:p>
    <w:p w14:paraId="5D21CE01" w14:textId="77777777" w:rsidR="005C2DA5" w:rsidRPr="00D81166" w:rsidRDefault="005C2DA5" w:rsidP="003102F2">
      <w:pPr>
        <w:pStyle w:val="capture"/>
        <w:pBdr>
          <w:left w:val="single" w:sz="6" w:space="0" w:color="0000FF"/>
        </w:pBdr>
      </w:pPr>
      <w:r w:rsidRPr="00D81166">
        <w:t>ORWD1     ; SLC/KCM/REV - GUI Prints; 28-JAN-1999 12:51</w:t>
      </w:r>
    </w:p>
    <w:p w14:paraId="74E8D872" w14:textId="77777777" w:rsidR="005C2DA5" w:rsidRPr="00D81166" w:rsidRDefault="005C2DA5" w:rsidP="003102F2">
      <w:pPr>
        <w:pStyle w:val="capture"/>
        <w:pBdr>
          <w:left w:val="single" w:sz="6" w:space="0" w:color="0000FF"/>
        </w:pBdr>
      </w:pPr>
      <w:r w:rsidRPr="00D81166">
        <w:t>ORWD2     ; SLC/KCM/REV - GUI Prints; 28-JAN-1999 12:51</w:t>
      </w:r>
    </w:p>
    <w:p w14:paraId="23C496AF" w14:textId="77777777" w:rsidR="005C2DA5" w:rsidRPr="00D81166" w:rsidRDefault="005C2DA5" w:rsidP="003102F2">
      <w:pPr>
        <w:pStyle w:val="capture"/>
        <w:pBdr>
          <w:left w:val="single" w:sz="6" w:space="0" w:color="0000FF"/>
        </w:pBdr>
      </w:pPr>
      <w:r w:rsidRPr="00D81166">
        <w:lastRenderedPageBreak/>
        <w:t>ORWDAL32  ; SLC/REV - Allergy calls to support windows ;09:56 AM  1 Sep 2000</w:t>
      </w:r>
    </w:p>
    <w:p w14:paraId="47D5886C" w14:textId="77777777" w:rsidR="005C2DA5" w:rsidRPr="00D81166" w:rsidRDefault="005C2DA5" w:rsidP="003102F2">
      <w:pPr>
        <w:pStyle w:val="capture"/>
        <w:pBdr>
          <w:left w:val="single" w:sz="6" w:space="0" w:color="0000FF"/>
        </w:pBdr>
      </w:pPr>
      <w:r w:rsidRPr="00D81166">
        <w:t>ORWDCN32  ; SLC/KCM/REV - Consults calls [ 12/16/97  12:47 PM ] ;14:50 PM 01 MAR</w:t>
      </w:r>
    </w:p>
    <w:p w14:paraId="65DF70B2" w14:textId="77777777" w:rsidR="005C2DA5" w:rsidRPr="00D81166" w:rsidRDefault="005C2DA5" w:rsidP="003102F2">
      <w:pPr>
        <w:pStyle w:val="capture"/>
        <w:pBdr>
          <w:left w:val="single" w:sz="6" w:space="0" w:color="0000FF"/>
        </w:pBdr>
      </w:pPr>
      <w:r w:rsidRPr="00D81166">
        <w:t xml:space="preserve"> 2001</w:t>
      </w:r>
    </w:p>
    <w:p w14:paraId="47F35838" w14:textId="77777777" w:rsidR="005C2DA5" w:rsidRPr="00D81166" w:rsidRDefault="005C2DA5" w:rsidP="003102F2">
      <w:pPr>
        <w:pStyle w:val="capture"/>
        <w:pBdr>
          <w:left w:val="single" w:sz="6" w:space="0" w:color="0000FF"/>
        </w:pBdr>
      </w:pPr>
      <w:r w:rsidRPr="00D81166">
        <w:t>ORWDCSLT  ; SLC/KCM - Consults calls [ 08/04/96  7:36 PM ]</w:t>
      </w:r>
    </w:p>
    <w:p w14:paraId="5D8C4A56" w14:textId="77777777" w:rsidR="005C2DA5" w:rsidRPr="00D81166" w:rsidRDefault="005C2DA5" w:rsidP="003102F2">
      <w:pPr>
        <w:pStyle w:val="capture"/>
        <w:pBdr>
          <w:left w:val="single" w:sz="6" w:space="0" w:color="0000FF"/>
        </w:pBdr>
      </w:pPr>
      <w:r w:rsidRPr="00D81166">
        <w:t>ORWDFH    ; SLC/KCM/JLI - Diet Order calls for Windows Dialogs ;12/12/00  14:44</w:t>
      </w:r>
    </w:p>
    <w:p w14:paraId="6A0CB7F5" w14:textId="77777777" w:rsidR="005C2DA5" w:rsidRPr="00D81166" w:rsidRDefault="005C2DA5" w:rsidP="003102F2">
      <w:pPr>
        <w:pStyle w:val="capture"/>
        <w:pBdr>
          <w:left w:val="single" w:sz="6" w:space="0" w:color="0000FF"/>
        </w:pBdr>
      </w:pPr>
      <w:r w:rsidRPr="00D81166">
        <w:t xml:space="preserve">ORWDGX    ; SLC/KCM - Generic Orders calls for Windows Dialogs [ 08/05/96  8:21 </w:t>
      </w:r>
    </w:p>
    <w:p w14:paraId="04FA0F5E" w14:textId="77777777" w:rsidR="005C2DA5" w:rsidRPr="00D81166" w:rsidRDefault="005C2DA5" w:rsidP="003102F2">
      <w:pPr>
        <w:pStyle w:val="capture"/>
        <w:pBdr>
          <w:left w:val="single" w:sz="6" w:space="0" w:color="0000FF"/>
        </w:pBdr>
      </w:pPr>
      <w:r w:rsidRPr="00D81166">
        <w:t>AM ]</w:t>
      </w:r>
    </w:p>
    <w:p w14:paraId="082C4911" w14:textId="77777777" w:rsidR="005C2DA5" w:rsidRPr="00D81166" w:rsidRDefault="005C2DA5" w:rsidP="003102F2">
      <w:pPr>
        <w:pStyle w:val="capture"/>
        <w:pBdr>
          <w:left w:val="single" w:sz="6" w:space="0" w:color="0000FF"/>
        </w:pBdr>
      </w:pPr>
      <w:r w:rsidRPr="00D81166">
        <w:t>ORWDLR    ; SLC/KCM - Lab Calls [ 08/04/96  8:47 PM ]</w:t>
      </w:r>
    </w:p>
    <w:p w14:paraId="25FBC255" w14:textId="77777777" w:rsidR="005C2DA5" w:rsidRPr="00D81166" w:rsidRDefault="005C2DA5" w:rsidP="003102F2">
      <w:pPr>
        <w:pStyle w:val="capture"/>
        <w:pBdr>
          <w:left w:val="single" w:sz="6" w:space="0" w:color="0000FF"/>
        </w:pBdr>
      </w:pPr>
      <w:r w:rsidRPr="00D81166">
        <w:t>ORWDLR32  ; SLC/KCM/REV/JDL - Lab Calls 6/28/2002</w:t>
      </w:r>
    </w:p>
    <w:p w14:paraId="465AF059" w14:textId="77777777" w:rsidR="005C2DA5" w:rsidRPr="00D81166" w:rsidRDefault="005C2DA5" w:rsidP="003102F2">
      <w:pPr>
        <w:pStyle w:val="capture"/>
        <w:pBdr>
          <w:left w:val="single" w:sz="6" w:space="0" w:color="0000FF"/>
        </w:pBdr>
      </w:pPr>
      <w:r w:rsidRPr="00D81166">
        <w:t>ORWDLR33  ; SLC/KCM/REV/JDL - Lab Calls ; 7/1/2002 11AM</w:t>
      </w:r>
    </w:p>
    <w:p w14:paraId="29C36C63" w14:textId="77777777" w:rsidR="005C2DA5" w:rsidRPr="00D81166" w:rsidRDefault="005C2DA5" w:rsidP="003102F2">
      <w:pPr>
        <w:pStyle w:val="capture"/>
        <w:pBdr>
          <w:left w:val="single" w:sz="6" w:space="0" w:color="0000FF"/>
        </w:pBdr>
      </w:pPr>
      <w:r w:rsidRPr="00D81166">
        <w:t xml:space="preserve">ORWDOR    ; SLC/KCM - Generic Orders calls for Windows Dialogs [ 08/05/96  8:21 </w:t>
      </w:r>
    </w:p>
    <w:p w14:paraId="4921D493" w14:textId="77777777" w:rsidR="005C2DA5" w:rsidRPr="00D81166" w:rsidRDefault="005C2DA5" w:rsidP="003102F2">
      <w:pPr>
        <w:pStyle w:val="capture"/>
        <w:pBdr>
          <w:left w:val="single" w:sz="6" w:space="0" w:color="0000FF"/>
        </w:pBdr>
      </w:pPr>
      <w:r w:rsidRPr="00D81166">
        <w:t>AM ];03:50 PM  17 Jun 1998</w:t>
      </w:r>
    </w:p>
    <w:p w14:paraId="31E4F79A" w14:textId="77777777" w:rsidR="005C2DA5" w:rsidRPr="00D81166" w:rsidRDefault="005C2DA5" w:rsidP="003102F2">
      <w:pPr>
        <w:pStyle w:val="capture"/>
        <w:pBdr>
          <w:left w:val="single" w:sz="6" w:space="0" w:color="0000FF"/>
        </w:pBdr>
      </w:pPr>
      <w:r w:rsidRPr="00D81166">
        <w:t>ORWDPS    ; SLC/KCM - Pharmacy Calls for Windows Dialog [ 08/04/96  6:57 PM ]</w:t>
      </w:r>
    </w:p>
    <w:p w14:paraId="37FB8D83" w14:textId="77777777" w:rsidR="005C2DA5" w:rsidRPr="00D81166" w:rsidRDefault="005C2DA5" w:rsidP="003102F2">
      <w:pPr>
        <w:pStyle w:val="capture"/>
        <w:pBdr>
          <w:left w:val="single" w:sz="6" w:space="0" w:color="0000FF"/>
        </w:pBdr>
      </w:pPr>
      <w:r w:rsidRPr="00D81166">
        <w:t>ORWDPS1   ; SLC/KCM/JLI - Pharmacy Calls for Windows Dialog; 7/3/2002 3PM</w:t>
      </w:r>
    </w:p>
    <w:p w14:paraId="4870A7C4" w14:textId="77777777" w:rsidR="005C2DA5" w:rsidRPr="00D81166" w:rsidRDefault="005C2DA5" w:rsidP="003102F2">
      <w:pPr>
        <w:pStyle w:val="capture"/>
        <w:pBdr>
          <w:left w:val="single" w:sz="6" w:space="0" w:color="0000FF"/>
        </w:pBdr>
      </w:pPr>
      <w:r w:rsidRPr="00D81166">
        <w:t>ORWDPS2   ; SLC/KCM/JLI - Pharmacy Calls for Windows Dialog ;7/3/02 4:30PM</w:t>
      </w:r>
    </w:p>
    <w:p w14:paraId="24E0E77E" w14:textId="77777777" w:rsidR="005C2DA5" w:rsidRPr="00D81166" w:rsidRDefault="005C2DA5" w:rsidP="003102F2">
      <w:pPr>
        <w:pStyle w:val="capture"/>
        <w:pBdr>
          <w:left w:val="single" w:sz="6" w:space="0" w:color="0000FF"/>
        </w:pBdr>
      </w:pPr>
      <w:r w:rsidRPr="00D81166">
        <w:t>ORWDPS3   ; SLC/KCM/JLI - Order Dialogs, Menus; 4/10/02 11:00AM</w:t>
      </w:r>
    </w:p>
    <w:p w14:paraId="631D85B8" w14:textId="77777777" w:rsidR="005C2DA5" w:rsidRPr="00D81166" w:rsidRDefault="005C2DA5" w:rsidP="003102F2">
      <w:pPr>
        <w:pStyle w:val="capture"/>
        <w:pBdr>
          <w:left w:val="single" w:sz="6" w:space="0" w:color="0000FF"/>
        </w:pBdr>
      </w:pPr>
      <w:r w:rsidRPr="00D81166">
        <w:t>ORX       ; slc/dcm - OE/RR old entry points ;12/26/96  09:49</w:t>
      </w:r>
    </w:p>
    <w:p w14:paraId="7E9FBF7A" w14:textId="77777777" w:rsidR="005C2DA5" w:rsidRPr="00D81166" w:rsidRDefault="005C2DA5" w:rsidP="003102F2">
      <w:pPr>
        <w:pStyle w:val="capture"/>
        <w:pBdr>
          <w:left w:val="single" w:sz="6" w:space="0" w:color="0000FF"/>
        </w:pBdr>
      </w:pPr>
      <w:r w:rsidRPr="00D81166">
        <w:t>ORX1      ; slc/dcm - OE/RR Nature of Order entry points ;12/26/96  09:49</w:t>
      </w:r>
    </w:p>
    <w:p w14:paraId="5181B124" w14:textId="77777777" w:rsidR="005C2DA5" w:rsidRPr="00D81166" w:rsidRDefault="005C2DA5" w:rsidP="003102F2">
      <w:pPr>
        <w:pStyle w:val="capture"/>
        <w:pBdr>
          <w:left w:val="single" w:sz="6" w:space="0" w:color="0000FF"/>
        </w:pBdr>
      </w:pPr>
      <w:r w:rsidRPr="00D81166">
        <w:t>ORX102    ; Export Package Level Parameters for patch OR*3*102 ; Apr 16, 2001@16</w:t>
      </w:r>
    </w:p>
    <w:p w14:paraId="77759BCD" w14:textId="77777777" w:rsidR="005C2DA5" w:rsidRPr="00D81166" w:rsidRDefault="005C2DA5" w:rsidP="003102F2">
      <w:pPr>
        <w:pStyle w:val="capture"/>
        <w:pBdr>
          <w:left w:val="single" w:sz="6" w:space="0" w:color="0000FF"/>
        </w:pBdr>
      </w:pPr>
      <w:r w:rsidRPr="00D81166">
        <w:t>:00:40</w:t>
      </w:r>
    </w:p>
    <w:p w14:paraId="75E6EC9F" w14:textId="77777777" w:rsidR="005C2DA5" w:rsidRPr="00D81166" w:rsidRDefault="005C2DA5" w:rsidP="003102F2">
      <w:pPr>
        <w:pStyle w:val="capture"/>
        <w:pBdr>
          <w:left w:val="single" w:sz="6" w:space="0" w:color="0000FF"/>
        </w:pBdr>
      </w:pPr>
      <w:r w:rsidRPr="00D81166">
        <w:t>ORX105    ; Export Package Level Parameters for patch OR*3*105 ; Apr 30, 2001@16</w:t>
      </w:r>
    </w:p>
    <w:p w14:paraId="3710985B" w14:textId="77777777" w:rsidR="005C2DA5" w:rsidRPr="00D81166" w:rsidRDefault="005C2DA5" w:rsidP="003102F2">
      <w:pPr>
        <w:pStyle w:val="capture"/>
        <w:pBdr>
          <w:left w:val="single" w:sz="6" w:space="0" w:color="0000FF"/>
        </w:pBdr>
      </w:pPr>
      <w:r w:rsidRPr="00D81166">
        <w:t>:00:40</w:t>
      </w:r>
    </w:p>
    <w:p w14:paraId="12B1B9FF" w14:textId="77777777" w:rsidR="005C2DA5" w:rsidRPr="00D81166" w:rsidRDefault="005C2DA5" w:rsidP="003102F2">
      <w:pPr>
        <w:pStyle w:val="capture"/>
        <w:pBdr>
          <w:left w:val="single" w:sz="6" w:space="0" w:color="0000FF"/>
        </w:pBdr>
      </w:pPr>
      <w:r w:rsidRPr="00D81166">
        <w:t>ORX2      ; slc/dcm - OE/RR Patient lock entry points ;7/2/96  08:44</w:t>
      </w:r>
    </w:p>
    <w:p w14:paraId="4739246F" w14:textId="77777777" w:rsidR="005C2DA5" w:rsidRPr="00D81166" w:rsidRDefault="005C2DA5" w:rsidP="003102F2">
      <w:pPr>
        <w:pStyle w:val="capture"/>
        <w:pBdr>
          <w:left w:val="single" w:sz="6" w:space="0" w:color="0000FF"/>
        </w:pBdr>
      </w:pPr>
      <w:r w:rsidRPr="00D81166">
        <w:t xml:space="preserve">ORX3      ; slc/CLA - Support reference (DBIA #868) for notifications ;11/19/96 </w:t>
      </w:r>
    </w:p>
    <w:p w14:paraId="76378406" w14:textId="77777777" w:rsidR="005C2DA5" w:rsidRPr="00D81166" w:rsidRDefault="005C2DA5" w:rsidP="003102F2">
      <w:pPr>
        <w:pStyle w:val="capture"/>
        <w:pBdr>
          <w:left w:val="single" w:sz="6" w:space="0" w:color="0000FF"/>
        </w:pBdr>
      </w:pPr>
      <w:r w:rsidRPr="00D81166">
        <w:t xml:space="preserve"> 10:50</w:t>
      </w:r>
    </w:p>
    <w:p w14:paraId="4AD0C1E1" w14:textId="77777777" w:rsidR="005C2DA5" w:rsidRPr="00D81166" w:rsidRDefault="005C2DA5" w:rsidP="003102F2">
      <w:pPr>
        <w:pStyle w:val="capture"/>
        <w:pBdr>
          <w:left w:val="single" w:sz="6" w:space="0" w:color="0000FF"/>
        </w:pBdr>
      </w:pPr>
      <w:r w:rsidRPr="00D81166">
        <w:t>ORX4      ; SLC/MKB - OE/RR Orders file extract utilities ;9/30/97  14:58</w:t>
      </w:r>
    </w:p>
    <w:p w14:paraId="45AABD90" w14:textId="77777777" w:rsidR="005C2DA5" w:rsidRPr="00D81166" w:rsidRDefault="005C2DA5" w:rsidP="003102F2">
      <w:pPr>
        <w:pStyle w:val="capture"/>
        <w:pBdr>
          <w:left w:val="single" w:sz="6" w:space="0" w:color="0000FF"/>
        </w:pBdr>
      </w:pPr>
      <w:r w:rsidRPr="00D81166">
        <w:t>ORX74     ; slc/CLA - Export Package Level Parameters for patch OR*3*74 ; Dec 06</w:t>
      </w:r>
    </w:p>
    <w:p w14:paraId="42371B93" w14:textId="77777777" w:rsidR="005C2DA5" w:rsidRPr="00D81166" w:rsidRDefault="005C2DA5" w:rsidP="003102F2">
      <w:pPr>
        <w:pStyle w:val="capture"/>
        <w:pBdr>
          <w:left w:val="single" w:sz="6" w:space="0" w:color="0000FF"/>
        </w:pBdr>
      </w:pPr>
      <w:r w:rsidRPr="00D81166">
        <w:t>, 1999@15:15:23</w:t>
      </w:r>
    </w:p>
    <w:p w14:paraId="57299D35" w14:textId="77777777" w:rsidR="005C2DA5" w:rsidRPr="00D81166" w:rsidRDefault="005C2DA5" w:rsidP="003102F2">
      <w:pPr>
        <w:pStyle w:val="capture"/>
        <w:pBdr>
          <w:left w:val="single" w:sz="6" w:space="0" w:color="0000FF"/>
        </w:pBdr>
      </w:pPr>
      <w:r w:rsidRPr="00D81166">
        <w:t>ORX76     ; slc/CLA - Export Package Level Parameters for patch OR*3*76; Dec 20,</w:t>
      </w:r>
    </w:p>
    <w:p w14:paraId="7280ED0B" w14:textId="77777777" w:rsidR="005C2DA5" w:rsidRPr="00D81166" w:rsidRDefault="005C2DA5" w:rsidP="003102F2">
      <w:pPr>
        <w:pStyle w:val="capture"/>
        <w:pBdr>
          <w:left w:val="single" w:sz="6" w:space="0" w:color="0000FF"/>
        </w:pBdr>
      </w:pPr>
      <w:r w:rsidRPr="00D81166">
        <w:t xml:space="preserve"> 1999@16:21:18</w:t>
      </w:r>
    </w:p>
    <w:p w14:paraId="5712A353" w14:textId="77777777" w:rsidR="005C2DA5" w:rsidRPr="00D81166" w:rsidRDefault="005C2DA5" w:rsidP="003102F2">
      <w:pPr>
        <w:pStyle w:val="capture"/>
        <w:pBdr>
          <w:left w:val="single" w:sz="6" w:space="0" w:color="0000FF"/>
        </w:pBdr>
      </w:pPr>
      <w:r w:rsidRPr="00D81166">
        <w:t>ORX8      ; slc/dcm,MKB - OE/RR Orders file extracts ; 08 May 2002  2:12 PM</w:t>
      </w:r>
    </w:p>
    <w:p w14:paraId="01108963" w14:textId="77777777" w:rsidR="005C2DA5" w:rsidRPr="00D81166" w:rsidRDefault="005C2DA5" w:rsidP="003102F2">
      <w:pPr>
        <w:pStyle w:val="capture"/>
        <w:pBdr>
          <w:left w:val="single" w:sz="6" w:space="0" w:color="0000FF"/>
        </w:pBdr>
      </w:pPr>
      <w:r w:rsidRPr="00D81166">
        <w:t>ORX87     ; slc/CLA - Export Package Level Parameters for patch OR*3*87 ; Jun 05</w:t>
      </w:r>
    </w:p>
    <w:p w14:paraId="72735375" w14:textId="77777777" w:rsidR="005C2DA5" w:rsidRPr="00D81166" w:rsidRDefault="005C2DA5" w:rsidP="003102F2">
      <w:pPr>
        <w:pStyle w:val="capture"/>
        <w:pBdr>
          <w:left w:val="single" w:sz="6" w:space="0" w:color="0000FF"/>
        </w:pBdr>
      </w:pPr>
      <w:r w:rsidRPr="00D81166">
        <w:t>, 2000@14:48:45</w:t>
      </w:r>
    </w:p>
    <w:p w14:paraId="4D55AE0F" w14:textId="77777777" w:rsidR="005C2DA5" w:rsidRPr="00D81166" w:rsidRDefault="005C2DA5" w:rsidP="003102F2">
      <w:pPr>
        <w:pStyle w:val="capture"/>
        <w:pBdr>
          <w:left w:val="single" w:sz="6" w:space="0" w:color="0000FF"/>
        </w:pBdr>
      </w:pPr>
      <w:r w:rsidRPr="00D81166">
        <w:t>ORX88     ; slc/CLA - Export Package Level Parameters for patch OR*3*88 ; 6/28/0</w:t>
      </w:r>
    </w:p>
    <w:p w14:paraId="6B0352E2" w14:textId="77777777" w:rsidR="005C2DA5" w:rsidRPr="00D81166" w:rsidRDefault="005C2DA5" w:rsidP="003102F2">
      <w:pPr>
        <w:pStyle w:val="capture"/>
        <w:pBdr>
          <w:left w:val="single" w:sz="6" w:space="0" w:color="0000FF"/>
        </w:pBdr>
      </w:pPr>
      <w:r w:rsidRPr="00D81166">
        <w:t>0 12:00</w:t>
      </w:r>
    </w:p>
    <w:p w14:paraId="798F9558" w14:textId="77777777" w:rsidR="005C2DA5" w:rsidRPr="00D81166" w:rsidRDefault="005C2DA5" w:rsidP="003102F2">
      <w:pPr>
        <w:pStyle w:val="capture"/>
        <w:pBdr>
          <w:left w:val="single" w:sz="6" w:space="0" w:color="0000FF"/>
        </w:pBdr>
      </w:pPr>
      <w:r w:rsidRPr="00D81166">
        <w:lastRenderedPageBreak/>
        <w:t>ORXD      ;SLC/MKB-OE/RR Order Dialog entry points ;3/25/97  09:46</w:t>
      </w:r>
    </w:p>
    <w:p w14:paraId="14614AE1" w14:textId="77777777" w:rsidR="005C2DA5" w:rsidRPr="00D81166" w:rsidRDefault="005C2DA5" w:rsidP="003102F2">
      <w:pPr>
        <w:pStyle w:val="capture"/>
        <w:pBdr>
          <w:left w:val="single" w:sz="6" w:space="0" w:color="0000FF"/>
        </w:pBdr>
      </w:pPr>
      <w:r w:rsidRPr="00D81166">
        <w:t>ORXP      ; SLC/KCM - Parameters File Calls</w:t>
      </w:r>
    </w:p>
    <w:p w14:paraId="73826197" w14:textId="77777777" w:rsidR="005C2DA5" w:rsidRPr="00D81166" w:rsidRDefault="005C2DA5" w:rsidP="003102F2">
      <w:pPr>
        <w:pStyle w:val="capture"/>
        <w:pBdr>
          <w:left w:val="single" w:sz="6" w:space="0" w:color="0000FF"/>
        </w:pBdr>
        <w:rPr>
          <w:lang w:val="fr-FR"/>
        </w:rPr>
      </w:pPr>
      <w:r w:rsidRPr="00D81166">
        <w:rPr>
          <w:lang w:val="fr-FR"/>
        </w:rPr>
        <w:t>ORXPAR    ; Export Package Level Parameters ; Dec 17, 1997@11:35:35</w:t>
      </w:r>
    </w:p>
    <w:p w14:paraId="6BE6E579" w14:textId="77777777" w:rsidR="005C2DA5" w:rsidRPr="00D81166" w:rsidRDefault="005C2DA5" w:rsidP="003102F2">
      <w:pPr>
        <w:pStyle w:val="capture"/>
        <w:pBdr>
          <w:left w:val="single" w:sz="6" w:space="0" w:color="0000FF"/>
        </w:pBdr>
        <w:rPr>
          <w:lang w:val="pt-BR"/>
        </w:rPr>
      </w:pPr>
      <w:r w:rsidRPr="00D81166">
        <w:rPr>
          <w:lang w:val="pt-BR"/>
        </w:rPr>
        <w:t>ORXPAR01  ; ; Dec 17, 1997@11:35:35</w:t>
      </w:r>
    </w:p>
    <w:p w14:paraId="13FE4A78" w14:textId="77777777" w:rsidR="005C2DA5" w:rsidRPr="00D81166" w:rsidRDefault="005C2DA5" w:rsidP="003102F2">
      <w:pPr>
        <w:pStyle w:val="capture"/>
        <w:pBdr>
          <w:left w:val="single" w:sz="6" w:space="0" w:color="0000FF"/>
        </w:pBdr>
        <w:rPr>
          <w:lang w:val="pt-BR"/>
        </w:rPr>
      </w:pPr>
      <w:r w:rsidRPr="00D81166">
        <w:rPr>
          <w:lang w:val="pt-BR"/>
        </w:rPr>
        <w:t>ORXPAR02  ; ; Dec 17, 1997@11:35:35</w:t>
      </w:r>
    </w:p>
    <w:p w14:paraId="1D7BACA5" w14:textId="77777777" w:rsidR="005C2DA5" w:rsidRPr="00D81166" w:rsidRDefault="005C2DA5" w:rsidP="003102F2">
      <w:pPr>
        <w:pStyle w:val="capture"/>
        <w:pBdr>
          <w:left w:val="single" w:sz="6" w:space="0" w:color="0000FF"/>
        </w:pBdr>
        <w:rPr>
          <w:lang w:val="pt-BR"/>
        </w:rPr>
      </w:pPr>
      <w:r w:rsidRPr="00D81166">
        <w:rPr>
          <w:lang w:val="pt-BR"/>
        </w:rPr>
        <w:t>ORXPAR03  ; ; Dec 17, 1997@11:35:35</w:t>
      </w:r>
    </w:p>
    <w:p w14:paraId="2C9B019F" w14:textId="77777777" w:rsidR="005C2DA5" w:rsidRPr="00D81166" w:rsidRDefault="005C2DA5" w:rsidP="003102F2">
      <w:pPr>
        <w:pStyle w:val="capture"/>
        <w:pBdr>
          <w:left w:val="single" w:sz="6" w:space="0" w:color="0000FF"/>
        </w:pBdr>
        <w:rPr>
          <w:lang w:val="pt-BR"/>
        </w:rPr>
      </w:pPr>
      <w:r w:rsidRPr="00D81166">
        <w:rPr>
          <w:lang w:val="pt-BR"/>
        </w:rPr>
        <w:t>ORXPAR04  ; ; Dec 17, 1997@11:35:35</w:t>
      </w:r>
    </w:p>
    <w:p w14:paraId="5199F5C5" w14:textId="77777777" w:rsidR="005C2DA5" w:rsidRPr="00D81166" w:rsidRDefault="005C2DA5" w:rsidP="003102F2">
      <w:pPr>
        <w:pStyle w:val="capture"/>
        <w:pBdr>
          <w:left w:val="single" w:sz="6" w:space="0" w:color="0000FF"/>
        </w:pBdr>
        <w:rPr>
          <w:lang w:val="pt-BR"/>
        </w:rPr>
      </w:pPr>
      <w:r w:rsidRPr="00D81166">
        <w:rPr>
          <w:lang w:val="pt-BR"/>
        </w:rPr>
        <w:t>ORXPAR05  ; ; Dec 17, 1997@11:35:35</w:t>
      </w:r>
    </w:p>
    <w:p w14:paraId="1A766B93" w14:textId="77777777" w:rsidR="005C2DA5" w:rsidRPr="00D81166" w:rsidRDefault="005C2DA5" w:rsidP="003102F2">
      <w:pPr>
        <w:pStyle w:val="capture"/>
        <w:pBdr>
          <w:left w:val="single" w:sz="6" w:space="0" w:color="0000FF"/>
        </w:pBdr>
        <w:rPr>
          <w:lang w:val="pt-BR"/>
        </w:rPr>
      </w:pPr>
      <w:r w:rsidRPr="00D81166">
        <w:rPr>
          <w:lang w:val="pt-BR"/>
        </w:rPr>
        <w:t>ORXPAR06  ; ; Dec 17, 1997@11:35:35</w:t>
      </w:r>
    </w:p>
    <w:p w14:paraId="4C09942F" w14:textId="77777777" w:rsidR="005C2DA5" w:rsidRPr="00D81166" w:rsidRDefault="005C2DA5" w:rsidP="003102F2">
      <w:pPr>
        <w:pStyle w:val="capture"/>
        <w:pBdr>
          <w:left w:val="single" w:sz="6" w:space="0" w:color="0000FF"/>
        </w:pBdr>
        <w:rPr>
          <w:lang w:val="pt-BR"/>
        </w:rPr>
      </w:pPr>
      <w:r w:rsidRPr="00D81166">
        <w:rPr>
          <w:lang w:val="pt-BR"/>
        </w:rPr>
        <w:t>ORXPAR07  ; ; Dec 17, 1997@11:35:35</w:t>
      </w:r>
    </w:p>
    <w:p w14:paraId="2686A83E" w14:textId="77777777" w:rsidR="005C2DA5" w:rsidRPr="00D81166" w:rsidRDefault="005C2DA5" w:rsidP="003102F2">
      <w:pPr>
        <w:pStyle w:val="capture"/>
        <w:pBdr>
          <w:left w:val="single" w:sz="6" w:space="0" w:color="0000FF"/>
        </w:pBdr>
        <w:rPr>
          <w:lang w:val="pt-BR"/>
        </w:rPr>
      </w:pPr>
      <w:r w:rsidRPr="00D81166">
        <w:rPr>
          <w:lang w:val="pt-BR"/>
        </w:rPr>
        <w:t>ORXPAR08  ; ; Dec 17, 1997@11:35:35</w:t>
      </w:r>
    </w:p>
    <w:p w14:paraId="16F10BD9" w14:textId="77777777" w:rsidR="005C2DA5" w:rsidRPr="00D81166" w:rsidRDefault="005C2DA5" w:rsidP="003102F2">
      <w:pPr>
        <w:pStyle w:val="capture"/>
        <w:pBdr>
          <w:left w:val="single" w:sz="6" w:space="0" w:color="0000FF"/>
        </w:pBdr>
        <w:rPr>
          <w:lang w:val="pt-BR"/>
        </w:rPr>
      </w:pPr>
      <w:r w:rsidRPr="00D81166">
        <w:rPr>
          <w:lang w:val="pt-BR"/>
        </w:rPr>
        <w:t>ORXPAR09  ; ; Dec 17, 1997@11:35:35</w:t>
      </w:r>
    </w:p>
    <w:p w14:paraId="38603596" w14:textId="77777777" w:rsidR="005C2DA5" w:rsidRPr="00D81166" w:rsidRDefault="005C2DA5" w:rsidP="003102F2">
      <w:pPr>
        <w:pStyle w:val="capture"/>
        <w:pBdr>
          <w:left w:val="single" w:sz="6" w:space="0" w:color="0000FF"/>
        </w:pBdr>
      </w:pPr>
      <w:r w:rsidRPr="00D81166">
        <w:t>ORXTABS   ; SLC/PKS - Edit tab parameters preferences.  [4/9/01 9:46am]</w:t>
      </w:r>
    </w:p>
    <w:p w14:paraId="5DF48658" w14:textId="77777777" w:rsidR="005C2DA5" w:rsidRPr="00D81166" w:rsidRDefault="005C2DA5" w:rsidP="003102F2">
      <w:pPr>
        <w:pStyle w:val="capture"/>
        <w:pBdr>
          <w:left w:val="single" w:sz="6" w:space="0" w:color="0000FF"/>
        </w:pBdr>
      </w:pPr>
      <w:r w:rsidRPr="00D81166">
        <w:t>ORXTABS1  ; SLC/PKS - Edit tab parameters preferences.  [9/11/00 1:40pm]</w:t>
      </w:r>
    </w:p>
    <w:p w14:paraId="08D2C96B" w14:textId="77777777" w:rsidR="005C2DA5" w:rsidRPr="00D81166" w:rsidRDefault="005C2DA5" w:rsidP="003102F2">
      <w:pPr>
        <w:pStyle w:val="capture"/>
        <w:pBdr>
          <w:left w:val="single" w:sz="6" w:space="0" w:color="0000FF"/>
        </w:pBdr>
      </w:pPr>
      <w:r w:rsidRPr="00D81166">
        <w:t>ORXTABS2  ; SLC/PKS - Edit calls, tab parameters preferences.  [10/2/00 3:53pm]</w:t>
      </w:r>
    </w:p>
    <w:p w14:paraId="1985D37B" w14:textId="77777777" w:rsidR="005C2DA5" w:rsidRPr="00D81166" w:rsidRDefault="005C2DA5" w:rsidP="003102F2">
      <w:pPr>
        <w:pStyle w:val="capture"/>
        <w:pBdr>
          <w:left w:val="single" w:sz="6" w:space="0" w:color="0000FF"/>
        </w:pBdr>
      </w:pPr>
      <w:r w:rsidRPr="00D81166">
        <w:t>ORXTABS3  ; SLC/PKS - Edit calls, tab parameters preferences. [10/17/00 2:39pm]</w:t>
      </w:r>
    </w:p>
    <w:p w14:paraId="3E0EE5B5" w14:textId="77777777" w:rsidR="005C2DA5" w:rsidRPr="00D81166" w:rsidRDefault="005C2DA5" w:rsidP="003102F2">
      <w:pPr>
        <w:pStyle w:val="capture"/>
        <w:pBdr>
          <w:left w:val="single" w:sz="6" w:space="0" w:color="0000FF"/>
        </w:pBdr>
      </w:pPr>
      <w:r w:rsidRPr="00D81166">
        <w:t>ORXTABS4  ; SLC/PKS - Edit calls, tab parameters preferences. [9/28/00 3:05pm]</w:t>
      </w:r>
    </w:p>
    <w:p w14:paraId="5C8F2A4B" w14:textId="77777777" w:rsidR="005C2DA5" w:rsidRPr="00D81166" w:rsidRDefault="005C2DA5" w:rsidP="003102F2">
      <w:pPr>
        <w:pStyle w:val="capture"/>
        <w:pBdr>
          <w:left w:val="single" w:sz="6" w:space="0" w:color="0000FF"/>
        </w:pBdr>
      </w:pPr>
      <w:r w:rsidRPr="00D81166">
        <w:t>ORXTABS5  ;SLC/PKS - Edit calls, tab parameters preferences. [11/22/00 11:16am]</w:t>
      </w:r>
    </w:p>
    <w:p w14:paraId="7B565B68" w14:textId="77777777" w:rsidR="005C2DA5" w:rsidRPr="00D81166" w:rsidRDefault="005C2DA5" w:rsidP="003102F2">
      <w:pPr>
        <w:pStyle w:val="capture"/>
        <w:pBdr>
          <w:left w:val="single" w:sz="6" w:space="0" w:color="0000FF"/>
        </w:pBdr>
      </w:pPr>
      <w:r w:rsidRPr="00D81166">
        <w:t>ORXU      ; SLC/MKB - Order Urgency utilities ;5/25/99  16:23</w:t>
      </w:r>
    </w:p>
    <w:p w14:paraId="3AFD8EA8" w14:textId="77777777" w:rsidR="005C2DA5" w:rsidRPr="00D81166" w:rsidRDefault="005C2DA5" w:rsidP="003102F2">
      <w:pPr>
        <w:pStyle w:val="capture"/>
        <w:pBdr>
          <w:left w:val="single" w:sz="6" w:space="0" w:color="0000FF"/>
        </w:pBdr>
      </w:pPr>
      <w:r w:rsidRPr="00D81166">
        <w:t>ORXURG    ; SLC/MKB - Order Urgency utilities ;9/23/99  14:33</w:t>
      </w:r>
    </w:p>
    <w:p w14:paraId="2C568FD6" w14:textId="77777777" w:rsidR="005C2DA5" w:rsidRPr="00D81166" w:rsidRDefault="005C2DA5" w:rsidP="003102F2">
      <w:pPr>
        <w:pStyle w:val="capture"/>
        <w:pBdr>
          <w:left w:val="single" w:sz="6" w:space="0" w:color="0000FF"/>
        </w:pBdr>
      </w:pPr>
      <w:r w:rsidRPr="00D81166">
        <w:t>ORY10     ; SLC/KCM - Patch 10 conversions ;03:16 PM  2 Sep 1998</w:t>
      </w:r>
    </w:p>
    <w:p w14:paraId="0FD8BF31" w14:textId="77777777" w:rsidR="005C2DA5" w:rsidRPr="00D81166" w:rsidRDefault="005C2DA5" w:rsidP="003102F2">
      <w:pPr>
        <w:pStyle w:val="capture"/>
        <w:pBdr>
          <w:left w:val="single" w:sz="6" w:space="0" w:color="0000FF"/>
        </w:pBdr>
      </w:pPr>
      <w:r w:rsidRPr="00D81166">
        <w:t>ORY105    ; slc/CLA - Export Package Level Parameters for patch OR*3*105 ; Sep 0</w:t>
      </w:r>
    </w:p>
    <w:p w14:paraId="092B61FE" w14:textId="77777777" w:rsidR="005C2DA5" w:rsidRPr="00D81166" w:rsidRDefault="005C2DA5" w:rsidP="003102F2">
      <w:pPr>
        <w:pStyle w:val="capture"/>
        <w:pBdr>
          <w:left w:val="single" w:sz="6" w:space="0" w:color="0000FF"/>
        </w:pBdr>
      </w:pPr>
      <w:r w:rsidRPr="00D81166">
        <w:t>5, 2001@11:20:54</w:t>
      </w:r>
    </w:p>
    <w:p w14:paraId="605B00AC" w14:textId="77777777" w:rsidR="005C2DA5" w:rsidRPr="00D81166" w:rsidRDefault="005C2DA5" w:rsidP="003102F2">
      <w:pPr>
        <w:pStyle w:val="capture"/>
        <w:pBdr>
          <w:left w:val="single" w:sz="6" w:space="0" w:color="0000FF"/>
        </w:pBdr>
      </w:pPr>
      <w:r w:rsidRPr="00D81166">
        <w:t>ORY1050   ;SLC/RJS,CLA - OCX PACKAGE RULE TRANSPORT ROUTINE (Delete after Instal</w:t>
      </w:r>
    </w:p>
    <w:p w14:paraId="1E35B78E" w14:textId="77777777" w:rsidR="005C2DA5" w:rsidRPr="00D81166" w:rsidRDefault="005C2DA5" w:rsidP="003102F2">
      <w:pPr>
        <w:pStyle w:val="capture"/>
        <w:pBdr>
          <w:left w:val="single" w:sz="6" w:space="0" w:color="0000FF"/>
        </w:pBdr>
      </w:pPr>
      <w:r w:rsidRPr="00D81166">
        <w:t>l of OR*3*105) ;OCT 16,2001 at 15:39</w:t>
      </w:r>
    </w:p>
    <w:p w14:paraId="0DCF79BD" w14:textId="77777777" w:rsidR="005C2DA5" w:rsidRPr="00D81166" w:rsidRDefault="005C2DA5" w:rsidP="003102F2">
      <w:pPr>
        <w:pStyle w:val="capture"/>
        <w:pBdr>
          <w:left w:val="single" w:sz="6" w:space="0" w:color="0000FF"/>
        </w:pBdr>
      </w:pPr>
      <w:r w:rsidRPr="00D81166">
        <w:t>ORY10501  ;SLC/RJS,CLA - OCX PACKAGE RULE TRANSPORT ROUTINE (Delete after Instal</w:t>
      </w:r>
    </w:p>
    <w:p w14:paraId="6B7DEF25" w14:textId="77777777" w:rsidR="005C2DA5" w:rsidRPr="00D81166" w:rsidRDefault="005C2DA5" w:rsidP="003102F2">
      <w:pPr>
        <w:pStyle w:val="capture"/>
        <w:pBdr>
          <w:left w:val="single" w:sz="6" w:space="0" w:color="0000FF"/>
        </w:pBdr>
      </w:pPr>
      <w:r w:rsidRPr="00D81166">
        <w:t>l of OR*3*105) ;OCT 16,2001 at 15:39</w:t>
      </w:r>
    </w:p>
    <w:p w14:paraId="594C5414" w14:textId="77777777" w:rsidR="005C2DA5" w:rsidRPr="00D81166" w:rsidRDefault="005C2DA5" w:rsidP="003102F2">
      <w:pPr>
        <w:pStyle w:val="capture"/>
        <w:pBdr>
          <w:left w:val="single" w:sz="6" w:space="0" w:color="0000FF"/>
        </w:pBdr>
      </w:pPr>
      <w:r w:rsidRPr="00D81166">
        <w:t>ORY10502  ;SLC/RJS,CLA - OCX PACKAGE RULE TRANSPORT ROUTINE (Delete after Instal</w:t>
      </w:r>
    </w:p>
    <w:p w14:paraId="604263FF" w14:textId="77777777" w:rsidR="005C2DA5" w:rsidRPr="00D81166" w:rsidRDefault="005C2DA5" w:rsidP="003102F2">
      <w:pPr>
        <w:pStyle w:val="capture"/>
        <w:pBdr>
          <w:left w:val="single" w:sz="6" w:space="0" w:color="0000FF"/>
        </w:pBdr>
      </w:pPr>
      <w:r w:rsidRPr="00D81166">
        <w:t>l of OR*3*105) ;OCT 16,2001 at 15:39</w:t>
      </w:r>
    </w:p>
    <w:p w14:paraId="6E031A94" w14:textId="77777777" w:rsidR="005C2DA5" w:rsidRPr="00D81166" w:rsidRDefault="005C2DA5" w:rsidP="003102F2">
      <w:pPr>
        <w:pStyle w:val="capture"/>
        <w:pBdr>
          <w:left w:val="single" w:sz="6" w:space="0" w:color="0000FF"/>
        </w:pBdr>
      </w:pPr>
      <w:r w:rsidRPr="00D81166">
        <w:t>ORY10503  ;SLC/RJS,CLA - OCX PACKAGE RULE TRANSPORT ROUTINE (Delete after Instal</w:t>
      </w:r>
    </w:p>
    <w:p w14:paraId="081FA405" w14:textId="77777777" w:rsidR="005C2DA5" w:rsidRPr="00D81166" w:rsidRDefault="005C2DA5" w:rsidP="003102F2">
      <w:pPr>
        <w:pStyle w:val="capture"/>
        <w:pBdr>
          <w:left w:val="single" w:sz="6" w:space="0" w:color="0000FF"/>
        </w:pBdr>
      </w:pPr>
      <w:r w:rsidRPr="00D81166">
        <w:t>l of OR*3*105) ;OCT 16,2001 at 15:39</w:t>
      </w:r>
    </w:p>
    <w:p w14:paraId="40E3F7DB" w14:textId="77777777" w:rsidR="005C2DA5" w:rsidRPr="00D81166" w:rsidRDefault="005C2DA5" w:rsidP="003102F2">
      <w:pPr>
        <w:pStyle w:val="capture"/>
        <w:pBdr>
          <w:left w:val="single" w:sz="6" w:space="0" w:color="0000FF"/>
        </w:pBdr>
      </w:pPr>
      <w:r w:rsidRPr="00D81166">
        <w:t>ORY10504  ;SLC/RJS,CLA - OCX PACKAGE RULE TRANSPORT ROUTINE (Delete after Instal</w:t>
      </w:r>
    </w:p>
    <w:p w14:paraId="04A87490" w14:textId="77777777" w:rsidR="005C2DA5" w:rsidRPr="00D81166" w:rsidRDefault="005C2DA5" w:rsidP="003102F2">
      <w:pPr>
        <w:pStyle w:val="capture"/>
        <w:pBdr>
          <w:left w:val="single" w:sz="6" w:space="0" w:color="0000FF"/>
        </w:pBdr>
      </w:pPr>
      <w:r w:rsidRPr="00D81166">
        <w:t>l of OR*3*105) ;OCT 16,2001 at 15:39</w:t>
      </w:r>
    </w:p>
    <w:p w14:paraId="4D8C7049" w14:textId="77777777" w:rsidR="005C2DA5" w:rsidRPr="00D81166" w:rsidRDefault="005C2DA5" w:rsidP="003102F2">
      <w:pPr>
        <w:pStyle w:val="capture"/>
        <w:pBdr>
          <w:left w:val="single" w:sz="6" w:space="0" w:color="0000FF"/>
        </w:pBdr>
      </w:pPr>
      <w:r w:rsidRPr="00D81166">
        <w:t>ORY10505  ;SLC/RJS,CLA - OCX PACKAGE RULE TRANSPORT ROUTINE (Delete after Instal</w:t>
      </w:r>
    </w:p>
    <w:p w14:paraId="1FBC6E4C" w14:textId="77777777" w:rsidR="005C2DA5" w:rsidRPr="00D81166" w:rsidRDefault="005C2DA5" w:rsidP="003102F2">
      <w:pPr>
        <w:pStyle w:val="capture"/>
        <w:pBdr>
          <w:left w:val="single" w:sz="6" w:space="0" w:color="0000FF"/>
        </w:pBdr>
      </w:pPr>
      <w:r w:rsidRPr="00D81166">
        <w:t>l of OR*3*105) ;OCT 16,2001 at 15:39</w:t>
      </w:r>
    </w:p>
    <w:p w14:paraId="1AE021EB" w14:textId="77777777" w:rsidR="005C2DA5" w:rsidRPr="00D81166" w:rsidRDefault="005C2DA5" w:rsidP="003102F2">
      <w:pPr>
        <w:pStyle w:val="capture"/>
        <w:pBdr>
          <w:left w:val="single" w:sz="6" w:space="0" w:color="0000FF"/>
        </w:pBdr>
      </w:pPr>
      <w:r w:rsidRPr="00D81166">
        <w:lastRenderedPageBreak/>
        <w:t>ORY10506  ;SLC/RJS,CLA - OCX PACKAGE RULE TRANSPORT ROUTINE (Delete after Instal</w:t>
      </w:r>
    </w:p>
    <w:p w14:paraId="2381F2B7" w14:textId="77777777" w:rsidR="005C2DA5" w:rsidRPr="00D81166" w:rsidRDefault="005C2DA5" w:rsidP="003102F2">
      <w:pPr>
        <w:pStyle w:val="capture"/>
        <w:pBdr>
          <w:left w:val="single" w:sz="6" w:space="0" w:color="0000FF"/>
        </w:pBdr>
      </w:pPr>
      <w:r w:rsidRPr="00D81166">
        <w:t>l of OR*3*105) ;OCT 16,2001 at 15:39</w:t>
      </w:r>
    </w:p>
    <w:p w14:paraId="4B490EC0" w14:textId="77777777" w:rsidR="005C2DA5" w:rsidRPr="00D81166" w:rsidRDefault="005C2DA5" w:rsidP="003102F2">
      <w:pPr>
        <w:pStyle w:val="capture"/>
        <w:pBdr>
          <w:left w:val="single" w:sz="6" w:space="0" w:color="0000FF"/>
        </w:pBdr>
      </w:pPr>
      <w:r w:rsidRPr="00D81166">
        <w:t>ORY10507  ;SLC/RJS,CLA - OCX PACKAGE RULE TRANSPORT ROUTINE (Delete after Instal</w:t>
      </w:r>
    </w:p>
    <w:p w14:paraId="4CC7C566" w14:textId="77777777" w:rsidR="005C2DA5" w:rsidRPr="00D81166" w:rsidRDefault="005C2DA5" w:rsidP="003102F2">
      <w:pPr>
        <w:pStyle w:val="capture"/>
        <w:pBdr>
          <w:left w:val="single" w:sz="6" w:space="0" w:color="0000FF"/>
        </w:pBdr>
      </w:pPr>
      <w:r w:rsidRPr="00D81166">
        <w:t>l of OR*3*105) ;OCT 16,2001 at 15:39</w:t>
      </w:r>
    </w:p>
    <w:p w14:paraId="26ECB83E" w14:textId="77777777" w:rsidR="005C2DA5" w:rsidRPr="00D81166" w:rsidRDefault="005C2DA5" w:rsidP="003102F2">
      <w:pPr>
        <w:pStyle w:val="capture"/>
        <w:pBdr>
          <w:left w:val="single" w:sz="6" w:space="0" w:color="0000FF"/>
        </w:pBdr>
      </w:pPr>
      <w:r w:rsidRPr="00D81166">
        <w:t>ORY10508  ;SLC/RJS,CLA - OCX PACKAGE RULE TRANSPORT ROUTINE (Delete after Instal</w:t>
      </w:r>
    </w:p>
    <w:p w14:paraId="6264E25C" w14:textId="77777777" w:rsidR="005C2DA5" w:rsidRPr="00D81166" w:rsidRDefault="005C2DA5" w:rsidP="003102F2">
      <w:pPr>
        <w:pStyle w:val="capture"/>
        <w:pBdr>
          <w:left w:val="single" w:sz="6" w:space="0" w:color="0000FF"/>
        </w:pBdr>
      </w:pPr>
      <w:r w:rsidRPr="00D81166">
        <w:t>l of OR*3*105) ;OCT 16,2001 at 15:39</w:t>
      </w:r>
    </w:p>
    <w:p w14:paraId="534CDA55" w14:textId="77777777" w:rsidR="005C2DA5" w:rsidRPr="00D81166" w:rsidRDefault="005C2DA5" w:rsidP="003102F2">
      <w:pPr>
        <w:pStyle w:val="capture"/>
        <w:pBdr>
          <w:left w:val="single" w:sz="6" w:space="0" w:color="0000FF"/>
        </w:pBdr>
      </w:pPr>
      <w:r w:rsidRPr="00D81166">
        <w:t>ORY10509  ;SLC/RJS,CLA - OCX PACKAGE RULE TRANSPORT ROUTINE (Delete after Instal</w:t>
      </w:r>
    </w:p>
    <w:p w14:paraId="4660D2D5" w14:textId="77777777" w:rsidR="005C2DA5" w:rsidRPr="00D81166" w:rsidRDefault="005C2DA5" w:rsidP="003102F2">
      <w:pPr>
        <w:pStyle w:val="capture"/>
        <w:pBdr>
          <w:left w:val="single" w:sz="6" w:space="0" w:color="0000FF"/>
        </w:pBdr>
      </w:pPr>
      <w:r w:rsidRPr="00D81166">
        <w:t>l of OR*3*105) ;OCT 16,2001 at 15:39</w:t>
      </w:r>
    </w:p>
    <w:p w14:paraId="0B851B0F" w14:textId="77777777" w:rsidR="005C2DA5" w:rsidRPr="00D81166" w:rsidRDefault="005C2DA5" w:rsidP="003102F2">
      <w:pPr>
        <w:pStyle w:val="capture"/>
        <w:pBdr>
          <w:left w:val="single" w:sz="6" w:space="0" w:color="0000FF"/>
        </w:pBdr>
      </w:pPr>
      <w:r w:rsidRPr="00D81166">
        <w:t>ORY1050A  ;SLC/RJS,CLA - OCX PACKAGE RULE TRANSPORT ROUTINE (Delete after Instal</w:t>
      </w:r>
    </w:p>
    <w:p w14:paraId="0C6BD496" w14:textId="77777777" w:rsidR="005C2DA5" w:rsidRPr="00D81166" w:rsidRDefault="005C2DA5" w:rsidP="003102F2">
      <w:pPr>
        <w:pStyle w:val="capture"/>
        <w:pBdr>
          <w:left w:val="single" w:sz="6" w:space="0" w:color="0000FF"/>
        </w:pBdr>
      </w:pPr>
      <w:r w:rsidRPr="00D81166">
        <w:t>l of OR*3*105) ;OCT 16,2001 at 15:39</w:t>
      </w:r>
    </w:p>
    <w:p w14:paraId="1FC73292" w14:textId="77777777" w:rsidR="005C2DA5" w:rsidRPr="00D81166" w:rsidRDefault="005C2DA5" w:rsidP="003102F2">
      <w:pPr>
        <w:pStyle w:val="capture"/>
        <w:pBdr>
          <w:left w:val="single" w:sz="6" w:space="0" w:color="0000FF"/>
        </w:pBdr>
      </w:pPr>
      <w:r w:rsidRPr="00D81166">
        <w:t>ORY1050B  ;SLC/RJS,CLA - OCX PACKAGE RULE TRANSPORT ROUTINE (Delete after Instal</w:t>
      </w:r>
    </w:p>
    <w:p w14:paraId="37EBC7BB" w14:textId="77777777" w:rsidR="005C2DA5" w:rsidRPr="00D81166" w:rsidRDefault="005C2DA5" w:rsidP="003102F2">
      <w:pPr>
        <w:pStyle w:val="capture"/>
        <w:pBdr>
          <w:left w:val="single" w:sz="6" w:space="0" w:color="0000FF"/>
        </w:pBdr>
      </w:pPr>
      <w:r w:rsidRPr="00D81166">
        <w:t>l of OR*3*105) ;OCT 16,2001 at 15:39</w:t>
      </w:r>
    </w:p>
    <w:p w14:paraId="6B5A2FB7" w14:textId="77777777" w:rsidR="005C2DA5" w:rsidRPr="00D81166" w:rsidRDefault="005C2DA5" w:rsidP="003102F2">
      <w:pPr>
        <w:pStyle w:val="capture"/>
        <w:pBdr>
          <w:left w:val="single" w:sz="6" w:space="0" w:color="0000FF"/>
        </w:pBdr>
      </w:pPr>
      <w:r w:rsidRPr="00D81166">
        <w:t>ORY1050C  ;SLC/RJS,CLA - OCX PACKAGE RULE TRANSPORT ROUTINE (Delete after Instal</w:t>
      </w:r>
    </w:p>
    <w:p w14:paraId="7DE57710" w14:textId="77777777" w:rsidR="005C2DA5" w:rsidRPr="00D81166" w:rsidRDefault="005C2DA5" w:rsidP="003102F2">
      <w:pPr>
        <w:pStyle w:val="capture"/>
        <w:pBdr>
          <w:left w:val="single" w:sz="6" w:space="0" w:color="0000FF"/>
        </w:pBdr>
      </w:pPr>
      <w:r w:rsidRPr="00D81166">
        <w:t>l of OR*3*105) ;OCT 16,2001 at 15:39</w:t>
      </w:r>
    </w:p>
    <w:p w14:paraId="67159D1E" w14:textId="77777777" w:rsidR="005C2DA5" w:rsidRPr="00D81166" w:rsidRDefault="005C2DA5" w:rsidP="003102F2">
      <w:pPr>
        <w:pStyle w:val="capture"/>
        <w:pBdr>
          <w:left w:val="single" w:sz="6" w:space="0" w:color="0000FF"/>
        </w:pBdr>
      </w:pPr>
      <w:r w:rsidRPr="00D81166">
        <w:t>ORY1051   ;SLC/RJS,CLA - OCX PACKAGE RULE TRANSPORT ROUTINE (Delete after Instal</w:t>
      </w:r>
    </w:p>
    <w:p w14:paraId="43396EED" w14:textId="77777777" w:rsidR="005C2DA5" w:rsidRPr="00D81166" w:rsidRDefault="005C2DA5" w:rsidP="003102F2">
      <w:pPr>
        <w:pStyle w:val="capture"/>
        <w:pBdr>
          <w:left w:val="single" w:sz="6" w:space="0" w:color="0000FF"/>
        </w:pBdr>
      </w:pPr>
      <w:r w:rsidRPr="00D81166">
        <w:t>l of OR*3*105) ;OCT 16,2001 at 15:39</w:t>
      </w:r>
    </w:p>
    <w:p w14:paraId="0D614A93" w14:textId="77777777" w:rsidR="005C2DA5" w:rsidRPr="00D81166" w:rsidRDefault="005C2DA5" w:rsidP="003102F2">
      <w:pPr>
        <w:pStyle w:val="capture"/>
        <w:pBdr>
          <w:left w:val="single" w:sz="6" w:space="0" w:color="0000FF"/>
        </w:pBdr>
      </w:pPr>
      <w:r w:rsidRPr="00D81166">
        <w:t>ORY1052   ;SLC/RJS,CLA - OCX PACKAGE RULE TRANSPORT ROUTINE (Delete after Instal</w:t>
      </w:r>
    </w:p>
    <w:p w14:paraId="6876A006" w14:textId="77777777" w:rsidR="005C2DA5" w:rsidRPr="00D81166" w:rsidRDefault="005C2DA5" w:rsidP="003102F2">
      <w:pPr>
        <w:pStyle w:val="capture"/>
        <w:pBdr>
          <w:left w:val="single" w:sz="6" w:space="0" w:color="0000FF"/>
        </w:pBdr>
      </w:pPr>
      <w:r w:rsidRPr="00D81166">
        <w:t>l of OR*3*105) ;OCT 16,2001 at 15:39</w:t>
      </w:r>
    </w:p>
    <w:p w14:paraId="29E5EFFB" w14:textId="77777777" w:rsidR="005C2DA5" w:rsidRPr="00D81166" w:rsidRDefault="005C2DA5" w:rsidP="003102F2">
      <w:pPr>
        <w:pStyle w:val="capture"/>
        <w:pBdr>
          <w:left w:val="single" w:sz="6" w:space="0" w:color="0000FF"/>
        </w:pBdr>
      </w:pPr>
      <w:r w:rsidRPr="00D81166">
        <w:t>ORY1053   ;SLC/RJS,CLA - OCX PACKAGE RULE TRANSPORT ROUTINE (Delete after Instal</w:t>
      </w:r>
    </w:p>
    <w:p w14:paraId="753435F0" w14:textId="77777777" w:rsidR="005C2DA5" w:rsidRPr="00D81166" w:rsidRDefault="005C2DA5" w:rsidP="003102F2">
      <w:pPr>
        <w:pStyle w:val="capture"/>
        <w:pBdr>
          <w:left w:val="single" w:sz="6" w:space="0" w:color="0000FF"/>
        </w:pBdr>
      </w:pPr>
      <w:r w:rsidRPr="00D81166">
        <w:t>l of OR*3*105) ;OCT 16,2001 at 15:39</w:t>
      </w:r>
    </w:p>
    <w:p w14:paraId="6F063C82" w14:textId="77777777" w:rsidR="005C2DA5" w:rsidRPr="00D81166" w:rsidRDefault="005C2DA5" w:rsidP="003102F2">
      <w:pPr>
        <w:pStyle w:val="capture"/>
        <w:pBdr>
          <w:left w:val="single" w:sz="6" w:space="0" w:color="0000FF"/>
        </w:pBdr>
      </w:pPr>
      <w:r w:rsidRPr="00D81166">
        <w:t>ORY1054   ;SLC/RJS,CLA - OCX PACKAGE RULE TRANSPORT ROUTINE (Delete after Instal</w:t>
      </w:r>
    </w:p>
    <w:p w14:paraId="5D4C3F09" w14:textId="77777777" w:rsidR="005C2DA5" w:rsidRPr="00D81166" w:rsidRDefault="005C2DA5" w:rsidP="003102F2">
      <w:pPr>
        <w:pStyle w:val="capture"/>
        <w:pBdr>
          <w:left w:val="single" w:sz="6" w:space="0" w:color="0000FF"/>
        </w:pBdr>
      </w:pPr>
      <w:r w:rsidRPr="00D81166">
        <w:t>l of OR*3*105) ;OCT 16,2001 at 15:39</w:t>
      </w:r>
    </w:p>
    <w:p w14:paraId="511B2731" w14:textId="77777777" w:rsidR="005C2DA5" w:rsidRPr="00D81166" w:rsidRDefault="005C2DA5" w:rsidP="003102F2">
      <w:pPr>
        <w:pStyle w:val="capture"/>
        <w:pBdr>
          <w:left w:val="single" w:sz="6" w:space="0" w:color="0000FF"/>
        </w:pBdr>
      </w:pPr>
      <w:r w:rsidRPr="00D81166">
        <w:t>ORY105ES  ;SLC/RJS,CLA - OCX PACKAGE RULE TRANSPORT ROUTINE (Delete after Instal</w:t>
      </w:r>
    </w:p>
    <w:p w14:paraId="19BB645C" w14:textId="77777777" w:rsidR="005C2DA5" w:rsidRPr="00D81166" w:rsidRDefault="005C2DA5" w:rsidP="003102F2">
      <w:pPr>
        <w:pStyle w:val="capture"/>
        <w:pBdr>
          <w:left w:val="single" w:sz="6" w:space="0" w:color="0000FF"/>
        </w:pBdr>
      </w:pPr>
      <w:r w:rsidRPr="00D81166">
        <w:t>l of OR*3*105) ;OCT 16,2001 at 15:39</w:t>
      </w:r>
    </w:p>
    <w:p w14:paraId="4505E3EE" w14:textId="77777777" w:rsidR="005C2DA5" w:rsidRPr="00D81166" w:rsidRDefault="005C2DA5" w:rsidP="003102F2">
      <w:pPr>
        <w:pStyle w:val="capture"/>
        <w:pBdr>
          <w:left w:val="single" w:sz="6" w:space="0" w:color="0000FF"/>
        </w:pBdr>
      </w:pPr>
      <w:r w:rsidRPr="00D81166">
        <w:t>ORY106    ;SLC/DAN - Postinit for patch OR*3*92 ;2/1/01  16:18</w:t>
      </w:r>
    </w:p>
    <w:p w14:paraId="0E05F862" w14:textId="77777777" w:rsidR="005C2DA5" w:rsidRPr="00D81166" w:rsidRDefault="005C2DA5" w:rsidP="003102F2">
      <w:pPr>
        <w:pStyle w:val="capture"/>
        <w:pBdr>
          <w:left w:val="single" w:sz="6" w:space="0" w:color="0000FF"/>
        </w:pBdr>
      </w:pPr>
      <w:r w:rsidRPr="00D81166">
        <w:t>ORY107    ;DAN/SLC Clean up non-canonic dates ;4/18/01  13:14</w:t>
      </w:r>
    </w:p>
    <w:p w14:paraId="16166FB1" w14:textId="77777777" w:rsidR="005C2DA5" w:rsidRPr="00D81166" w:rsidRDefault="005C2DA5" w:rsidP="003102F2">
      <w:pPr>
        <w:pStyle w:val="capture"/>
        <w:pBdr>
          <w:left w:val="single" w:sz="6" w:space="0" w:color="0000FF"/>
        </w:pBdr>
      </w:pPr>
      <w:r w:rsidRPr="00D81166">
        <w:t>ORY109    ; slc/dcm - Patch 109 Post/Pre-init ;06/19/01  16:09 [9/6/01 3:49pm]</w:t>
      </w:r>
    </w:p>
    <w:p w14:paraId="75C79398" w14:textId="77777777" w:rsidR="005C2DA5" w:rsidRPr="00D81166" w:rsidRDefault="005C2DA5" w:rsidP="003102F2">
      <w:pPr>
        <w:pStyle w:val="capture"/>
        <w:pBdr>
          <w:left w:val="single" w:sz="6" w:space="0" w:color="0000FF"/>
        </w:pBdr>
      </w:pPr>
      <w:r w:rsidRPr="00D81166">
        <w:t>ORY110    ;SLC/DAN--Clean up orderable items file ;1/4/02  13:57</w:t>
      </w:r>
    </w:p>
    <w:p w14:paraId="04761433" w14:textId="77777777" w:rsidR="005C2DA5" w:rsidRPr="00D81166" w:rsidRDefault="005C2DA5" w:rsidP="003102F2">
      <w:pPr>
        <w:pStyle w:val="capture"/>
        <w:pBdr>
          <w:left w:val="single" w:sz="6" w:space="0" w:color="0000FF"/>
        </w:pBdr>
      </w:pPr>
      <w:r w:rsidRPr="00D81166">
        <w:t>ORY112    ; slc/CLA - Export Package Level Parameters for patch OR*3*112; Sep 05</w:t>
      </w:r>
    </w:p>
    <w:p w14:paraId="40F1A43F" w14:textId="77777777" w:rsidR="005C2DA5" w:rsidRPr="00D81166" w:rsidRDefault="005C2DA5" w:rsidP="003102F2">
      <w:pPr>
        <w:pStyle w:val="capture"/>
        <w:pBdr>
          <w:left w:val="single" w:sz="6" w:space="0" w:color="0000FF"/>
        </w:pBdr>
      </w:pPr>
      <w:r w:rsidRPr="00D81166">
        <w:t>, 2001@11:39:17</w:t>
      </w:r>
    </w:p>
    <w:p w14:paraId="1136D5D0" w14:textId="77777777" w:rsidR="005C2DA5" w:rsidRPr="00D81166" w:rsidRDefault="005C2DA5" w:rsidP="003102F2">
      <w:pPr>
        <w:pStyle w:val="capture"/>
        <w:pBdr>
          <w:left w:val="single" w:sz="6" w:space="0" w:color="0000FF"/>
        </w:pBdr>
      </w:pPr>
      <w:r w:rsidRPr="00D81166">
        <w:t>ORY115    ; slc/jvs - Patch 115 Post-init  ;9/6/01  13:52</w:t>
      </w:r>
    </w:p>
    <w:p w14:paraId="7FB546A1" w14:textId="77777777" w:rsidR="005C2DA5" w:rsidRPr="00D81166" w:rsidRDefault="005C2DA5" w:rsidP="003102F2">
      <w:pPr>
        <w:pStyle w:val="capture"/>
        <w:pBdr>
          <w:left w:val="single" w:sz="6" w:space="0" w:color="0000FF"/>
        </w:pBdr>
      </w:pPr>
      <w:r w:rsidRPr="00D81166">
        <w:t>ORY116    ;SLC/MKB -- postinit rtn for OR*3*116 ;9/27/01  16:39 [11/27/01 1:28pm</w:t>
      </w:r>
    </w:p>
    <w:p w14:paraId="686385EC" w14:textId="77777777" w:rsidR="005C2DA5" w:rsidRPr="00D81166" w:rsidRDefault="005C2DA5" w:rsidP="003102F2">
      <w:pPr>
        <w:pStyle w:val="capture"/>
        <w:pBdr>
          <w:left w:val="single" w:sz="6" w:space="0" w:color="0000FF"/>
        </w:pBdr>
      </w:pPr>
      <w:r w:rsidRPr="00D81166">
        <w:t>]</w:t>
      </w:r>
    </w:p>
    <w:p w14:paraId="4D159D41" w14:textId="77777777" w:rsidR="005C2DA5" w:rsidRPr="00D81166" w:rsidRDefault="005C2DA5" w:rsidP="003102F2">
      <w:pPr>
        <w:pStyle w:val="capture"/>
        <w:pBdr>
          <w:left w:val="single" w:sz="6" w:space="0" w:color="0000FF"/>
        </w:pBdr>
      </w:pPr>
      <w:r w:rsidRPr="00D81166">
        <w:t>ORY117    ;SLC/MKB -- post-install for OR*3*117;02:56 PM  8 May 2001</w:t>
      </w:r>
    </w:p>
    <w:p w14:paraId="513E9D61" w14:textId="77777777" w:rsidR="005C2DA5" w:rsidRPr="00D81166" w:rsidRDefault="005C2DA5" w:rsidP="003102F2">
      <w:pPr>
        <w:pStyle w:val="capture"/>
        <w:pBdr>
          <w:left w:val="single" w:sz="6" w:space="0" w:color="0000FF"/>
        </w:pBdr>
      </w:pPr>
      <w:r w:rsidRPr="00D81166">
        <w:t>ORY118    ;slc/dcm - Patch 118 Post/Pre-init ;08/27/01  10:09</w:t>
      </w:r>
    </w:p>
    <w:p w14:paraId="6A28791D" w14:textId="77777777" w:rsidR="005C2DA5" w:rsidRPr="00D81166" w:rsidRDefault="005C2DA5" w:rsidP="003102F2">
      <w:pPr>
        <w:pStyle w:val="capture"/>
        <w:pBdr>
          <w:left w:val="single" w:sz="6" w:space="0" w:color="0000FF"/>
        </w:pBdr>
      </w:pPr>
      <w:r w:rsidRPr="00D81166">
        <w:lastRenderedPageBreak/>
        <w:t>ORY120    ;slc/dcm - Patch 120 Post/Pre-init ;08/27/01  10:09</w:t>
      </w:r>
    </w:p>
    <w:p w14:paraId="2DBB3670" w14:textId="77777777" w:rsidR="005C2DA5" w:rsidRPr="00D81166" w:rsidRDefault="005C2DA5" w:rsidP="003102F2">
      <w:pPr>
        <w:pStyle w:val="capture"/>
        <w:pBdr>
          <w:left w:val="single" w:sz="6" w:space="0" w:color="0000FF"/>
        </w:pBdr>
      </w:pPr>
      <w:r w:rsidRPr="00D81166">
        <w:t>ORY124    ;SLC/DAN--Find potentially erroneous complex orders ;10/25/01  14:36</w:t>
      </w:r>
    </w:p>
    <w:p w14:paraId="0224258E" w14:textId="77777777" w:rsidR="005C2DA5" w:rsidRPr="00D81166" w:rsidRDefault="005C2DA5" w:rsidP="003102F2">
      <w:pPr>
        <w:pStyle w:val="capture"/>
        <w:pBdr>
          <w:left w:val="single" w:sz="6" w:space="0" w:color="0000FF"/>
        </w:pBdr>
      </w:pPr>
      <w:r w:rsidRPr="00D81166">
        <w:t xml:space="preserve">ORY127    ; slc/CLA - Export Package Level Parameters and install Expert System </w:t>
      </w:r>
    </w:p>
    <w:p w14:paraId="3FC17B46" w14:textId="77777777" w:rsidR="005C2DA5" w:rsidRPr="00D81166" w:rsidRDefault="005C2DA5" w:rsidP="003102F2">
      <w:pPr>
        <w:pStyle w:val="capture"/>
        <w:pBdr>
          <w:left w:val="single" w:sz="6" w:space="0" w:color="0000FF"/>
        </w:pBdr>
      </w:pPr>
      <w:r w:rsidRPr="00D81166">
        <w:t>rule for OR*3*127 ; Jan 07, 2002@14:08:07</w:t>
      </w:r>
    </w:p>
    <w:p w14:paraId="7CA2F93B" w14:textId="77777777" w:rsidR="005C2DA5" w:rsidRPr="00D81166" w:rsidRDefault="005C2DA5" w:rsidP="003102F2">
      <w:pPr>
        <w:pStyle w:val="capture"/>
        <w:pBdr>
          <w:left w:val="single" w:sz="6" w:space="0" w:color="0000FF"/>
        </w:pBdr>
      </w:pPr>
      <w:r w:rsidRPr="00D81166">
        <w:t>ORY1270   ;SLC/RJS,CLA - OCX PACKAGE RULE TRANSPORT ROUTINE (Delete after Instal</w:t>
      </w:r>
    </w:p>
    <w:p w14:paraId="1340443F" w14:textId="77777777" w:rsidR="005C2DA5" w:rsidRPr="00D81166" w:rsidRDefault="005C2DA5" w:rsidP="003102F2">
      <w:pPr>
        <w:pStyle w:val="capture"/>
        <w:pBdr>
          <w:left w:val="single" w:sz="6" w:space="0" w:color="0000FF"/>
        </w:pBdr>
      </w:pPr>
      <w:r w:rsidRPr="00D81166">
        <w:t>l of OR*3*127) ;JUN 13,2002 at 15:01</w:t>
      </w:r>
    </w:p>
    <w:p w14:paraId="2386E973" w14:textId="77777777" w:rsidR="005C2DA5" w:rsidRPr="00D81166" w:rsidRDefault="005C2DA5" w:rsidP="003102F2">
      <w:pPr>
        <w:pStyle w:val="capture"/>
        <w:pBdr>
          <w:left w:val="single" w:sz="6" w:space="0" w:color="0000FF"/>
        </w:pBdr>
      </w:pPr>
      <w:r w:rsidRPr="00D81166">
        <w:t>ORY12701  ;SLC/RJS,CLA - OCX PACKAGE RULE TRANSPORT ROUTINE (Delete after Instal</w:t>
      </w:r>
    </w:p>
    <w:p w14:paraId="09B69BF9" w14:textId="77777777" w:rsidR="005C2DA5" w:rsidRPr="00D81166" w:rsidRDefault="005C2DA5" w:rsidP="003102F2">
      <w:pPr>
        <w:pStyle w:val="capture"/>
        <w:pBdr>
          <w:left w:val="single" w:sz="6" w:space="0" w:color="0000FF"/>
        </w:pBdr>
      </w:pPr>
      <w:r w:rsidRPr="00D81166">
        <w:t>l of OR*3*127) ;JUN 13,2002 at 15:00</w:t>
      </w:r>
    </w:p>
    <w:p w14:paraId="3D8A65F7" w14:textId="77777777" w:rsidR="005C2DA5" w:rsidRPr="00D81166" w:rsidRDefault="005C2DA5" w:rsidP="003102F2">
      <w:pPr>
        <w:pStyle w:val="capture"/>
        <w:pBdr>
          <w:left w:val="single" w:sz="6" w:space="0" w:color="0000FF"/>
        </w:pBdr>
      </w:pPr>
      <w:r w:rsidRPr="00D81166">
        <w:t>ORY12702  ;SLC/RJS,CLA - OCX PACKAGE RULE TRANSPORT ROUTINE (Delete after Instal</w:t>
      </w:r>
    </w:p>
    <w:p w14:paraId="01768BA7" w14:textId="77777777" w:rsidR="005C2DA5" w:rsidRPr="00D81166" w:rsidRDefault="005C2DA5" w:rsidP="003102F2">
      <w:pPr>
        <w:pStyle w:val="capture"/>
        <w:pBdr>
          <w:left w:val="single" w:sz="6" w:space="0" w:color="0000FF"/>
        </w:pBdr>
      </w:pPr>
      <w:r w:rsidRPr="00D81166">
        <w:t>l of OR*3*127) ;JUN 13,2002 at 15:01</w:t>
      </w:r>
    </w:p>
    <w:p w14:paraId="3BD82DC1" w14:textId="77777777" w:rsidR="005C2DA5" w:rsidRPr="00D81166" w:rsidRDefault="005C2DA5" w:rsidP="003102F2">
      <w:pPr>
        <w:pStyle w:val="capture"/>
        <w:pBdr>
          <w:left w:val="single" w:sz="6" w:space="0" w:color="0000FF"/>
        </w:pBdr>
      </w:pPr>
      <w:r w:rsidRPr="00D81166">
        <w:t>ORY12703  ;SLC/RJS,CLA - OCX PACKAGE RULE TRANSPORT ROUTINE (Delete after Instal</w:t>
      </w:r>
    </w:p>
    <w:p w14:paraId="6F6025C5" w14:textId="77777777" w:rsidR="005C2DA5" w:rsidRPr="00D81166" w:rsidRDefault="005C2DA5" w:rsidP="003102F2">
      <w:pPr>
        <w:pStyle w:val="capture"/>
        <w:pBdr>
          <w:left w:val="single" w:sz="6" w:space="0" w:color="0000FF"/>
        </w:pBdr>
      </w:pPr>
      <w:r w:rsidRPr="00D81166">
        <w:t>l of OR*3*127) ;JUN 13,2002 at 15:01</w:t>
      </w:r>
    </w:p>
    <w:p w14:paraId="5695E802" w14:textId="77777777" w:rsidR="005C2DA5" w:rsidRPr="00D81166" w:rsidRDefault="005C2DA5" w:rsidP="003102F2">
      <w:pPr>
        <w:pStyle w:val="capture"/>
        <w:pBdr>
          <w:left w:val="single" w:sz="6" w:space="0" w:color="0000FF"/>
        </w:pBdr>
      </w:pPr>
      <w:r w:rsidRPr="00D81166">
        <w:t>ORY12704  ;SLC/RJS,CLA - OCX PACKAGE RULE TRANSPORT ROUTINE (Delete after Instal</w:t>
      </w:r>
    </w:p>
    <w:p w14:paraId="4FF26EDD" w14:textId="77777777" w:rsidR="005C2DA5" w:rsidRPr="00D81166" w:rsidRDefault="005C2DA5" w:rsidP="003102F2">
      <w:pPr>
        <w:pStyle w:val="capture"/>
        <w:pBdr>
          <w:left w:val="single" w:sz="6" w:space="0" w:color="0000FF"/>
        </w:pBdr>
      </w:pPr>
      <w:r w:rsidRPr="00D81166">
        <w:t>l of OR*3*127) ;JUN 13,2002 at 15:01</w:t>
      </w:r>
    </w:p>
    <w:p w14:paraId="229401D5" w14:textId="77777777" w:rsidR="005C2DA5" w:rsidRPr="00D81166" w:rsidRDefault="005C2DA5" w:rsidP="003102F2">
      <w:pPr>
        <w:pStyle w:val="capture"/>
        <w:pBdr>
          <w:left w:val="single" w:sz="6" w:space="0" w:color="0000FF"/>
        </w:pBdr>
      </w:pPr>
      <w:r w:rsidRPr="00D81166">
        <w:t>ORY12705  ;SLC/RJS,CLA - OCX PACKAGE RULE TRANSPORT ROUTINE (Delete after Instal</w:t>
      </w:r>
    </w:p>
    <w:p w14:paraId="23171149" w14:textId="77777777" w:rsidR="005C2DA5" w:rsidRPr="00D81166" w:rsidRDefault="005C2DA5" w:rsidP="003102F2">
      <w:pPr>
        <w:pStyle w:val="capture"/>
        <w:pBdr>
          <w:left w:val="single" w:sz="6" w:space="0" w:color="0000FF"/>
        </w:pBdr>
      </w:pPr>
      <w:r w:rsidRPr="00D81166">
        <w:t>l of OR*3*127) ;JUN 13,2002 at 15:01</w:t>
      </w:r>
    </w:p>
    <w:p w14:paraId="46FEED3E" w14:textId="77777777" w:rsidR="005C2DA5" w:rsidRPr="00D81166" w:rsidRDefault="005C2DA5" w:rsidP="003102F2">
      <w:pPr>
        <w:pStyle w:val="capture"/>
        <w:pBdr>
          <w:left w:val="single" w:sz="6" w:space="0" w:color="0000FF"/>
        </w:pBdr>
      </w:pPr>
      <w:r w:rsidRPr="00D81166">
        <w:t>ORY12706  ;SLC/RJS,CLA - OCX PACKAGE RULE TRANSPORT ROUTINE (Delete after Instal</w:t>
      </w:r>
    </w:p>
    <w:p w14:paraId="3CE0478E" w14:textId="77777777" w:rsidR="005C2DA5" w:rsidRPr="00D81166" w:rsidRDefault="005C2DA5" w:rsidP="003102F2">
      <w:pPr>
        <w:pStyle w:val="capture"/>
        <w:pBdr>
          <w:left w:val="single" w:sz="6" w:space="0" w:color="0000FF"/>
        </w:pBdr>
      </w:pPr>
      <w:r w:rsidRPr="00D81166">
        <w:t>l of OR*3*127) ;JUN 13,2002 at 15:01</w:t>
      </w:r>
    </w:p>
    <w:p w14:paraId="0325D8DF" w14:textId="77777777" w:rsidR="005C2DA5" w:rsidRPr="00D81166" w:rsidRDefault="005C2DA5" w:rsidP="003102F2">
      <w:pPr>
        <w:pStyle w:val="capture"/>
        <w:pBdr>
          <w:left w:val="single" w:sz="6" w:space="0" w:color="0000FF"/>
        </w:pBdr>
      </w:pPr>
      <w:r w:rsidRPr="00D81166">
        <w:t>ORY12707  ;SLC/RJS,CLA - OCX PACKAGE RULE TRANSPORT ROUTINE (Delete after Instal</w:t>
      </w:r>
    </w:p>
    <w:p w14:paraId="5DFDA506" w14:textId="77777777" w:rsidR="005C2DA5" w:rsidRPr="00D81166" w:rsidRDefault="005C2DA5" w:rsidP="003102F2">
      <w:pPr>
        <w:pStyle w:val="capture"/>
        <w:pBdr>
          <w:left w:val="single" w:sz="6" w:space="0" w:color="0000FF"/>
        </w:pBdr>
      </w:pPr>
      <w:r w:rsidRPr="00D81166">
        <w:t>l of OR*3*127) ;JUN 13,2002 at 15:01</w:t>
      </w:r>
    </w:p>
    <w:p w14:paraId="66B0B1FE" w14:textId="77777777" w:rsidR="005C2DA5" w:rsidRPr="00D81166" w:rsidRDefault="005C2DA5" w:rsidP="003102F2">
      <w:pPr>
        <w:pStyle w:val="capture"/>
        <w:pBdr>
          <w:left w:val="single" w:sz="6" w:space="0" w:color="0000FF"/>
        </w:pBdr>
      </w:pPr>
      <w:r w:rsidRPr="00D81166">
        <w:t>ORY1271   ;SLC/RJS,CLA - OCX PACKAGE RULE TRANSPORT ROUTINE (Delete after Instal</w:t>
      </w:r>
    </w:p>
    <w:p w14:paraId="23A953D0" w14:textId="77777777" w:rsidR="005C2DA5" w:rsidRPr="00D81166" w:rsidRDefault="005C2DA5" w:rsidP="003102F2">
      <w:pPr>
        <w:pStyle w:val="capture"/>
        <w:pBdr>
          <w:left w:val="single" w:sz="6" w:space="0" w:color="0000FF"/>
        </w:pBdr>
      </w:pPr>
      <w:r w:rsidRPr="00D81166">
        <w:t>l of OR*3*127) ;JUN 13,2002 at 15:01</w:t>
      </w:r>
    </w:p>
    <w:p w14:paraId="320113AD" w14:textId="77777777" w:rsidR="005C2DA5" w:rsidRPr="00D81166" w:rsidRDefault="005C2DA5" w:rsidP="003102F2">
      <w:pPr>
        <w:pStyle w:val="capture"/>
        <w:pBdr>
          <w:left w:val="single" w:sz="6" w:space="0" w:color="0000FF"/>
        </w:pBdr>
      </w:pPr>
      <w:r w:rsidRPr="00D81166">
        <w:t>ORY1272   ;SLC/RJS,CLA - OCX PACKAGE RULE TRANSPORT ROUTINE (Delete after Instal</w:t>
      </w:r>
    </w:p>
    <w:p w14:paraId="6E5CA7C4" w14:textId="77777777" w:rsidR="005C2DA5" w:rsidRPr="00D81166" w:rsidRDefault="005C2DA5" w:rsidP="003102F2">
      <w:pPr>
        <w:pStyle w:val="capture"/>
        <w:pBdr>
          <w:left w:val="single" w:sz="6" w:space="0" w:color="0000FF"/>
        </w:pBdr>
      </w:pPr>
      <w:r w:rsidRPr="00D81166">
        <w:t>l of OR*3*127) ;JUN 13,2002 at 15:01</w:t>
      </w:r>
    </w:p>
    <w:p w14:paraId="739CF4D3" w14:textId="77777777" w:rsidR="005C2DA5" w:rsidRPr="00D81166" w:rsidRDefault="005C2DA5" w:rsidP="003102F2">
      <w:pPr>
        <w:pStyle w:val="capture"/>
        <w:pBdr>
          <w:left w:val="single" w:sz="6" w:space="0" w:color="0000FF"/>
        </w:pBdr>
      </w:pPr>
      <w:r w:rsidRPr="00D81166">
        <w:t>ORY1273   ;SLC/RJS,CLA - OCX PACKAGE RULE TRANSPORT ROUTINE (Delete after Instal</w:t>
      </w:r>
    </w:p>
    <w:p w14:paraId="67692EC6" w14:textId="77777777" w:rsidR="005C2DA5" w:rsidRPr="00D81166" w:rsidRDefault="005C2DA5" w:rsidP="003102F2">
      <w:pPr>
        <w:pStyle w:val="capture"/>
        <w:pBdr>
          <w:left w:val="single" w:sz="6" w:space="0" w:color="0000FF"/>
        </w:pBdr>
      </w:pPr>
      <w:r w:rsidRPr="00D81166">
        <w:t>l of OR*3*127) ;JUN 13,2002 at 15:01</w:t>
      </w:r>
    </w:p>
    <w:p w14:paraId="49343FF7" w14:textId="77777777" w:rsidR="005C2DA5" w:rsidRPr="00D81166" w:rsidRDefault="005C2DA5" w:rsidP="003102F2">
      <w:pPr>
        <w:pStyle w:val="capture"/>
        <w:pBdr>
          <w:left w:val="single" w:sz="6" w:space="0" w:color="0000FF"/>
        </w:pBdr>
      </w:pPr>
      <w:r w:rsidRPr="00D81166">
        <w:t>ORY1274   ;SLC/RJS,CLA - OCX PACKAGE RULE TRANSPORT ROUTINE (Delete after Instal</w:t>
      </w:r>
    </w:p>
    <w:p w14:paraId="7486BEFE" w14:textId="77777777" w:rsidR="005C2DA5" w:rsidRPr="00D81166" w:rsidRDefault="005C2DA5" w:rsidP="003102F2">
      <w:pPr>
        <w:pStyle w:val="capture"/>
        <w:pBdr>
          <w:left w:val="single" w:sz="6" w:space="0" w:color="0000FF"/>
        </w:pBdr>
      </w:pPr>
      <w:r w:rsidRPr="00D81166">
        <w:t>l of OR*3*127) ;JUN 13,2002 at 15:01</w:t>
      </w:r>
    </w:p>
    <w:p w14:paraId="705A156D" w14:textId="77777777" w:rsidR="005C2DA5" w:rsidRPr="00D81166" w:rsidRDefault="005C2DA5" w:rsidP="003102F2">
      <w:pPr>
        <w:pStyle w:val="capture"/>
        <w:pBdr>
          <w:left w:val="single" w:sz="6" w:space="0" w:color="0000FF"/>
        </w:pBdr>
      </w:pPr>
      <w:r w:rsidRPr="00D81166">
        <w:t>ORY127ES  ;SLC/RJS,CLA - OCX PACKAGE RULE TRANSPORT ROUTINE (Delete after Instal</w:t>
      </w:r>
    </w:p>
    <w:p w14:paraId="4AF4D9E1" w14:textId="77777777" w:rsidR="005C2DA5" w:rsidRPr="00D81166" w:rsidRDefault="005C2DA5" w:rsidP="003102F2">
      <w:pPr>
        <w:pStyle w:val="capture"/>
        <w:pBdr>
          <w:left w:val="single" w:sz="6" w:space="0" w:color="0000FF"/>
        </w:pBdr>
      </w:pPr>
      <w:r w:rsidRPr="00D81166">
        <w:t>l of OR*3*127) ;JUN 13,2002 at 15:01</w:t>
      </w:r>
    </w:p>
    <w:p w14:paraId="2E575A24" w14:textId="77777777" w:rsidR="005C2DA5" w:rsidRPr="00D81166" w:rsidRDefault="005C2DA5" w:rsidP="003102F2">
      <w:pPr>
        <w:pStyle w:val="capture"/>
        <w:pBdr>
          <w:left w:val="single" w:sz="6" w:space="0" w:color="0000FF"/>
        </w:pBdr>
      </w:pPr>
      <w:r w:rsidRPr="00D81166">
        <w:t xml:space="preserve">ORY128    ; slc/CLA - Export Package Level Parameters and install Expert System </w:t>
      </w:r>
    </w:p>
    <w:p w14:paraId="6829E2E7" w14:textId="77777777" w:rsidR="005C2DA5" w:rsidRPr="00D81166" w:rsidRDefault="005C2DA5" w:rsidP="003102F2">
      <w:pPr>
        <w:pStyle w:val="capture"/>
        <w:pBdr>
          <w:left w:val="single" w:sz="6" w:space="0" w:color="0000FF"/>
        </w:pBdr>
      </w:pPr>
      <w:r w:rsidRPr="00D81166">
        <w:t>rule for OR*3*128 ; Dec 03, 2001@14:08:07</w:t>
      </w:r>
    </w:p>
    <w:p w14:paraId="29F2B13B" w14:textId="77777777" w:rsidR="005C2DA5" w:rsidRPr="00D81166" w:rsidRDefault="005C2DA5" w:rsidP="003102F2">
      <w:pPr>
        <w:pStyle w:val="capture"/>
        <w:pBdr>
          <w:left w:val="single" w:sz="6" w:space="0" w:color="0000FF"/>
        </w:pBdr>
      </w:pPr>
      <w:r w:rsidRPr="00D81166">
        <w:t>ORY1280   ;SLC/RJS,CLA - OCX PACKAGE RULE TRANSPORT ROUTINE (Delete after Instal</w:t>
      </w:r>
    </w:p>
    <w:p w14:paraId="5E85DAD4" w14:textId="77777777" w:rsidR="005C2DA5" w:rsidRPr="00D81166" w:rsidRDefault="005C2DA5" w:rsidP="003102F2">
      <w:pPr>
        <w:pStyle w:val="capture"/>
        <w:pBdr>
          <w:left w:val="single" w:sz="6" w:space="0" w:color="0000FF"/>
        </w:pBdr>
      </w:pPr>
      <w:r w:rsidRPr="00D81166">
        <w:t>l of OR*3*128) ;JAN 3,2002 at 16:11</w:t>
      </w:r>
    </w:p>
    <w:p w14:paraId="5028F246" w14:textId="77777777" w:rsidR="005C2DA5" w:rsidRPr="00D81166" w:rsidRDefault="005C2DA5" w:rsidP="003102F2">
      <w:pPr>
        <w:pStyle w:val="capture"/>
        <w:pBdr>
          <w:left w:val="single" w:sz="6" w:space="0" w:color="0000FF"/>
        </w:pBdr>
      </w:pPr>
      <w:r w:rsidRPr="00D81166">
        <w:t>ORY12801  ;SLC/RJS,CLA - OCX PACKAGE RULE TRANSPORT ROUTINE (Delete after Instal</w:t>
      </w:r>
    </w:p>
    <w:p w14:paraId="4DE3398D" w14:textId="77777777" w:rsidR="005C2DA5" w:rsidRPr="00D81166" w:rsidRDefault="005C2DA5" w:rsidP="003102F2">
      <w:pPr>
        <w:pStyle w:val="capture"/>
        <w:pBdr>
          <w:left w:val="single" w:sz="6" w:space="0" w:color="0000FF"/>
        </w:pBdr>
      </w:pPr>
      <w:r w:rsidRPr="00D81166">
        <w:lastRenderedPageBreak/>
        <w:t>l of OR*3*128) ;JAN 3,2002 at 16:11</w:t>
      </w:r>
    </w:p>
    <w:p w14:paraId="2123B310" w14:textId="77777777" w:rsidR="005C2DA5" w:rsidRPr="00D81166" w:rsidRDefault="005C2DA5" w:rsidP="003102F2">
      <w:pPr>
        <w:pStyle w:val="capture"/>
        <w:pBdr>
          <w:left w:val="single" w:sz="6" w:space="0" w:color="0000FF"/>
        </w:pBdr>
      </w:pPr>
      <w:r w:rsidRPr="00D81166">
        <w:t>ORY12802  ;SLC/RJS,CLA - OCX PACKAGE RULE TRANSPORT ROUTINE (Delete after Instal</w:t>
      </w:r>
    </w:p>
    <w:p w14:paraId="7199224F" w14:textId="77777777" w:rsidR="005C2DA5" w:rsidRPr="00D81166" w:rsidRDefault="005C2DA5" w:rsidP="003102F2">
      <w:pPr>
        <w:pStyle w:val="capture"/>
        <w:pBdr>
          <w:left w:val="single" w:sz="6" w:space="0" w:color="0000FF"/>
        </w:pBdr>
      </w:pPr>
      <w:r w:rsidRPr="00D81166">
        <w:t>l of OR*3*128) ;JAN 3,2002 at 16:11</w:t>
      </w:r>
    </w:p>
    <w:p w14:paraId="1AC62511" w14:textId="77777777" w:rsidR="005C2DA5" w:rsidRPr="00D81166" w:rsidRDefault="005C2DA5" w:rsidP="003102F2">
      <w:pPr>
        <w:pStyle w:val="capture"/>
        <w:pBdr>
          <w:left w:val="single" w:sz="6" w:space="0" w:color="0000FF"/>
        </w:pBdr>
      </w:pPr>
      <w:r w:rsidRPr="00D81166">
        <w:t>ORY12803  ;SLC/RJS,CLA - OCX PACKAGE RULE TRANSPORT ROUTINE (Delete after Instal</w:t>
      </w:r>
    </w:p>
    <w:p w14:paraId="3E88B419" w14:textId="77777777" w:rsidR="005C2DA5" w:rsidRPr="00D81166" w:rsidRDefault="005C2DA5" w:rsidP="003102F2">
      <w:pPr>
        <w:pStyle w:val="capture"/>
        <w:pBdr>
          <w:left w:val="single" w:sz="6" w:space="0" w:color="0000FF"/>
        </w:pBdr>
      </w:pPr>
      <w:r w:rsidRPr="00D81166">
        <w:t>l of OR*3*128) ;JAN 3,2002 at 16:11</w:t>
      </w:r>
    </w:p>
    <w:p w14:paraId="1D720265" w14:textId="77777777" w:rsidR="005C2DA5" w:rsidRPr="00D81166" w:rsidRDefault="005C2DA5" w:rsidP="003102F2">
      <w:pPr>
        <w:pStyle w:val="capture"/>
        <w:pBdr>
          <w:left w:val="single" w:sz="6" w:space="0" w:color="0000FF"/>
        </w:pBdr>
      </w:pPr>
      <w:r w:rsidRPr="00D81166">
        <w:t>ORY12804  ;SLC/RJS,CLA - OCX PACKAGE RULE TRANSPORT ROUTINE (Delete after Instal</w:t>
      </w:r>
    </w:p>
    <w:p w14:paraId="39D291F7" w14:textId="77777777" w:rsidR="005C2DA5" w:rsidRPr="00D81166" w:rsidRDefault="005C2DA5" w:rsidP="003102F2">
      <w:pPr>
        <w:pStyle w:val="capture"/>
        <w:pBdr>
          <w:left w:val="single" w:sz="6" w:space="0" w:color="0000FF"/>
        </w:pBdr>
      </w:pPr>
      <w:r w:rsidRPr="00D81166">
        <w:t>l of OR*3*128) ;JAN 3,2002 at 16:11</w:t>
      </w:r>
    </w:p>
    <w:p w14:paraId="5E369030" w14:textId="77777777" w:rsidR="005C2DA5" w:rsidRPr="00D81166" w:rsidRDefault="005C2DA5" w:rsidP="003102F2">
      <w:pPr>
        <w:pStyle w:val="capture"/>
        <w:pBdr>
          <w:left w:val="single" w:sz="6" w:space="0" w:color="0000FF"/>
        </w:pBdr>
      </w:pPr>
      <w:r w:rsidRPr="00D81166">
        <w:t>ORY12805  ;SLC/RJS,CLA - OCX PACKAGE RULE TRANSPORT ROUTINE (Delete after Instal</w:t>
      </w:r>
    </w:p>
    <w:p w14:paraId="6E466B02" w14:textId="77777777" w:rsidR="005C2DA5" w:rsidRPr="00D81166" w:rsidRDefault="005C2DA5" w:rsidP="003102F2">
      <w:pPr>
        <w:pStyle w:val="capture"/>
        <w:pBdr>
          <w:left w:val="single" w:sz="6" w:space="0" w:color="0000FF"/>
        </w:pBdr>
      </w:pPr>
      <w:r w:rsidRPr="00D81166">
        <w:t>l of OR*3*128) ;JAN 3,2002 at 16:11</w:t>
      </w:r>
    </w:p>
    <w:p w14:paraId="1E84294F" w14:textId="77777777" w:rsidR="005C2DA5" w:rsidRPr="00D81166" w:rsidRDefault="005C2DA5" w:rsidP="003102F2">
      <w:pPr>
        <w:pStyle w:val="capture"/>
        <w:pBdr>
          <w:left w:val="single" w:sz="6" w:space="0" w:color="0000FF"/>
        </w:pBdr>
      </w:pPr>
      <w:r w:rsidRPr="00D81166">
        <w:t>ORY12806  ;SLC/RJS,CLA - OCX PACKAGE RULE TRANSPORT ROUTINE (Delete after Instal</w:t>
      </w:r>
    </w:p>
    <w:p w14:paraId="4F317FA9" w14:textId="77777777" w:rsidR="005C2DA5" w:rsidRPr="00D81166" w:rsidRDefault="005C2DA5" w:rsidP="003102F2">
      <w:pPr>
        <w:pStyle w:val="capture"/>
        <w:pBdr>
          <w:left w:val="single" w:sz="6" w:space="0" w:color="0000FF"/>
        </w:pBdr>
      </w:pPr>
      <w:r w:rsidRPr="00D81166">
        <w:t>l of OR*3*128) ;JAN 3,2002 at 16:11</w:t>
      </w:r>
    </w:p>
    <w:p w14:paraId="38FB4692" w14:textId="77777777" w:rsidR="005C2DA5" w:rsidRPr="00D81166" w:rsidRDefault="005C2DA5" w:rsidP="003102F2">
      <w:pPr>
        <w:pStyle w:val="capture"/>
        <w:pBdr>
          <w:left w:val="single" w:sz="6" w:space="0" w:color="0000FF"/>
        </w:pBdr>
      </w:pPr>
      <w:r w:rsidRPr="00D81166">
        <w:t>ORY12807  ;SLC/RJS,CLA - OCX PACKAGE RULE TRANSPORT ROUTINE (Delete after Instal</w:t>
      </w:r>
    </w:p>
    <w:p w14:paraId="1ACF1028" w14:textId="77777777" w:rsidR="005C2DA5" w:rsidRPr="00D81166" w:rsidRDefault="005C2DA5" w:rsidP="003102F2">
      <w:pPr>
        <w:pStyle w:val="capture"/>
        <w:pBdr>
          <w:left w:val="single" w:sz="6" w:space="0" w:color="0000FF"/>
        </w:pBdr>
      </w:pPr>
      <w:r w:rsidRPr="00D81166">
        <w:t>l of OR*3*128) ;JAN 3,2002 at 16:11</w:t>
      </w:r>
    </w:p>
    <w:p w14:paraId="14AB7C17" w14:textId="77777777" w:rsidR="005C2DA5" w:rsidRPr="00D81166" w:rsidRDefault="005C2DA5" w:rsidP="003102F2">
      <w:pPr>
        <w:pStyle w:val="capture"/>
        <w:pBdr>
          <w:left w:val="single" w:sz="6" w:space="0" w:color="0000FF"/>
        </w:pBdr>
      </w:pPr>
      <w:r w:rsidRPr="00D81166">
        <w:t>ORY1281   ;SLC/RJS,CLA - OCX PACKAGE RULE TRANSPORT ROUTINE (Delete after Instal</w:t>
      </w:r>
    </w:p>
    <w:p w14:paraId="11C4429E" w14:textId="77777777" w:rsidR="005C2DA5" w:rsidRPr="00D81166" w:rsidRDefault="005C2DA5" w:rsidP="003102F2">
      <w:pPr>
        <w:pStyle w:val="capture"/>
        <w:pBdr>
          <w:left w:val="single" w:sz="6" w:space="0" w:color="0000FF"/>
        </w:pBdr>
      </w:pPr>
      <w:r w:rsidRPr="00D81166">
        <w:t>l of OR*3*128) ;JAN 3,2002 at 16:11</w:t>
      </w:r>
    </w:p>
    <w:p w14:paraId="313C6D15" w14:textId="77777777" w:rsidR="005C2DA5" w:rsidRPr="00D81166" w:rsidRDefault="005C2DA5" w:rsidP="003102F2">
      <w:pPr>
        <w:pStyle w:val="capture"/>
        <w:pBdr>
          <w:left w:val="single" w:sz="6" w:space="0" w:color="0000FF"/>
        </w:pBdr>
      </w:pPr>
      <w:r w:rsidRPr="00D81166">
        <w:t>ORY1282   ;SLC/RJS,CLA - OCX PACKAGE RULE TRANSPORT ROUTINE (Delete after Instal</w:t>
      </w:r>
    </w:p>
    <w:p w14:paraId="7631959E" w14:textId="77777777" w:rsidR="005C2DA5" w:rsidRPr="00D81166" w:rsidRDefault="005C2DA5" w:rsidP="003102F2">
      <w:pPr>
        <w:pStyle w:val="capture"/>
        <w:pBdr>
          <w:left w:val="single" w:sz="6" w:space="0" w:color="0000FF"/>
        </w:pBdr>
      </w:pPr>
      <w:r w:rsidRPr="00D81166">
        <w:t>l of OR*3*128) ;JAN 3,2002 at 16:11</w:t>
      </w:r>
    </w:p>
    <w:p w14:paraId="6745CA2E" w14:textId="77777777" w:rsidR="005C2DA5" w:rsidRPr="00D81166" w:rsidRDefault="005C2DA5" w:rsidP="003102F2">
      <w:pPr>
        <w:pStyle w:val="capture"/>
        <w:pBdr>
          <w:left w:val="single" w:sz="6" w:space="0" w:color="0000FF"/>
        </w:pBdr>
      </w:pPr>
      <w:r w:rsidRPr="00D81166">
        <w:t>ORY1283   ;SLC/RJS,CLA - OCX PACKAGE RULE TRANSPORT ROUTINE (Delete after Instal</w:t>
      </w:r>
    </w:p>
    <w:p w14:paraId="7B6A233E" w14:textId="77777777" w:rsidR="005C2DA5" w:rsidRPr="00D81166" w:rsidRDefault="005C2DA5" w:rsidP="003102F2">
      <w:pPr>
        <w:pStyle w:val="capture"/>
        <w:pBdr>
          <w:left w:val="single" w:sz="6" w:space="0" w:color="0000FF"/>
        </w:pBdr>
      </w:pPr>
      <w:r w:rsidRPr="00D81166">
        <w:t>l of OR*3*128) ;JAN 3,2002 at 16:11</w:t>
      </w:r>
    </w:p>
    <w:p w14:paraId="31D70E3D" w14:textId="77777777" w:rsidR="005C2DA5" w:rsidRPr="00D81166" w:rsidRDefault="005C2DA5" w:rsidP="003102F2">
      <w:pPr>
        <w:pStyle w:val="capture"/>
        <w:pBdr>
          <w:left w:val="single" w:sz="6" w:space="0" w:color="0000FF"/>
        </w:pBdr>
      </w:pPr>
      <w:r w:rsidRPr="00D81166">
        <w:t>ORY1284   ;SLC/RJS,CLA - OCX PACKAGE RULE TRANSPORT ROUTINE (Delete after Instal</w:t>
      </w:r>
    </w:p>
    <w:p w14:paraId="224A18CC" w14:textId="77777777" w:rsidR="005C2DA5" w:rsidRPr="00D81166" w:rsidRDefault="005C2DA5" w:rsidP="003102F2">
      <w:pPr>
        <w:pStyle w:val="capture"/>
        <w:pBdr>
          <w:left w:val="single" w:sz="6" w:space="0" w:color="0000FF"/>
        </w:pBdr>
      </w:pPr>
      <w:r w:rsidRPr="00D81166">
        <w:t>l of OR*3*128) ;JAN 3,2002 at 16:11</w:t>
      </w:r>
    </w:p>
    <w:p w14:paraId="0FA60D66" w14:textId="77777777" w:rsidR="005C2DA5" w:rsidRPr="00D81166" w:rsidRDefault="005C2DA5" w:rsidP="003102F2">
      <w:pPr>
        <w:pStyle w:val="capture"/>
        <w:pBdr>
          <w:left w:val="single" w:sz="6" w:space="0" w:color="0000FF"/>
        </w:pBdr>
      </w:pPr>
      <w:r w:rsidRPr="00D81166">
        <w:t>ORY128ES  ;SLC/RJS,CLA - OCX PACKAGE RULE TRANSPORT ROUTINE (Delete after Instal</w:t>
      </w:r>
    </w:p>
    <w:p w14:paraId="705CB9E0" w14:textId="77777777" w:rsidR="005C2DA5" w:rsidRPr="00D81166" w:rsidRDefault="005C2DA5" w:rsidP="003102F2">
      <w:pPr>
        <w:pStyle w:val="capture"/>
        <w:pBdr>
          <w:left w:val="single" w:sz="6" w:space="0" w:color="0000FF"/>
        </w:pBdr>
      </w:pPr>
      <w:r w:rsidRPr="00D81166">
        <w:t>l of OR*3*128) ;JAN 3,2002 at 16:11</w:t>
      </w:r>
    </w:p>
    <w:p w14:paraId="3053AC94" w14:textId="77777777" w:rsidR="005C2DA5" w:rsidRPr="00D81166" w:rsidRDefault="005C2DA5" w:rsidP="003102F2">
      <w:pPr>
        <w:pStyle w:val="capture"/>
        <w:pBdr>
          <w:left w:val="single" w:sz="6" w:space="0" w:color="0000FF"/>
        </w:pBdr>
      </w:pPr>
      <w:r w:rsidRPr="00D81166">
        <w:t>ORY129    ;SLC/MKB - Postinit for patch OR*3*129 ;12/11/01  11:04</w:t>
      </w:r>
    </w:p>
    <w:p w14:paraId="15107A51" w14:textId="77777777" w:rsidR="005C2DA5" w:rsidRPr="00D81166" w:rsidRDefault="005C2DA5" w:rsidP="003102F2">
      <w:pPr>
        <w:pStyle w:val="capture"/>
        <w:pBdr>
          <w:left w:val="single" w:sz="6" w:space="0" w:color="0000FF"/>
        </w:pBdr>
      </w:pPr>
      <w:r w:rsidRPr="00D81166">
        <w:t>ORY130    ; slc/CLA - Special routine to report mirrored and cyclical Kernel Ale</w:t>
      </w:r>
    </w:p>
    <w:p w14:paraId="34313305" w14:textId="77777777" w:rsidR="005C2DA5" w:rsidRPr="00D81166" w:rsidRDefault="005C2DA5" w:rsidP="003102F2">
      <w:pPr>
        <w:pStyle w:val="capture"/>
        <w:pBdr>
          <w:left w:val="single" w:sz="6" w:space="0" w:color="0000FF"/>
        </w:pBdr>
      </w:pPr>
      <w:r w:rsidRPr="00D81166">
        <w:t>rt surrogates ;12/15/01  16:34</w:t>
      </w:r>
    </w:p>
    <w:p w14:paraId="5E7F0621" w14:textId="77777777" w:rsidR="005C2DA5" w:rsidRPr="00D81166" w:rsidRDefault="005C2DA5" w:rsidP="003102F2">
      <w:pPr>
        <w:pStyle w:val="capture"/>
        <w:pBdr>
          <w:left w:val="single" w:sz="6" w:space="0" w:color="0000FF"/>
        </w:pBdr>
      </w:pPr>
      <w:r w:rsidRPr="00D81166">
        <w:t>ORY132    ;SLC/REV -- postinit rtn for OR*3*132 ;12/13/01  06:25 [4/29/02 4:53pm</w:t>
      </w:r>
    </w:p>
    <w:p w14:paraId="4A1B0C7C" w14:textId="77777777" w:rsidR="005C2DA5" w:rsidRPr="00D81166" w:rsidRDefault="005C2DA5" w:rsidP="003102F2">
      <w:pPr>
        <w:pStyle w:val="capture"/>
        <w:pBdr>
          <w:left w:val="single" w:sz="6" w:space="0" w:color="0000FF"/>
        </w:pBdr>
      </w:pPr>
      <w:r w:rsidRPr="00D81166">
        <w:t>]</w:t>
      </w:r>
    </w:p>
    <w:p w14:paraId="0ABACB7D" w14:textId="77777777" w:rsidR="005C2DA5" w:rsidRPr="00D81166" w:rsidRDefault="005C2DA5" w:rsidP="003102F2">
      <w:pPr>
        <w:pStyle w:val="capture"/>
        <w:pBdr>
          <w:left w:val="single" w:sz="6" w:space="0" w:color="0000FF"/>
        </w:pBdr>
      </w:pPr>
      <w:r w:rsidRPr="00D81166">
        <w:t>ORY133    ;SLC/MKB - Postinit for patch OR*3*133 ;1/18/02  12:20</w:t>
      </w:r>
    </w:p>
    <w:p w14:paraId="3B1D371A" w14:textId="77777777" w:rsidR="005C2DA5" w:rsidRPr="00D81166" w:rsidRDefault="005C2DA5" w:rsidP="003102F2">
      <w:pPr>
        <w:pStyle w:val="capture"/>
        <w:pBdr>
          <w:left w:val="single" w:sz="6" w:space="0" w:color="0000FF"/>
        </w:pBdr>
      </w:pPr>
      <w:r w:rsidRPr="00D81166">
        <w:t>ORY134    ;SLC/DAN ;3/28/02  12:35</w:t>
      </w:r>
    </w:p>
    <w:p w14:paraId="6AD7BF3A" w14:textId="77777777" w:rsidR="005C2DA5" w:rsidRPr="00D81166" w:rsidRDefault="005C2DA5" w:rsidP="003102F2">
      <w:pPr>
        <w:pStyle w:val="capture"/>
        <w:pBdr>
          <w:left w:val="single" w:sz="6" w:space="0" w:color="0000FF"/>
        </w:pBdr>
      </w:pPr>
      <w:r w:rsidRPr="00D81166">
        <w:t>ORY138    ;SLC/DAN ;3/14/02  15:31</w:t>
      </w:r>
    </w:p>
    <w:p w14:paraId="71D00BA7" w14:textId="77777777" w:rsidR="005C2DA5" w:rsidRPr="00D81166" w:rsidRDefault="005C2DA5" w:rsidP="003102F2">
      <w:pPr>
        <w:pStyle w:val="capture"/>
        <w:pBdr>
          <w:left w:val="single" w:sz="6" w:space="0" w:color="0000FF"/>
        </w:pBdr>
      </w:pPr>
      <w:r w:rsidRPr="00D81166">
        <w:t>ORY139    ; slc/CLA - Export Package Level Parameters ; Apr 08, 2002@16:33:25</w:t>
      </w:r>
    </w:p>
    <w:p w14:paraId="555C01F9" w14:textId="77777777" w:rsidR="005C2DA5" w:rsidRPr="00D81166" w:rsidRDefault="005C2DA5" w:rsidP="003102F2">
      <w:pPr>
        <w:pStyle w:val="capture"/>
        <w:pBdr>
          <w:left w:val="single" w:sz="6" w:space="0" w:color="0000FF"/>
        </w:pBdr>
      </w:pPr>
      <w:r w:rsidRPr="00D81166">
        <w:t>ORY141    ;SLC/REV/JLI -- postinit rtn for OR*3*141 ;12/13/01  06:25 [5/21/02 2:</w:t>
      </w:r>
    </w:p>
    <w:p w14:paraId="45C4947C" w14:textId="77777777" w:rsidR="005C2DA5" w:rsidRPr="00D81166" w:rsidRDefault="005C2DA5" w:rsidP="003102F2">
      <w:pPr>
        <w:pStyle w:val="capture"/>
        <w:pBdr>
          <w:left w:val="single" w:sz="6" w:space="0" w:color="0000FF"/>
        </w:pBdr>
      </w:pPr>
      <w:r w:rsidRPr="00D81166">
        <w:t>02pm]   6/7/02 1:33PM  [7/10/02 10:29am]</w:t>
      </w:r>
    </w:p>
    <w:p w14:paraId="21812986" w14:textId="77777777" w:rsidR="005C2DA5" w:rsidRPr="00D81166" w:rsidRDefault="005C2DA5" w:rsidP="003102F2">
      <w:pPr>
        <w:pStyle w:val="capture"/>
        <w:pBdr>
          <w:left w:val="single" w:sz="6" w:space="0" w:color="0000FF"/>
        </w:pBdr>
      </w:pPr>
      <w:r w:rsidRPr="00D81166">
        <w:t>ORY141EC  ; SLC/JDL Event Capture Report ;6/14/02  13:06</w:t>
      </w:r>
    </w:p>
    <w:p w14:paraId="7322B04D" w14:textId="77777777" w:rsidR="005C2DA5" w:rsidRPr="00D81166" w:rsidRDefault="005C2DA5" w:rsidP="003102F2">
      <w:pPr>
        <w:pStyle w:val="capture"/>
        <w:pBdr>
          <w:left w:val="single" w:sz="6" w:space="0" w:color="0000FF"/>
        </w:pBdr>
      </w:pPr>
      <w:r w:rsidRPr="00D81166">
        <w:lastRenderedPageBreak/>
        <w:t>ORY141ED  ; SLC/MKB - EDO inits for patch OR*3*141 ;4/26/02  11:42</w:t>
      </w:r>
    </w:p>
    <w:p w14:paraId="14D263C6" w14:textId="77777777" w:rsidR="005C2DA5" w:rsidRPr="00D81166" w:rsidRDefault="005C2DA5" w:rsidP="003102F2">
      <w:pPr>
        <w:pStyle w:val="capture"/>
        <w:pBdr>
          <w:left w:val="single" w:sz="6" w:space="0" w:color="0000FF"/>
        </w:pBdr>
      </w:pPr>
      <w:r w:rsidRPr="00D81166">
        <w:t>ORY142    ; SLC/MKB - inits for ED pre-patch OR*3*142 ;7/3/02  13:57</w:t>
      </w:r>
    </w:p>
    <w:p w14:paraId="664A68B0" w14:textId="77777777" w:rsidR="005C2DA5" w:rsidRPr="00D81166" w:rsidRDefault="005C2DA5" w:rsidP="003102F2">
      <w:pPr>
        <w:pStyle w:val="capture"/>
        <w:pBdr>
          <w:left w:val="single" w:sz="6" w:space="0" w:color="0000FF"/>
        </w:pBdr>
      </w:pPr>
      <w:r w:rsidRPr="00D81166">
        <w:t>ORY144    ; slc/CLA - Install Expert System changes for OR*3*144 ; Apr 15, 2002@</w:t>
      </w:r>
    </w:p>
    <w:p w14:paraId="4F9F05E6" w14:textId="77777777" w:rsidR="005C2DA5" w:rsidRPr="00D81166" w:rsidRDefault="005C2DA5" w:rsidP="003102F2">
      <w:pPr>
        <w:pStyle w:val="capture"/>
        <w:pBdr>
          <w:left w:val="single" w:sz="6" w:space="0" w:color="0000FF"/>
        </w:pBdr>
      </w:pPr>
      <w:r w:rsidRPr="00D81166">
        <w:t>11:08:07</w:t>
      </w:r>
    </w:p>
    <w:p w14:paraId="22B219DB" w14:textId="77777777" w:rsidR="005C2DA5" w:rsidRPr="00D81166" w:rsidRDefault="005C2DA5" w:rsidP="003102F2">
      <w:pPr>
        <w:pStyle w:val="capture"/>
        <w:pBdr>
          <w:left w:val="single" w:sz="6" w:space="0" w:color="0000FF"/>
        </w:pBdr>
      </w:pPr>
      <w:r w:rsidRPr="00D81166">
        <w:t>ORY1440   ;SLC/RJS,CLA - OCX PACKAGE RULE TRANSPORT ROUTINE (Delete after Instal</w:t>
      </w:r>
    </w:p>
    <w:p w14:paraId="25969D1C" w14:textId="77777777" w:rsidR="005C2DA5" w:rsidRPr="00D81166" w:rsidRDefault="005C2DA5" w:rsidP="003102F2">
      <w:pPr>
        <w:pStyle w:val="capture"/>
        <w:pBdr>
          <w:left w:val="single" w:sz="6" w:space="0" w:color="0000FF"/>
        </w:pBdr>
      </w:pPr>
      <w:r w:rsidRPr="00D81166">
        <w:t>l of OR*3*144) ;JUN 12,2002 at 12:20</w:t>
      </w:r>
    </w:p>
    <w:p w14:paraId="1E15F7A4" w14:textId="77777777" w:rsidR="005C2DA5" w:rsidRPr="00D81166" w:rsidRDefault="005C2DA5" w:rsidP="003102F2">
      <w:pPr>
        <w:pStyle w:val="capture"/>
        <w:pBdr>
          <w:left w:val="single" w:sz="6" w:space="0" w:color="0000FF"/>
        </w:pBdr>
      </w:pPr>
      <w:r w:rsidRPr="00D81166">
        <w:t>ORY14401  ;SLC/RJS,CLA - OCX PACKAGE RULE TRANSPORT ROUTINE (Delete after Instal</w:t>
      </w:r>
    </w:p>
    <w:p w14:paraId="4BCA1875" w14:textId="77777777" w:rsidR="005C2DA5" w:rsidRPr="00D81166" w:rsidRDefault="005C2DA5" w:rsidP="003102F2">
      <w:pPr>
        <w:pStyle w:val="capture"/>
        <w:pBdr>
          <w:left w:val="single" w:sz="6" w:space="0" w:color="0000FF"/>
        </w:pBdr>
      </w:pPr>
      <w:r w:rsidRPr="00D81166">
        <w:t>l of OR*3*144) ;JUN 12,2002 at 12:20</w:t>
      </w:r>
    </w:p>
    <w:p w14:paraId="23191E17" w14:textId="77777777" w:rsidR="005C2DA5" w:rsidRPr="00D81166" w:rsidRDefault="005C2DA5" w:rsidP="003102F2">
      <w:pPr>
        <w:pStyle w:val="capture"/>
        <w:pBdr>
          <w:left w:val="single" w:sz="6" w:space="0" w:color="0000FF"/>
        </w:pBdr>
      </w:pPr>
      <w:r w:rsidRPr="00D81166">
        <w:t>ORY14402  ;SLC/RJS,CLA - OCX PACKAGE RULE TRANSPORT ROUTINE (Delete after Instal</w:t>
      </w:r>
    </w:p>
    <w:p w14:paraId="15A42D2D" w14:textId="77777777" w:rsidR="005C2DA5" w:rsidRPr="00D81166" w:rsidRDefault="005C2DA5" w:rsidP="003102F2">
      <w:pPr>
        <w:pStyle w:val="capture"/>
        <w:pBdr>
          <w:left w:val="single" w:sz="6" w:space="0" w:color="0000FF"/>
        </w:pBdr>
      </w:pPr>
      <w:r w:rsidRPr="00D81166">
        <w:t>l of OR*3*144) ;JUN 12,2002 at 12:20</w:t>
      </w:r>
    </w:p>
    <w:p w14:paraId="5665E280" w14:textId="77777777" w:rsidR="005C2DA5" w:rsidRPr="00D81166" w:rsidRDefault="005C2DA5" w:rsidP="003102F2">
      <w:pPr>
        <w:pStyle w:val="capture"/>
        <w:pBdr>
          <w:left w:val="single" w:sz="6" w:space="0" w:color="0000FF"/>
        </w:pBdr>
      </w:pPr>
      <w:r w:rsidRPr="00D81166">
        <w:t>ORY14403  ;SLC/RJS,CLA - OCX PACKAGE RULE TRANSPORT ROUTINE (Delete after Instal</w:t>
      </w:r>
    </w:p>
    <w:p w14:paraId="1DAF2976" w14:textId="77777777" w:rsidR="005C2DA5" w:rsidRPr="00D81166" w:rsidRDefault="005C2DA5" w:rsidP="003102F2">
      <w:pPr>
        <w:pStyle w:val="capture"/>
        <w:pBdr>
          <w:left w:val="single" w:sz="6" w:space="0" w:color="0000FF"/>
        </w:pBdr>
      </w:pPr>
      <w:r w:rsidRPr="00D81166">
        <w:t>l of OR*3*144) ;JUN 12,2002 at 12:20</w:t>
      </w:r>
    </w:p>
    <w:p w14:paraId="63D648FD" w14:textId="77777777" w:rsidR="005C2DA5" w:rsidRPr="00D81166" w:rsidRDefault="005C2DA5" w:rsidP="003102F2">
      <w:pPr>
        <w:pStyle w:val="capture"/>
        <w:pBdr>
          <w:left w:val="single" w:sz="6" w:space="0" w:color="0000FF"/>
        </w:pBdr>
      </w:pPr>
      <w:r w:rsidRPr="00D81166">
        <w:t>ORY14404  ;SLC/RJS,CLA - OCX PACKAGE RULE TRANSPORT ROUTINE (Delete after Instal</w:t>
      </w:r>
    </w:p>
    <w:p w14:paraId="2EBB09CC" w14:textId="77777777" w:rsidR="005C2DA5" w:rsidRPr="00D81166" w:rsidRDefault="005C2DA5" w:rsidP="003102F2">
      <w:pPr>
        <w:pStyle w:val="capture"/>
        <w:pBdr>
          <w:left w:val="single" w:sz="6" w:space="0" w:color="0000FF"/>
        </w:pBdr>
      </w:pPr>
      <w:r w:rsidRPr="00D81166">
        <w:t>l of OR*3*144) ;JUN 12,2002 at 12:20</w:t>
      </w:r>
    </w:p>
    <w:p w14:paraId="5873A290" w14:textId="77777777" w:rsidR="005C2DA5" w:rsidRPr="00D81166" w:rsidRDefault="005C2DA5" w:rsidP="003102F2">
      <w:pPr>
        <w:pStyle w:val="capture"/>
        <w:pBdr>
          <w:left w:val="single" w:sz="6" w:space="0" w:color="0000FF"/>
        </w:pBdr>
      </w:pPr>
      <w:r w:rsidRPr="00D81166">
        <w:t>ORY14405  ;SLC/RJS,CLA - OCX PACKAGE RULE TRANSPORT ROUTINE (Delete after Instal</w:t>
      </w:r>
    </w:p>
    <w:p w14:paraId="673044C7" w14:textId="77777777" w:rsidR="005C2DA5" w:rsidRPr="00D81166" w:rsidRDefault="005C2DA5" w:rsidP="003102F2">
      <w:pPr>
        <w:pStyle w:val="capture"/>
        <w:pBdr>
          <w:left w:val="single" w:sz="6" w:space="0" w:color="0000FF"/>
        </w:pBdr>
      </w:pPr>
      <w:r w:rsidRPr="00D81166">
        <w:t>l of OR*3*144) ;JUN 12,2002 at 12:20</w:t>
      </w:r>
    </w:p>
    <w:p w14:paraId="41CB77A9" w14:textId="77777777" w:rsidR="005C2DA5" w:rsidRPr="00D81166" w:rsidRDefault="005C2DA5" w:rsidP="003102F2">
      <w:pPr>
        <w:pStyle w:val="capture"/>
        <w:pBdr>
          <w:left w:val="single" w:sz="6" w:space="0" w:color="0000FF"/>
        </w:pBdr>
      </w:pPr>
      <w:r w:rsidRPr="00D81166">
        <w:t>ORY14406  ;SLC/RJS,CLA - OCX PACKAGE RULE TRANSPORT ROUTINE (Delete after Instal</w:t>
      </w:r>
    </w:p>
    <w:p w14:paraId="35BA616B" w14:textId="77777777" w:rsidR="005C2DA5" w:rsidRPr="00D81166" w:rsidRDefault="005C2DA5" w:rsidP="003102F2">
      <w:pPr>
        <w:pStyle w:val="capture"/>
        <w:pBdr>
          <w:left w:val="single" w:sz="6" w:space="0" w:color="0000FF"/>
        </w:pBdr>
      </w:pPr>
      <w:r w:rsidRPr="00D81166">
        <w:t>l of OR*3*144) ;JUN 12,2002 at 12:20</w:t>
      </w:r>
    </w:p>
    <w:p w14:paraId="4A38033D" w14:textId="77777777" w:rsidR="005C2DA5" w:rsidRPr="00D81166" w:rsidRDefault="005C2DA5" w:rsidP="003102F2">
      <w:pPr>
        <w:pStyle w:val="capture"/>
        <w:pBdr>
          <w:left w:val="single" w:sz="6" w:space="0" w:color="0000FF"/>
        </w:pBdr>
      </w:pPr>
      <w:r w:rsidRPr="00D81166">
        <w:t>ORY14407  ;SLC/RJS,CLA - OCX PACKAGE RULE TRANSPORT ROUTINE (Delete after Instal</w:t>
      </w:r>
    </w:p>
    <w:p w14:paraId="61E10BEE" w14:textId="77777777" w:rsidR="005C2DA5" w:rsidRPr="00D81166" w:rsidRDefault="005C2DA5" w:rsidP="003102F2">
      <w:pPr>
        <w:pStyle w:val="capture"/>
        <w:pBdr>
          <w:left w:val="single" w:sz="6" w:space="0" w:color="0000FF"/>
        </w:pBdr>
      </w:pPr>
      <w:r w:rsidRPr="00D81166">
        <w:t>l of OR*3*144) ;JUN 12,2002 at 12:20</w:t>
      </w:r>
    </w:p>
    <w:p w14:paraId="1193A253" w14:textId="77777777" w:rsidR="005C2DA5" w:rsidRPr="00D81166" w:rsidRDefault="005C2DA5" w:rsidP="003102F2">
      <w:pPr>
        <w:pStyle w:val="capture"/>
        <w:pBdr>
          <w:left w:val="single" w:sz="6" w:space="0" w:color="0000FF"/>
        </w:pBdr>
      </w:pPr>
      <w:r w:rsidRPr="00D81166">
        <w:t>ORY1441   ;SLC/RJS,CLA - OCX PACKAGE RULE TRANSPORT ROUTINE (Delete after Instal</w:t>
      </w:r>
    </w:p>
    <w:p w14:paraId="67C6FD1A" w14:textId="77777777" w:rsidR="005C2DA5" w:rsidRPr="00D81166" w:rsidRDefault="005C2DA5" w:rsidP="003102F2">
      <w:pPr>
        <w:pStyle w:val="capture"/>
        <w:pBdr>
          <w:left w:val="single" w:sz="6" w:space="0" w:color="0000FF"/>
        </w:pBdr>
      </w:pPr>
      <w:r w:rsidRPr="00D81166">
        <w:t>l of OR*3*144) ;JUN 12,2002 at 12:20</w:t>
      </w:r>
    </w:p>
    <w:p w14:paraId="57E8BC10" w14:textId="77777777" w:rsidR="005C2DA5" w:rsidRPr="00D81166" w:rsidRDefault="005C2DA5" w:rsidP="003102F2">
      <w:pPr>
        <w:pStyle w:val="capture"/>
        <w:pBdr>
          <w:left w:val="single" w:sz="6" w:space="0" w:color="0000FF"/>
        </w:pBdr>
      </w:pPr>
      <w:r w:rsidRPr="00D81166">
        <w:t>ORY1442   ;SLC/RJS,CLA - OCX PACKAGE RULE TRANSPORT ROUTINE (Delete after Instal</w:t>
      </w:r>
    </w:p>
    <w:p w14:paraId="1683A80D" w14:textId="77777777" w:rsidR="005C2DA5" w:rsidRPr="00D81166" w:rsidRDefault="005C2DA5" w:rsidP="003102F2">
      <w:pPr>
        <w:pStyle w:val="capture"/>
        <w:pBdr>
          <w:left w:val="single" w:sz="6" w:space="0" w:color="0000FF"/>
        </w:pBdr>
      </w:pPr>
      <w:r w:rsidRPr="00D81166">
        <w:t>l of OR*3*144) ;JUN 12,2002 at 12:20</w:t>
      </w:r>
    </w:p>
    <w:p w14:paraId="53D2C653" w14:textId="77777777" w:rsidR="005C2DA5" w:rsidRPr="00D81166" w:rsidRDefault="005C2DA5" w:rsidP="003102F2">
      <w:pPr>
        <w:pStyle w:val="capture"/>
        <w:pBdr>
          <w:left w:val="single" w:sz="6" w:space="0" w:color="0000FF"/>
        </w:pBdr>
      </w:pPr>
      <w:r w:rsidRPr="00D81166">
        <w:t>ORY1443   ;SLC/RJS,CLA - OCX PACKAGE RULE TRANSPORT ROUTINE (Delete after Instal</w:t>
      </w:r>
    </w:p>
    <w:p w14:paraId="580F428E" w14:textId="77777777" w:rsidR="005C2DA5" w:rsidRPr="00D81166" w:rsidRDefault="005C2DA5" w:rsidP="003102F2">
      <w:pPr>
        <w:pStyle w:val="capture"/>
        <w:pBdr>
          <w:left w:val="single" w:sz="6" w:space="0" w:color="0000FF"/>
        </w:pBdr>
      </w:pPr>
      <w:r w:rsidRPr="00D81166">
        <w:t>l of OR*3*144) ;JUN 12,2002 at 12:20</w:t>
      </w:r>
    </w:p>
    <w:p w14:paraId="5C792AB5" w14:textId="77777777" w:rsidR="005C2DA5" w:rsidRPr="00D81166" w:rsidRDefault="005C2DA5" w:rsidP="003102F2">
      <w:pPr>
        <w:pStyle w:val="capture"/>
        <w:pBdr>
          <w:left w:val="single" w:sz="6" w:space="0" w:color="0000FF"/>
        </w:pBdr>
      </w:pPr>
      <w:r w:rsidRPr="00D81166">
        <w:t>ORY1444   ;SLC/RJS,CLA - OCX PACKAGE RULE TRANSPORT ROUTINE (Delete after Instal</w:t>
      </w:r>
    </w:p>
    <w:p w14:paraId="2F685BE3" w14:textId="77777777" w:rsidR="005C2DA5" w:rsidRPr="00D81166" w:rsidRDefault="005C2DA5" w:rsidP="003102F2">
      <w:pPr>
        <w:pStyle w:val="capture"/>
        <w:pBdr>
          <w:left w:val="single" w:sz="6" w:space="0" w:color="0000FF"/>
        </w:pBdr>
      </w:pPr>
      <w:r w:rsidRPr="00D81166">
        <w:t>l of OR*3*144) ;JUN 12,2002 at 12:20</w:t>
      </w:r>
    </w:p>
    <w:p w14:paraId="5199F027" w14:textId="77777777" w:rsidR="005C2DA5" w:rsidRPr="00D81166" w:rsidRDefault="005C2DA5" w:rsidP="003102F2">
      <w:pPr>
        <w:pStyle w:val="capture"/>
        <w:pBdr>
          <w:left w:val="single" w:sz="6" w:space="0" w:color="0000FF"/>
        </w:pBdr>
      </w:pPr>
      <w:r w:rsidRPr="00D81166">
        <w:t>ORY144ES  ;SLC/RJS,CLA - OCX PACKAGE RULE TRANSPORT ROUTINE (Delete after Instal</w:t>
      </w:r>
    </w:p>
    <w:p w14:paraId="199ED619" w14:textId="77777777" w:rsidR="005C2DA5" w:rsidRPr="00D81166" w:rsidRDefault="005C2DA5" w:rsidP="003102F2">
      <w:pPr>
        <w:pStyle w:val="capture"/>
        <w:pBdr>
          <w:left w:val="single" w:sz="6" w:space="0" w:color="0000FF"/>
        </w:pBdr>
      </w:pPr>
      <w:r w:rsidRPr="00D81166">
        <w:t>l of OR*3*144) ;JUN 12,2002 at 12:20</w:t>
      </w:r>
    </w:p>
    <w:p w14:paraId="7D882CF5" w14:textId="77777777" w:rsidR="005C2DA5" w:rsidRPr="00D81166" w:rsidRDefault="005C2DA5" w:rsidP="003102F2">
      <w:pPr>
        <w:pStyle w:val="capture"/>
        <w:pBdr>
          <w:left w:val="single" w:sz="6" w:space="0" w:color="0000FF"/>
        </w:pBdr>
      </w:pPr>
      <w:r w:rsidRPr="00D81166">
        <w:t>ORY145    ;SLC/DAN ;4/5/02  07:10</w:t>
      </w:r>
    </w:p>
    <w:p w14:paraId="6C31B5D4" w14:textId="77777777" w:rsidR="005C2DA5" w:rsidRPr="00D81166" w:rsidRDefault="005C2DA5" w:rsidP="003102F2">
      <w:pPr>
        <w:pStyle w:val="capture"/>
        <w:pBdr>
          <w:left w:val="single" w:sz="6" w:space="0" w:color="0000FF"/>
        </w:pBdr>
      </w:pPr>
      <w:r w:rsidRPr="00D81166">
        <w:t>ORY147    ;slc/dcm - postinit for OR*3*147 ;5/17/02  12:17</w:t>
      </w:r>
    </w:p>
    <w:p w14:paraId="4A19658D" w14:textId="77777777" w:rsidR="005C2DA5" w:rsidRPr="00D81166" w:rsidRDefault="005C2DA5" w:rsidP="003102F2">
      <w:pPr>
        <w:pStyle w:val="capture"/>
        <w:pBdr>
          <w:left w:val="single" w:sz="6" w:space="0" w:color="0000FF"/>
        </w:pBdr>
      </w:pPr>
      <w:r w:rsidRPr="00D81166">
        <w:t>ORY148    ;SLC/PKS -- postinit rtn for OR*3*148 ;12/13/01  06:25 [7/9/02 11:12am</w:t>
      </w:r>
    </w:p>
    <w:p w14:paraId="4B599C7A" w14:textId="77777777" w:rsidR="005C2DA5" w:rsidRPr="00D81166" w:rsidRDefault="005C2DA5" w:rsidP="003102F2">
      <w:pPr>
        <w:pStyle w:val="capture"/>
        <w:pBdr>
          <w:left w:val="single" w:sz="6" w:space="0" w:color="0000FF"/>
        </w:pBdr>
      </w:pPr>
      <w:r w:rsidRPr="00D81166">
        <w:t>]</w:t>
      </w:r>
    </w:p>
    <w:p w14:paraId="47D4CE62" w14:textId="77777777" w:rsidR="005C2DA5" w:rsidRPr="00D81166" w:rsidRDefault="005C2DA5" w:rsidP="003102F2">
      <w:pPr>
        <w:pStyle w:val="capture"/>
        <w:pBdr>
          <w:left w:val="single" w:sz="6" w:space="0" w:color="0000FF"/>
        </w:pBdr>
      </w:pPr>
      <w:r w:rsidRPr="00D81166">
        <w:t>ORY149    ;SLC/PKS -- postinit rtn for OR*3*149 ;12/13/01  06:25 [6/11/02 11:19a</w:t>
      </w:r>
    </w:p>
    <w:p w14:paraId="49FE6C2E" w14:textId="77777777" w:rsidR="005C2DA5" w:rsidRPr="00D81166" w:rsidRDefault="005C2DA5" w:rsidP="003102F2">
      <w:pPr>
        <w:pStyle w:val="capture"/>
        <w:pBdr>
          <w:left w:val="single" w:sz="6" w:space="0" w:color="0000FF"/>
        </w:pBdr>
      </w:pPr>
      <w:r w:rsidRPr="00D81166">
        <w:lastRenderedPageBreak/>
        <w:t>m]</w:t>
      </w:r>
    </w:p>
    <w:p w14:paraId="4088EDBD" w14:textId="77777777" w:rsidR="005C2DA5" w:rsidRPr="00D81166" w:rsidRDefault="005C2DA5" w:rsidP="003102F2">
      <w:pPr>
        <w:pStyle w:val="capture"/>
        <w:pBdr>
          <w:left w:val="single" w:sz="6" w:space="0" w:color="0000FF"/>
        </w:pBdr>
      </w:pPr>
      <w:r w:rsidRPr="00D81166">
        <w:t>ORY24     ;SLC/MKB-Postinit for OR*3*24 ;4/16/98  16:18</w:t>
      </w:r>
    </w:p>
    <w:p w14:paraId="60153B02" w14:textId="77777777" w:rsidR="005C2DA5" w:rsidRPr="00D81166" w:rsidRDefault="005C2DA5" w:rsidP="003102F2">
      <w:pPr>
        <w:pStyle w:val="capture"/>
        <w:pBdr>
          <w:left w:val="single" w:sz="6" w:space="0" w:color="0000FF"/>
        </w:pBdr>
      </w:pPr>
      <w:r w:rsidRPr="00D81166">
        <w:t>ORY26     ;SLC/MKB-Postinit for patch OR*3*26</w:t>
      </w:r>
    </w:p>
    <w:p w14:paraId="2985A347" w14:textId="77777777" w:rsidR="005C2DA5" w:rsidRPr="00D81166" w:rsidRDefault="005C2DA5" w:rsidP="003102F2">
      <w:pPr>
        <w:pStyle w:val="capture"/>
        <w:pBdr>
          <w:left w:val="single" w:sz="6" w:space="0" w:color="0000FF"/>
        </w:pBdr>
      </w:pPr>
      <w:r w:rsidRPr="00D81166">
        <w:t>ORY27     ;SLC/MKB-Postinit for OR*3*27 ;5/11/98  08:28</w:t>
      </w:r>
    </w:p>
    <w:p w14:paraId="06D5B5AF" w14:textId="77777777" w:rsidR="005C2DA5" w:rsidRPr="00D81166" w:rsidRDefault="005C2DA5" w:rsidP="003102F2">
      <w:pPr>
        <w:pStyle w:val="capture"/>
        <w:pBdr>
          <w:left w:val="single" w:sz="6" w:space="0" w:color="0000FF"/>
        </w:pBdr>
      </w:pPr>
      <w:r w:rsidRPr="00D81166">
        <w:t>ORY36     ;SLC/MKB-Postinit for patch OR*3*36 ;10/9/98  15:10</w:t>
      </w:r>
    </w:p>
    <w:p w14:paraId="4FA7BAB6" w14:textId="77777777" w:rsidR="005C2DA5" w:rsidRPr="00D81166" w:rsidRDefault="005C2DA5" w:rsidP="003102F2">
      <w:pPr>
        <w:pStyle w:val="capture"/>
        <w:pBdr>
          <w:left w:val="single" w:sz="6" w:space="0" w:color="0000FF"/>
        </w:pBdr>
      </w:pPr>
      <w:r w:rsidRPr="00D81166">
        <w:t>ORY38     ;SLC/MKB-Postinit for patch OR*3*38 ;11/20/98  09:24</w:t>
      </w:r>
    </w:p>
    <w:p w14:paraId="70B2C489" w14:textId="77777777" w:rsidR="005C2DA5" w:rsidRPr="00D81166" w:rsidRDefault="005C2DA5" w:rsidP="003102F2">
      <w:pPr>
        <w:pStyle w:val="capture"/>
        <w:pBdr>
          <w:left w:val="single" w:sz="6" w:space="0" w:color="0000FF"/>
        </w:pBdr>
      </w:pPr>
      <w:r w:rsidRPr="00D81166">
        <w:t>ORY39     ;SLC/JFR - POST-INSTALL OR*3*39 11/24/98 13:15</w:t>
      </w:r>
    </w:p>
    <w:p w14:paraId="152AB59B" w14:textId="77777777" w:rsidR="005C2DA5" w:rsidRPr="00D81166" w:rsidRDefault="005C2DA5" w:rsidP="003102F2">
      <w:pPr>
        <w:pStyle w:val="capture"/>
        <w:pBdr>
          <w:left w:val="single" w:sz="6" w:space="0" w:color="0000FF"/>
        </w:pBdr>
      </w:pPr>
      <w:r w:rsidRPr="00D81166">
        <w:t>ORY4      ;SLB/MKB-postinit for OR*3.0*4 ;4/30/98  15:52</w:t>
      </w:r>
    </w:p>
    <w:p w14:paraId="2285BC46" w14:textId="77777777" w:rsidR="005C2DA5" w:rsidRPr="00D81166" w:rsidRDefault="005C2DA5" w:rsidP="003102F2">
      <w:pPr>
        <w:pStyle w:val="capture"/>
        <w:pBdr>
          <w:left w:val="single" w:sz="6" w:space="0" w:color="0000FF"/>
        </w:pBdr>
      </w:pPr>
      <w:r w:rsidRPr="00D81166">
        <w:t>ORY40     ; SLC/PKS Remove Parameter Entries ; [2/10/00 1:40pm]</w:t>
      </w:r>
    </w:p>
    <w:p w14:paraId="7F948F69" w14:textId="77777777" w:rsidR="005C2DA5" w:rsidRPr="00D81166" w:rsidRDefault="005C2DA5" w:rsidP="003102F2">
      <w:pPr>
        <w:pStyle w:val="capture"/>
        <w:pBdr>
          <w:left w:val="single" w:sz="6" w:space="0" w:color="0000FF"/>
        </w:pBdr>
      </w:pPr>
      <w:r w:rsidRPr="00D81166">
        <w:t>ORY44     ; SLC/PKS-KR Remove Terminated Users ; [4/8/02 11:11am]</w:t>
      </w:r>
    </w:p>
    <w:p w14:paraId="014EA204" w14:textId="77777777" w:rsidR="005C2DA5" w:rsidRPr="00D81166" w:rsidRDefault="005C2DA5" w:rsidP="003102F2">
      <w:pPr>
        <w:pStyle w:val="capture"/>
        <w:pBdr>
          <w:left w:val="single" w:sz="6" w:space="0" w:color="0000FF"/>
        </w:pBdr>
      </w:pPr>
      <w:r w:rsidRPr="00D81166">
        <w:t>ORY44B    ; SLC/PKS-KR Remove Terminated Users (get DD info) ; [11/8/99 1:45pm]</w:t>
      </w:r>
    </w:p>
    <w:p w14:paraId="40AA1219" w14:textId="77777777" w:rsidR="005C2DA5" w:rsidRPr="00D81166" w:rsidRDefault="005C2DA5" w:rsidP="003102F2">
      <w:pPr>
        <w:pStyle w:val="capture"/>
        <w:pBdr>
          <w:left w:val="single" w:sz="6" w:space="0" w:color="0000FF"/>
        </w:pBdr>
      </w:pPr>
      <w:r w:rsidRPr="00D81166">
        <w:t>ORY44C    ; SLC/PKS  OE/RR - Delete Personal lists for terminated users. ; [2/21</w:t>
      </w:r>
    </w:p>
    <w:p w14:paraId="57852E16" w14:textId="77777777" w:rsidR="005C2DA5" w:rsidRPr="00D81166" w:rsidRDefault="005C2DA5" w:rsidP="003102F2">
      <w:pPr>
        <w:pStyle w:val="capture"/>
        <w:pBdr>
          <w:left w:val="single" w:sz="6" w:space="0" w:color="0000FF"/>
        </w:pBdr>
      </w:pPr>
      <w:r w:rsidRPr="00D81166">
        <w:t>/00 1:02pm]</w:t>
      </w:r>
    </w:p>
    <w:p w14:paraId="2B45E19A" w14:textId="77777777" w:rsidR="005C2DA5" w:rsidRPr="00D81166" w:rsidRDefault="005C2DA5" w:rsidP="003102F2">
      <w:pPr>
        <w:pStyle w:val="capture"/>
        <w:pBdr>
          <w:left w:val="single" w:sz="6" w:space="0" w:color="0000FF"/>
        </w:pBdr>
      </w:pPr>
      <w:r w:rsidRPr="00D81166">
        <w:t>ORY45     ;SLC/MKB-Postinit for patch OR*3*45 ;2/22/99  15:17</w:t>
      </w:r>
    </w:p>
    <w:p w14:paraId="32ECA218" w14:textId="77777777" w:rsidR="005C2DA5" w:rsidRPr="00D81166" w:rsidRDefault="005C2DA5" w:rsidP="003102F2">
      <w:pPr>
        <w:pStyle w:val="capture"/>
        <w:pBdr>
          <w:left w:val="single" w:sz="6" w:space="0" w:color="0000FF"/>
        </w:pBdr>
      </w:pPr>
      <w:r w:rsidRPr="00D81166">
        <w:t>ORY46     ;SLC/MKB-Preinit for patch OR*3*46;04:21 PM  12 Feb 1999</w:t>
      </w:r>
    </w:p>
    <w:p w14:paraId="3B1341B2" w14:textId="77777777" w:rsidR="005C2DA5" w:rsidRPr="00D81166" w:rsidRDefault="005C2DA5" w:rsidP="003102F2">
      <w:pPr>
        <w:pStyle w:val="capture"/>
        <w:pBdr>
          <w:left w:val="single" w:sz="6" w:space="0" w:color="0000FF"/>
        </w:pBdr>
      </w:pPr>
      <w:r w:rsidRPr="00D81166">
        <w:t>ORY48     ;SLC/MKB-Postinit for patch OR*3*48 ;7/9/99  14:22</w:t>
      </w:r>
    </w:p>
    <w:p w14:paraId="6CCC0E5F" w14:textId="77777777" w:rsidR="005C2DA5" w:rsidRPr="00D81166" w:rsidRDefault="005C2DA5" w:rsidP="003102F2">
      <w:pPr>
        <w:pStyle w:val="capture"/>
        <w:pBdr>
          <w:left w:val="single" w:sz="6" w:space="0" w:color="0000FF"/>
        </w:pBdr>
      </w:pPr>
      <w:r w:rsidRPr="00D81166">
        <w:t>ORY56     ; SLC/MKB - Postinit for patch OR*3*56 ;5/20/99  15:37</w:t>
      </w:r>
    </w:p>
    <w:p w14:paraId="6B504201" w14:textId="77777777" w:rsidR="005C2DA5" w:rsidRPr="00D81166" w:rsidRDefault="005C2DA5" w:rsidP="003102F2">
      <w:pPr>
        <w:pStyle w:val="capture"/>
        <w:pBdr>
          <w:left w:val="single" w:sz="6" w:space="0" w:color="0000FF"/>
        </w:pBdr>
      </w:pPr>
      <w:r w:rsidRPr="00D81166">
        <w:t>ORY57     ;SLC/MKB - Postinit for patch OR*3*57 ;6/2/99  15:35</w:t>
      </w:r>
    </w:p>
    <w:p w14:paraId="010104FF" w14:textId="77777777" w:rsidR="005C2DA5" w:rsidRPr="00D81166" w:rsidRDefault="005C2DA5" w:rsidP="003102F2">
      <w:pPr>
        <w:pStyle w:val="capture"/>
        <w:pBdr>
          <w:left w:val="single" w:sz="6" w:space="0" w:color="0000FF"/>
        </w:pBdr>
      </w:pPr>
      <w:r w:rsidRPr="00D81166">
        <w:t>ORY60     ; SLC/MKB - Postinit for patch OR*3*60 ;6/17/99  10:42</w:t>
      </w:r>
    </w:p>
    <w:p w14:paraId="1F295C04" w14:textId="77777777" w:rsidR="005C2DA5" w:rsidRPr="00D81166" w:rsidRDefault="005C2DA5" w:rsidP="003102F2">
      <w:pPr>
        <w:pStyle w:val="capture"/>
        <w:pBdr>
          <w:left w:val="single" w:sz="6" w:space="0" w:color="0000FF"/>
        </w:pBdr>
      </w:pPr>
      <w:r w:rsidRPr="00D81166">
        <w:t>ORY61     ; SLC/MKB - Postinit for patch OR*3*61 ;7/16/99  15:31</w:t>
      </w:r>
    </w:p>
    <w:p w14:paraId="10BBD3D5" w14:textId="77777777" w:rsidR="005C2DA5" w:rsidRPr="00D81166" w:rsidRDefault="005C2DA5" w:rsidP="003102F2">
      <w:pPr>
        <w:pStyle w:val="capture"/>
        <w:pBdr>
          <w:left w:val="single" w:sz="6" w:space="0" w:color="0000FF"/>
        </w:pBdr>
      </w:pPr>
      <w:r w:rsidRPr="00D81166">
        <w:t>ORY62     ; SLC/MKB - Postinit for patch OR*3*62 ;7/20/99  12:02</w:t>
      </w:r>
    </w:p>
    <w:p w14:paraId="10BA5136" w14:textId="77777777" w:rsidR="005C2DA5" w:rsidRPr="00D81166" w:rsidRDefault="005C2DA5" w:rsidP="003102F2">
      <w:pPr>
        <w:pStyle w:val="capture"/>
        <w:pBdr>
          <w:left w:val="single" w:sz="6" w:space="0" w:color="0000FF"/>
        </w:pBdr>
      </w:pPr>
      <w:r w:rsidRPr="00D81166">
        <w:t>ORY7      ;SLB/MKB-postinit for OR*3.0*7 ;3/20/98  14:45</w:t>
      </w:r>
    </w:p>
    <w:p w14:paraId="56CA30A3" w14:textId="77777777" w:rsidR="005C2DA5" w:rsidRPr="00D81166" w:rsidRDefault="005C2DA5" w:rsidP="003102F2">
      <w:pPr>
        <w:pStyle w:val="capture"/>
        <w:pBdr>
          <w:left w:val="single" w:sz="6" w:space="0" w:color="0000FF"/>
        </w:pBdr>
      </w:pPr>
      <w:r w:rsidRPr="00D81166">
        <w:t>ORY71     ; SLC/MKB - Postinit for patch OR*3*71 ;11/4/99  08:36</w:t>
      </w:r>
    </w:p>
    <w:p w14:paraId="25B8BF43" w14:textId="77777777" w:rsidR="005C2DA5" w:rsidRPr="00D81166" w:rsidRDefault="005C2DA5" w:rsidP="003102F2">
      <w:pPr>
        <w:pStyle w:val="capture"/>
        <w:pBdr>
          <w:left w:val="single" w:sz="6" w:space="0" w:color="0000FF"/>
        </w:pBdr>
      </w:pPr>
      <w:r w:rsidRPr="00D81166">
        <w:t>ORY72     ; SLC/MKB - Postinit for patch OR*3*72 ;11/24/99  16:01</w:t>
      </w:r>
    </w:p>
    <w:p w14:paraId="3B8E27A2" w14:textId="77777777" w:rsidR="005C2DA5" w:rsidRPr="00D81166" w:rsidRDefault="005C2DA5" w:rsidP="003102F2">
      <w:pPr>
        <w:pStyle w:val="capture"/>
        <w:pBdr>
          <w:left w:val="single" w:sz="6" w:space="0" w:color="0000FF"/>
        </w:pBdr>
      </w:pPr>
      <w:r w:rsidRPr="00D81166">
        <w:t>ORY73     ; SLC/MKB - Postinit for patch OR*3*73 ;3/13/00  09:03</w:t>
      </w:r>
    </w:p>
    <w:p w14:paraId="579357D4" w14:textId="77777777" w:rsidR="005C2DA5" w:rsidRPr="00D81166" w:rsidRDefault="005C2DA5" w:rsidP="003102F2">
      <w:pPr>
        <w:pStyle w:val="capture"/>
        <w:pBdr>
          <w:left w:val="single" w:sz="6" w:space="0" w:color="0000FF"/>
        </w:pBdr>
      </w:pPr>
      <w:r w:rsidRPr="00D81166">
        <w:t>ORY8      ;SLC/MKB -- post-install for OR*3*8 ;4/13/98  08:52</w:t>
      </w:r>
    </w:p>
    <w:p w14:paraId="4A9D4206" w14:textId="77777777" w:rsidR="005C2DA5" w:rsidRPr="00D81166" w:rsidRDefault="005C2DA5" w:rsidP="003102F2">
      <w:pPr>
        <w:pStyle w:val="capture"/>
        <w:pBdr>
          <w:left w:val="single" w:sz="6" w:space="0" w:color="0000FF"/>
        </w:pBdr>
      </w:pPr>
      <w:r w:rsidRPr="00D81166">
        <w:t>ORY85     ; slc/dcm - Patch 85 Post-init ;11/27/00  16:09 [6/15/01 12:38pm]</w:t>
      </w:r>
    </w:p>
    <w:p w14:paraId="0DFAAA23" w14:textId="77777777" w:rsidR="005C2DA5" w:rsidRPr="00D81166" w:rsidRDefault="005C2DA5" w:rsidP="003102F2">
      <w:pPr>
        <w:pStyle w:val="capture"/>
        <w:pBdr>
          <w:left w:val="single" w:sz="6" w:space="0" w:color="0000FF"/>
        </w:pBdr>
      </w:pPr>
      <w:r w:rsidRPr="00D81166">
        <w:t>ORY86     ; SLC/MKB - Postinit for patch OR*3*86 ;5/9/00  14:06</w:t>
      </w:r>
    </w:p>
    <w:p w14:paraId="645DBEE7" w14:textId="77777777" w:rsidR="005C2DA5" w:rsidRPr="00D81166" w:rsidRDefault="005C2DA5" w:rsidP="003102F2">
      <w:pPr>
        <w:pStyle w:val="capture"/>
        <w:pBdr>
          <w:left w:val="single" w:sz="6" w:space="0" w:color="0000FF"/>
        </w:pBdr>
      </w:pPr>
      <w:r w:rsidRPr="00D81166">
        <w:t>ORY92     ;SLC/MKB - Postinit for patch OR*3*92 ;1/22/01  08:46</w:t>
      </w:r>
    </w:p>
    <w:p w14:paraId="7B719AFA" w14:textId="77777777" w:rsidR="005C2DA5" w:rsidRPr="00D81166" w:rsidRDefault="005C2DA5" w:rsidP="003102F2">
      <w:pPr>
        <w:pStyle w:val="capture"/>
        <w:pBdr>
          <w:left w:val="single" w:sz="6" w:space="0" w:color="0000FF"/>
        </w:pBdr>
      </w:pPr>
      <w:r w:rsidRPr="00D81166">
        <w:t>ORY92A    ;SLC/MKB - cleanup ptrs after V1</w:t>
      </w:r>
    </w:p>
    <w:p w14:paraId="50535AB6" w14:textId="77777777" w:rsidR="005C2DA5" w:rsidRPr="00D81166" w:rsidRDefault="005C2DA5" w:rsidP="003102F2">
      <w:pPr>
        <w:pStyle w:val="capture"/>
        <w:pBdr>
          <w:left w:val="single" w:sz="6" w:space="0" w:color="0000FF"/>
        </w:pBdr>
      </w:pPr>
      <w:r w:rsidRPr="00D81166">
        <w:t>ORY93     ;SLC/MLI - Clean-up old fields in file 100.9 ; July 28, 2000@2:30pm</w:t>
      </w:r>
    </w:p>
    <w:p w14:paraId="28CBD58E" w14:textId="77777777" w:rsidR="005C2DA5" w:rsidRPr="00D81166" w:rsidRDefault="005C2DA5" w:rsidP="003102F2">
      <w:pPr>
        <w:pStyle w:val="capture"/>
        <w:pBdr>
          <w:left w:val="single" w:sz="6" w:space="0" w:color="0000FF"/>
        </w:pBdr>
      </w:pPr>
      <w:r w:rsidRPr="00D81166">
        <w:t>ORY94     ;SLC/MKB -- post-install for OR*3*94;02:56 PM  8 May 2001</w:t>
      </w:r>
    </w:p>
    <w:p w14:paraId="2ECC6F78" w14:textId="77777777" w:rsidR="005C2DA5" w:rsidRPr="00D81166" w:rsidRDefault="005C2DA5" w:rsidP="003102F2">
      <w:pPr>
        <w:pStyle w:val="capture"/>
        <w:pBdr>
          <w:left w:val="single" w:sz="6" w:space="0" w:color="0000FF"/>
        </w:pBdr>
      </w:pPr>
      <w:r w:rsidRPr="00D81166">
        <w:t>ORY94A    ;SLC/MKB -- post-install for OR*3*94 cont;07:47 AM  7 Jun 2001</w:t>
      </w:r>
    </w:p>
    <w:p w14:paraId="73DD21FC" w14:textId="77777777" w:rsidR="005C2DA5" w:rsidRPr="00D81166" w:rsidRDefault="005C2DA5" w:rsidP="003102F2">
      <w:pPr>
        <w:pStyle w:val="capture"/>
        <w:pBdr>
          <w:left w:val="single" w:sz="6" w:space="0" w:color="0000FF"/>
        </w:pBdr>
      </w:pPr>
      <w:r w:rsidRPr="00D81166">
        <w:t>ORY94FC   ;SLC/DAN ;10/22/01  13:40</w:t>
      </w:r>
    </w:p>
    <w:p w14:paraId="056DC71F" w14:textId="77777777" w:rsidR="005C2DA5" w:rsidRPr="00D81166" w:rsidRDefault="005C2DA5" w:rsidP="003102F2">
      <w:pPr>
        <w:pStyle w:val="capture"/>
        <w:pBdr>
          <w:left w:val="single" w:sz="6" w:space="0" w:color="0000FF"/>
        </w:pBdr>
      </w:pPr>
      <w:r w:rsidRPr="00D81166">
        <w:t>ORY95     ;SLC/DAN Post-Init for patch OR*3*95 ;9/18/01  13:38</w:t>
      </w:r>
    </w:p>
    <w:p w14:paraId="5F7CAC6D" w14:textId="77777777" w:rsidR="005C2DA5" w:rsidRPr="00D81166" w:rsidRDefault="005C2DA5" w:rsidP="003102F2">
      <w:pPr>
        <w:pStyle w:val="capture"/>
        <w:pBdr>
          <w:left w:val="single" w:sz="6" w:space="0" w:color="0000FF"/>
        </w:pBdr>
      </w:pPr>
      <w:r w:rsidRPr="00D81166">
        <w:lastRenderedPageBreak/>
        <w:t>ORY98     ; SLC/PKS Post-install for Patch OR*3*98; [12/28/00 9:58am]</w:t>
      </w:r>
    </w:p>
    <w:p w14:paraId="4CEFCC54" w14:textId="77777777" w:rsidR="005C2DA5" w:rsidRPr="00D81166" w:rsidRDefault="005C2DA5" w:rsidP="003102F2">
      <w:pPr>
        <w:pStyle w:val="capture"/>
        <w:pBdr>
          <w:left w:val="single" w:sz="6" w:space="0" w:color="0000FF"/>
        </w:pBdr>
      </w:pPr>
      <w:r w:rsidRPr="00D81166">
        <w:t>ORY99     ; slc/dcm - Patch 99 Post-init ;12/25/00  16:09</w:t>
      </w:r>
    </w:p>
    <w:p w14:paraId="267EA096" w14:textId="77777777" w:rsidR="005C2DA5" w:rsidRPr="00D81166" w:rsidRDefault="005C2DA5" w:rsidP="003102F2">
      <w:pPr>
        <w:pStyle w:val="capture"/>
        <w:pBdr>
          <w:left w:val="single" w:sz="6" w:space="0" w:color="0000FF"/>
        </w:pBdr>
      </w:pPr>
      <w:r w:rsidRPr="00D81166">
        <w:t>ORYALG    ;SLC/JFR,MKB - postinit for OR*3*? ;9/1/99  11:04</w:t>
      </w:r>
    </w:p>
    <w:p w14:paraId="62E36DD0" w14:textId="77777777" w:rsidR="005C2DA5" w:rsidRPr="00D81166" w:rsidRDefault="005C2DA5" w:rsidP="003102F2">
      <w:pPr>
        <w:pStyle w:val="capture"/>
        <w:pBdr>
          <w:left w:val="single" w:sz="6" w:space="0" w:color="0000FF"/>
        </w:pBdr>
      </w:pPr>
      <w:r w:rsidRPr="00D81166">
        <w:t>ORYDGPM   ;SLC/MKB - Save DGPM Event data into ^XTMP</w:t>
      </w:r>
    </w:p>
    <w:p w14:paraId="49F89DCD" w14:textId="77777777" w:rsidR="005C2DA5" w:rsidRPr="00D81166" w:rsidRDefault="005C2DA5" w:rsidP="003102F2">
      <w:pPr>
        <w:pStyle w:val="capture"/>
        <w:pBdr>
          <w:left w:val="single" w:sz="6" w:space="0" w:color="0000FF"/>
        </w:pBdr>
      </w:pPr>
      <w:r w:rsidRPr="00D81166">
        <w:t>ORYDLG    ;SLC/MKB -- Postinit bulletin for order dialogs</w:t>
      </w:r>
    </w:p>
    <w:p w14:paraId="61CAA81F" w14:textId="77777777" w:rsidR="005C2DA5" w:rsidRPr="00D81166" w:rsidRDefault="005C2DA5" w:rsidP="003102F2">
      <w:pPr>
        <w:pStyle w:val="capture"/>
        <w:pBdr>
          <w:left w:val="single" w:sz="6" w:space="0" w:color="0000FF"/>
        </w:pBdr>
      </w:pPr>
      <w:r w:rsidRPr="00D81166">
        <w:t>ORYENV    ;SLC/MLI - Environment check routine ; 25 NOV 98</w:t>
      </w:r>
    </w:p>
    <w:p w14:paraId="36A0A79F" w14:textId="77777777" w:rsidR="005C2DA5" w:rsidRPr="00D81166" w:rsidRDefault="005C2DA5" w:rsidP="003102F2">
      <w:pPr>
        <w:pStyle w:val="capture"/>
        <w:pBdr>
          <w:left w:val="single" w:sz="6" w:space="0" w:color="0000FF"/>
        </w:pBdr>
      </w:pPr>
      <w:r w:rsidRPr="00D81166">
        <w:t>ORYHFS    ; ALB/MJK,dcm Report Calls ;9/18/96  15:02</w:t>
      </w:r>
    </w:p>
    <w:p w14:paraId="4C4B49FD" w14:textId="77777777" w:rsidR="005C2DA5" w:rsidRPr="00D81166" w:rsidRDefault="005C2DA5" w:rsidP="003102F2">
      <w:pPr>
        <w:pStyle w:val="capture"/>
        <w:pBdr>
          <w:left w:val="single" w:sz="6" w:space="0" w:color="0000FF"/>
        </w:pBdr>
      </w:pPr>
      <w:r w:rsidRPr="00D81166">
        <w:t>ORYMKB    ;SLC/MKB -- init rtn for OR*3*### ;9/5/01  08:31</w:t>
      </w:r>
    </w:p>
    <w:p w14:paraId="7F6256D5" w14:textId="77777777" w:rsidR="005C2DA5" w:rsidRPr="00D81166" w:rsidRDefault="005C2DA5" w:rsidP="003102F2">
      <w:pPr>
        <w:pStyle w:val="capture"/>
        <w:pBdr>
          <w:left w:val="single" w:sz="6" w:space="0" w:color="0000FF"/>
        </w:pBdr>
      </w:pPr>
      <w:r w:rsidRPr="00D81166">
        <w:t>ORYMSG    ;SLC/MKB - cleanup for CPRS conversion ;2/11/98  12:32</w:t>
      </w:r>
    </w:p>
    <w:p w14:paraId="7AAA271B" w14:textId="77777777" w:rsidR="005C2DA5" w:rsidRPr="00D81166" w:rsidRDefault="005C2DA5" w:rsidP="003102F2">
      <w:pPr>
        <w:pStyle w:val="capture"/>
        <w:pBdr>
          <w:left w:val="single" w:sz="6" w:space="0" w:color="0000FF"/>
        </w:pBdr>
      </w:pPr>
      <w:r w:rsidRPr="00D81166">
        <w:t>ORYPKG    ;SLC/MKB-Fix Pkg ptrs for Honolulu ;11/19/98  15:01</w:t>
      </w:r>
    </w:p>
    <w:p w14:paraId="6CAB2F37" w14:textId="77777777" w:rsidR="005C2DA5" w:rsidRPr="00D81166" w:rsidRDefault="005C2DA5" w:rsidP="003102F2">
      <w:pPr>
        <w:pStyle w:val="capture"/>
        <w:pBdr>
          <w:left w:val="single" w:sz="6" w:space="0" w:color="0000FF"/>
        </w:pBdr>
      </w:pPr>
      <w:r w:rsidRPr="00D81166">
        <w:t>ORYPTLK   ; SLC/KCM - Patient Lookup Calls (TEMPORARY -  for testing)</w:t>
      </w:r>
    </w:p>
    <w:p w14:paraId="7E3F4D48" w14:textId="77777777" w:rsidR="005C2DA5" w:rsidRPr="00D81166" w:rsidRDefault="005C2DA5" w:rsidP="003102F2">
      <w:pPr>
        <w:pStyle w:val="capture"/>
        <w:pBdr>
          <w:left w:val="single" w:sz="6" w:space="0" w:color="0000FF"/>
        </w:pBdr>
      </w:pPr>
      <w:r w:rsidRPr="00D81166">
        <w:t>ORYPTLK1  ; SLC/KCM - Patient Lookup Calls, cont. (TEMPORARY -  for testing)</w:t>
      </w:r>
    </w:p>
    <w:p w14:paraId="5D84D08B" w14:textId="77777777" w:rsidR="005C2DA5" w:rsidRPr="00D81166" w:rsidRDefault="005C2DA5" w:rsidP="003102F2">
      <w:pPr>
        <w:pStyle w:val="capture"/>
        <w:pBdr>
          <w:left w:val="single" w:sz="6" w:space="0" w:color="0000FF"/>
        </w:pBdr>
      </w:pPr>
      <w:r w:rsidRPr="00D81166">
        <w:t>ORYRA     ;SLC/MKB-Postinit to cleanup orderables ;12/23/98  14:30</w:t>
      </w:r>
    </w:p>
    <w:p w14:paraId="4B415B68" w14:textId="77777777" w:rsidR="005C2DA5" w:rsidRPr="00D81166" w:rsidRDefault="005C2DA5" w:rsidP="003102F2">
      <w:pPr>
        <w:pStyle w:val="capture"/>
        <w:pBdr>
          <w:left w:val="single" w:sz="6" w:space="0" w:color="0000FF"/>
        </w:pBdr>
      </w:pPr>
      <w:r w:rsidRPr="00D81166">
        <w:t>ORYSURG     ;SLC/REV-SURGERY POST-INIT ACTIONS ;4/2/01  10:18  ; Compiled May 31</w:t>
      </w:r>
    </w:p>
    <w:p w14:paraId="255C88BD" w14:textId="77777777" w:rsidR="005C2DA5" w:rsidRPr="00D81166" w:rsidRDefault="005C2DA5" w:rsidP="003102F2">
      <w:pPr>
        <w:pStyle w:val="capture"/>
        <w:pBdr>
          <w:left w:val="single" w:sz="6" w:space="0" w:color="0000FF"/>
        </w:pBdr>
      </w:pPr>
      <w:r w:rsidRPr="00D81166">
        <w:t>, 2001 10:35:29</w:t>
      </w:r>
    </w:p>
    <w:p w14:paraId="69F679F9" w14:textId="77777777" w:rsidR="005C2DA5" w:rsidRPr="00D81166" w:rsidRDefault="005C2DA5" w:rsidP="003102F2">
      <w:pPr>
        <w:pStyle w:val="capture"/>
        <w:pBdr>
          <w:left w:val="single" w:sz="6" w:space="0" w:color="0000FF"/>
        </w:pBdr>
      </w:pPr>
      <w:r w:rsidRPr="00D81166">
        <w:t>ORYX      ; Export Package Level Parameters ; Aug 20, 2001@15:48:24</w:t>
      </w:r>
    </w:p>
    <w:p w14:paraId="2FB231F4" w14:textId="77777777" w:rsidR="005C2DA5" w:rsidRPr="00D81166" w:rsidRDefault="005C2DA5" w:rsidP="003102F2">
      <w:pPr>
        <w:pStyle w:val="capture"/>
        <w:pBdr>
          <w:left w:val="single" w:sz="6" w:space="0" w:color="0000FF"/>
        </w:pBdr>
      </w:pPr>
      <w:r w:rsidRPr="00D81166">
        <w:t>ORYX01    ; ; Aug 20, 2001@15:48:24</w:t>
      </w:r>
    </w:p>
    <w:p w14:paraId="62333814" w14:textId="77777777" w:rsidR="005C2DA5" w:rsidRPr="00D81166" w:rsidRDefault="005C2DA5" w:rsidP="003102F2">
      <w:pPr>
        <w:pStyle w:val="capture"/>
        <w:pBdr>
          <w:left w:val="single" w:sz="6" w:space="0" w:color="0000FF"/>
        </w:pBdr>
      </w:pPr>
      <w:r w:rsidRPr="00D81166">
        <w:t xml:space="preserve">ORWDPS32  ; SLC/KCM - Pharmacy Calls for GUI Dialog [ 08/04/96  6:57 PM ];02:03 </w:t>
      </w:r>
    </w:p>
    <w:p w14:paraId="61FB3A52" w14:textId="77777777" w:rsidR="005C2DA5" w:rsidRPr="00D81166" w:rsidRDefault="005C2DA5" w:rsidP="003102F2">
      <w:pPr>
        <w:pStyle w:val="capture"/>
        <w:pBdr>
          <w:left w:val="single" w:sz="6" w:space="0" w:color="0000FF"/>
        </w:pBdr>
      </w:pPr>
      <w:r w:rsidRPr="00D81166">
        <w:t>PM  4 Sep 1998;2/2/98  23:53 ;1/22/01  11:39 [1/22/01 2:48pm]</w:t>
      </w:r>
    </w:p>
    <w:p w14:paraId="7DF93A92" w14:textId="77777777" w:rsidR="005C2DA5" w:rsidRPr="00D81166" w:rsidRDefault="005C2DA5" w:rsidP="003102F2">
      <w:pPr>
        <w:pStyle w:val="capture"/>
        <w:pBdr>
          <w:left w:val="single" w:sz="6" w:space="0" w:color="0000FF"/>
        </w:pBdr>
      </w:pPr>
      <w:r w:rsidRPr="00D81166">
        <w:t>ORWDPS4   ;; SLC/JDL - Order Dialogs CO-PAY;10:42 AM  6 Sep 1998 ;11/8/01  16:17</w:t>
      </w:r>
    </w:p>
    <w:p w14:paraId="5D48EAA0" w14:textId="77777777" w:rsidR="005C2DA5" w:rsidRPr="00D81166" w:rsidRDefault="005C2DA5" w:rsidP="003102F2">
      <w:pPr>
        <w:pStyle w:val="capture"/>
        <w:pBdr>
          <w:left w:val="single" w:sz="6" w:space="0" w:color="0000FF"/>
        </w:pBdr>
      </w:pPr>
      <w:r w:rsidRPr="00D81166">
        <w:t xml:space="preserve"> [12/31/01 6:38pm]</w:t>
      </w:r>
    </w:p>
    <w:p w14:paraId="515DD211" w14:textId="77777777" w:rsidR="005C2DA5" w:rsidRPr="00D81166" w:rsidRDefault="005C2DA5" w:rsidP="003102F2">
      <w:pPr>
        <w:pStyle w:val="capture"/>
        <w:pBdr>
          <w:left w:val="single" w:sz="6" w:space="0" w:color="0000FF"/>
        </w:pBdr>
      </w:pPr>
      <w:r w:rsidRPr="00D81166">
        <w:t>ORWDPS5   ; SLC/JDL - BCMA Order utility ;12/12/01  13:37</w:t>
      </w:r>
    </w:p>
    <w:p w14:paraId="1750BD21" w14:textId="77777777" w:rsidR="005C2DA5" w:rsidRPr="00D81166" w:rsidRDefault="005C2DA5" w:rsidP="003102F2">
      <w:pPr>
        <w:pStyle w:val="capture"/>
        <w:pBdr>
          <w:left w:val="single" w:sz="6" w:space="0" w:color="0000FF"/>
        </w:pBdr>
      </w:pPr>
      <w:r w:rsidRPr="00D81166">
        <w:t>ORWDRA    ; SLC/KCM - Radiology calls to support windows [ 08/03/96  6:42 PM ]</w:t>
      </w:r>
    </w:p>
    <w:p w14:paraId="0F74647F" w14:textId="77777777" w:rsidR="005C2DA5" w:rsidRPr="00D81166" w:rsidRDefault="005C2DA5" w:rsidP="003102F2">
      <w:pPr>
        <w:pStyle w:val="capture"/>
        <w:pBdr>
          <w:left w:val="single" w:sz="6" w:space="0" w:color="0000FF"/>
        </w:pBdr>
      </w:pPr>
      <w:r w:rsidRPr="00D81166">
        <w:t>ORWDRA32  ; SLC/KCM/REV/JDL - Radiology calls to support windows [6/28/02]</w:t>
      </w:r>
    </w:p>
    <w:p w14:paraId="7F4016E1" w14:textId="77777777" w:rsidR="005C2DA5" w:rsidRPr="00D81166" w:rsidRDefault="005C2DA5" w:rsidP="003102F2">
      <w:pPr>
        <w:pStyle w:val="capture"/>
        <w:pBdr>
          <w:left w:val="single" w:sz="6" w:space="0" w:color="0000FF"/>
        </w:pBdr>
      </w:pPr>
      <w:r w:rsidRPr="00D81166">
        <w:t>ORWDVAL   ; SLC/KCM - Validate procedure</w:t>
      </w:r>
    </w:p>
    <w:p w14:paraId="58BA9F29" w14:textId="77777777" w:rsidR="005C2DA5" w:rsidRPr="00D81166" w:rsidRDefault="005C2DA5" w:rsidP="003102F2">
      <w:pPr>
        <w:pStyle w:val="capture"/>
        <w:pBdr>
          <w:left w:val="single" w:sz="6" w:space="0" w:color="0000FF"/>
        </w:pBdr>
      </w:pPr>
      <w:r w:rsidRPr="00D81166">
        <w:t>ORZFIX    ;alb/mli - fix x-refs in 100.21</w:t>
      </w:r>
    </w:p>
    <w:p w14:paraId="0A78D79E" w14:textId="77777777" w:rsidR="005C2DA5" w:rsidRPr="00D81166" w:rsidRDefault="005C2DA5" w:rsidP="003102F2">
      <w:pPr>
        <w:pStyle w:val="capture"/>
        <w:pBdr>
          <w:left w:val="single" w:sz="6" w:space="0" w:color="0000FF"/>
        </w:pBdr>
      </w:pPr>
      <w:r w:rsidRPr="00D81166">
        <w:t>ORZLAB    ;DAN/SLC Provide pending labs over a date range ;1/24/02  11:40</w:t>
      </w:r>
    </w:p>
    <w:p w14:paraId="58F47534" w14:textId="77777777" w:rsidR="005C2DA5" w:rsidRPr="00D81166" w:rsidRDefault="005C2DA5" w:rsidP="003102F2">
      <w:pPr>
        <w:pStyle w:val="capture"/>
        <w:pBdr>
          <w:left w:val="single" w:sz="6" w:space="0" w:color="0000FF"/>
        </w:pBdr>
      </w:pPr>
      <w:r w:rsidRPr="00D81166">
        <w:t>ORZPAR    ; ; 13-AUG-1999</w:t>
      </w:r>
    </w:p>
    <w:p w14:paraId="35413D8F" w14:textId="77777777" w:rsidR="005C2DA5" w:rsidRPr="00D81166" w:rsidRDefault="005C2DA5" w:rsidP="003102F2">
      <w:pPr>
        <w:pStyle w:val="capture"/>
        <w:pBdr>
          <w:left w:val="single" w:sz="6" w:space="0" w:color="0000FF"/>
        </w:pBdr>
      </w:pPr>
      <w:r w:rsidRPr="00D81166">
        <w:t>ORZPOST   ;SLB/MLI - post-install for CPRS ;1/16/98  10:53</w:t>
      </w:r>
    </w:p>
    <w:p w14:paraId="22E35F7B" w14:textId="77777777" w:rsidR="005C2DA5" w:rsidRPr="00D81166" w:rsidRDefault="005C2DA5" w:rsidP="003102F2">
      <w:pPr>
        <w:pStyle w:val="capture"/>
        <w:pBdr>
          <w:left w:val="single" w:sz="6" w:space="0" w:color="0000FF"/>
        </w:pBdr>
      </w:pPr>
      <w:r w:rsidRPr="00D81166">
        <w:t>ORZPS     ;SLC/MKB-Test new Pharmacy dialog for patch 94 ;03:04 PM  22 Aug 2000</w:t>
      </w:r>
    </w:p>
    <w:p w14:paraId="07D2C4EF" w14:textId="77777777" w:rsidR="005C2DA5" w:rsidRPr="00D81166" w:rsidRDefault="005C2DA5" w:rsidP="003102F2">
      <w:pPr>
        <w:pStyle w:val="capture"/>
        <w:pBdr>
          <w:left w:val="single" w:sz="6" w:space="0" w:color="0000FF"/>
        </w:pBdr>
      </w:pPr>
      <w:r w:rsidRPr="00D81166">
        <w:t>ORZTEAM   ; SLC/MLI - CPRS test site patch ; Oct 6, 1997</w:t>
      </w:r>
    </w:p>
    <w:p w14:paraId="3BD9B0BC" w14:textId="77777777" w:rsidR="005C2DA5" w:rsidRPr="00D81166" w:rsidRDefault="005C2DA5" w:rsidP="003102F2">
      <w:pPr>
        <w:pStyle w:val="capture"/>
        <w:pBdr>
          <w:left w:val="single" w:sz="6" w:space="0" w:color="0000FF"/>
        </w:pBdr>
      </w:pPr>
      <w:r w:rsidRPr="00D81166">
        <w:t>ORZTEAM1  ; slc/mli - team list conversion from PCMM back to OR ; 10/8/97</w:t>
      </w:r>
    </w:p>
    <w:p w14:paraId="295DE0B5" w14:textId="77777777" w:rsidR="005C2DA5" w:rsidRPr="00D81166" w:rsidRDefault="005C2DA5" w:rsidP="003102F2">
      <w:pPr>
        <w:pStyle w:val="capture"/>
        <w:pBdr>
          <w:left w:val="single" w:sz="6" w:space="0" w:color="0000FF"/>
        </w:pBdr>
      </w:pPr>
      <w:r w:rsidRPr="00D81166">
        <w:t>ORZTEAM2  ;SLC/MLI - team list fix for non-autolinked teams ; 28 Oct 97</w:t>
      </w:r>
    </w:p>
    <w:p w14:paraId="11825361" w14:textId="77777777" w:rsidR="005C2DA5" w:rsidRPr="00D81166" w:rsidRDefault="005C2DA5" w:rsidP="003102F2">
      <w:pPr>
        <w:pStyle w:val="capture"/>
        <w:pBdr>
          <w:left w:val="single" w:sz="6" w:space="0" w:color="0000FF"/>
        </w:pBdr>
      </w:pPr>
      <w:r w:rsidRPr="00D81166">
        <w:t>ORZZCPRS  ;SLC/KCM - Test CPRS Components</w:t>
      </w:r>
    </w:p>
    <w:p w14:paraId="4FC558A0" w14:textId="77777777" w:rsidR="005C2DA5" w:rsidRPr="00D81166" w:rsidRDefault="005C2DA5" w:rsidP="003102F2">
      <w:pPr>
        <w:pStyle w:val="capture"/>
        <w:pBdr>
          <w:left w:val="single" w:sz="6" w:space="0" w:color="0000FF"/>
        </w:pBdr>
      </w:pPr>
      <w:r w:rsidRPr="00D81166">
        <w:t>ORZZTEST  ;SLC/KCM</w:t>
      </w:r>
    </w:p>
    <w:p w14:paraId="60E5C84A" w14:textId="2B535A85" w:rsidR="005C2DA5" w:rsidRPr="00D81166" w:rsidRDefault="005C2DA5" w:rsidP="00325635">
      <w:pPr>
        <w:pStyle w:val="CPRSH1"/>
      </w:pPr>
      <w:bookmarkStart w:id="144" w:name="_Toc535912356"/>
      <w:bookmarkStart w:id="145" w:name="_Toc19626823"/>
      <w:r w:rsidRPr="00D81166">
        <w:lastRenderedPageBreak/>
        <w:t>Menu</w:t>
      </w:r>
      <w:bookmarkEnd w:id="40"/>
      <w:bookmarkEnd w:id="41"/>
      <w:bookmarkEnd w:id="42"/>
      <w:bookmarkEnd w:id="43"/>
      <w:r w:rsidRPr="00D81166">
        <w:t>s and Option</w:t>
      </w:r>
      <w:bookmarkEnd w:id="140"/>
      <w:r w:rsidRPr="00D81166">
        <w:t>s</w:t>
      </w:r>
      <w:bookmarkEnd w:id="144"/>
      <w:bookmarkEnd w:id="145"/>
      <w:r w:rsidRPr="00D81166">
        <w:fldChar w:fldCharType="begin"/>
      </w:r>
      <w:r w:rsidRPr="00D81166">
        <w:instrText>xe "Menus and Options"</w:instrText>
      </w:r>
      <w:r w:rsidRPr="00D81166">
        <w:fldChar w:fldCharType="end"/>
      </w:r>
    </w:p>
    <w:p w14:paraId="6A41BABD" w14:textId="77777777" w:rsidR="005C2DA5" w:rsidRPr="00D81166" w:rsidRDefault="005C2DA5">
      <w:pPr>
        <w:pStyle w:val="CPRSH2"/>
      </w:pPr>
      <w:bookmarkStart w:id="146" w:name="_Toc535912357"/>
      <w:bookmarkStart w:id="147" w:name="_Toc19626824"/>
      <w:r w:rsidRPr="00D81166">
        <w:t>Options</w:t>
      </w:r>
      <w:bookmarkEnd w:id="146"/>
      <w:bookmarkEnd w:id="147"/>
      <w:r w:rsidRPr="00D81166">
        <w:fldChar w:fldCharType="begin"/>
      </w:r>
      <w:r w:rsidRPr="00D81166">
        <w:instrText>xe "Options"</w:instrText>
      </w:r>
      <w:r w:rsidRPr="00D81166">
        <w:fldChar w:fldCharType="end"/>
      </w:r>
    </w:p>
    <w:p w14:paraId="76A5C829" w14:textId="77777777" w:rsidR="005C2DA5" w:rsidRPr="00D81166" w:rsidRDefault="005C2DA5" w:rsidP="005B62E8">
      <w:pPr>
        <w:pStyle w:val="DISPLAY-Normalize"/>
        <w:pBdr>
          <w:left w:val="single" w:sz="6" w:space="0" w:color="0000FF"/>
        </w:pBdr>
      </w:pPr>
      <w:r w:rsidRPr="00D81166">
        <w:t xml:space="preserve">OCX EXPERT SYSTEM INQUIRE         OCX FUNCT LIB REPORT BRIEF        </w:t>
      </w:r>
    </w:p>
    <w:p w14:paraId="50FCD57D" w14:textId="77777777" w:rsidR="005C2DA5" w:rsidRPr="00D81166" w:rsidRDefault="005C2DA5" w:rsidP="005B62E8">
      <w:pPr>
        <w:pStyle w:val="DISPLAY-Normalize"/>
        <w:pBdr>
          <w:left w:val="single" w:sz="6" w:space="0" w:color="0000FF"/>
        </w:pBdr>
      </w:pPr>
      <w:r w:rsidRPr="00D81166">
        <w:t xml:space="preserve">OCX FUNCT LIB REPORT EXT CALLS    OCX LOCAL TERM EDIT               </w:t>
      </w:r>
    </w:p>
    <w:p w14:paraId="0E96FB59" w14:textId="77777777" w:rsidR="005C2DA5" w:rsidRPr="00D81166" w:rsidRDefault="005C2DA5" w:rsidP="005B62E8">
      <w:pPr>
        <w:pStyle w:val="DISPLAY-Normalize"/>
        <w:pBdr>
          <w:left w:val="single" w:sz="6" w:space="0" w:color="0000FF"/>
        </w:pBdr>
      </w:pPr>
      <w:r w:rsidRPr="00D81166">
        <w:t xml:space="preserve">OCX MAIN                          OCX RULE ACTIVATE                 </w:t>
      </w:r>
    </w:p>
    <w:p w14:paraId="51353E21" w14:textId="77777777" w:rsidR="005C2DA5" w:rsidRPr="00D81166" w:rsidRDefault="005C2DA5" w:rsidP="005B62E8">
      <w:pPr>
        <w:pStyle w:val="DISPLAY-Normalize"/>
        <w:pBdr>
          <w:left w:val="single" w:sz="6" w:space="0" w:color="0000FF"/>
        </w:pBdr>
      </w:pPr>
      <w:r w:rsidRPr="00D81166">
        <w:t xml:space="preserve">OCX RUN COMPILER                  OR ADD MENU CLINICIAN             </w:t>
      </w:r>
    </w:p>
    <w:p w14:paraId="029D45B1" w14:textId="77777777" w:rsidR="005C2DA5" w:rsidRPr="00D81166" w:rsidRDefault="005C2DA5" w:rsidP="005B62E8">
      <w:pPr>
        <w:pStyle w:val="DISPLAY-Normalize"/>
        <w:pBdr>
          <w:left w:val="single" w:sz="6" w:space="0" w:color="0000FF"/>
        </w:pBdr>
      </w:pPr>
      <w:r w:rsidRPr="00D81166">
        <w:t xml:space="preserve">OR ADD MENU NURSE                 OR ADD MENU WARD CLERK            </w:t>
      </w:r>
    </w:p>
    <w:p w14:paraId="668758A3" w14:textId="77777777" w:rsidR="005C2DA5" w:rsidRPr="00D81166" w:rsidRDefault="005C2DA5" w:rsidP="005B62E8">
      <w:pPr>
        <w:pStyle w:val="DISPLAY-Normalize"/>
        <w:pBdr>
          <w:left w:val="single" w:sz="6" w:space="0" w:color="0000FF"/>
        </w:pBdr>
      </w:pPr>
      <w:r w:rsidRPr="00D81166">
        <w:t xml:space="preserve">OR ADD ORDERS                     OR CPRS GUI CHART                 </w:t>
      </w:r>
    </w:p>
    <w:p w14:paraId="71604E0A" w14:textId="77777777" w:rsidR="005C2DA5" w:rsidRPr="00D81166" w:rsidRDefault="005C2DA5" w:rsidP="005B62E8">
      <w:pPr>
        <w:pStyle w:val="DISPLAY-Normalize"/>
        <w:pBdr>
          <w:left w:val="single" w:sz="6" w:space="0" w:color="0000FF"/>
        </w:pBdr>
      </w:pPr>
      <w:r w:rsidRPr="00D81166">
        <w:t xml:space="preserve">OR MAIN MENU CLINICIAN            OR MAIN MENU NURSE                </w:t>
      </w:r>
    </w:p>
    <w:p w14:paraId="169ECAE6" w14:textId="77777777" w:rsidR="005C2DA5" w:rsidRPr="00D81166" w:rsidRDefault="005C2DA5" w:rsidP="005B62E8">
      <w:pPr>
        <w:pStyle w:val="DISPLAY-Normalize"/>
        <w:pBdr>
          <w:left w:val="single" w:sz="6" w:space="0" w:color="0000FF"/>
        </w:pBdr>
      </w:pPr>
      <w:r w:rsidRPr="00D81166">
        <w:t xml:space="preserve">OR MAIN MENU WARD CLERK           OR OE/RR MENU CLINICIAN           </w:t>
      </w:r>
    </w:p>
    <w:p w14:paraId="64DA975E" w14:textId="77777777" w:rsidR="005C2DA5" w:rsidRPr="00D81166" w:rsidRDefault="005C2DA5" w:rsidP="005B62E8">
      <w:pPr>
        <w:pStyle w:val="DISPLAY-Normalize"/>
        <w:pBdr>
          <w:left w:val="single" w:sz="6" w:space="0" w:color="0000FF"/>
        </w:pBdr>
      </w:pPr>
      <w:r w:rsidRPr="00D81166">
        <w:t xml:space="preserve">OR OE/RR MENU NURSE               OR OE/RR MENU WARD CLERK          </w:t>
      </w:r>
    </w:p>
    <w:p w14:paraId="30EDEBBB" w14:textId="77777777" w:rsidR="005C2DA5" w:rsidRPr="00D81166" w:rsidRDefault="005C2DA5" w:rsidP="005B62E8">
      <w:pPr>
        <w:pStyle w:val="DISPLAY-Normalize"/>
        <w:pBdr>
          <w:left w:val="single" w:sz="6" w:space="0" w:color="0000FF"/>
        </w:pBdr>
      </w:pPr>
      <w:r w:rsidRPr="00D81166">
        <w:t xml:space="preserve">OR PARAM ADD MENU                 OR PARAM CHART COPY               </w:t>
      </w:r>
    </w:p>
    <w:p w14:paraId="32794511" w14:textId="77777777" w:rsidR="005C2DA5" w:rsidRPr="00D81166" w:rsidRDefault="005C2DA5" w:rsidP="005B62E8">
      <w:pPr>
        <w:pStyle w:val="DISPLAY-Normalize"/>
        <w:pBdr>
          <w:left w:val="single" w:sz="6" w:space="0" w:color="0000FF"/>
        </w:pBdr>
      </w:pPr>
      <w:r w:rsidRPr="00D81166">
        <w:t xml:space="preserve">OR PARAM COORDINATOR MENU         OR PARAM IRM MENU                 </w:t>
      </w:r>
    </w:p>
    <w:p w14:paraId="715B78BC" w14:textId="77777777" w:rsidR="005C2DA5" w:rsidRPr="00D81166" w:rsidRDefault="005C2DA5" w:rsidP="005B62E8">
      <w:pPr>
        <w:pStyle w:val="DISPLAY-Normalize"/>
        <w:pBdr>
          <w:left w:val="single" w:sz="6" w:space="0" w:color="0000FF"/>
        </w:pBdr>
      </w:pPr>
      <w:r w:rsidRPr="00D81166">
        <w:t xml:space="preserve">OR PARAM ORDER MISC               OR PARAM PRINTS                   </w:t>
      </w:r>
    </w:p>
    <w:p w14:paraId="5D33C326" w14:textId="77777777" w:rsidR="005C2DA5" w:rsidRPr="00D81166" w:rsidRDefault="005C2DA5" w:rsidP="005B62E8">
      <w:pPr>
        <w:pStyle w:val="DISPLAY-Normalize"/>
        <w:pBdr>
          <w:left w:val="single" w:sz="6" w:space="0" w:color="0000FF"/>
        </w:pBdr>
      </w:pPr>
      <w:r w:rsidRPr="00D81166">
        <w:t xml:space="preserve">OR PARAM PRINTS (HOSP)            OR PARAM PRINTS (LOC)             </w:t>
      </w:r>
    </w:p>
    <w:p w14:paraId="25D27694" w14:textId="77777777" w:rsidR="005C2DA5" w:rsidRPr="00D81166" w:rsidRDefault="005C2DA5" w:rsidP="005B62E8">
      <w:pPr>
        <w:pStyle w:val="DISPLAY-Normalize"/>
        <w:pBdr>
          <w:left w:val="single" w:sz="6" w:space="0" w:color="0000FF"/>
        </w:pBdr>
      </w:pPr>
      <w:r w:rsidRPr="00D81166">
        <w:t xml:space="preserve">OR PARAM REQ/LABEL                OR PARAM SERVICE COPY             </w:t>
      </w:r>
    </w:p>
    <w:p w14:paraId="161BC337" w14:textId="77777777" w:rsidR="005C2DA5" w:rsidRPr="00D81166" w:rsidRDefault="005C2DA5" w:rsidP="005B62E8">
      <w:pPr>
        <w:pStyle w:val="DISPLAY-Normalize"/>
        <w:pBdr>
          <w:left w:val="single" w:sz="6" w:space="0" w:color="0000FF"/>
        </w:pBdr>
      </w:pPr>
      <w:r w:rsidRPr="00D81166">
        <w:t xml:space="preserve">OR PARAM SUMMARY REPORTS          OR PARAM WORK COPY                </w:t>
      </w:r>
    </w:p>
    <w:p w14:paraId="421CD857" w14:textId="77777777" w:rsidR="005C2DA5" w:rsidRPr="00D81166" w:rsidRDefault="005C2DA5" w:rsidP="005B62E8">
      <w:pPr>
        <w:pStyle w:val="DISPLAY-Normalize"/>
        <w:pBdr>
          <w:left w:val="single" w:sz="6" w:space="0" w:color="0000FF"/>
        </w:pBdr>
      </w:pPr>
      <w:r w:rsidRPr="00D81166">
        <w:t xml:space="preserve">OR PROFILES                       OR RESULTS REPORTING              </w:t>
      </w:r>
    </w:p>
    <w:p w14:paraId="67A466C2" w14:textId="77777777" w:rsidR="005C2DA5" w:rsidRPr="00D81166" w:rsidRDefault="005C2DA5" w:rsidP="005B62E8">
      <w:pPr>
        <w:pStyle w:val="DISPLAY-Normalize"/>
        <w:pBdr>
          <w:left w:val="single" w:sz="6" w:space="0" w:color="0000FF"/>
        </w:pBdr>
      </w:pPr>
      <w:r w:rsidRPr="00D81166">
        <w:t xml:space="preserve">OR REVIEW ORDERS                  ORB NOT COORD MENU                </w:t>
      </w:r>
    </w:p>
    <w:p w14:paraId="2907028F" w14:textId="77777777" w:rsidR="005C2DA5" w:rsidRPr="005E38B1" w:rsidRDefault="005C2DA5" w:rsidP="005B62E8">
      <w:pPr>
        <w:pStyle w:val="DISPLAY-Normalize"/>
        <w:pBdr>
          <w:left w:val="single" w:sz="6" w:space="0" w:color="0000FF"/>
        </w:pBdr>
      </w:pPr>
      <w:r w:rsidRPr="005E38B1">
        <w:t xml:space="preserve">ORB NOT MENU                      ORB NOT MGR MENU                  </w:t>
      </w:r>
    </w:p>
    <w:p w14:paraId="0CF9F8E0" w14:textId="77777777" w:rsidR="005C2DA5" w:rsidRPr="005E38B1" w:rsidRDefault="005C2DA5" w:rsidP="005B62E8">
      <w:pPr>
        <w:pStyle w:val="DISPLAY-Normalize"/>
        <w:pBdr>
          <w:left w:val="single" w:sz="6" w:space="0" w:color="0000FF"/>
        </w:pBdr>
      </w:pPr>
      <w:r w:rsidRPr="005E38B1">
        <w:t xml:space="preserve">ORB3 ALERT RECIPIENTS             ORB3 ARCHIVE PERIOD               </w:t>
      </w:r>
    </w:p>
    <w:p w14:paraId="6CCD6371" w14:textId="77777777" w:rsidR="005C2DA5" w:rsidRPr="005E38B1" w:rsidRDefault="005C2DA5" w:rsidP="005B62E8">
      <w:pPr>
        <w:pStyle w:val="DISPLAY-Normalize"/>
        <w:pBdr>
          <w:left w:val="single" w:sz="6" w:space="0" w:color="0000FF"/>
        </w:pBdr>
      </w:pPr>
      <w:r w:rsidRPr="005E38B1">
        <w:t xml:space="preserve">ORB3 DEFAULT RECIPIENT DEVICES    ORB3 DEFAULT RECIPIENTS           </w:t>
      </w:r>
    </w:p>
    <w:p w14:paraId="1E6CDD7D" w14:textId="77777777" w:rsidR="005C2DA5" w:rsidRPr="005E38B1" w:rsidRDefault="005C2DA5" w:rsidP="005B62E8">
      <w:pPr>
        <w:pStyle w:val="DISPLAY-Normalize"/>
        <w:pBdr>
          <w:left w:val="single" w:sz="6" w:space="0" w:color="0000FF"/>
        </w:pBdr>
      </w:pPr>
      <w:r w:rsidRPr="005E38B1">
        <w:t xml:space="preserve">ORB3 DELETE MECHANISM             ORB3 DETERMINE RECIPIENTS         </w:t>
      </w:r>
    </w:p>
    <w:p w14:paraId="5179CC91" w14:textId="77777777" w:rsidR="005C2DA5" w:rsidRPr="005E38B1" w:rsidRDefault="005C2DA5" w:rsidP="005B62E8">
      <w:pPr>
        <w:pStyle w:val="DISPLAY-Normalize"/>
        <w:pBdr>
          <w:left w:val="single" w:sz="6" w:space="0" w:color="0000FF"/>
        </w:pBdr>
      </w:pPr>
      <w:r w:rsidRPr="005E38B1">
        <w:t xml:space="preserve">ORB3 ERASE NOTIFICATIONS          ORB3 FLAG ORDERABLE ITEMS         </w:t>
      </w:r>
    </w:p>
    <w:p w14:paraId="48A9AD71" w14:textId="77777777" w:rsidR="005C2DA5" w:rsidRPr="005E38B1" w:rsidRDefault="005C2DA5" w:rsidP="005B62E8">
      <w:pPr>
        <w:pStyle w:val="DISPLAY-Normalize"/>
        <w:pBdr>
          <w:left w:val="single" w:sz="6" w:space="0" w:color="0000FF"/>
        </w:pBdr>
      </w:pPr>
      <w:r w:rsidRPr="005E38B1">
        <w:t xml:space="preserve">ORB3 FLAGGED ORDERS BULLETIN      ORB3 FORWARD SUPERVISOR           </w:t>
      </w:r>
    </w:p>
    <w:p w14:paraId="306FAEEE" w14:textId="77777777" w:rsidR="005C2DA5" w:rsidRPr="005E38B1" w:rsidRDefault="005C2DA5" w:rsidP="005B62E8">
      <w:pPr>
        <w:pStyle w:val="DISPLAY-Normalize"/>
        <w:pBdr>
          <w:left w:val="single" w:sz="6" w:space="0" w:color="0000FF"/>
        </w:pBdr>
      </w:pPr>
      <w:r w:rsidRPr="005E38B1">
        <w:t xml:space="preserve">ORB3 FORWARD SURROGATES           ORB3 PROCESSING FLAG              </w:t>
      </w:r>
    </w:p>
    <w:p w14:paraId="4796A2FF" w14:textId="77777777" w:rsidR="005C2DA5" w:rsidRPr="005E38B1" w:rsidRDefault="005C2DA5" w:rsidP="005B62E8">
      <w:pPr>
        <w:pStyle w:val="DISPLAY-Normalize"/>
        <w:pBdr>
          <w:left w:val="single" w:sz="6" w:space="0" w:color="0000FF"/>
        </w:pBdr>
      </w:pPr>
      <w:r w:rsidRPr="005E38B1">
        <w:t xml:space="preserve">ORB3 PROVIDER RECIPIENTS          ORB3 REC ERASE NOTIFICATIONS      </w:t>
      </w:r>
    </w:p>
    <w:p w14:paraId="78F7F5DD" w14:textId="77777777" w:rsidR="005C2DA5" w:rsidRPr="005E38B1" w:rsidRDefault="005C2DA5" w:rsidP="005B62E8">
      <w:pPr>
        <w:pStyle w:val="DISPLAY-Normalize"/>
        <w:pBdr>
          <w:left w:val="single" w:sz="6" w:space="0" w:color="0000FF"/>
        </w:pBdr>
      </w:pPr>
      <w:r w:rsidRPr="005E38B1">
        <w:t xml:space="preserve">ORB3 REC FLG ORDERS BULLETIN      ORB3 REC PROCESSING FLAG          </w:t>
      </w:r>
    </w:p>
    <w:p w14:paraId="5BA00855" w14:textId="77777777" w:rsidR="005C2DA5" w:rsidRPr="005E38B1" w:rsidRDefault="005C2DA5" w:rsidP="005B62E8">
      <w:pPr>
        <w:pStyle w:val="DISPLAY-Normalize"/>
        <w:pBdr>
          <w:left w:val="single" w:sz="6" w:space="0" w:color="0000FF"/>
        </w:pBdr>
      </w:pPr>
      <w:r w:rsidRPr="005E38B1">
        <w:t xml:space="preserve">ORB3 REC RECIP NOTIFICATIONS      ORB3 REC SORT METHOD              </w:t>
      </w:r>
    </w:p>
    <w:p w14:paraId="256C9832" w14:textId="77777777" w:rsidR="005C2DA5" w:rsidRPr="00D81166" w:rsidRDefault="005C2DA5" w:rsidP="005B62E8">
      <w:pPr>
        <w:pStyle w:val="DISPLAY-Normalize"/>
        <w:pBdr>
          <w:left w:val="single" w:sz="6" w:space="0" w:color="0000FF"/>
        </w:pBdr>
      </w:pPr>
      <w:r w:rsidRPr="005E38B1">
        <w:t>ORB3 RECIP NOTIFICATIONS          ORB3 SORT METHOD</w:t>
      </w:r>
      <w:r w:rsidRPr="00D81166">
        <w:t xml:space="preserve">                  </w:t>
      </w:r>
    </w:p>
    <w:p w14:paraId="52177E8B" w14:textId="3C6ED7A4" w:rsidR="005C2DA5" w:rsidRDefault="005C2DA5" w:rsidP="005B62E8">
      <w:pPr>
        <w:pStyle w:val="DISPLAY-Normalize"/>
        <w:pBdr>
          <w:left w:val="single" w:sz="6" w:space="0" w:color="0000FF"/>
        </w:pBdr>
      </w:pPr>
      <w:r w:rsidRPr="00D81166">
        <w:t xml:space="preserve">                                  ORB3 SYSTEM ENABLE/DISABLE        </w:t>
      </w:r>
    </w:p>
    <w:p w14:paraId="6A5E862A" w14:textId="77777777" w:rsidR="005C2DA5" w:rsidRPr="00D81166" w:rsidRDefault="005C2DA5" w:rsidP="005B62E8">
      <w:pPr>
        <w:pStyle w:val="DISPLAY-Normalize"/>
        <w:pBdr>
          <w:left w:val="single" w:sz="6" w:space="0" w:color="0000FF"/>
        </w:pBdr>
      </w:pPr>
      <w:bookmarkStart w:id="148" w:name="ORB3_LM"/>
      <w:bookmarkEnd w:id="148"/>
      <w:r w:rsidRPr="00D81166">
        <w:t xml:space="preserve">ORB3 URGENCY                      ORC DELAYED ORDERS                </w:t>
      </w:r>
    </w:p>
    <w:p w14:paraId="474DFA22" w14:textId="27317ABA" w:rsidR="005C2DA5" w:rsidRDefault="005C2DA5" w:rsidP="00943DA2">
      <w:pPr>
        <w:pStyle w:val="DISPLAY-Normalize"/>
        <w:pBdr>
          <w:left w:val="single" w:sz="6" w:space="0" w:color="0000FF"/>
        </w:pBdr>
      </w:pPr>
      <w:r w:rsidRPr="00D81166">
        <w:t xml:space="preserve">ORCL KEY ALLOCATION               ORCL MENU                         </w:t>
      </w:r>
    </w:p>
    <w:p w14:paraId="2054EBAF" w14:textId="69BC7DBB" w:rsidR="00053D9E" w:rsidRDefault="00053D9E" w:rsidP="00943DA2">
      <w:pPr>
        <w:pStyle w:val="DISPLAY-Normalize"/>
        <w:pBdr>
          <w:left w:val="single" w:sz="6" w:space="0" w:color="0000FF"/>
        </w:pBdr>
      </w:pPr>
      <w:bookmarkStart w:id="149" w:name="ORB_NOT_COORD_MENU"/>
      <w:bookmarkEnd w:id="149"/>
      <w:r>
        <w:t xml:space="preserve">ORB NOT COORD MENU                </w:t>
      </w:r>
    </w:p>
    <w:p w14:paraId="549F4B77" w14:textId="3785BA9D" w:rsidR="00A55ADD" w:rsidRPr="00E9673B" w:rsidRDefault="00A55ADD" w:rsidP="00943DA2">
      <w:pPr>
        <w:pStyle w:val="DISPLAY-Normalize"/>
        <w:pBdr>
          <w:left w:val="single" w:sz="6" w:space="0" w:color="0000FF"/>
        </w:pBdr>
      </w:pPr>
      <w:bookmarkStart w:id="150" w:name="ORB_3_LM"/>
      <w:bookmarkStart w:id="151" w:name="ORB_3_LM_1_MAIN_MENU"/>
      <w:bookmarkEnd w:id="150"/>
      <w:r w:rsidRPr="00E9673B">
        <w:t xml:space="preserve">ORB3 LM  1 MAIN MENU              </w:t>
      </w:r>
    </w:p>
    <w:bookmarkEnd w:id="151"/>
    <w:p w14:paraId="43E78B4F" w14:textId="7DD06882" w:rsidR="00D161CD" w:rsidRPr="00E9673B" w:rsidRDefault="00D161CD" w:rsidP="00943DA2">
      <w:pPr>
        <w:pStyle w:val="DISPLAY-Normalize"/>
        <w:pBdr>
          <w:left w:val="single" w:sz="6" w:space="0" w:color="0000FF"/>
        </w:pBdr>
        <w:rPr>
          <w:rFonts w:cs="Courier New"/>
        </w:rPr>
      </w:pPr>
      <w:r w:rsidRPr="00E9673B">
        <w:rPr>
          <w:rFonts w:cs="Courier New"/>
        </w:rPr>
        <w:t>ORB3 LM 01 E/D NOTIFICATIONS     </w:t>
      </w:r>
      <w:r w:rsidR="00033647" w:rsidRPr="00E9673B">
        <w:rPr>
          <w:rFonts w:cs="Courier New"/>
        </w:rPr>
        <w:t xml:space="preserve">                      </w:t>
      </w:r>
    </w:p>
    <w:p w14:paraId="331EFA2E" w14:textId="3F463737" w:rsidR="00D161CD" w:rsidRPr="00E9673B" w:rsidRDefault="00D161CD" w:rsidP="00943DA2">
      <w:pPr>
        <w:pStyle w:val="DISPLAY-Normalize"/>
        <w:pBdr>
          <w:left w:val="single" w:sz="6" w:space="0" w:color="0000FF"/>
        </w:pBdr>
      </w:pPr>
      <w:r w:rsidRPr="00E9673B">
        <w:rPr>
          <w:rFonts w:cs="Courier New"/>
        </w:rPr>
        <w:t>ORB3 LM 02 SET URGENCY           </w:t>
      </w:r>
      <w:r w:rsidR="008E32E8" w:rsidRPr="00E9673B">
        <w:rPr>
          <w:rFonts w:cs="Courier New"/>
        </w:rPr>
        <w:t xml:space="preserve">                       </w:t>
      </w:r>
    </w:p>
    <w:p w14:paraId="52398FD0" w14:textId="03C119B8" w:rsidR="00D161CD" w:rsidRPr="00E9673B" w:rsidRDefault="00D161CD" w:rsidP="00943DA2">
      <w:pPr>
        <w:pStyle w:val="DISPLAY-Normalize"/>
        <w:pBdr>
          <w:left w:val="single" w:sz="6" w:space="0" w:color="0000FF"/>
        </w:pBdr>
      </w:pPr>
      <w:r w:rsidRPr="00E9673B">
        <w:rPr>
          <w:rFonts w:cs="Courier New"/>
        </w:rPr>
        <w:t>ORB3 LM 0</w:t>
      </w:r>
      <w:r w:rsidR="00033647" w:rsidRPr="00E9673B">
        <w:rPr>
          <w:rFonts w:cs="Courier New"/>
        </w:rPr>
        <w:t>3</w:t>
      </w:r>
      <w:r w:rsidRPr="00E9673B">
        <w:rPr>
          <w:rFonts w:cs="Courier New"/>
        </w:rPr>
        <w:t xml:space="preserve"> </w:t>
      </w:r>
      <w:r w:rsidR="00033647" w:rsidRPr="00E9673B">
        <w:rPr>
          <w:rFonts w:cs="Courier New"/>
        </w:rPr>
        <w:t xml:space="preserve">DEL PARAM  </w:t>
      </w:r>
      <w:r w:rsidRPr="00E9673B">
        <w:rPr>
          <w:rFonts w:cs="Courier New"/>
        </w:rPr>
        <w:t xml:space="preserve">            </w:t>
      </w:r>
    </w:p>
    <w:p w14:paraId="4193B97A" w14:textId="22044811" w:rsidR="00D161CD" w:rsidRPr="00E9673B" w:rsidRDefault="00033647" w:rsidP="00943DA2">
      <w:pPr>
        <w:pStyle w:val="DISPLAY-Normalize"/>
        <w:pBdr>
          <w:left w:val="single" w:sz="6" w:space="0" w:color="0000FF"/>
        </w:pBdr>
      </w:pPr>
      <w:r w:rsidRPr="00E9673B">
        <w:rPr>
          <w:rFonts w:cs="Courier New"/>
        </w:rPr>
        <w:t>ORB3 LM 04</w:t>
      </w:r>
      <w:r w:rsidR="0077343B" w:rsidRPr="00E9673B">
        <w:rPr>
          <w:rFonts w:cs="Courier New"/>
        </w:rPr>
        <w:t xml:space="preserve"> DEF RECIPIENTS         </w:t>
      </w:r>
    </w:p>
    <w:p w14:paraId="29C89D01" w14:textId="194D6BB3" w:rsidR="00D161CD" w:rsidRPr="00E9673B" w:rsidRDefault="00033647" w:rsidP="00943DA2">
      <w:pPr>
        <w:pStyle w:val="DISPLAY-Normalize"/>
        <w:pBdr>
          <w:left w:val="single" w:sz="6" w:space="0" w:color="0000FF"/>
        </w:pBdr>
      </w:pPr>
      <w:r w:rsidRPr="00E9673B">
        <w:rPr>
          <w:rFonts w:cs="Courier New"/>
        </w:rPr>
        <w:t>ORB3 LM 05</w:t>
      </w:r>
      <w:r w:rsidR="0077343B" w:rsidRPr="00E9673B">
        <w:rPr>
          <w:rFonts w:cs="Courier New"/>
        </w:rPr>
        <w:t xml:space="preserve"> DEF RECIP DEV          </w:t>
      </w:r>
    </w:p>
    <w:p w14:paraId="69B2C7A3" w14:textId="4A297C5B" w:rsidR="00D161CD" w:rsidRPr="00E9673B" w:rsidRDefault="00033647" w:rsidP="00943DA2">
      <w:pPr>
        <w:pStyle w:val="DISPLAY-Normalize"/>
        <w:pBdr>
          <w:left w:val="single" w:sz="6" w:space="0" w:color="0000FF"/>
        </w:pBdr>
      </w:pPr>
      <w:r w:rsidRPr="00E9673B">
        <w:rPr>
          <w:rFonts w:cs="Courier New"/>
        </w:rPr>
        <w:t>ORB3 LM 06</w:t>
      </w:r>
      <w:r w:rsidR="0077343B" w:rsidRPr="00E9673B">
        <w:rPr>
          <w:rFonts w:cs="Courier New"/>
        </w:rPr>
        <w:t xml:space="preserve"> PROV RECIP             </w:t>
      </w:r>
    </w:p>
    <w:p w14:paraId="79635015" w14:textId="34949017" w:rsidR="00D161CD" w:rsidRPr="00E9673B" w:rsidRDefault="00033647" w:rsidP="00943DA2">
      <w:pPr>
        <w:pStyle w:val="DISPLAY-Normalize"/>
        <w:pBdr>
          <w:left w:val="single" w:sz="6" w:space="0" w:color="0000FF"/>
        </w:pBdr>
      </w:pPr>
      <w:r w:rsidRPr="00E9673B">
        <w:rPr>
          <w:rFonts w:cs="Courier New"/>
        </w:rPr>
        <w:t>ORB3 LM 07</w:t>
      </w:r>
      <w:r w:rsidR="0077343B" w:rsidRPr="00E9673B">
        <w:rPr>
          <w:rFonts w:cs="Courier New"/>
        </w:rPr>
        <w:t xml:space="preserve"> FLAG ORD ITEMS MENU   </w:t>
      </w:r>
      <w:r w:rsidR="008E32E8" w:rsidRPr="00E9673B">
        <w:rPr>
          <w:rFonts w:cs="Courier New"/>
        </w:rPr>
        <w:t xml:space="preserve">                             </w:t>
      </w:r>
    </w:p>
    <w:p w14:paraId="6D95A990" w14:textId="43878CF7" w:rsidR="0077343B" w:rsidRPr="00E9673B" w:rsidRDefault="0077343B" w:rsidP="00943DA2">
      <w:pPr>
        <w:pStyle w:val="DISPLAY-Normalize"/>
        <w:pBdr>
          <w:left w:val="single" w:sz="6" w:space="0" w:color="0000FF"/>
        </w:pBdr>
        <w:rPr>
          <w:rFonts w:cs="Courier New"/>
        </w:rPr>
      </w:pPr>
      <w:r w:rsidRPr="00E9673B">
        <w:rPr>
          <w:rFonts w:cs="Courier New"/>
        </w:rPr>
        <w:t xml:space="preserve">ORB3 LM 07A FLAG INPT ORD         </w:t>
      </w:r>
      <w:r w:rsidR="008E32E8" w:rsidRPr="00E9673B">
        <w:rPr>
          <w:rFonts w:cs="Courier New"/>
        </w:rPr>
        <w:t xml:space="preserve">                       </w:t>
      </w:r>
    </w:p>
    <w:p w14:paraId="2644618B" w14:textId="4237AB8F" w:rsidR="00D161CD" w:rsidRPr="00E9673B" w:rsidRDefault="00033647" w:rsidP="00943DA2">
      <w:pPr>
        <w:pStyle w:val="DISPLAY-Normalize"/>
        <w:pBdr>
          <w:left w:val="single" w:sz="6" w:space="0" w:color="0000FF"/>
        </w:pBdr>
      </w:pPr>
      <w:r w:rsidRPr="00E9673B">
        <w:rPr>
          <w:rFonts w:cs="Courier New"/>
        </w:rPr>
        <w:t>ORB3 LM 0</w:t>
      </w:r>
      <w:r w:rsidR="00027219" w:rsidRPr="00E9673B">
        <w:rPr>
          <w:rFonts w:cs="Courier New"/>
        </w:rPr>
        <w:t>7</w:t>
      </w:r>
      <w:r w:rsidR="00BF26BD" w:rsidRPr="00E9673B">
        <w:rPr>
          <w:rFonts w:cs="Courier New"/>
        </w:rPr>
        <w:t>B</w:t>
      </w:r>
      <w:r w:rsidR="0077343B" w:rsidRPr="00E9673B">
        <w:rPr>
          <w:rFonts w:cs="Courier New"/>
        </w:rPr>
        <w:t xml:space="preserve"> FLAG INPT ORD PR      </w:t>
      </w:r>
    </w:p>
    <w:p w14:paraId="5BD61B28" w14:textId="6CBD5FE4" w:rsidR="00D161CD" w:rsidRPr="00E9673B" w:rsidRDefault="00033647" w:rsidP="00943DA2">
      <w:pPr>
        <w:pStyle w:val="DISPLAY-Normalize"/>
        <w:pBdr>
          <w:left w:val="single" w:sz="6" w:space="0" w:color="0000FF"/>
        </w:pBdr>
      </w:pPr>
      <w:r w:rsidRPr="00E9673B">
        <w:rPr>
          <w:rFonts w:cs="Courier New"/>
        </w:rPr>
        <w:t>ORB3</w:t>
      </w:r>
      <w:r w:rsidR="00BF26BD" w:rsidRPr="00E9673B">
        <w:rPr>
          <w:rFonts w:cs="Courier New"/>
        </w:rPr>
        <w:t xml:space="preserve"> LM 07C</w:t>
      </w:r>
      <w:r w:rsidR="0077343B" w:rsidRPr="00E9673B">
        <w:rPr>
          <w:rFonts w:cs="Courier New"/>
        </w:rPr>
        <w:t xml:space="preserve"> FLAG INPT RESULTS     </w:t>
      </w:r>
    </w:p>
    <w:p w14:paraId="0F1378EE" w14:textId="3814B0F4" w:rsidR="00D161CD" w:rsidRPr="00E9673B" w:rsidRDefault="00033647" w:rsidP="00943DA2">
      <w:pPr>
        <w:pStyle w:val="DISPLAY-Normalize"/>
        <w:pBdr>
          <w:left w:val="single" w:sz="6" w:space="0" w:color="0000FF"/>
        </w:pBdr>
      </w:pPr>
      <w:r w:rsidRPr="00E9673B">
        <w:rPr>
          <w:rFonts w:cs="Courier New"/>
        </w:rPr>
        <w:t>ORB3</w:t>
      </w:r>
      <w:r w:rsidR="00BF26BD" w:rsidRPr="00E9673B">
        <w:rPr>
          <w:rFonts w:cs="Courier New"/>
        </w:rPr>
        <w:t xml:space="preserve"> LM 07D</w:t>
      </w:r>
      <w:r w:rsidR="0077343B" w:rsidRPr="00E9673B">
        <w:rPr>
          <w:rFonts w:cs="Courier New"/>
        </w:rPr>
        <w:t xml:space="preserve"> FLAG INPT RSLTS PR    </w:t>
      </w:r>
    </w:p>
    <w:p w14:paraId="662458DC" w14:textId="0CD555B0" w:rsidR="00D161CD" w:rsidRPr="00E9673B" w:rsidRDefault="00033647" w:rsidP="00943DA2">
      <w:pPr>
        <w:pStyle w:val="DISPLAY-Normalize"/>
        <w:pBdr>
          <w:left w:val="single" w:sz="6" w:space="0" w:color="0000FF"/>
        </w:pBdr>
      </w:pPr>
      <w:r w:rsidRPr="00E9673B">
        <w:rPr>
          <w:rFonts w:cs="Courier New"/>
        </w:rPr>
        <w:t>ORB3</w:t>
      </w:r>
      <w:r w:rsidR="00BF26BD" w:rsidRPr="00E9673B">
        <w:rPr>
          <w:rFonts w:cs="Courier New"/>
        </w:rPr>
        <w:t xml:space="preserve"> LM 07E</w:t>
      </w:r>
      <w:r w:rsidR="0077343B" w:rsidRPr="00E9673B">
        <w:rPr>
          <w:rFonts w:cs="Courier New"/>
        </w:rPr>
        <w:t xml:space="preserve"> FLAG INPT EXP ORD     </w:t>
      </w:r>
    </w:p>
    <w:p w14:paraId="79F0F181" w14:textId="6F44FAA1" w:rsidR="00D161CD" w:rsidRPr="00E9673B" w:rsidRDefault="00033647" w:rsidP="00943DA2">
      <w:pPr>
        <w:pStyle w:val="DISPLAY-Normalize"/>
        <w:pBdr>
          <w:left w:val="single" w:sz="6" w:space="0" w:color="0000FF"/>
        </w:pBdr>
      </w:pPr>
      <w:r w:rsidRPr="00E9673B">
        <w:rPr>
          <w:rFonts w:cs="Courier New"/>
        </w:rPr>
        <w:t>ORB3</w:t>
      </w:r>
      <w:r w:rsidR="00BF26BD" w:rsidRPr="00E9673B">
        <w:rPr>
          <w:rFonts w:cs="Courier New"/>
        </w:rPr>
        <w:t xml:space="preserve"> LM 07F</w:t>
      </w:r>
      <w:r w:rsidR="0077343B" w:rsidRPr="00E9673B">
        <w:rPr>
          <w:rFonts w:cs="Courier New"/>
        </w:rPr>
        <w:t xml:space="preserve"> FLAG INPT EO PR       </w:t>
      </w:r>
    </w:p>
    <w:p w14:paraId="31E83387" w14:textId="444FED72" w:rsidR="00D161CD" w:rsidRPr="00E9673B" w:rsidRDefault="00033647" w:rsidP="00943DA2">
      <w:pPr>
        <w:pStyle w:val="DISPLAY-Normalize"/>
        <w:pBdr>
          <w:left w:val="single" w:sz="6" w:space="0" w:color="0000FF"/>
        </w:pBdr>
      </w:pPr>
      <w:r w:rsidRPr="00E9673B">
        <w:rPr>
          <w:rFonts w:cs="Courier New"/>
        </w:rPr>
        <w:t>ORB3</w:t>
      </w:r>
      <w:r w:rsidR="00BF26BD" w:rsidRPr="00E9673B">
        <w:rPr>
          <w:rFonts w:cs="Courier New"/>
        </w:rPr>
        <w:t xml:space="preserve"> LM 07G</w:t>
      </w:r>
      <w:r w:rsidR="0077343B" w:rsidRPr="00E9673B">
        <w:rPr>
          <w:rFonts w:cs="Courier New"/>
        </w:rPr>
        <w:t xml:space="preserve"> FLAG OUTPT ORD        </w:t>
      </w:r>
    </w:p>
    <w:p w14:paraId="065BFEB9" w14:textId="49550B1A" w:rsidR="00D161CD" w:rsidRPr="00E9673B" w:rsidRDefault="00033647" w:rsidP="00943DA2">
      <w:pPr>
        <w:pStyle w:val="DISPLAY-Normalize"/>
        <w:pBdr>
          <w:left w:val="single" w:sz="6" w:space="0" w:color="0000FF"/>
        </w:pBdr>
      </w:pPr>
      <w:r w:rsidRPr="00E9673B">
        <w:rPr>
          <w:rFonts w:cs="Courier New"/>
        </w:rPr>
        <w:t>ORB3</w:t>
      </w:r>
      <w:r w:rsidR="00BF26BD" w:rsidRPr="00E9673B">
        <w:rPr>
          <w:rFonts w:cs="Courier New"/>
        </w:rPr>
        <w:t xml:space="preserve"> LM 07H</w:t>
      </w:r>
      <w:r w:rsidR="0077343B" w:rsidRPr="00E9673B">
        <w:rPr>
          <w:rFonts w:cs="Courier New"/>
        </w:rPr>
        <w:t xml:space="preserve"> FLAG OUTPT ORD PR     </w:t>
      </w:r>
    </w:p>
    <w:p w14:paraId="03B29678" w14:textId="5E97B25F" w:rsidR="00BF26BD" w:rsidRPr="00E9673B" w:rsidRDefault="00BF26BD" w:rsidP="00BF26BD">
      <w:pPr>
        <w:pStyle w:val="DISPLAY-Normalize"/>
        <w:pBdr>
          <w:left w:val="single" w:sz="6" w:space="0" w:color="0000FF"/>
        </w:pBdr>
      </w:pPr>
      <w:r w:rsidRPr="00E9673B">
        <w:rPr>
          <w:rFonts w:cs="Courier New"/>
        </w:rPr>
        <w:t>ORB3 LM 07I</w:t>
      </w:r>
      <w:r w:rsidR="0077343B" w:rsidRPr="00E9673B">
        <w:rPr>
          <w:rFonts w:cs="Courier New"/>
        </w:rPr>
        <w:t xml:space="preserve"> FLAG OUTPT RESULTS    </w:t>
      </w:r>
    </w:p>
    <w:p w14:paraId="754319E3" w14:textId="7CA2BCC0" w:rsidR="00BF26BD" w:rsidRPr="00E9673B" w:rsidRDefault="00BF26BD" w:rsidP="00BF26BD">
      <w:pPr>
        <w:pStyle w:val="DISPLAY-Normalize"/>
        <w:pBdr>
          <w:left w:val="single" w:sz="6" w:space="0" w:color="0000FF"/>
        </w:pBdr>
      </w:pPr>
      <w:r w:rsidRPr="00E9673B">
        <w:rPr>
          <w:rFonts w:cs="Courier New"/>
        </w:rPr>
        <w:t>ORB3 LM 07J</w:t>
      </w:r>
      <w:r w:rsidR="0077343B" w:rsidRPr="00E9673B">
        <w:rPr>
          <w:rFonts w:cs="Courier New"/>
        </w:rPr>
        <w:t xml:space="preserve"> FLAG OUTPT RSLT PR    </w:t>
      </w:r>
    </w:p>
    <w:p w14:paraId="2A44FE52" w14:textId="0A301494" w:rsidR="00BF26BD" w:rsidRPr="00E9673B" w:rsidRDefault="00BF26BD" w:rsidP="00BF26BD">
      <w:pPr>
        <w:pStyle w:val="DISPLAY-Normalize"/>
        <w:pBdr>
          <w:left w:val="single" w:sz="6" w:space="0" w:color="0000FF"/>
        </w:pBdr>
      </w:pPr>
      <w:r w:rsidRPr="00E9673B">
        <w:rPr>
          <w:rFonts w:cs="Courier New"/>
        </w:rPr>
        <w:t>ORB3 LM 07K</w:t>
      </w:r>
      <w:r w:rsidR="0077343B" w:rsidRPr="00E9673B">
        <w:rPr>
          <w:rFonts w:cs="Courier New"/>
        </w:rPr>
        <w:t xml:space="preserve"> FLAG OUTPT EXP ORD    </w:t>
      </w:r>
    </w:p>
    <w:p w14:paraId="33DD5626" w14:textId="71922AEF" w:rsidR="00BF26BD" w:rsidRPr="00E9673B" w:rsidRDefault="00BF26BD" w:rsidP="00BF26BD">
      <w:pPr>
        <w:pStyle w:val="DISPLAY-Normalize"/>
        <w:pBdr>
          <w:left w:val="single" w:sz="6" w:space="0" w:color="0000FF"/>
        </w:pBdr>
      </w:pPr>
      <w:r w:rsidRPr="00E9673B">
        <w:rPr>
          <w:rFonts w:cs="Courier New"/>
        </w:rPr>
        <w:t>ORB3 LM 07L</w:t>
      </w:r>
      <w:r w:rsidR="0077343B" w:rsidRPr="00E9673B">
        <w:rPr>
          <w:rFonts w:cs="Courier New"/>
        </w:rPr>
        <w:t xml:space="preserve"> FLAG OUTPT EO PR      </w:t>
      </w:r>
    </w:p>
    <w:p w14:paraId="4D3EB8C9" w14:textId="0F86035F" w:rsidR="00BF26BD" w:rsidRPr="00E9673B" w:rsidRDefault="00BF26BD" w:rsidP="00BF26BD">
      <w:pPr>
        <w:pStyle w:val="DISPLAY-Normalize"/>
        <w:pBdr>
          <w:left w:val="single" w:sz="6" w:space="0" w:color="0000FF"/>
        </w:pBdr>
      </w:pPr>
      <w:r w:rsidRPr="00E9673B">
        <w:rPr>
          <w:rFonts w:cs="Courier New"/>
        </w:rPr>
        <w:t>ORB3 LM 08</w:t>
      </w:r>
      <w:r w:rsidR="0077343B" w:rsidRPr="00E9673B">
        <w:rPr>
          <w:rFonts w:cs="Courier New"/>
        </w:rPr>
        <w:t xml:space="preserve"> ARCHIVE DEL            </w:t>
      </w:r>
    </w:p>
    <w:p w14:paraId="7A43CDB5" w14:textId="233C0065" w:rsidR="00BF26BD" w:rsidRPr="00E9673B" w:rsidRDefault="00BF26BD" w:rsidP="00BF26BD">
      <w:pPr>
        <w:pStyle w:val="DISPLAY-Normalize"/>
        <w:pBdr>
          <w:left w:val="single" w:sz="6" w:space="0" w:color="0000FF"/>
        </w:pBdr>
      </w:pPr>
      <w:r w:rsidRPr="00E9673B">
        <w:rPr>
          <w:rFonts w:cs="Courier New"/>
        </w:rPr>
        <w:t>ORB3 LM 09</w:t>
      </w:r>
      <w:r w:rsidR="008E32E8" w:rsidRPr="00E9673B">
        <w:rPr>
          <w:rFonts w:cs="Courier New"/>
        </w:rPr>
        <w:t xml:space="preserve"> FORWARD NOTIF MENU                                  </w:t>
      </w:r>
    </w:p>
    <w:p w14:paraId="0A5AEFCC" w14:textId="4FE7F4F6" w:rsidR="00BF26BD" w:rsidRPr="00E9673B" w:rsidRDefault="00BF26BD" w:rsidP="00BF26BD">
      <w:pPr>
        <w:pStyle w:val="DISPLAY-Normalize"/>
        <w:pBdr>
          <w:left w:val="single" w:sz="6" w:space="0" w:color="0000FF"/>
        </w:pBdr>
        <w:rPr>
          <w:rFonts w:cs="Courier New"/>
        </w:rPr>
      </w:pPr>
      <w:r w:rsidRPr="00E9673B">
        <w:rPr>
          <w:rFonts w:cs="Courier New"/>
        </w:rPr>
        <w:t>ORB3 LM 09A</w:t>
      </w:r>
      <w:r w:rsidR="008E32E8" w:rsidRPr="00E9673B">
        <w:rPr>
          <w:rFonts w:cs="Courier New"/>
        </w:rPr>
        <w:t xml:space="preserve"> FOR UNP NOT SUP       </w:t>
      </w:r>
    </w:p>
    <w:p w14:paraId="2B84BF73" w14:textId="10AD6C25" w:rsidR="00BF26BD" w:rsidRPr="00E9673B" w:rsidRDefault="00BF26BD" w:rsidP="00BF26BD">
      <w:pPr>
        <w:pStyle w:val="DISPLAY-Normalize"/>
        <w:pBdr>
          <w:left w:val="single" w:sz="6" w:space="0" w:color="0000FF"/>
        </w:pBdr>
      </w:pPr>
      <w:r w:rsidRPr="00E9673B">
        <w:rPr>
          <w:rFonts w:cs="Courier New"/>
        </w:rPr>
        <w:t>ORB3 LM 09B</w:t>
      </w:r>
      <w:r w:rsidR="008E32E8" w:rsidRPr="00E9673B">
        <w:rPr>
          <w:rFonts w:cs="Courier New"/>
        </w:rPr>
        <w:t xml:space="preserve"> FOR UNP NOT SUR       </w:t>
      </w:r>
    </w:p>
    <w:p w14:paraId="091AE6EF" w14:textId="681A74B2" w:rsidR="00BF26BD" w:rsidRPr="00E9673B" w:rsidRDefault="00BF26BD" w:rsidP="00BF26BD">
      <w:pPr>
        <w:pStyle w:val="DISPLAY-Normalize"/>
        <w:pBdr>
          <w:left w:val="single" w:sz="6" w:space="0" w:color="0000FF"/>
        </w:pBdr>
      </w:pPr>
      <w:r w:rsidRPr="00E9673B">
        <w:rPr>
          <w:rFonts w:cs="Courier New"/>
        </w:rPr>
        <w:t>ORB3 LM 09C</w:t>
      </w:r>
      <w:r w:rsidR="008E32E8" w:rsidRPr="00E9673B">
        <w:rPr>
          <w:rFonts w:cs="Courier New"/>
        </w:rPr>
        <w:t xml:space="preserve"> FOR UNP NOT BKR       </w:t>
      </w:r>
    </w:p>
    <w:p w14:paraId="497F59B1" w14:textId="59FBC5C7" w:rsidR="00BF26BD" w:rsidRPr="00E9673B" w:rsidRDefault="00BF26BD" w:rsidP="00BF26BD">
      <w:pPr>
        <w:pStyle w:val="DISPLAY-Normalize"/>
        <w:pBdr>
          <w:left w:val="single" w:sz="6" w:space="0" w:color="0000FF"/>
        </w:pBdr>
      </w:pPr>
      <w:r w:rsidRPr="00E9673B">
        <w:rPr>
          <w:rFonts w:cs="Courier New"/>
        </w:rPr>
        <w:t>ORB3 LM 10</w:t>
      </w:r>
      <w:r w:rsidR="008E32E8" w:rsidRPr="00E9673B">
        <w:rPr>
          <w:rFonts w:cs="Courier New"/>
        </w:rPr>
        <w:t xml:space="preserve"> SET DELAYS MENU                     </w:t>
      </w:r>
      <w:r w:rsidR="000E35CB" w:rsidRPr="00E9673B">
        <w:rPr>
          <w:rFonts w:cs="Courier New"/>
        </w:rPr>
        <w:t xml:space="preserve">       </w:t>
      </w:r>
      <w:r w:rsidR="008E32E8" w:rsidRPr="00E9673B">
        <w:rPr>
          <w:rFonts w:cs="Courier New"/>
        </w:rPr>
        <w:t xml:space="preserve">          </w:t>
      </w:r>
    </w:p>
    <w:p w14:paraId="06D96375" w14:textId="2ADF3976" w:rsidR="00BF26BD" w:rsidRPr="00E9673B" w:rsidRDefault="00BF26BD" w:rsidP="00BF26BD">
      <w:pPr>
        <w:pStyle w:val="DISPLAY-Normalize"/>
        <w:pBdr>
          <w:left w:val="single" w:sz="6" w:space="0" w:color="0000FF"/>
        </w:pBdr>
      </w:pPr>
      <w:r w:rsidRPr="00E9673B">
        <w:rPr>
          <w:rFonts w:cs="Courier New"/>
        </w:rPr>
        <w:t>ORB3 LM 10A</w:t>
      </w:r>
      <w:r w:rsidR="008E32E8" w:rsidRPr="00E9673B">
        <w:rPr>
          <w:rFonts w:cs="Courier New"/>
        </w:rPr>
        <w:t xml:space="preserve"> DELAY UNV ORDERS      </w:t>
      </w:r>
    </w:p>
    <w:p w14:paraId="7DA90E2B" w14:textId="774622C1" w:rsidR="000E35CB" w:rsidRPr="00E9673B" w:rsidRDefault="000E35CB" w:rsidP="00BF26BD">
      <w:pPr>
        <w:pStyle w:val="DISPLAY-Normalize"/>
        <w:pBdr>
          <w:left w:val="single" w:sz="6" w:space="0" w:color="0000FF"/>
        </w:pBdr>
        <w:rPr>
          <w:rFonts w:cs="Courier New"/>
        </w:rPr>
      </w:pPr>
      <w:r w:rsidRPr="00E9673B">
        <w:rPr>
          <w:rFonts w:cs="Courier New"/>
        </w:rPr>
        <w:lastRenderedPageBreak/>
        <w:t xml:space="preserve">ORB3 LM 10B DEL UNV MED ORDERS    </w:t>
      </w:r>
    </w:p>
    <w:p w14:paraId="2D4E1D83" w14:textId="58B0500E" w:rsidR="00BF26BD" w:rsidRPr="00E9673B" w:rsidRDefault="00BF26BD" w:rsidP="00BF26BD">
      <w:pPr>
        <w:pStyle w:val="DISPLAY-Normalize"/>
        <w:pBdr>
          <w:left w:val="single" w:sz="6" w:space="0" w:color="0000FF"/>
        </w:pBdr>
      </w:pPr>
      <w:r w:rsidRPr="00E9673B">
        <w:rPr>
          <w:rFonts w:cs="Courier New"/>
        </w:rPr>
        <w:t>ORB3 LM 11</w:t>
      </w:r>
      <w:r w:rsidR="008E32E8" w:rsidRPr="00E9673B">
        <w:rPr>
          <w:rFonts w:cs="Courier New"/>
        </w:rPr>
        <w:t xml:space="preserve"> FLAG ORD BULLETIN      </w:t>
      </w:r>
    </w:p>
    <w:p w14:paraId="4D2BDAB5" w14:textId="7EFC125B" w:rsidR="00BF26BD" w:rsidRPr="00E9673B" w:rsidRDefault="00BF26BD" w:rsidP="00BF26BD">
      <w:pPr>
        <w:pStyle w:val="DISPLAY-Normalize"/>
        <w:pBdr>
          <w:left w:val="single" w:sz="6" w:space="0" w:color="0000FF"/>
        </w:pBdr>
      </w:pPr>
      <w:r w:rsidRPr="00E9673B">
        <w:rPr>
          <w:rFonts w:cs="Courier New"/>
        </w:rPr>
        <w:t>ORB3 LM 12</w:t>
      </w:r>
      <w:r w:rsidR="008E32E8" w:rsidRPr="00E9673B">
        <w:rPr>
          <w:rFonts w:cs="Courier New"/>
        </w:rPr>
        <w:t xml:space="preserve"> E/D SYSTEM             </w:t>
      </w:r>
    </w:p>
    <w:p w14:paraId="0067A579" w14:textId="27593521" w:rsidR="00BF26BD" w:rsidRPr="00E9673B" w:rsidRDefault="00BF26BD" w:rsidP="00BF26BD">
      <w:pPr>
        <w:pStyle w:val="DISPLAY-Normalize"/>
        <w:pBdr>
          <w:left w:val="single" w:sz="6" w:space="0" w:color="0000FF"/>
        </w:pBdr>
      </w:pPr>
      <w:r w:rsidRPr="00E9673B">
        <w:rPr>
          <w:rFonts w:cs="Courier New"/>
        </w:rPr>
        <w:t>ORB3 ALERT RECIPIENTS</w:t>
      </w:r>
      <w:r w:rsidR="008E32E8" w:rsidRPr="00E9673B">
        <w:rPr>
          <w:rFonts w:cs="Courier New"/>
        </w:rPr>
        <w:t xml:space="preserve">             </w:t>
      </w:r>
    </w:p>
    <w:p w14:paraId="6E297471" w14:textId="2458076F" w:rsidR="00BF26BD" w:rsidRPr="00E9673B" w:rsidRDefault="00BF26BD" w:rsidP="00BF26BD">
      <w:pPr>
        <w:pStyle w:val="DISPLAY-Normalize"/>
        <w:pBdr>
          <w:left w:val="single" w:sz="6" w:space="0" w:color="0000FF"/>
        </w:pBdr>
      </w:pPr>
      <w:r w:rsidRPr="00E9673B">
        <w:rPr>
          <w:rFonts w:cs="Courier New"/>
        </w:rPr>
        <w:t>ORB3 ALERT TRACKING REPORT</w:t>
      </w:r>
      <w:r w:rsidR="008E32E8" w:rsidRPr="00E9673B">
        <w:rPr>
          <w:rFonts w:cs="Courier New"/>
        </w:rPr>
        <w:t xml:space="preserve">        </w:t>
      </w:r>
    </w:p>
    <w:p w14:paraId="38A96658" w14:textId="6021FBFF" w:rsidR="0077343B" w:rsidRPr="00E9673B" w:rsidRDefault="0077343B" w:rsidP="0077343B">
      <w:pPr>
        <w:pStyle w:val="DISPLAY-Normalize"/>
        <w:pBdr>
          <w:left w:val="single" w:sz="6" w:space="0" w:color="0000FF"/>
        </w:pBdr>
      </w:pPr>
      <w:r w:rsidRPr="00E9673B">
        <w:rPr>
          <w:rFonts w:cs="Courier New"/>
        </w:rPr>
        <w:t>ORB3 DETERMINE RECIPIENTS</w:t>
      </w:r>
      <w:r w:rsidR="008E32E8" w:rsidRPr="00E9673B">
        <w:rPr>
          <w:rFonts w:cs="Courier New"/>
        </w:rPr>
        <w:t xml:space="preserve">         </w:t>
      </w:r>
    </w:p>
    <w:p w14:paraId="7EBB05A0" w14:textId="12CD5B34" w:rsidR="00BF26BD" w:rsidRPr="00E9673B" w:rsidRDefault="00BF26BD" w:rsidP="00BF26BD">
      <w:pPr>
        <w:pStyle w:val="DISPLAY-Normalize"/>
        <w:pBdr>
          <w:left w:val="single" w:sz="6" w:space="0" w:color="0000FF"/>
        </w:pBdr>
      </w:pPr>
      <w:r w:rsidRPr="00E9673B">
        <w:rPr>
          <w:rFonts w:cs="Courier New"/>
        </w:rPr>
        <w:t>ORB3 RECIP NOTIFICATIONS</w:t>
      </w:r>
      <w:r w:rsidR="008E32E8" w:rsidRPr="00E9673B">
        <w:rPr>
          <w:rFonts w:cs="Courier New"/>
        </w:rPr>
        <w:t xml:space="preserve">          </w:t>
      </w:r>
    </w:p>
    <w:p w14:paraId="535F76D6" w14:textId="6B308D24" w:rsidR="00BF26BD" w:rsidRDefault="00BF26BD" w:rsidP="00BF26BD">
      <w:pPr>
        <w:pStyle w:val="DISPLAY-Normalize"/>
        <w:pBdr>
          <w:left w:val="single" w:sz="6" w:space="0" w:color="0000FF"/>
        </w:pBdr>
      </w:pPr>
      <w:r w:rsidRPr="00E9673B">
        <w:rPr>
          <w:rFonts w:cs="Courier New"/>
        </w:rPr>
        <w:t>ORB3 LM 14 NOTS FOR USERS</w:t>
      </w:r>
      <w:r w:rsidR="008E32E8" w:rsidRPr="00E9673B">
        <w:rPr>
          <w:rFonts w:cs="Courier New"/>
        </w:rPr>
        <w:t xml:space="preserve">         </w:t>
      </w:r>
    </w:p>
    <w:p w14:paraId="1581D461" w14:textId="1247A054" w:rsidR="005C2DA5" w:rsidRPr="00D81166" w:rsidRDefault="005C2DA5" w:rsidP="00943DA2">
      <w:pPr>
        <w:pStyle w:val="DISPLAY-Normalize"/>
        <w:pBdr>
          <w:left w:val="single" w:sz="6" w:space="0" w:color="0000FF"/>
        </w:pBdr>
      </w:pPr>
      <w:r w:rsidRPr="00D81166">
        <w:t xml:space="preserve">ORCL ORDER REASON                 ORCL PRINT FORMAT                 </w:t>
      </w:r>
    </w:p>
    <w:p w14:paraId="30BD418A" w14:textId="77777777" w:rsidR="005C2DA5" w:rsidRPr="00D81166" w:rsidRDefault="005C2DA5" w:rsidP="00943DA2">
      <w:pPr>
        <w:pStyle w:val="DISPLAY-Normalize"/>
        <w:pBdr>
          <w:left w:val="single" w:sz="6" w:space="0" w:color="0000FF"/>
        </w:pBdr>
      </w:pPr>
      <w:r w:rsidRPr="00D81166">
        <w:t xml:space="preserve">ORCM MENU                         ORCM MGMT                         </w:t>
      </w:r>
    </w:p>
    <w:p w14:paraId="67881CBA" w14:textId="77777777" w:rsidR="005C2DA5" w:rsidRPr="00D81166" w:rsidRDefault="005C2DA5" w:rsidP="00943DA2">
      <w:pPr>
        <w:pStyle w:val="DISPLAY-Normalize"/>
        <w:pBdr>
          <w:left w:val="single" w:sz="6" w:space="0" w:color="0000FF"/>
        </w:pBdr>
      </w:pPr>
      <w:r w:rsidRPr="00D81166">
        <w:t xml:space="preserve">ORCM ORDER SETS                   ORCM ORDERABLES                   </w:t>
      </w:r>
    </w:p>
    <w:p w14:paraId="6BC3045A" w14:textId="77777777" w:rsidR="005C2DA5" w:rsidRPr="00D81166" w:rsidRDefault="005C2DA5" w:rsidP="00943DA2">
      <w:pPr>
        <w:pStyle w:val="DISPLAY-Normalize"/>
        <w:pBdr>
          <w:left w:val="single" w:sz="6" w:space="0" w:color="0000FF"/>
        </w:pBdr>
      </w:pPr>
      <w:r w:rsidRPr="00D81166">
        <w:t xml:space="preserve">ORCM ORDERS                       ORCM PROMPTS                      </w:t>
      </w:r>
    </w:p>
    <w:p w14:paraId="338AE968" w14:textId="77777777" w:rsidR="005C2DA5" w:rsidRPr="00D81166" w:rsidRDefault="005C2DA5" w:rsidP="00943DA2">
      <w:pPr>
        <w:pStyle w:val="DISPLAY-Normalize"/>
        <w:pBdr>
          <w:left w:val="single" w:sz="6" w:space="0" w:color="0000FF"/>
        </w:pBdr>
      </w:pPr>
      <w:r w:rsidRPr="00D81166">
        <w:t xml:space="preserve">ORCM PROTOCOLS                    ORCM QUICK ORDERS                 </w:t>
      </w:r>
    </w:p>
    <w:p w14:paraId="7329063B" w14:textId="77777777" w:rsidR="005C2DA5" w:rsidRPr="00D81166" w:rsidRDefault="005C2DA5" w:rsidP="00943DA2">
      <w:pPr>
        <w:pStyle w:val="DISPLAY-Normalize"/>
        <w:pBdr>
          <w:left w:val="single" w:sz="6" w:space="0" w:color="0000FF"/>
        </w:pBdr>
      </w:pPr>
      <w:r w:rsidRPr="00D81166">
        <w:t xml:space="preserve">ORDERS MENU                       ORE KEY CHECK                     </w:t>
      </w:r>
    </w:p>
    <w:p w14:paraId="07E10245" w14:textId="77777777" w:rsidR="005C2DA5" w:rsidRPr="00D81166" w:rsidRDefault="005C2DA5" w:rsidP="00943DA2">
      <w:pPr>
        <w:pStyle w:val="DISPLAY-Normalize"/>
        <w:pBdr>
          <w:left w:val="single" w:sz="6" w:space="0" w:color="0000FF"/>
        </w:pBdr>
      </w:pPr>
      <w:r w:rsidRPr="00D81166">
        <w:t xml:space="preserve">ORE LAB ORDER CHECKS              ORE LAB ORDERS CHECK 100=&gt;69      </w:t>
      </w:r>
    </w:p>
    <w:p w14:paraId="5E20B5DB" w14:textId="77777777" w:rsidR="005C2DA5" w:rsidRPr="00D81166" w:rsidRDefault="005C2DA5" w:rsidP="00943DA2">
      <w:pPr>
        <w:pStyle w:val="DISPLAY-Normalize"/>
        <w:pBdr>
          <w:left w:val="single" w:sz="6" w:space="0" w:color="0000FF"/>
        </w:pBdr>
      </w:pPr>
      <w:r w:rsidRPr="00D81166">
        <w:t xml:space="preserve">ORE LAB ORDERS CHECK 69=&gt;100      ORE MGR                           </w:t>
      </w:r>
    </w:p>
    <w:p w14:paraId="27ED7385" w14:textId="77777777" w:rsidR="005C2DA5" w:rsidRPr="00D81166" w:rsidRDefault="005C2DA5" w:rsidP="00943DA2">
      <w:pPr>
        <w:pStyle w:val="DISPLAY-Normalize"/>
        <w:pBdr>
          <w:left w:val="single" w:sz="6" w:space="0" w:color="0000FF"/>
        </w:pBdr>
      </w:pPr>
      <w:r w:rsidRPr="00D81166">
        <w:t xml:space="preserve">ORK CLINICAL DANGER LEVEL         ORK CT LIMIT HT                   </w:t>
      </w:r>
    </w:p>
    <w:p w14:paraId="5B756A70" w14:textId="77777777" w:rsidR="005C2DA5" w:rsidRPr="00D81166" w:rsidRDefault="005C2DA5" w:rsidP="00943DA2">
      <w:pPr>
        <w:pStyle w:val="DISPLAY-Normalize"/>
        <w:pBdr>
          <w:left w:val="single" w:sz="6" w:space="0" w:color="0000FF"/>
        </w:pBdr>
      </w:pPr>
      <w:r w:rsidRPr="00D81166">
        <w:t xml:space="preserve">ORK CT LIMIT WT                   ORK DEBUG ENABLE/DISABLE          </w:t>
      </w:r>
    </w:p>
    <w:p w14:paraId="42814293" w14:textId="77777777" w:rsidR="005C2DA5" w:rsidRPr="00D81166" w:rsidRDefault="005C2DA5" w:rsidP="00943DA2">
      <w:pPr>
        <w:pStyle w:val="DISPLAY-Normalize"/>
        <w:pBdr>
          <w:left w:val="single" w:sz="6" w:space="0" w:color="0000FF"/>
        </w:pBdr>
      </w:pPr>
      <w:r w:rsidRPr="00D81166">
        <w:t xml:space="preserve">ORK DUP ORDER RANGE LAB           ORK DUP ORDER RANGE OI            </w:t>
      </w:r>
    </w:p>
    <w:p w14:paraId="73E3CCDA" w14:textId="77777777" w:rsidR="005C2DA5" w:rsidRPr="00D81166" w:rsidRDefault="005C2DA5" w:rsidP="00943DA2">
      <w:pPr>
        <w:pStyle w:val="DISPLAY-Normalize"/>
        <w:pBdr>
          <w:left w:val="single" w:sz="6" w:space="0" w:color="0000FF"/>
        </w:pBdr>
      </w:pPr>
      <w:r w:rsidRPr="00D81166">
        <w:t xml:space="preserve">ORK DUP ORDER RANGE RADIOLOGY     ORK MRI LIMIT HT                  </w:t>
      </w:r>
    </w:p>
    <w:p w14:paraId="0536C408" w14:textId="77777777" w:rsidR="005C2DA5" w:rsidRPr="00D81166" w:rsidRDefault="005C2DA5" w:rsidP="00943DA2">
      <w:pPr>
        <w:pStyle w:val="DISPLAY-Normalize"/>
        <w:pBdr>
          <w:left w:val="single" w:sz="6" w:space="0" w:color="0000FF"/>
        </w:pBdr>
      </w:pPr>
      <w:r w:rsidRPr="00D81166">
        <w:t xml:space="preserve">ORK MRI LIMIT WT                  ORK ORDER CHK MGMT MENU           </w:t>
      </w:r>
    </w:p>
    <w:p w14:paraId="210B0BB3" w14:textId="77777777" w:rsidR="005C2DA5" w:rsidRPr="00D81166" w:rsidRDefault="005C2DA5" w:rsidP="00943DA2">
      <w:pPr>
        <w:pStyle w:val="DISPLAY-Normalize"/>
        <w:pBdr>
          <w:left w:val="single" w:sz="6" w:space="0" w:color="0000FF"/>
        </w:pBdr>
      </w:pPr>
      <w:r w:rsidRPr="00D81166">
        <w:t xml:space="preserve">ORK ORDER CHK RECIP MENU          ORK PROCESSING FLAG               </w:t>
      </w:r>
    </w:p>
    <w:p w14:paraId="3FCC8C9F" w14:textId="77777777" w:rsidR="005C2DA5" w:rsidRPr="00D81166" w:rsidRDefault="005C2DA5" w:rsidP="00943DA2">
      <w:pPr>
        <w:pStyle w:val="DISPLAY-Normalize"/>
        <w:pBdr>
          <w:left w:val="single" w:sz="6" w:space="0" w:color="0000FF"/>
        </w:pBdr>
      </w:pPr>
      <w:r w:rsidRPr="00D81166">
        <w:t xml:space="preserve">ORK REC PROCESSING FLAG           ORK REC RECIP ORDER CHECKS        </w:t>
      </w:r>
    </w:p>
    <w:p w14:paraId="253B8B40" w14:textId="77777777" w:rsidR="005C2DA5" w:rsidRPr="00D81166" w:rsidRDefault="005C2DA5" w:rsidP="00943DA2">
      <w:pPr>
        <w:pStyle w:val="DISPLAY-Normalize"/>
        <w:pBdr>
          <w:left w:val="single" w:sz="6" w:space="0" w:color="0000FF"/>
        </w:pBdr>
      </w:pPr>
      <w:r w:rsidRPr="00D81166">
        <w:t xml:space="preserve">ORK RECIP ORDER CHECKS            ORK SYSTEM ENABLE/DISABLE         </w:t>
      </w:r>
    </w:p>
    <w:p w14:paraId="7859E7C5" w14:textId="77777777" w:rsidR="005C2DA5" w:rsidRPr="00D81166" w:rsidRDefault="005C2DA5" w:rsidP="00943DA2">
      <w:pPr>
        <w:pStyle w:val="DISPLAY-Normalize"/>
        <w:pBdr>
          <w:left w:val="single" w:sz="6" w:space="0" w:color="0000FF"/>
        </w:pBdr>
      </w:pPr>
      <w:r w:rsidRPr="00D81166">
        <w:t xml:space="preserve">ORLP ADD CLINIC                   ORLP ADD LIST                     </w:t>
      </w:r>
    </w:p>
    <w:p w14:paraId="2C1D6262" w14:textId="77777777" w:rsidR="005C2DA5" w:rsidRPr="00D81166" w:rsidRDefault="005C2DA5" w:rsidP="00943DA2">
      <w:pPr>
        <w:pStyle w:val="DISPLAY-Normalize"/>
        <w:pBdr>
          <w:left w:val="single" w:sz="6" w:space="0" w:color="0000FF"/>
        </w:pBdr>
      </w:pPr>
      <w:r w:rsidRPr="00D81166">
        <w:t xml:space="preserve">ORLP ADD MENU                     ORLP ADD ONE                      </w:t>
      </w:r>
    </w:p>
    <w:p w14:paraId="7E542024" w14:textId="77777777" w:rsidR="005C2DA5" w:rsidRPr="00D81166" w:rsidRDefault="005C2DA5" w:rsidP="00943DA2">
      <w:pPr>
        <w:pStyle w:val="DISPLAY-Normalize"/>
        <w:pBdr>
          <w:left w:val="single" w:sz="6" w:space="0" w:color="0000FF"/>
        </w:pBdr>
      </w:pPr>
      <w:r w:rsidRPr="00D81166">
        <w:t xml:space="preserve">ORLP ADD PROVIDER                 ORLP ADD SPECIALTY                </w:t>
      </w:r>
    </w:p>
    <w:p w14:paraId="7C61FD69" w14:textId="77777777" w:rsidR="005C2DA5" w:rsidRPr="00D81166" w:rsidRDefault="005C2DA5" w:rsidP="00943DA2">
      <w:pPr>
        <w:pStyle w:val="DISPLAY-Normalize"/>
        <w:pBdr>
          <w:left w:val="single" w:sz="6" w:space="0" w:color="0000FF"/>
        </w:pBdr>
      </w:pPr>
      <w:r w:rsidRPr="00D81166">
        <w:t xml:space="preserve">ORLP ADD WARD                     ORLP CLEAR                        </w:t>
      </w:r>
    </w:p>
    <w:p w14:paraId="56439A8E" w14:textId="77777777" w:rsidR="005C2DA5" w:rsidRPr="00D81166" w:rsidRDefault="005C2DA5" w:rsidP="00943DA2">
      <w:pPr>
        <w:pStyle w:val="DISPLAY-Normalize"/>
        <w:pBdr>
          <w:left w:val="single" w:sz="6" w:space="0" w:color="0000FF"/>
        </w:pBdr>
      </w:pPr>
      <w:r w:rsidRPr="00D81166">
        <w:t xml:space="preserve">ORLP DELETE                       ORLP DELETE PATIENT               </w:t>
      </w:r>
    </w:p>
    <w:p w14:paraId="7A8D2BB3" w14:textId="77777777" w:rsidR="005C2DA5" w:rsidRPr="00D81166" w:rsidRDefault="005C2DA5" w:rsidP="00943DA2">
      <w:pPr>
        <w:pStyle w:val="DISPLAY-Normalize"/>
        <w:pBdr>
          <w:left w:val="single" w:sz="6" w:space="0" w:color="0000FF"/>
        </w:pBdr>
      </w:pPr>
      <w:r w:rsidRPr="00D81166">
        <w:t xml:space="preserve">ORLP EXAMINE/PRINT                ORLP LIST                         </w:t>
      </w:r>
    </w:p>
    <w:p w14:paraId="14D2645F" w14:textId="77777777" w:rsidR="005C2DA5" w:rsidRPr="00D81166" w:rsidRDefault="005C2DA5" w:rsidP="00943DA2">
      <w:pPr>
        <w:pStyle w:val="DISPLAY-Normalize"/>
        <w:pBdr>
          <w:left w:val="single" w:sz="6" w:space="0" w:color="0000FF"/>
        </w:pBdr>
      </w:pPr>
      <w:r w:rsidRPr="00D81166">
        <w:t xml:space="preserve">ORLP LOAD                         ORLP MENU                         </w:t>
      </w:r>
    </w:p>
    <w:p w14:paraId="66614B2E" w14:textId="77777777" w:rsidR="005C2DA5" w:rsidRPr="00D81166" w:rsidRDefault="005C2DA5" w:rsidP="00943DA2">
      <w:pPr>
        <w:pStyle w:val="DISPLAY-Normalize"/>
        <w:pBdr>
          <w:left w:val="single" w:sz="6" w:space="0" w:color="0000FF"/>
        </w:pBdr>
      </w:pPr>
      <w:r w:rsidRPr="00D81166">
        <w:t xml:space="preserve">ORLP MERGE                        ORLP PATIENT LIST MGMT            </w:t>
      </w:r>
    </w:p>
    <w:p w14:paraId="3D8E062B" w14:textId="77777777" w:rsidR="005C2DA5" w:rsidRPr="00D81166" w:rsidRDefault="005C2DA5">
      <w:pPr>
        <w:pStyle w:val="normalize"/>
        <w:rPr>
          <w:b/>
          <w:bCs/>
          <w:i/>
          <w:iCs/>
        </w:rPr>
      </w:pPr>
      <w:r w:rsidRPr="00D81166">
        <w:br w:type="page"/>
      </w:r>
      <w:r w:rsidRPr="00D81166">
        <w:rPr>
          <w:b/>
          <w:bCs/>
          <w:i/>
          <w:iCs/>
        </w:rPr>
        <w:lastRenderedPageBreak/>
        <w:t>Options, cont'd</w:t>
      </w:r>
    </w:p>
    <w:p w14:paraId="0C8F6D07" w14:textId="77777777" w:rsidR="005C2DA5" w:rsidRPr="00D81166" w:rsidRDefault="005C2DA5">
      <w:pPr>
        <w:pStyle w:val="DISPLAY-Normalize"/>
      </w:pPr>
      <w:r w:rsidRPr="00D81166">
        <w:t xml:space="preserve">ORLP TEAM ADD                     ORLP TEAM DELETE                  </w:t>
      </w:r>
    </w:p>
    <w:p w14:paraId="75564B01" w14:textId="77777777" w:rsidR="005C2DA5" w:rsidRPr="00D81166" w:rsidRDefault="005C2DA5">
      <w:pPr>
        <w:pStyle w:val="DISPLAY-Normalize"/>
      </w:pPr>
      <w:r w:rsidRPr="00D81166">
        <w:t xml:space="preserve">ORLP TEAM DELETE AUTOLINKS        ORLP TEAM DELETE PATIENTS   </w:t>
      </w:r>
    </w:p>
    <w:p w14:paraId="0A885EAD" w14:textId="77777777" w:rsidR="005C2DA5" w:rsidRPr="00D81166" w:rsidRDefault="005C2DA5">
      <w:pPr>
        <w:pStyle w:val="DISPLAY-Normalize"/>
      </w:pPr>
      <w:r w:rsidRPr="00D81166">
        <w:t xml:space="preserve">ORLP TEAM DELETE USERS            ORLP TEAM MENU                    </w:t>
      </w:r>
    </w:p>
    <w:p w14:paraId="2CA4C952" w14:textId="77777777" w:rsidR="005C2DA5" w:rsidRPr="00D81166" w:rsidRDefault="005C2DA5">
      <w:pPr>
        <w:pStyle w:val="DISPLAY-Normalize"/>
      </w:pPr>
      <w:r w:rsidRPr="00D81166">
        <w:t xml:space="preserve">ORLP3M DEFAULT CLINIC FRIDAY      ORLP3M DEFAULT CLINIC MONDAY      </w:t>
      </w:r>
    </w:p>
    <w:p w14:paraId="48CC2AA7" w14:textId="77777777" w:rsidR="005C2DA5" w:rsidRPr="00D81166" w:rsidRDefault="005C2DA5">
      <w:pPr>
        <w:pStyle w:val="DISPLAY-Normalize"/>
      </w:pPr>
      <w:r w:rsidRPr="00D81166">
        <w:t xml:space="preserve">ORLP3M DEFAULT CLINIC SATURDAY    ORLP3M DEFAULT CLINIC START DT    </w:t>
      </w:r>
    </w:p>
    <w:p w14:paraId="5B8D16AB" w14:textId="77777777" w:rsidR="005C2DA5" w:rsidRPr="00D81166" w:rsidRDefault="005C2DA5">
      <w:pPr>
        <w:pStyle w:val="DISPLAY-Normalize"/>
      </w:pPr>
      <w:r w:rsidRPr="00D81166">
        <w:t xml:space="preserve">ORLP3M DEFAULT CLINIC STOP DT     ORLP3M DEFAULT CLINIC SUNDAY      </w:t>
      </w:r>
    </w:p>
    <w:p w14:paraId="4EAB7B55" w14:textId="77777777" w:rsidR="005C2DA5" w:rsidRPr="00D81166" w:rsidRDefault="005C2DA5">
      <w:pPr>
        <w:pStyle w:val="DISPLAY-Normalize"/>
      </w:pPr>
      <w:r w:rsidRPr="00D81166">
        <w:t xml:space="preserve">ORLP3M DEFAULT CLINIC THURSDAY    ORLP3M DEFAULT CLINIC TUESDAY     </w:t>
      </w:r>
    </w:p>
    <w:p w14:paraId="23A74439" w14:textId="77777777" w:rsidR="005C2DA5" w:rsidRPr="00D81166" w:rsidRDefault="005C2DA5">
      <w:pPr>
        <w:pStyle w:val="DISPLAY-Normalize"/>
      </w:pPr>
      <w:r w:rsidRPr="00D81166">
        <w:t xml:space="preserve">ORLP3M DEFAULT CLINIC WEDNESDA    ORLP3M DEFAULT LIST ORDER         </w:t>
      </w:r>
    </w:p>
    <w:p w14:paraId="62F0F81A" w14:textId="77777777" w:rsidR="005C2DA5" w:rsidRPr="00D81166" w:rsidRDefault="005C2DA5">
      <w:pPr>
        <w:pStyle w:val="DISPLAY-Normalize"/>
      </w:pPr>
      <w:r w:rsidRPr="00D81166">
        <w:t xml:space="preserve">ORLP3M DEFAULT LIST SOURCE        ORLP3M DEFAULT MGR MENU           </w:t>
      </w:r>
    </w:p>
    <w:p w14:paraId="516ADC87" w14:textId="77777777" w:rsidR="005C2DA5" w:rsidRPr="00D81166" w:rsidRDefault="005C2DA5">
      <w:pPr>
        <w:pStyle w:val="DISPLAY-Normalize"/>
      </w:pPr>
      <w:r w:rsidRPr="00D81166">
        <w:t xml:space="preserve">ORLP3M DEFAULT PROVIDER           ORLP3M DEFAULT SPECIALTY          </w:t>
      </w:r>
    </w:p>
    <w:p w14:paraId="0B9B1424" w14:textId="77777777" w:rsidR="005C2DA5" w:rsidRPr="00D81166" w:rsidRDefault="005C2DA5">
      <w:pPr>
        <w:pStyle w:val="DISPLAY-Normalize"/>
      </w:pPr>
      <w:r w:rsidRPr="00D81166">
        <w:t xml:space="preserve">ORLP3M DEFAULT TEAM               ORLP3M DEFAULT WARD               </w:t>
      </w:r>
    </w:p>
    <w:p w14:paraId="57606E89" w14:textId="77777777" w:rsidR="005C2DA5" w:rsidRPr="00D81166" w:rsidRDefault="005C2DA5">
      <w:pPr>
        <w:pStyle w:val="DISPLAY-Normalize"/>
      </w:pPr>
      <w:r w:rsidRPr="00D81166">
        <w:t xml:space="preserve">ORLP3M DISPLAY LIST SOURCE        ORLP3M USER PTS VIA TEAMS         </w:t>
      </w:r>
    </w:p>
    <w:p w14:paraId="297D6639" w14:textId="77777777" w:rsidR="005C2DA5" w:rsidRPr="00D81166" w:rsidRDefault="005C2DA5">
      <w:pPr>
        <w:pStyle w:val="DISPLAY-Normalize"/>
      </w:pPr>
      <w:r w:rsidRPr="00D81166">
        <w:t xml:space="preserve">ORLP3M USER TEAMS                 ORLP3U DEFAULT CLINIC FRIDAY      </w:t>
      </w:r>
    </w:p>
    <w:p w14:paraId="4AC75420" w14:textId="77777777" w:rsidR="005C2DA5" w:rsidRPr="00D81166" w:rsidRDefault="005C2DA5">
      <w:pPr>
        <w:pStyle w:val="DISPLAY-Normalize"/>
      </w:pPr>
      <w:r w:rsidRPr="00D81166">
        <w:t xml:space="preserve">ORLP3U DEFAULT CLINIC MONDAY      ORLP3U DEFAULT CLINIC SATURDAY    </w:t>
      </w:r>
    </w:p>
    <w:p w14:paraId="5BF32B09" w14:textId="77777777" w:rsidR="005C2DA5" w:rsidRPr="00D81166" w:rsidRDefault="005C2DA5">
      <w:pPr>
        <w:pStyle w:val="DISPLAY-Normalize"/>
      </w:pPr>
      <w:r w:rsidRPr="00D81166">
        <w:t xml:space="preserve">ORLP3U DEFAULT CLINIC START DT    ORLP3U DEFAULT CLINIC STOP DT     </w:t>
      </w:r>
    </w:p>
    <w:p w14:paraId="1AC6E930" w14:textId="77777777" w:rsidR="005C2DA5" w:rsidRPr="00D81166" w:rsidRDefault="005C2DA5">
      <w:pPr>
        <w:pStyle w:val="DISPLAY-Normalize"/>
      </w:pPr>
      <w:r w:rsidRPr="00D81166">
        <w:t xml:space="preserve">ORLP3U DEFAULT CLINIC SUNDAY      ORLP3U DEFAULT CLINIC THURSDAY    </w:t>
      </w:r>
    </w:p>
    <w:p w14:paraId="5BECA603" w14:textId="77777777" w:rsidR="005C2DA5" w:rsidRPr="00D81166" w:rsidRDefault="005C2DA5">
      <w:pPr>
        <w:pStyle w:val="DISPLAY-Normalize"/>
      </w:pPr>
      <w:r w:rsidRPr="00D81166">
        <w:t xml:space="preserve">ORLP3U DEFAULT CLINIC TUESDAY     ORLP3U DEFAULT CLINIC WED         </w:t>
      </w:r>
    </w:p>
    <w:p w14:paraId="20A9972F" w14:textId="77777777" w:rsidR="005C2DA5" w:rsidRPr="00D81166" w:rsidRDefault="005C2DA5">
      <w:pPr>
        <w:pStyle w:val="DISPLAY-Normalize"/>
      </w:pPr>
      <w:r w:rsidRPr="00D81166">
        <w:t xml:space="preserve">ORLP3U DEFAULT LIST ORDER         ORLP3U DEFAULT LIST SOURCE        </w:t>
      </w:r>
    </w:p>
    <w:p w14:paraId="2519B49A" w14:textId="77777777" w:rsidR="005C2DA5" w:rsidRPr="00D81166" w:rsidRDefault="005C2DA5">
      <w:pPr>
        <w:pStyle w:val="DISPLAY-Normalize"/>
      </w:pPr>
      <w:r w:rsidRPr="00D81166">
        <w:t xml:space="preserve">ORLP3U DEFAULT PROVIDER           ORLP3U DEFAULT SPECIALTY          </w:t>
      </w:r>
    </w:p>
    <w:p w14:paraId="66323935" w14:textId="77777777" w:rsidR="005C2DA5" w:rsidRPr="00D81166" w:rsidRDefault="005C2DA5">
      <w:pPr>
        <w:pStyle w:val="DISPLAY-Normalize"/>
      </w:pPr>
      <w:r w:rsidRPr="00D81166">
        <w:t xml:space="preserve">ORLP3U DEFAULT TEAM               ORLP3U DEFAULT USER MENU          </w:t>
      </w:r>
    </w:p>
    <w:p w14:paraId="2FC9881D" w14:textId="77777777" w:rsidR="005C2DA5" w:rsidRPr="00D81166" w:rsidRDefault="005C2DA5">
      <w:pPr>
        <w:pStyle w:val="DISPLAY-Normalize"/>
      </w:pPr>
      <w:r w:rsidRPr="00D81166">
        <w:t xml:space="preserve">ORLP3U DEFAULT WARD               ORLP3U DISPLAY LIST SOURCE        </w:t>
      </w:r>
    </w:p>
    <w:p w14:paraId="61777C8D" w14:textId="77777777" w:rsidR="005C2DA5" w:rsidRPr="00D81166" w:rsidRDefault="005C2DA5">
      <w:pPr>
        <w:pStyle w:val="DISPLAY-Normalize"/>
      </w:pPr>
      <w:r w:rsidRPr="00D81166">
        <w:t xml:space="preserve">ORLP3U USER PTS VIA TEAMS         ORLP3U USER TEAMS                 </w:t>
      </w:r>
    </w:p>
    <w:p w14:paraId="3FF21A05" w14:textId="77777777" w:rsidR="005C2DA5" w:rsidRPr="00D81166" w:rsidRDefault="005C2DA5">
      <w:pPr>
        <w:pStyle w:val="DISPLAY-Normalize"/>
      </w:pPr>
      <w:r w:rsidRPr="00D81166">
        <w:t xml:space="preserve">ORMGR                             ORPO MENU                         </w:t>
      </w:r>
    </w:p>
    <w:p w14:paraId="45DD01C4" w14:textId="77777777" w:rsidR="005C2DA5" w:rsidRPr="00D81166" w:rsidRDefault="005C2DA5">
      <w:pPr>
        <w:pStyle w:val="DISPLAY-Normalize"/>
      </w:pPr>
      <w:r w:rsidRPr="00D81166">
        <w:t xml:space="preserve">ORQ SEARCH RANGE A USER PARAM     ORQ SEARCH RANGE DIVISION PAR     </w:t>
      </w:r>
    </w:p>
    <w:p w14:paraId="4A998EC6" w14:textId="77777777" w:rsidR="005C2DA5" w:rsidRPr="00D81166" w:rsidRDefault="005C2DA5">
      <w:pPr>
        <w:pStyle w:val="DISPLAY-Normalize"/>
      </w:pPr>
      <w:r w:rsidRPr="00D81166">
        <w:t xml:space="preserve">ORQ SEARCH RANGE LOCATION PAR     ORQ SEARCH RANGE MGR MENU         </w:t>
      </w:r>
    </w:p>
    <w:p w14:paraId="00072237" w14:textId="77777777" w:rsidR="005C2DA5" w:rsidRPr="00D81166" w:rsidRDefault="005C2DA5">
      <w:pPr>
        <w:pStyle w:val="DISPLAY-Normalize"/>
      </w:pPr>
      <w:r w:rsidRPr="00D81166">
        <w:t xml:space="preserve">ORQ SEARCH RANGE SERVICE PARAM    ORQ SEARCH RANGE SYSTEM PARAM     </w:t>
      </w:r>
    </w:p>
    <w:p w14:paraId="2CB85B1E" w14:textId="77777777" w:rsidR="005C2DA5" w:rsidRPr="00D81166" w:rsidRDefault="005C2DA5">
      <w:pPr>
        <w:pStyle w:val="DISPLAY-Normalize"/>
      </w:pPr>
      <w:r w:rsidRPr="00D81166">
        <w:t xml:space="preserve">ORQ SEARCH RANGE USER PARAM       ORS HEALTH SUMMARY                </w:t>
      </w:r>
    </w:p>
    <w:p w14:paraId="378C5E26" w14:textId="77777777" w:rsidR="005C2DA5" w:rsidRPr="00D81166" w:rsidRDefault="005C2DA5">
      <w:pPr>
        <w:pStyle w:val="DISPLAY-Normalize"/>
      </w:pPr>
      <w:r w:rsidRPr="00D81166">
        <w:t xml:space="preserve">ORTASK 24HR CHART COPIES          ORTASK 24HR SUMMARY               </w:t>
      </w:r>
    </w:p>
    <w:p w14:paraId="1F04AD86" w14:textId="77777777" w:rsidR="005C2DA5" w:rsidRPr="00D81166" w:rsidRDefault="005C2DA5">
      <w:pPr>
        <w:pStyle w:val="DISPLAY-Normalize"/>
      </w:pPr>
      <w:r w:rsidRPr="00D81166">
        <w:t xml:space="preserve">ORTASK NICHT E                    ORTASK PURGE                      </w:t>
      </w:r>
    </w:p>
    <w:p w14:paraId="1181BFBB" w14:textId="77777777" w:rsidR="005C2DA5" w:rsidRPr="00D81166" w:rsidRDefault="005C2DA5">
      <w:pPr>
        <w:pStyle w:val="DISPLAY-Normalize"/>
      </w:pPr>
      <w:r w:rsidRPr="00D81166">
        <w:t xml:space="preserve">ORW HEALTH SUMMARY TYPES          ORW PARAM GUI                     </w:t>
      </w:r>
    </w:p>
    <w:p w14:paraId="39A51870" w14:textId="77777777" w:rsidR="005C2DA5" w:rsidRPr="00D81166" w:rsidRDefault="005C2DA5">
      <w:pPr>
        <w:pStyle w:val="DISPLAY-Normalize"/>
      </w:pPr>
      <w:r w:rsidRPr="00D81166">
        <w:t xml:space="preserve">ORW TOOL MENU ITEMS               </w:t>
      </w:r>
    </w:p>
    <w:p w14:paraId="0DA760AD" w14:textId="77777777" w:rsidR="005C2DA5" w:rsidRPr="00D81166" w:rsidRDefault="005C2DA5">
      <w:pPr>
        <w:pStyle w:val="normalize"/>
      </w:pPr>
    </w:p>
    <w:p w14:paraId="6934741C" w14:textId="77777777" w:rsidR="005C2DA5" w:rsidRPr="00D81166" w:rsidRDefault="005C2DA5">
      <w:pPr>
        <w:pStyle w:val="CPRSH2"/>
      </w:pPr>
      <w:r w:rsidRPr="00D81166">
        <w:br w:type="page"/>
      </w:r>
      <w:bookmarkStart w:id="152" w:name="_Toc535912358"/>
      <w:bookmarkStart w:id="153" w:name="_Toc19626825"/>
      <w:r w:rsidRPr="00D81166">
        <w:lastRenderedPageBreak/>
        <w:t>Menu Assignment</w:t>
      </w:r>
      <w:bookmarkEnd w:id="152"/>
      <w:bookmarkEnd w:id="153"/>
      <w:r w:rsidRPr="00D81166">
        <w:fldChar w:fldCharType="begin"/>
      </w:r>
      <w:r w:rsidRPr="00D81166">
        <w:instrText>xe "Menu Assignment"</w:instrText>
      </w:r>
      <w:r w:rsidRPr="00D81166">
        <w:fldChar w:fldCharType="end"/>
      </w:r>
    </w:p>
    <w:p w14:paraId="1C5736E8" w14:textId="77777777" w:rsidR="005C2DA5" w:rsidRPr="00D81166" w:rsidRDefault="005C2DA5">
      <w:pPr>
        <w:pStyle w:val="CPRSH3"/>
        <w:rPr>
          <w:lang w:val="fr-FR"/>
        </w:rPr>
      </w:pPr>
      <w:bookmarkStart w:id="154" w:name="_Toc425067827"/>
      <w:bookmarkStart w:id="155" w:name="_Toc535912359"/>
      <w:bookmarkStart w:id="156" w:name="_Toc19626826"/>
      <w:r w:rsidRPr="00D81166">
        <w:rPr>
          <w:lang w:val="fr-FR"/>
        </w:rPr>
        <w:t>CPRS Manager Menu [ORMGR MENU]</w:t>
      </w:r>
      <w:bookmarkEnd w:id="154"/>
      <w:bookmarkEnd w:id="155"/>
      <w:bookmarkEnd w:id="156"/>
      <w:r w:rsidRPr="00D81166">
        <w:fldChar w:fldCharType="begin"/>
      </w:r>
      <w:r w:rsidRPr="00D81166">
        <w:rPr>
          <w:lang w:val="fr-FR"/>
        </w:rPr>
        <w:instrText>xe "CPRS Manager Menu"</w:instrText>
      </w:r>
      <w:r w:rsidRPr="00D81166">
        <w:fldChar w:fldCharType="end"/>
      </w:r>
    </w:p>
    <w:p w14:paraId="58E228DD" w14:textId="77777777" w:rsidR="005C2DA5" w:rsidRPr="00D81166" w:rsidRDefault="005C2DA5">
      <w:pPr>
        <w:pStyle w:val="CPRScapture"/>
      </w:pPr>
      <w:r w:rsidRPr="00D81166">
        <w:rPr>
          <w:lang w:val="fr-FR"/>
        </w:rPr>
        <w:t xml:space="preserve">   </w:t>
      </w:r>
      <w:r w:rsidRPr="00D81166">
        <w:t>CL  Clinician Menu ...</w:t>
      </w:r>
    </w:p>
    <w:p w14:paraId="7746842B" w14:textId="77777777" w:rsidR="005C2DA5" w:rsidRPr="00D81166" w:rsidRDefault="005C2DA5">
      <w:pPr>
        <w:pStyle w:val="CPRScapture"/>
      </w:pPr>
      <w:r w:rsidRPr="00D81166">
        <w:t xml:space="preserve">   NM  Nurse Menu ...</w:t>
      </w:r>
    </w:p>
    <w:p w14:paraId="67495650" w14:textId="77777777" w:rsidR="005C2DA5" w:rsidRPr="00D81166" w:rsidRDefault="005C2DA5">
      <w:pPr>
        <w:pStyle w:val="CPRScapture"/>
      </w:pPr>
      <w:r w:rsidRPr="00D81166">
        <w:t xml:space="preserve">   WC  Ward Clerk Menu ...</w:t>
      </w:r>
    </w:p>
    <w:p w14:paraId="03811C19" w14:textId="77777777" w:rsidR="005C2DA5" w:rsidRPr="00D81166" w:rsidRDefault="005C2DA5">
      <w:pPr>
        <w:pStyle w:val="CPRScapture"/>
      </w:pPr>
      <w:r w:rsidRPr="00D81166">
        <w:t xml:space="preserve">   PE  CPRS Configuration Menu (Clin Coord)</w:t>
      </w:r>
    </w:p>
    <w:p w14:paraId="0B1FA72E" w14:textId="77777777" w:rsidR="005C2DA5" w:rsidRPr="00D81166" w:rsidRDefault="005C2DA5">
      <w:pPr>
        <w:pStyle w:val="CPRScapture"/>
      </w:pPr>
      <w:r w:rsidRPr="00D81166">
        <w:t xml:space="preserve">   IR  CPRS Configuration Menu (IRM)</w:t>
      </w:r>
    </w:p>
    <w:p w14:paraId="585D36BF" w14:textId="77777777" w:rsidR="005C2DA5" w:rsidRPr="00D81166" w:rsidRDefault="005C2DA5">
      <w:pPr>
        <w:pStyle w:val="CPRSH3Body"/>
      </w:pPr>
    </w:p>
    <w:p w14:paraId="0B0A2F95" w14:textId="77777777" w:rsidR="005C2DA5" w:rsidRPr="00D81166" w:rsidRDefault="005C2DA5">
      <w:pPr>
        <w:pStyle w:val="CPRSH3Body"/>
      </w:pPr>
      <w:r w:rsidRPr="00D81166">
        <w:t>We recommend that you assign menus as follows:</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70"/>
        <w:gridCol w:w="2880"/>
        <w:gridCol w:w="3240"/>
      </w:tblGrid>
      <w:tr w:rsidR="005C2DA5" w:rsidRPr="00D81166" w14:paraId="115B05FA" w14:textId="77777777">
        <w:tc>
          <w:tcPr>
            <w:tcW w:w="2970" w:type="dxa"/>
            <w:shd w:val="pct20" w:color="auto" w:fill="0000FF"/>
          </w:tcPr>
          <w:p w14:paraId="20D013B7" w14:textId="77777777" w:rsidR="005C2DA5" w:rsidRPr="00D81166" w:rsidRDefault="005C2DA5">
            <w:pPr>
              <w:pStyle w:val="normalize"/>
              <w:spacing w:after="60"/>
              <w:rPr>
                <w:b/>
                <w:bCs/>
                <w:color w:val="FFFFFF"/>
              </w:rPr>
            </w:pPr>
            <w:r w:rsidRPr="00D81166">
              <w:rPr>
                <w:b/>
                <w:bCs/>
                <w:color w:val="FFFFFF"/>
              </w:rPr>
              <w:t>Menu Text</w:t>
            </w:r>
          </w:p>
        </w:tc>
        <w:tc>
          <w:tcPr>
            <w:tcW w:w="2880" w:type="dxa"/>
            <w:shd w:val="pct20" w:color="auto" w:fill="0000FF"/>
          </w:tcPr>
          <w:p w14:paraId="699109E0" w14:textId="77777777" w:rsidR="005C2DA5" w:rsidRPr="00D81166" w:rsidRDefault="005C2DA5">
            <w:pPr>
              <w:pStyle w:val="normalize"/>
              <w:spacing w:after="60"/>
              <w:rPr>
                <w:b/>
                <w:bCs/>
                <w:color w:val="FFFFFF"/>
                <w:sz w:val="20"/>
              </w:rPr>
            </w:pPr>
            <w:r w:rsidRPr="00D81166">
              <w:rPr>
                <w:b/>
                <w:bCs/>
                <w:color w:val="FFFFFF"/>
                <w:sz w:val="20"/>
              </w:rPr>
              <w:t>Option Name</w:t>
            </w:r>
          </w:p>
        </w:tc>
        <w:tc>
          <w:tcPr>
            <w:tcW w:w="3240" w:type="dxa"/>
            <w:shd w:val="pct20" w:color="auto" w:fill="0000FF"/>
          </w:tcPr>
          <w:p w14:paraId="7C34D1A1" w14:textId="77777777" w:rsidR="005C2DA5" w:rsidRPr="00D81166" w:rsidRDefault="005C2DA5">
            <w:pPr>
              <w:pStyle w:val="normalize"/>
              <w:spacing w:after="60"/>
              <w:rPr>
                <w:b/>
                <w:bCs/>
                <w:color w:val="FFFFFF"/>
                <w:sz w:val="20"/>
              </w:rPr>
            </w:pPr>
            <w:r w:rsidRPr="00D81166">
              <w:rPr>
                <w:b/>
                <w:bCs/>
                <w:color w:val="FFFFFF"/>
                <w:sz w:val="20"/>
              </w:rPr>
              <w:t>Assignment</w:t>
            </w:r>
          </w:p>
        </w:tc>
      </w:tr>
      <w:tr w:rsidR="005C2DA5" w:rsidRPr="00D81166" w14:paraId="6A1BCC02" w14:textId="77777777">
        <w:tc>
          <w:tcPr>
            <w:tcW w:w="2970" w:type="dxa"/>
            <w:tcBorders>
              <w:top w:val="nil"/>
            </w:tcBorders>
          </w:tcPr>
          <w:p w14:paraId="6C00FE4A" w14:textId="77777777" w:rsidR="005C2DA5" w:rsidRPr="00D81166" w:rsidRDefault="005C2DA5">
            <w:pPr>
              <w:pStyle w:val="normalize"/>
              <w:spacing w:after="60"/>
            </w:pPr>
            <w:r w:rsidRPr="00D81166">
              <w:t>CPRS Manager Menu</w:t>
            </w:r>
          </w:p>
        </w:tc>
        <w:tc>
          <w:tcPr>
            <w:tcW w:w="2880" w:type="dxa"/>
            <w:tcBorders>
              <w:top w:val="nil"/>
            </w:tcBorders>
          </w:tcPr>
          <w:p w14:paraId="7D285F1B" w14:textId="77777777" w:rsidR="005C2DA5" w:rsidRPr="00D81166" w:rsidRDefault="005C2DA5">
            <w:pPr>
              <w:pStyle w:val="normalize"/>
              <w:spacing w:after="60"/>
            </w:pPr>
            <w:r w:rsidRPr="00D81166">
              <w:t>ORMGR MENU</w:t>
            </w:r>
          </w:p>
        </w:tc>
        <w:tc>
          <w:tcPr>
            <w:tcW w:w="3240" w:type="dxa"/>
            <w:tcBorders>
              <w:top w:val="nil"/>
            </w:tcBorders>
          </w:tcPr>
          <w:p w14:paraId="10D58353" w14:textId="77777777" w:rsidR="005C2DA5" w:rsidRPr="00D81166" w:rsidRDefault="005C2DA5">
            <w:pPr>
              <w:pStyle w:val="normalize"/>
              <w:spacing w:after="60"/>
            </w:pPr>
            <w:r w:rsidRPr="00D81166">
              <w:t>IRMS specialists assigned to CPRS</w:t>
            </w:r>
          </w:p>
        </w:tc>
      </w:tr>
      <w:tr w:rsidR="005C2DA5" w:rsidRPr="00D81166" w14:paraId="2771A0C0" w14:textId="77777777">
        <w:tc>
          <w:tcPr>
            <w:tcW w:w="2970" w:type="dxa"/>
            <w:tcBorders>
              <w:top w:val="nil"/>
            </w:tcBorders>
          </w:tcPr>
          <w:p w14:paraId="476E6628" w14:textId="77777777" w:rsidR="005C2DA5" w:rsidRPr="00D81166" w:rsidRDefault="005C2DA5">
            <w:pPr>
              <w:pStyle w:val="normalize"/>
              <w:spacing w:after="60"/>
            </w:pPr>
            <w:r w:rsidRPr="00D81166">
              <w:t>Clinician Menu</w:t>
            </w:r>
            <w:r w:rsidRPr="00D81166">
              <w:fldChar w:fldCharType="begin"/>
            </w:r>
            <w:r w:rsidRPr="00D81166">
              <w:instrText>xe "Clinician Menu"</w:instrText>
            </w:r>
            <w:r w:rsidRPr="00D81166">
              <w:fldChar w:fldCharType="end"/>
            </w:r>
          </w:p>
        </w:tc>
        <w:tc>
          <w:tcPr>
            <w:tcW w:w="2880" w:type="dxa"/>
            <w:tcBorders>
              <w:top w:val="nil"/>
            </w:tcBorders>
          </w:tcPr>
          <w:p w14:paraId="7151E8EA" w14:textId="77777777" w:rsidR="005C2DA5" w:rsidRPr="00D81166" w:rsidRDefault="005C2DA5">
            <w:pPr>
              <w:pStyle w:val="normalize"/>
              <w:spacing w:after="60"/>
            </w:pPr>
            <w:r w:rsidRPr="00D81166">
              <w:t>OR MAIN MENU CLINICIAN</w:t>
            </w:r>
            <w:r w:rsidRPr="00D81166">
              <w:fldChar w:fldCharType="begin"/>
            </w:r>
            <w:r w:rsidRPr="00D81166">
              <w:instrText>xe "OR MAIN MENU CLINICIAN"</w:instrText>
            </w:r>
            <w:r w:rsidRPr="00D81166">
              <w:fldChar w:fldCharType="end"/>
            </w:r>
          </w:p>
        </w:tc>
        <w:tc>
          <w:tcPr>
            <w:tcW w:w="3240" w:type="dxa"/>
            <w:tcBorders>
              <w:top w:val="nil"/>
            </w:tcBorders>
          </w:tcPr>
          <w:p w14:paraId="6E6157C9" w14:textId="77777777" w:rsidR="005C2DA5" w:rsidRPr="00D81166" w:rsidRDefault="005C2DA5">
            <w:pPr>
              <w:pStyle w:val="normalize"/>
              <w:spacing w:after="60"/>
            </w:pPr>
            <w:r w:rsidRPr="00D81166">
              <w:t>Clinicians (physicians, psychologists, social workers, nurse practitioners, PAs, etc.)</w:t>
            </w:r>
          </w:p>
        </w:tc>
      </w:tr>
      <w:tr w:rsidR="005C2DA5" w:rsidRPr="00D81166" w14:paraId="07688CFB" w14:textId="77777777">
        <w:tc>
          <w:tcPr>
            <w:tcW w:w="2970" w:type="dxa"/>
          </w:tcPr>
          <w:p w14:paraId="4D309A6D" w14:textId="77777777" w:rsidR="005C2DA5" w:rsidRPr="00D81166" w:rsidRDefault="005C2DA5">
            <w:pPr>
              <w:pStyle w:val="normalize"/>
              <w:spacing w:after="60"/>
            </w:pPr>
            <w:r w:rsidRPr="00D81166">
              <w:t>Nurse Menu</w:t>
            </w:r>
            <w:r w:rsidRPr="00D81166">
              <w:fldChar w:fldCharType="begin"/>
            </w:r>
            <w:r w:rsidRPr="00D81166">
              <w:instrText>xe "Nurse Menu"</w:instrText>
            </w:r>
            <w:r w:rsidRPr="00D81166">
              <w:fldChar w:fldCharType="end"/>
            </w:r>
          </w:p>
        </w:tc>
        <w:tc>
          <w:tcPr>
            <w:tcW w:w="2880" w:type="dxa"/>
          </w:tcPr>
          <w:p w14:paraId="5CA115AC" w14:textId="77777777" w:rsidR="005C2DA5" w:rsidRPr="00D81166" w:rsidRDefault="005C2DA5">
            <w:pPr>
              <w:pStyle w:val="normalize"/>
              <w:spacing w:after="60"/>
            </w:pPr>
            <w:r w:rsidRPr="00D81166">
              <w:t>OR MAIN MENU NURSE</w:t>
            </w:r>
            <w:r w:rsidRPr="00D81166">
              <w:fldChar w:fldCharType="begin"/>
            </w:r>
            <w:r w:rsidRPr="00D81166">
              <w:instrText>xe "OR MAIN MENU NURSE"</w:instrText>
            </w:r>
            <w:r w:rsidRPr="00D81166">
              <w:fldChar w:fldCharType="end"/>
            </w:r>
          </w:p>
        </w:tc>
        <w:tc>
          <w:tcPr>
            <w:tcW w:w="3240" w:type="dxa"/>
          </w:tcPr>
          <w:p w14:paraId="2AC94BAA" w14:textId="77777777" w:rsidR="005C2DA5" w:rsidRPr="00D81166" w:rsidRDefault="005C2DA5">
            <w:pPr>
              <w:pStyle w:val="normalize"/>
              <w:spacing w:after="60"/>
            </w:pPr>
            <w:r w:rsidRPr="00D81166">
              <w:t>Nurses</w:t>
            </w:r>
          </w:p>
        </w:tc>
      </w:tr>
      <w:tr w:rsidR="005C2DA5" w:rsidRPr="00D81166" w14:paraId="463073EF" w14:textId="77777777">
        <w:tc>
          <w:tcPr>
            <w:tcW w:w="2970" w:type="dxa"/>
          </w:tcPr>
          <w:p w14:paraId="50F532F4" w14:textId="77777777" w:rsidR="005C2DA5" w:rsidRPr="00D81166" w:rsidRDefault="005C2DA5">
            <w:pPr>
              <w:pStyle w:val="normalize"/>
              <w:spacing w:after="60"/>
            </w:pPr>
            <w:r w:rsidRPr="00D81166">
              <w:t>Ward Clerk Menu</w:t>
            </w:r>
            <w:r w:rsidRPr="00D81166">
              <w:fldChar w:fldCharType="begin"/>
            </w:r>
            <w:r w:rsidRPr="00D81166">
              <w:instrText>xe "Ward Clerk Menu"</w:instrText>
            </w:r>
            <w:r w:rsidRPr="00D81166">
              <w:fldChar w:fldCharType="end"/>
            </w:r>
          </w:p>
        </w:tc>
        <w:tc>
          <w:tcPr>
            <w:tcW w:w="2880" w:type="dxa"/>
          </w:tcPr>
          <w:p w14:paraId="69B09633" w14:textId="77777777" w:rsidR="005C2DA5" w:rsidRPr="00D81166" w:rsidRDefault="005C2DA5">
            <w:pPr>
              <w:pStyle w:val="normalize"/>
              <w:spacing w:after="60"/>
            </w:pPr>
            <w:r w:rsidRPr="00D81166">
              <w:t>OR MAIN MENU WARD CLERK</w:t>
            </w:r>
            <w:r w:rsidRPr="00D81166">
              <w:fldChar w:fldCharType="begin"/>
            </w:r>
            <w:r w:rsidRPr="00D81166">
              <w:instrText>xe "OR MAIN MENU WARD CLERK"</w:instrText>
            </w:r>
            <w:r w:rsidRPr="00D81166">
              <w:fldChar w:fldCharType="end"/>
            </w:r>
          </w:p>
        </w:tc>
        <w:tc>
          <w:tcPr>
            <w:tcW w:w="3240" w:type="dxa"/>
          </w:tcPr>
          <w:p w14:paraId="367F2162" w14:textId="77777777" w:rsidR="005C2DA5" w:rsidRPr="00D81166" w:rsidRDefault="005C2DA5">
            <w:pPr>
              <w:pStyle w:val="normalize"/>
              <w:spacing w:after="60"/>
            </w:pPr>
            <w:r w:rsidRPr="00D81166">
              <w:t>Ward Clerks, MAS personnel</w:t>
            </w:r>
          </w:p>
        </w:tc>
      </w:tr>
      <w:tr w:rsidR="005C2DA5" w:rsidRPr="00D81166" w14:paraId="2D79BBD0" w14:textId="77777777">
        <w:tc>
          <w:tcPr>
            <w:tcW w:w="2970" w:type="dxa"/>
          </w:tcPr>
          <w:p w14:paraId="4BDC6EAA" w14:textId="77777777" w:rsidR="005C2DA5" w:rsidRPr="00D81166" w:rsidRDefault="005C2DA5">
            <w:pPr>
              <w:pStyle w:val="normalize"/>
              <w:spacing w:after="60"/>
            </w:pPr>
            <w:r w:rsidRPr="00D81166">
              <w:t>CPRS Configuration Menu (Clin Coord)</w:t>
            </w:r>
            <w:r w:rsidRPr="00D81166">
              <w:fldChar w:fldCharType="begin"/>
            </w:r>
            <w:r w:rsidRPr="00D81166">
              <w:instrText>xe "Clinical Coordinator’s Menu"</w:instrText>
            </w:r>
            <w:r w:rsidRPr="00D81166">
              <w:fldChar w:fldCharType="end"/>
            </w:r>
          </w:p>
        </w:tc>
        <w:tc>
          <w:tcPr>
            <w:tcW w:w="2880" w:type="dxa"/>
          </w:tcPr>
          <w:p w14:paraId="628E5D9A" w14:textId="77777777" w:rsidR="005C2DA5" w:rsidRPr="00D81166" w:rsidRDefault="005C2DA5">
            <w:pPr>
              <w:pStyle w:val="normalize"/>
              <w:spacing w:after="60"/>
            </w:pPr>
            <w:r w:rsidRPr="00D81166">
              <w:t>ORCL MENU</w:t>
            </w:r>
            <w:r w:rsidRPr="00D81166">
              <w:fldChar w:fldCharType="begin"/>
            </w:r>
            <w:r w:rsidRPr="00D81166">
              <w:instrText>xe "ORCL MENU"</w:instrText>
            </w:r>
            <w:r w:rsidRPr="00D81166">
              <w:fldChar w:fldCharType="end"/>
            </w:r>
          </w:p>
        </w:tc>
        <w:tc>
          <w:tcPr>
            <w:tcW w:w="3240" w:type="dxa"/>
          </w:tcPr>
          <w:p w14:paraId="0AA9C1BA" w14:textId="77777777" w:rsidR="005C2DA5" w:rsidRPr="00D81166" w:rsidRDefault="005C2DA5">
            <w:pPr>
              <w:pStyle w:val="normalize"/>
              <w:spacing w:after="60"/>
            </w:pPr>
            <w:r w:rsidRPr="00D81166">
              <w:t xml:space="preserve">Clinical Coordinators, ADPACS, </w:t>
            </w:r>
          </w:p>
        </w:tc>
      </w:tr>
      <w:tr w:rsidR="005C2DA5" w:rsidRPr="00D81166" w14:paraId="6F2BC86C" w14:textId="77777777">
        <w:tc>
          <w:tcPr>
            <w:tcW w:w="2970" w:type="dxa"/>
          </w:tcPr>
          <w:p w14:paraId="3226D9BA" w14:textId="77777777" w:rsidR="005C2DA5" w:rsidRPr="00D81166" w:rsidRDefault="005C2DA5">
            <w:pPr>
              <w:pStyle w:val="normalize"/>
              <w:spacing w:after="60"/>
            </w:pPr>
            <w:r w:rsidRPr="00D81166">
              <w:t>CPRS Configuration Menu (IRM)</w:t>
            </w:r>
            <w:r w:rsidRPr="00D81166">
              <w:fldChar w:fldCharType="begin"/>
            </w:r>
            <w:r w:rsidRPr="00D81166">
              <w:instrText>xe "CPRS Clean-up Utilities"</w:instrText>
            </w:r>
            <w:r w:rsidRPr="00D81166">
              <w:fldChar w:fldCharType="end"/>
            </w:r>
          </w:p>
        </w:tc>
        <w:tc>
          <w:tcPr>
            <w:tcW w:w="2880" w:type="dxa"/>
          </w:tcPr>
          <w:p w14:paraId="177B9322" w14:textId="77777777" w:rsidR="005C2DA5" w:rsidRPr="00D81166" w:rsidRDefault="005C2DA5">
            <w:pPr>
              <w:pStyle w:val="normalize"/>
              <w:spacing w:after="60"/>
            </w:pPr>
            <w:r w:rsidRPr="00D81166">
              <w:t>ORE MGR</w:t>
            </w:r>
            <w:r w:rsidRPr="00D81166">
              <w:fldChar w:fldCharType="begin"/>
            </w:r>
            <w:r w:rsidRPr="00D81166">
              <w:instrText>xe "ORE MGR"</w:instrText>
            </w:r>
            <w:r w:rsidRPr="00D81166">
              <w:fldChar w:fldCharType="end"/>
            </w:r>
          </w:p>
        </w:tc>
        <w:tc>
          <w:tcPr>
            <w:tcW w:w="3240" w:type="dxa"/>
          </w:tcPr>
          <w:p w14:paraId="7AC83BAA" w14:textId="77777777" w:rsidR="005C2DA5" w:rsidRPr="00D81166" w:rsidRDefault="005C2DA5">
            <w:pPr>
              <w:pStyle w:val="normalize"/>
              <w:spacing w:after="60"/>
            </w:pPr>
            <w:r w:rsidRPr="00D81166">
              <w:t>IRMS CPRS specialist</w:t>
            </w:r>
          </w:p>
          <w:p w14:paraId="6EA5F16D" w14:textId="77777777" w:rsidR="005C2DA5" w:rsidRPr="00D81166" w:rsidRDefault="005C2DA5">
            <w:pPr>
              <w:pStyle w:val="normalize"/>
              <w:spacing w:after="60"/>
            </w:pPr>
            <w:r w:rsidRPr="00D81166">
              <w:t>(locked with XUPROG key)</w:t>
            </w:r>
          </w:p>
        </w:tc>
      </w:tr>
    </w:tbl>
    <w:p w14:paraId="7DB4D1BD" w14:textId="77777777" w:rsidR="005C2DA5" w:rsidRPr="00D81166" w:rsidRDefault="005C2DA5">
      <w:pPr>
        <w:numPr>
          <w:ilvl w:val="12"/>
          <w:numId w:val="0"/>
        </w:numPr>
        <w:ind w:left="1260" w:hanging="1260"/>
      </w:pPr>
    </w:p>
    <w:p w14:paraId="1CDF3F44" w14:textId="77777777" w:rsidR="005C2DA5" w:rsidRPr="00D81166" w:rsidRDefault="005C2DA5">
      <w:pPr>
        <w:numPr>
          <w:ilvl w:val="12"/>
          <w:numId w:val="0"/>
        </w:numPr>
        <w:ind w:left="1260" w:hanging="1260"/>
      </w:pPr>
    </w:p>
    <w:p w14:paraId="3B8AD411" w14:textId="77777777" w:rsidR="005C2DA5" w:rsidRPr="00D81166" w:rsidRDefault="005C2DA5">
      <w:pPr>
        <w:pStyle w:val="CPRSH2"/>
      </w:pPr>
      <w:r w:rsidRPr="00D81166">
        <w:br w:type="page"/>
      </w:r>
      <w:bookmarkStart w:id="157" w:name="_Toc425067828"/>
      <w:bookmarkStart w:id="158" w:name="_Toc535912360"/>
      <w:bookmarkStart w:id="159" w:name="_Toc19626827"/>
      <w:r w:rsidRPr="00D81166">
        <w:lastRenderedPageBreak/>
        <w:t>Menu Descriptions</w:t>
      </w:r>
      <w:bookmarkEnd w:id="157"/>
      <w:bookmarkEnd w:id="158"/>
      <w:bookmarkEnd w:id="159"/>
      <w:r w:rsidRPr="00D81166">
        <w:fldChar w:fldCharType="begin"/>
      </w:r>
      <w:r w:rsidRPr="00D81166">
        <w:instrText>xe "Menu Descriptions"</w:instrText>
      </w:r>
      <w:r w:rsidRPr="00D81166">
        <w:fldChar w:fldCharType="end"/>
      </w:r>
    </w:p>
    <w:p w14:paraId="57F66B23" w14:textId="77777777" w:rsidR="005C2DA5" w:rsidRPr="00D81166" w:rsidRDefault="005C2DA5">
      <w:pPr>
        <w:pStyle w:val="CPRSH3"/>
      </w:pPr>
      <w:bookmarkStart w:id="160" w:name="_Toc535912361"/>
      <w:bookmarkStart w:id="161" w:name="_Toc19626828"/>
      <w:r w:rsidRPr="00D81166">
        <w:t>CPRS Configuration Menu (Clin Coord)</w:t>
      </w:r>
      <w:r w:rsidR="0048236E" w:rsidRPr="00D81166">
        <w:t xml:space="preserve"> </w:t>
      </w:r>
      <w:r w:rsidRPr="00D81166">
        <w:t>[OR PARAM COORDINATOR MENU]</w:t>
      </w:r>
      <w:bookmarkEnd w:id="160"/>
      <w:bookmarkEnd w:id="161"/>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340"/>
        <w:gridCol w:w="4770"/>
      </w:tblGrid>
      <w:tr w:rsidR="005C2DA5" w:rsidRPr="00D81166" w14:paraId="1B151693" w14:textId="77777777">
        <w:trPr>
          <w:cantSplit/>
          <w:tblHeader/>
        </w:trPr>
        <w:tc>
          <w:tcPr>
            <w:tcW w:w="2340" w:type="dxa"/>
            <w:shd w:val="pct20" w:color="auto" w:fill="0000FF"/>
          </w:tcPr>
          <w:p w14:paraId="23790B30" w14:textId="77777777" w:rsidR="005C2DA5" w:rsidRPr="00D81166" w:rsidRDefault="005C2DA5">
            <w:pPr>
              <w:pStyle w:val="normalize"/>
              <w:spacing w:after="60"/>
              <w:rPr>
                <w:b/>
                <w:bCs/>
                <w:color w:val="FFFFFF"/>
              </w:rPr>
            </w:pPr>
            <w:r w:rsidRPr="00D81166">
              <w:rPr>
                <w:b/>
                <w:bCs/>
                <w:color w:val="FFFFFF"/>
              </w:rPr>
              <w:t>Menu Text</w:t>
            </w:r>
          </w:p>
        </w:tc>
        <w:tc>
          <w:tcPr>
            <w:tcW w:w="2340" w:type="dxa"/>
            <w:shd w:val="pct20" w:color="auto" w:fill="0000FF"/>
          </w:tcPr>
          <w:p w14:paraId="75AEF25F" w14:textId="77777777" w:rsidR="005C2DA5" w:rsidRPr="00D81166" w:rsidRDefault="005C2DA5">
            <w:pPr>
              <w:pStyle w:val="normalize"/>
              <w:spacing w:after="60"/>
              <w:rPr>
                <w:b/>
                <w:bCs/>
                <w:color w:val="FFFFFF"/>
              </w:rPr>
            </w:pPr>
            <w:r w:rsidRPr="00D81166">
              <w:rPr>
                <w:b/>
                <w:bCs/>
                <w:color w:val="FFFFFF"/>
              </w:rPr>
              <w:t>Option Name</w:t>
            </w:r>
          </w:p>
        </w:tc>
        <w:tc>
          <w:tcPr>
            <w:tcW w:w="4770" w:type="dxa"/>
            <w:shd w:val="pct20" w:color="auto" w:fill="0000FF"/>
          </w:tcPr>
          <w:p w14:paraId="539520B8"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74ED1F46" w14:textId="77777777">
        <w:tc>
          <w:tcPr>
            <w:tcW w:w="2340" w:type="dxa"/>
          </w:tcPr>
          <w:p w14:paraId="130FD62E" w14:textId="77777777" w:rsidR="005C2DA5" w:rsidRPr="00D81166" w:rsidRDefault="005C2DA5">
            <w:pPr>
              <w:pStyle w:val="normalize"/>
              <w:spacing w:after="60"/>
            </w:pPr>
            <w:r w:rsidRPr="00D81166">
              <w:t>Auto-DC Parameters</w:t>
            </w:r>
          </w:p>
        </w:tc>
        <w:tc>
          <w:tcPr>
            <w:tcW w:w="2340" w:type="dxa"/>
          </w:tcPr>
          <w:p w14:paraId="61984ED8" w14:textId="77777777" w:rsidR="005C2DA5" w:rsidRPr="00D81166" w:rsidRDefault="005C2DA5">
            <w:pPr>
              <w:pStyle w:val="normalize"/>
              <w:spacing w:after="60"/>
            </w:pPr>
            <w:r w:rsidRPr="00D81166">
              <w:t>OR PARAM AUTODC</w:t>
            </w:r>
          </w:p>
        </w:tc>
        <w:tc>
          <w:tcPr>
            <w:tcW w:w="4770" w:type="dxa"/>
          </w:tcPr>
          <w:p w14:paraId="2B158DC9" w14:textId="77777777" w:rsidR="005C2DA5" w:rsidRPr="00D81166" w:rsidRDefault="005C2DA5">
            <w:pPr>
              <w:pStyle w:val="normalize"/>
              <w:spacing w:after="60"/>
            </w:pPr>
            <w:r w:rsidRPr="00D81166">
              <w:t>This option is for editing hospital-wide parameters that control how CPRS will automatically discontinue orders on patient movements.</w:t>
            </w:r>
          </w:p>
        </w:tc>
      </w:tr>
      <w:tr w:rsidR="005C2DA5" w:rsidRPr="00D81166" w14:paraId="3F45B7BA" w14:textId="77777777">
        <w:tc>
          <w:tcPr>
            <w:tcW w:w="2340" w:type="dxa"/>
          </w:tcPr>
          <w:p w14:paraId="47D5B6AB" w14:textId="77777777" w:rsidR="005C2DA5" w:rsidRPr="00D81166" w:rsidRDefault="005C2DA5">
            <w:pPr>
              <w:pStyle w:val="normalize"/>
              <w:spacing w:after="60"/>
            </w:pPr>
            <w:r w:rsidRPr="00D81166">
              <w:t>Allocate OE/RR Security Keys</w:t>
            </w:r>
          </w:p>
        </w:tc>
        <w:tc>
          <w:tcPr>
            <w:tcW w:w="2340" w:type="dxa"/>
          </w:tcPr>
          <w:p w14:paraId="6CCD89DF" w14:textId="77777777" w:rsidR="005C2DA5" w:rsidRPr="00D81166" w:rsidRDefault="005C2DA5">
            <w:pPr>
              <w:pStyle w:val="normalize"/>
              <w:spacing w:after="60"/>
            </w:pPr>
            <w:r w:rsidRPr="00D81166">
              <w:t>ORCL KEY ALLOCATION</w:t>
            </w:r>
          </w:p>
        </w:tc>
        <w:tc>
          <w:tcPr>
            <w:tcW w:w="4770" w:type="dxa"/>
          </w:tcPr>
          <w:p w14:paraId="242F225B" w14:textId="77777777" w:rsidR="005C2DA5" w:rsidRPr="00D81166" w:rsidRDefault="005C2DA5">
            <w:pPr>
              <w:pStyle w:val="normalize"/>
              <w:spacing w:after="60"/>
            </w:pPr>
            <w:r w:rsidRPr="00D81166">
              <w:t>This option lets Clinical Coordinators allocate security keys to CPRS clinicians, nurses, ward clerks, or CPRS Read-Only users.</w:t>
            </w:r>
          </w:p>
        </w:tc>
      </w:tr>
      <w:tr w:rsidR="005C2DA5" w:rsidRPr="00D81166" w14:paraId="7C3430D6" w14:textId="77777777">
        <w:tc>
          <w:tcPr>
            <w:tcW w:w="2340" w:type="dxa"/>
          </w:tcPr>
          <w:p w14:paraId="70A63D06" w14:textId="77777777" w:rsidR="005C2DA5" w:rsidRPr="00D81166" w:rsidRDefault="005C2DA5">
            <w:pPr>
              <w:pStyle w:val="normalize"/>
              <w:spacing w:after="60"/>
            </w:pPr>
            <w:r w:rsidRPr="00D81166">
              <w:t>Check for Multiple Keys</w:t>
            </w:r>
          </w:p>
        </w:tc>
        <w:tc>
          <w:tcPr>
            <w:tcW w:w="2340" w:type="dxa"/>
          </w:tcPr>
          <w:p w14:paraId="348002F2" w14:textId="77777777" w:rsidR="005C2DA5" w:rsidRPr="00D81166" w:rsidRDefault="005C2DA5">
            <w:pPr>
              <w:pStyle w:val="normalize"/>
              <w:spacing w:after="60"/>
            </w:pPr>
            <w:r w:rsidRPr="00D81166">
              <w:t>OR PARAM SYSTEM</w:t>
            </w:r>
          </w:p>
        </w:tc>
        <w:tc>
          <w:tcPr>
            <w:tcW w:w="4770" w:type="dxa"/>
          </w:tcPr>
          <w:p w14:paraId="2DFDC9D1" w14:textId="77777777" w:rsidR="005C2DA5" w:rsidRPr="00D81166" w:rsidRDefault="005C2DA5">
            <w:pPr>
              <w:pStyle w:val="normalize"/>
              <w:spacing w:after="60"/>
            </w:pPr>
            <w:r w:rsidRPr="00D81166">
              <w:t>This menu, for IRMS and coordinators, lets you set various parameters, including order checking and notification parameters. It also lets you allocate security keys.</w:t>
            </w:r>
          </w:p>
        </w:tc>
      </w:tr>
      <w:tr w:rsidR="005C2DA5" w:rsidRPr="00D81166" w14:paraId="55F91BD8" w14:textId="77777777">
        <w:tc>
          <w:tcPr>
            <w:tcW w:w="2340" w:type="dxa"/>
          </w:tcPr>
          <w:p w14:paraId="794280BE" w14:textId="77777777" w:rsidR="005C2DA5" w:rsidRPr="00D81166" w:rsidRDefault="005C2DA5">
            <w:pPr>
              <w:pStyle w:val="normalize"/>
              <w:spacing w:after="60"/>
            </w:pPr>
            <w:r w:rsidRPr="00D81166">
              <w:t>Edit DC Reasons</w:t>
            </w:r>
          </w:p>
        </w:tc>
        <w:tc>
          <w:tcPr>
            <w:tcW w:w="2340" w:type="dxa"/>
          </w:tcPr>
          <w:p w14:paraId="0751F4BC" w14:textId="77777777" w:rsidR="005C2DA5" w:rsidRPr="00D81166" w:rsidRDefault="005C2DA5">
            <w:pPr>
              <w:pStyle w:val="normalize"/>
              <w:spacing w:after="60"/>
            </w:pPr>
            <w:r w:rsidRPr="00D81166">
              <w:t>ORCL ORDER REASON</w:t>
            </w:r>
          </w:p>
        </w:tc>
        <w:tc>
          <w:tcPr>
            <w:tcW w:w="4770" w:type="dxa"/>
          </w:tcPr>
          <w:p w14:paraId="6E267F93" w14:textId="77777777" w:rsidR="005C2DA5" w:rsidRPr="00D81166" w:rsidRDefault="005C2DA5">
            <w:pPr>
              <w:pStyle w:val="normalize"/>
              <w:spacing w:after="60"/>
            </w:pPr>
            <w:r w:rsidRPr="00D81166">
              <w:t>This option allows access to the Order Reason file to enter or edit reasons for discontinuing an order.</w:t>
            </w:r>
          </w:p>
        </w:tc>
      </w:tr>
      <w:tr w:rsidR="005C2DA5" w:rsidRPr="00D81166" w14:paraId="269758F5" w14:textId="77777777">
        <w:tc>
          <w:tcPr>
            <w:tcW w:w="2340" w:type="dxa"/>
          </w:tcPr>
          <w:p w14:paraId="50AE079B" w14:textId="77777777" w:rsidR="005C2DA5" w:rsidRPr="00D81166" w:rsidRDefault="005C2DA5">
            <w:pPr>
              <w:pStyle w:val="normalize"/>
              <w:spacing w:after="60"/>
            </w:pPr>
            <w:r w:rsidRPr="00D81166">
              <w:t>GUI Parameters…</w:t>
            </w:r>
          </w:p>
        </w:tc>
        <w:tc>
          <w:tcPr>
            <w:tcW w:w="2340" w:type="dxa"/>
          </w:tcPr>
          <w:p w14:paraId="3F66B2DB" w14:textId="77777777" w:rsidR="005C2DA5" w:rsidRPr="00D81166" w:rsidRDefault="005C2DA5">
            <w:pPr>
              <w:pStyle w:val="normalize"/>
              <w:spacing w:after="60"/>
            </w:pPr>
            <w:r w:rsidRPr="00D81166">
              <w:t xml:space="preserve">ORW PARAM GUI </w:t>
            </w:r>
          </w:p>
        </w:tc>
        <w:tc>
          <w:tcPr>
            <w:tcW w:w="4770" w:type="dxa"/>
          </w:tcPr>
          <w:p w14:paraId="61E84476" w14:textId="77777777" w:rsidR="005C2DA5" w:rsidRPr="00D81166" w:rsidRDefault="005C2DA5">
            <w:pPr>
              <w:pStyle w:val="normalize"/>
              <w:spacing w:after="60"/>
            </w:pPr>
            <w:r w:rsidRPr="00D81166">
              <w:t>Configuration parameters for the CPRS GUI</w:t>
            </w:r>
          </w:p>
        </w:tc>
      </w:tr>
      <w:tr w:rsidR="005C2DA5" w:rsidRPr="00D81166" w14:paraId="2736DB95" w14:textId="77777777">
        <w:tc>
          <w:tcPr>
            <w:tcW w:w="2340" w:type="dxa"/>
            <w:tcBorders>
              <w:top w:val="nil"/>
            </w:tcBorders>
          </w:tcPr>
          <w:p w14:paraId="173C6CAC" w14:textId="77777777" w:rsidR="005C2DA5" w:rsidRPr="00D81166" w:rsidRDefault="005C2DA5">
            <w:pPr>
              <w:pStyle w:val="normalize"/>
              <w:spacing w:after="60"/>
            </w:pPr>
            <w:r w:rsidRPr="00D81166">
              <w:t>Miscellaneous Parameters</w:t>
            </w:r>
          </w:p>
        </w:tc>
        <w:tc>
          <w:tcPr>
            <w:tcW w:w="2340" w:type="dxa"/>
            <w:tcBorders>
              <w:top w:val="nil"/>
            </w:tcBorders>
          </w:tcPr>
          <w:p w14:paraId="0421C8C5" w14:textId="77777777" w:rsidR="005C2DA5" w:rsidRPr="00D81166" w:rsidRDefault="005C2DA5">
            <w:pPr>
              <w:pStyle w:val="normalize"/>
              <w:spacing w:after="60"/>
            </w:pPr>
            <w:r w:rsidRPr="00D81166">
              <w:t>OR PARAM ORDER MISC</w:t>
            </w:r>
          </w:p>
        </w:tc>
        <w:tc>
          <w:tcPr>
            <w:tcW w:w="4770" w:type="dxa"/>
            <w:tcBorders>
              <w:top w:val="nil"/>
            </w:tcBorders>
          </w:tcPr>
          <w:p w14:paraId="1F1FEF95" w14:textId="77777777" w:rsidR="005C2DA5" w:rsidRPr="00D81166" w:rsidRDefault="005C2DA5">
            <w:pPr>
              <w:pStyle w:val="normalize"/>
              <w:spacing w:after="60"/>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3521D3C8" w14:textId="77777777">
        <w:tc>
          <w:tcPr>
            <w:tcW w:w="2340" w:type="dxa"/>
          </w:tcPr>
          <w:p w14:paraId="7E929C4C" w14:textId="77777777" w:rsidR="005C2DA5" w:rsidRPr="00D81166" w:rsidRDefault="005C2DA5">
            <w:pPr>
              <w:pStyle w:val="normalize"/>
              <w:spacing w:after="60"/>
            </w:pPr>
            <w:r w:rsidRPr="00D81166">
              <w:t>Notification Mgmt Menu</w:t>
            </w:r>
          </w:p>
        </w:tc>
        <w:tc>
          <w:tcPr>
            <w:tcW w:w="2340" w:type="dxa"/>
          </w:tcPr>
          <w:p w14:paraId="59830027" w14:textId="77777777" w:rsidR="005C2DA5" w:rsidRPr="00D81166" w:rsidRDefault="005C2DA5">
            <w:pPr>
              <w:pStyle w:val="normalize"/>
              <w:spacing w:after="60"/>
            </w:pPr>
            <w:r w:rsidRPr="00D81166">
              <w:t>ORB NOT COORD MENU</w:t>
            </w:r>
          </w:p>
        </w:tc>
        <w:tc>
          <w:tcPr>
            <w:tcW w:w="4770" w:type="dxa"/>
          </w:tcPr>
          <w:p w14:paraId="11A9AB6B" w14:textId="77777777" w:rsidR="005C2DA5" w:rsidRPr="00D81166" w:rsidRDefault="005C2DA5">
            <w:pPr>
              <w:pStyle w:val="normalize"/>
              <w:spacing w:after="60"/>
            </w:pPr>
            <w:r w:rsidRPr="00D81166">
              <w:t>This menu is used by clinical coordinators and IRM staff to turn notifications on or off for a provider. It prompts the coordinator for the user, then calls other notification mgmt options. It also contains options that can purge existing notifications.</w:t>
            </w:r>
          </w:p>
        </w:tc>
      </w:tr>
      <w:tr w:rsidR="005C2DA5" w:rsidRPr="00D81166" w14:paraId="72643929" w14:textId="77777777">
        <w:tc>
          <w:tcPr>
            <w:tcW w:w="2340" w:type="dxa"/>
          </w:tcPr>
          <w:p w14:paraId="6DC66410" w14:textId="77777777" w:rsidR="005C2DA5" w:rsidRPr="00D81166" w:rsidRDefault="005C2DA5">
            <w:pPr>
              <w:pStyle w:val="normalize"/>
              <w:spacing w:after="60"/>
            </w:pPr>
            <w:r w:rsidRPr="00D81166">
              <w:t>Order Checking Management</w:t>
            </w:r>
          </w:p>
        </w:tc>
        <w:tc>
          <w:tcPr>
            <w:tcW w:w="2340" w:type="dxa"/>
          </w:tcPr>
          <w:p w14:paraId="6EF9B3CB" w14:textId="77777777" w:rsidR="005C2DA5" w:rsidRPr="00D81166" w:rsidRDefault="005C2DA5">
            <w:pPr>
              <w:pStyle w:val="normalize"/>
              <w:spacing w:after="60"/>
            </w:pPr>
            <w:r w:rsidRPr="00D81166">
              <w:t>ORK ORDER CHK MGMT MENU</w:t>
            </w:r>
          </w:p>
        </w:tc>
        <w:tc>
          <w:tcPr>
            <w:tcW w:w="4770" w:type="dxa"/>
          </w:tcPr>
          <w:p w14:paraId="7C7367DB" w14:textId="77777777" w:rsidR="005C2DA5" w:rsidRPr="00D81166" w:rsidRDefault="005C2DA5">
            <w:pPr>
              <w:pStyle w:val="normalize"/>
              <w:spacing w:after="60"/>
            </w:pPr>
            <w:r w:rsidRPr="00D81166">
              <w:t>Options on this menu allow IRMS to set order checking parameters for each of the possible entities: System, Division, Service, Location, Team, Class, or User, as applicable.</w:t>
            </w:r>
          </w:p>
        </w:tc>
      </w:tr>
      <w:tr w:rsidR="005C2DA5" w:rsidRPr="00D81166" w14:paraId="4DE6B747" w14:textId="77777777">
        <w:tc>
          <w:tcPr>
            <w:tcW w:w="2340" w:type="dxa"/>
          </w:tcPr>
          <w:p w14:paraId="09F1DCCC" w14:textId="77777777" w:rsidR="005C2DA5" w:rsidRPr="00D81166" w:rsidRDefault="005C2DA5">
            <w:pPr>
              <w:pStyle w:val="normalize"/>
              <w:spacing w:after="60"/>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1EB03E2D" w14:textId="77777777" w:rsidR="005C2DA5" w:rsidRPr="00D81166" w:rsidRDefault="005C2DA5">
            <w:pPr>
              <w:pStyle w:val="normalize"/>
              <w:spacing w:after="60"/>
            </w:pPr>
            <w:r w:rsidRPr="00D81166">
              <w:t>ORCM MGMT</w:t>
            </w:r>
          </w:p>
        </w:tc>
        <w:tc>
          <w:tcPr>
            <w:tcW w:w="4770" w:type="dxa"/>
          </w:tcPr>
          <w:p w14:paraId="6A4E036F" w14:textId="77777777" w:rsidR="005C2DA5" w:rsidRPr="00D81166" w:rsidRDefault="005C2DA5">
            <w:pPr>
              <w:pStyle w:val="normalize"/>
              <w:spacing w:after="60"/>
            </w:pPr>
            <w:r w:rsidRPr="00D81166">
              <w:t xml:space="preserve">Options on this menu let you enter or edit orderable items, prompts, generic orders, quick orders, order sets, and order menus. It also lets </w:t>
            </w:r>
            <w:r w:rsidRPr="00D81166">
              <w:lastRenderedPageBreak/>
              <w:t>you convert protocols.</w:t>
            </w:r>
          </w:p>
        </w:tc>
      </w:tr>
      <w:tr w:rsidR="005C2DA5" w:rsidRPr="00D81166" w14:paraId="63DDD9FE" w14:textId="77777777">
        <w:tc>
          <w:tcPr>
            <w:tcW w:w="2340" w:type="dxa"/>
          </w:tcPr>
          <w:p w14:paraId="27120599" w14:textId="77777777" w:rsidR="005C2DA5" w:rsidRPr="00D81166" w:rsidRDefault="005C2DA5">
            <w:pPr>
              <w:pStyle w:val="normalize"/>
              <w:spacing w:after="60"/>
            </w:pPr>
            <w:r w:rsidRPr="00D81166">
              <w:lastRenderedPageBreak/>
              <w:t>Patient List Mgmt Menu..</w:t>
            </w:r>
          </w:p>
        </w:tc>
        <w:tc>
          <w:tcPr>
            <w:tcW w:w="2340" w:type="dxa"/>
          </w:tcPr>
          <w:p w14:paraId="796D7A26" w14:textId="77777777" w:rsidR="005C2DA5" w:rsidRPr="00D81166" w:rsidRDefault="005C2DA5">
            <w:pPr>
              <w:pStyle w:val="normalize"/>
              <w:spacing w:after="60"/>
            </w:pPr>
            <w:r w:rsidRPr="00D81166">
              <w:t>ORLP PATIENT LIST MGMT MENU</w:t>
            </w:r>
          </w:p>
        </w:tc>
        <w:tc>
          <w:tcPr>
            <w:tcW w:w="4770" w:type="dxa"/>
          </w:tcPr>
          <w:p w14:paraId="77F3ED27" w14:textId="77777777" w:rsidR="005C2DA5" w:rsidRPr="00D81166" w:rsidRDefault="005C2DA5">
            <w:pPr>
              <w:pStyle w:val="normalize"/>
              <w:spacing w:after="60"/>
            </w:pPr>
            <w:r w:rsidRPr="00D81166">
              <w:t>This menu allows coordinators and IRMS to create and manage personal and patient team lists and to set default patient list parameters.</w:t>
            </w:r>
          </w:p>
        </w:tc>
      </w:tr>
      <w:tr w:rsidR="005C2DA5" w:rsidRPr="00D81166" w14:paraId="27496B56" w14:textId="77777777">
        <w:tc>
          <w:tcPr>
            <w:tcW w:w="2340" w:type="dxa"/>
          </w:tcPr>
          <w:p w14:paraId="5100C39C" w14:textId="77777777" w:rsidR="005C2DA5" w:rsidRPr="00D81166" w:rsidRDefault="005C2DA5">
            <w:pPr>
              <w:pStyle w:val="normalize"/>
              <w:spacing w:after="60"/>
            </w:pPr>
            <w:r w:rsidRPr="00D81166">
              <w:t xml:space="preserve">Print Formats </w:t>
            </w:r>
          </w:p>
        </w:tc>
        <w:tc>
          <w:tcPr>
            <w:tcW w:w="2340" w:type="dxa"/>
          </w:tcPr>
          <w:p w14:paraId="255D0573" w14:textId="77777777" w:rsidR="005C2DA5" w:rsidRPr="00D81166" w:rsidRDefault="005C2DA5">
            <w:pPr>
              <w:pStyle w:val="normalize"/>
              <w:spacing w:after="60"/>
            </w:pPr>
            <w:r w:rsidRPr="00D81166">
              <w:t>ORCL PRINT FORMAT</w:t>
            </w:r>
          </w:p>
        </w:tc>
        <w:tc>
          <w:tcPr>
            <w:tcW w:w="4770" w:type="dxa"/>
          </w:tcPr>
          <w:p w14:paraId="7CA6D514" w14:textId="77777777" w:rsidR="005C2DA5" w:rsidRPr="00D81166" w:rsidRDefault="005C2DA5">
            <w:pPr>
              <w:pStyle w:val="normalize"/>
              <w:spacing w:after="60"/>
            </w:pPr>
            <w:r w:rsidRPr="00D81166">
              <w:t>This option allows the user to define formats for printing labels and requisitions for orders.</w:t>
            </w:r>
          </w:p>
        </w:tc>
      </w:tr>
      <w:tr w:rsidR="005C2DA5" w:rsidRPr="00D81166" w14:paraId="0526552D" w14:textId="77777777">
        <w:tc>
          <w:tcPr>
            <w:tcW w:w="2340" w:type="dxa"/>
          </w:tcPr>
          <w:p w14:paraId="46A77A83" w14:textId="77777777" w:rsidR="005C2DA5" w:rsidRPr="00D81166" w:rsidRDefault="005C2DA5">
            <w:pPr>
              <w:pStyle w:val="normalize"/>
              <w:spacing w:after="60"/>
            </w:pPr>
            <w:r w:rsidRPr="00D81166">
              <w:t>Print/Report Parameters</w:t>
            </w:r>
          </w:p>
        </w:tc>
        <w:tc>
          <w:tcPr>
            <w:tcW w:w="2340" w:type="dxa"/>
          </w:tcPr>
          <w:p w14:paraId="2213DD3E" w14:textId="77777777" w:rsidR="005C2DA5" w:rsidRPr="00D81166" w:rsidRDefault="005C2DA5">
            <w:pPr>
              <w:pStyle w:val="normalize"/>
              <w:spacing w:after="60"/>
            </w:pPr>
            <w:r w:rsidRPr="00D81166">
              <w:t>OR PARAM PRINTS</w:t>
            </w:r>
          </w:p>
        </w:tc>
        <w:tc>
          <w:tcPr>
            <w:tcW w:w="4770" w:type="dxa"/>
          </w:tcPr>
          <w:p w14:paraId="6F1B4B58" w14:textId="77777777" w:rsidR="005C2DA5" w:rsidRPr="00D81166" w:rsidRDefault="005C2DA5">
            <w:pPr>
              <w:pStyle w:val="normalize"/>
              <w:spacing w:after="60"/>
            </w:pPr>
            <w:r w:rsidRPr="00D81166">
              <w:t>This menu is for editing print parameters. It should be available to the clinical coordinator and IRM Staff.</w:t>
            </w:r>
          </w:p>
        </w:tc>
      </w:tr>
      <w:tr w:rsidR="005C2DA5" w:rsidRPr="00D81166" w14:paraId="6AEBD893" w14:textId="77777777">
        <w:tc>
          <w:tcPr>
            <w:tcW w:w="2340" w:type="dxa"/>
          </w:tcPr>
          <w:p w14:paraId="2A9E4989" w14:textId="77777777" w:rsidR="005C2DA5" w:rsidRPr="00D81166" w:rsidRDefault="005C2DA5">
            <w:pPr>
              <w:pStyle w:val="normalize"/>
              <w:spacing w:after="60"/>
            </w:pPr>
            <w:r w:rsidRPr="00D81166">
              <w:t>Release/Cancel Delayed Orders</w:t>
            </w:r>
            <w:r w:rsidRPr="00D81166">
              <w:fldChar w:fldCharType="begin"/>
            </w:r>
            <w:r w:rsidRPr="00D81166">
              <w:instrText>xe "Order Menu Management …"</w:instrText>
            </w:r>
            <w:r w:rsidRPr="00D81166">
              <w:fldChar w:fldCharType="end"/>
            </w:r>
          </w:p>
        </w:tc>
        <w:tc>
          <w:tcPr>
            <w:tcW w:w="2340" w:type="dxa"/>
          </w:tcPr>
          <w:p w14:paraId="1577CA5D" w14:textId="77777777" w:rsidR="005C2DA5" w:rsidRPr="00D81166" w:rsidRDefault="005C2DA5">
            <w:pPr>
              <w:pStyle w:val="normalize"/>
              <w:spacing w:after="60"/>
            </w:pPr>
            <w:r w:rsidRPr="00D81166">
              <w:t>ORC DELAYED ORDERS</w:t>
            </w:r>
          </w:p>
        </w:tc>
        <w:tc>
          <w:tcPr>
            <w:tcW w:w="4770" w:type="dxa"/>
          </w:tcPr>
          <w:p w14:paraId="2F9B111A" w14:textId="77777777" w:rsidR="005C2DA5" w:rsidRPr="00D81166" w:rsidRDefault="005C2DA5">
            <w:pPr>
              <w:pStyle w:val="normalize"/>
              <w:spacing w:after="60"/>
            </w:pPr>
            <w:r w:rsidRPr="00D81166">
              <w:t>This option allows clinical coordinators to release or cancel orders that have been put on delay, but then weren’t ever released for some reason.</w:t>
            </w:r>
          </w:p>
        </w:tc>
      </w:tr>
      <w:tr w:rsidR="005C2DA5" w:rsidRPr="00D81166" w14:paraId="7BAD9D02" w14:textId="77777777">
        <w:tc>
          <w:tcPr>
            <w:tcW w:w="2340" w:type="dxa"/>
          </w:tcPr>
          <w:p w14:paraId="74E08034" w14:textId="77777777" w:rsidR="005C2DA5" w:rsidRPr="00D81166" w:rsidRDefault="005C2DA5">
            <w:pPr>
              <w:pStyle w:val="normalize"/>
              <w:spacing w:after="60"/>
            </w:pPr>
            <w:r w:rsidRPr="00D81166">
              <w:t>Unsigned Orders Search</w:t>
            </w:r>
            <w:r w:rsidRPr="00D81166">
              <w:fldChar w:fldCharType="begin"/>
            </w:r>
            <w:r w:rsidRPr="00D81166">
              <w:instrText xml:space="preserve"> XE "Unsigned Orders Search" </w:instrText>
            </w:r>
            <w:r w:rsidRPr="00D81166">
              <w:fldChar w:fldCharType="end"/>
            </w:r>
          </w:p>
        </w:tc>
        <w:tc>
          <w:tcPr>
            <w:tcW w:w="2340" w:type="dxa"/>
          </w:tcPr>
          <w:p w14:paraId="63A32E05" w14:textId="77777777" w:rsidR="005C2DA5" w:rsidRPr="00D81166" w:rsidRDefault="005C2DA5">
            <w:pPr>
              <w:pStyle w:val="normalize"/>
              <w:spacing w:after="60"/>
            </w:pPr>
            <w:r w:rsidRPr="00D81166">
              <w:t>OR UNSIGNED ORDERS</w:t>
            </w:r>
          </w:p>
        </w:tc>
        <w:tc>
          <w:tcPr>
            <w:tcW w:w="4770" w:type="dxa"/>
          </w:tcPr>
          <w:p w14:paraId="06295BA6" w14:textId="77777777" w:rsidR="005C2DA5" w:rsidRPr="00D81166" w:rsidRDefault="005C2DA5">
            <w:pPr>
              <w:pStyle w:val="normalize"/>
              <w:spacing w:after="60"/>
            </w:pPr>
            <w:r w:rsidRPr="00D81166">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D81166" w14:paraId="627A4E75" w14:textId="77777777">
        <w:tc>
          <w:tcPr>
            <w:tcW w:w="2340" w:type="dxa"/>
          </w:tcPr>
          <w:p w14:paraId="4E6D4E49" w14:textId="77777777" w:rsidR="005C2DA5" w:rsidRPr="00D81166" w:rsidRDefault="005C2DA5">
            <w:pPr>
              <w:pStyle w:val="normalize"/>
              <w:spacing w:after="60"/>
            </w:pPr>
            <w:r w:rsidRPr="00D81166">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2612A66" w14:textId="77777777" w:rsidR="005C2DA5" w:rsidRPr="00D81166" w:rsidRDefault="005C2DA5">
            <w:pPr>
              <w:pStyle w:val="normalize"/>
              <w:spacing w:after="60"/>
            </w:pPr>
            <w:r w:rsidRPr="00D81166">
              <w:t>OR PARAM UNSIGNED ORDERS VIEW</w:t>
            </w:r>
          </w:p>
        </w:tc>
        <w:tc>
          <w:tcPr>
            <w:tcW w:w="4770" w:type="dxa"/>
          </w:tcPr>
          <w:p w14:paraId="74A469C3" w14:textId="77777777" w:rsidR="005C2DA5" w:rsidRPr="00D81166" w:rsidRDefault="005C2DA5">
            <w:pPr>
              <w:pStyle w:val="normalize"/>
              <w:spacing w:after="60"/>
            </w:pPr>
            <w:r w:rsidRPr="00D81166">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D81166" w14:paraId="318ED622" w14:textId="77777777">
        <w:tc>
          <w:tcPr>
            <w:tcW w:w="2340" w:type="dxa"/>
          </w:tcPr>
          <w:p w14:paraId="0920B8A5" w14:textId="77777777" w:rsidR="005C2DA5" w:rsidRPr="00D81166" w:rsidRDefault="005C2DA5">
            <w:pPr>
              <w:pStyle w:val="normalize"/>
              <w:spacing w:after="60"/>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47585920" w14:textId="77777777" w:rsidR="005C2DA5" w:rsidRPr="00D81166" w:rsidRDefault="005C2DA5">
            <w:pPr>
              <w:pStyle w:val="normalize"/>
              <w:spacing w:after="60"/>
            </w:pPr>
            <w:r w:rsidRPr="00D81166">
              <w:t>OR NATURE/STATUS ORDER SEARCH</w:t>
            </w:r>
          </w:p>
        </w:tc>
        <w:tc>
          <w:tcPr>
            <w:tcW w:w="4770" w:type="dxa"/>
          </w:tcPr>
          <w:p w14:paraId="235FE988" w14:textId="77777777" w:rsidR="005C2DA5" w:rsidRPr="00D81166" w:rsidRDefault="005C2DA5">
            <w:pPr>
              <w:pStyle w:val="normalize"/>
              <w:spacing w:after="60"/>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22C12852" w14:textId="77777777">
        <w:tc>
          <w:tcPr>
            <w:tcW w:w="2340" w:type="dxa"/>
          </w:tcPr>
          <w:p w14:paraId="4FB99404" w14:textId="77777777" w:rsidR="005C2DA5" w:rsidRPr="00D81166" w:rsidRDefault="005C2DA5">
            <w:pPr>
              <w:pStyle w:val="normalize"/>
              <w:spacing w:after="60"/>
            </w:pPr>
            <w:r w:rsidRPr="00D81166">
              <w:t>Event Delayed Orders Menu</w:t>
            </w:r>
            <w:r w:rsidRPr="00D81166">
              <w:fldChar w:fldCharType="begin"/>
            </w:r>
            <w:r w:rsidRPr="00D81166">
              <w:instrText xml:space="preserve"> XE "Performance Monitor Report" </w:instrText>
            </w:r>
            <w:r w:rsidRPr="00D81166">
              <w:fldChar w:fldCharType="end"/>
            </w:r>
          </w:p>
        </w:tc>
        <w:tc>
          <w:tcPr>
            <w:tcW w:w="2340" w:type="dxa"/>
          </w:tcPr>
          <w:p w14:paraId="1D704A1A" w14:textId="77777777" w:rsidR="005C2DA5" w:rsidRPr="00D81166" w:rsidRDefault="005C2DA5">
            <w:pPr>
              <w:pStyle w:val="normalize"/>
              <w:spacing w:after="60"/>
            </w:pPr>
            <w:r w:rsidRPr="00D81166">
              <w:t>OR DELAYED ORDERS</w:t>
            </w:r>
          </w:p>
        </w:tc>
        <w:tc>
          <w:tcPr>
            <w:tcW w:w="4770" w:type="dxa"/>
          </w:tcPr>
          <w:p w14:paraId="77D78974" w14:textId="77777777" w:rsidR="005C2DA5" w:rsidRPr="00D81166" w:rsidRDefault="005C2DA5">
            <w:pPr>
              <w:pStyle w:val="normalize"/>
              <w:spacing w:after="60"/>
            </w:pPr>
            <w:r w:rsidRPr="00D81166">
              <w:t>This option allows you to set up release events for event-delayed orders and also allows you to configure the auto-discontinue feature for orders.</w:t>
            </w:r>
          </w:p>
        </w:tc>
      </w:tr>
    </w:tbl>
    <w:p w14:paraId="67348AF5" w14:textId="77777777" w:rsidR="005C2DA5" w:rsidRPr="00D81166" w:rsidRDefault="005C2DA5">
      <w:pPr>
        <w:pStyle w:val="CPRSH4"/>
      </w:pPr>
      <w:bookmarkStart w:id="162" w:name="_Toc535912362"/>
    </w:p>
    <w:p w14:paraId="65C3C98B" w14:textId="77777777" w:rsidR="005C2DA5" w:rsidRPr="00D81166" w:rsidRDefault="005C2DA5">
      <w:pPr>
        <w:pStyle w:val="CPRSH4"/>
      </w:pPr>
      <w:r w:rsidRPr="00D81166">
        <w:br w:type="page"/>
      </w:r>
      <w:r w:rsidRPr="00D81166">
        <w:lastRenderedPageBreak/>
        <w:t>Unsigned Orders Search</w:t>
      </w:r>
      <w:bookmarkEnd w:id="162"/>
      <w:r w:rsidRPr="00D81166">
        <w:fldChar w:fldCharType="begin"/>
      </w:r>
      <w:r w:rsidRPr="00D81166">
        <w:instrText xml:space="preserve"> XE "Unsigned Orders Search" </w:instrText>
      </w:r>
      <w:r w:rsidRPr="00D81166">
        <w:fldChar w:fldCharType="end"/>
      </w:r>
    </w:p>
    <w:p w14:paraId="2317D2F5" w14:textId="77777777" w:rsidR="005C2DA5" w:rsidRPr="00D81166" w:rsidRDefault="005C2DA5">
      <w:pPr>
        <w:pStyle w:val="CPRSH4Body"/>
      </w:pPr>
      <w:r w:rsidRPr="00D81166">
        <w:t>This option provides the user with three choices to search for unsigned orders. Each search criteria will allow a choice of six sort parameters, a starting date, an ending date, the option to print only the orders summary, and an output device.</w:t>
      </w:r>
    </w:p>
    <w:p w14:paraId="6404C556" w14:textId="77777777" w:rsidR="005C2DA5" w:rsidRPr="00D81166" w:rsidRDefault="005C2DA5">
      <w:pPr>
        <w:pStyle w:val="CPRSH4Body"/>
      </w:pPr>
    </w:p>
    <w:p w14:paraId="26136742" w14:textId="77777777" w:rsidR="005C2DA5" w:rsidRPr="00D81166" w:rsidRDefault="005C2DA5">
      <w:pPr>
        <w:pStyle w:val="CPRSH5"/>
      </w:pPr>
      <w:r w:rsidRPr="00D81166">
        <w:t>Search Criteria Option</w:t>
      </w:r>
    </w:p>
    <w:p w14:paraId="516D21D9" w14:textId="77777777" w:rsidR="005C2DA5" w:rsidRPr="00D81166" w:rsidRDefault="005C2DA5">
      <w:pPr>
        <w:pStyle w:val="CPRSBullet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62B857A0" w14:textId="77777777" w:rsidR="005C2DA5" w:rsidRPr="00D81166" w:rsidRDefault="005C2DA5">
      <w:pPr>
        <w:pStyle w:val="CPRSBullets"/>
      </w:pPr>
      <w:r w:rsidRPr="00D81166">
        <w:rPr>
          <w:b/>
          <w:bCs/>
        </w:rPr>
        <w:t>Unsigned:</w:t>
      </w:r>
      <w:r w:rsidRPr="00D81166">
        <w:t xml:space="preserve"> These are orders that have not been signed by the requesting clinician, regardless of whether they have been released or not. This option will include all orders displayed in options 1 and 3.</w:t>
      </w:r>
    </w:p>
    <w:p w14:paraId="55066E24" w14:textId="77777777" w:rsidR="005C2DA5" w:rsidRPr="00D81166" w:rsidRDefault="005C2DA5">
      <w:pPr>
        <w:pStyle w:val="CPRSBullets"/>
      </w:pPr>
      <w:r w:rsidRPr="00D81166">
        <w:rPr>
          <w:b/>
          <w:bCs/>
        </w:rPr>
        <w:t>Unsigned/Unreleased:</w:t>
      </w:r>
      <w:r w:rsidRPr="00D81166">
        <w:t xml:space="preserve"> These are orders that have not been released to the service and remain unsigned by the requesting clinician. Only unreleased and unsigned orders will be found using this search option.</w:t>
      </w:r>
    </w:p>
    <w:p w14:paraId="72BC2CD2" w14:textId="77777777" w:rsidR="00043D1B" w:rsidRPr="00D81166" w:rsidRDefault="00043D1B" w:rsidP="00043D1B">
      <w:pPr>
        <w:pStyle w:val="CPRSH3Body"/>
      </w:pPr>
    </w:p>
    <w:p w14:paraId="38107B03" w14:textId="77777777" w:rsidR="005C2DA5" w:rsidRPr="00D81166" w:rsidRDefault="005C2DA5">
      <w:pPr>
        <w:pStyle w:val="CPRSH5"/>
      </w:pPr>
      <w:r w:rsidRPr="00D81166">
        <w:t>Sort Criteria</w:t>
      </w:r>
    </w:p>
    <w:p w14:paraId="6B4BEC57" w14:textId="77777777" w:rsidR="005C2DA5" w:rsidRPr="00D81166" w:rsidRDefault="005C2DA5">
      <w:pPr>
        <w:pStyle w:val="CPRSBullets"/>
      </w:pPr>
      <w:r w:rsidRPr="00D81166">
        <w:rPr>
          <w:b/>
          <w:bCs/>
        </w:rPr>
        <w:t>Service/Section</w:t>
      </w:r>
      <w:r w:rsidRPr="00D81166">
        <w:t>: This sort will allow the user to find unsigned orders for all service/sections, a single service/section, or multiple selected service/sections.</w:t>
      </w:r>
    </w:p>
    <w:p w14:paraId="5AB6C608" w14:textId="77777777" w:rsidR="005C2DA5" w:rsidRPr="00D81166" w:rsidRDefault="005C2DA5">
      <w:pPr>
        <w:pStyle w:val="CPRSBullets"/>
      </w:pPr>
      <w:r w:rsidRPr="00D81166">
        <w:rPr>
          <w:b/>
          <w:bCs/>
        </w:rPr>
        <w:t>Provider</w:t>
      </w:r>
      <w:r w:rsidRPr="00D81166">
        <w:t>: This sort will allow the user to find unsigned orders associated with all providers, a single provider, or multiple selected providers.</w:t>
      </w:r>
    </w:p>
    <w:p w14:paraId="30D807A2" w14:textId="77777777" w:rsidR="005C2DA5" w:rsidRPr="00D81166" w:rsidRDefault="005C2DA5">
      <w:pPr>
        <w:pStyle w:val="CPRSBullets"/>
      </w:pPr>
      <w:r w:rsidRPr="00D81166">
        <w:rPr>
          <w:b/>
          <w:bCs/>
        </w:rPr>
        <w:t>Patient</w:t>
      </w:r>
      <w:r w:rsidRPr="00D81166">
        <w:t>: This sort will allow the user to find unsigned orders for all patients, a single patient, or multiple selected patients.</w:t>
      </w:r>
    </w:p>
    <w:p w14:paraId="6AA9ACD0" w14:textId="77777777" w:rsidR="005C2DA5" w:rsidRPr="00D81166" w:rsidRDefault="005C2DA5">
      <w:pPr>
        <w:pStyle w:val="CPRSBullets"/>
      </w:pPr>
      <w:r w:rsidRPr="00D81166">
        <w:rPr>
          <w:b/>
          <w:bCs/>
        </w:rPr>
        <w:t>Location:</w:t>
      </w:r>
      <w:r w:rsidRPr="00D81166">
        <w:t xml:space="preserve"> This sort will allow the user to find unsigned orders associated with all locations, a single location, or multiple selected locations.</w:t>
      </w:r>
    </w:p>
    <w:p w14:paraId="0A579509" w14:textId="77777777" w:rsidR="005C2DA5" w:rsidRPr="00D81166" w:rsidRDefault="005C2DA5">
      <w:pPr>
        <w:pStyle w:val="CPRSBullets"/>
      </w:pPr>
      <w:r w:rsidRPr="00D81166">
        <w:rPr>
          <w:b/>
          <w:bCs/>
        </w:rPr>
        <w:t>Entered By</w:t>
      </w:r>
      <w:r w:rsidRPr="00D81166">
        <w:t>: This sort will allow the user to find unsigned orders entered by all entering persons, a single entering person, or multiple selected entering persons.</w:t>
      </w:r>
    </w:p>
    <w:p w14:paraId="5CFD3C34" w14:textId="77777777" w:rsidR="005C2DA5" w:rsidRPr="00D81166" w:rsidRDefault="005C2DA5">
      <w:pPr>
        <w:pStyle w:val="CPRSBullets"/>
      </w:pPr>
      <w:r w:rsidRPr="00D81166">
        <w:rPr>
          <w:b/>
          <w:bCs/>
        </w:rPr>
        <w:t>Division</w:t>
      </w:r>
      <w:r w:rsidRPr="00D81166">
        <w:t>: This sort will allow the user to find unsigned orders for all divisions, a single division, or multiple selected divisions.</w:t>
      </w:r>
    </w:p>
    <w:p w14:paraId="79FB9118" w14:textId="77777777" w:rsidR="005C2DA5" w:rsidRPr="00D81166" w:rsidRDefault="005C2DA5">
      <w:pPr>
        <w:pStyle w:val="normalize"/>
        <w:rPr>
          <w:b/>
          <w:bCs/>
          <w:i/>
          <w:iCs/>
        </w:rPr>
      </w:pPr>
      <w:r w:rsidRPr="00D81166">
        <w:br w:type="page"/>
      </w:r>
      <w:r w:rsidRPr="00D81166">
        <w:rPr>
          <w:b/>
          <w:bCs/>
          <w:i/>
          <w:iCs/>
        </w:rPr>
        <w:lastRenderedPageBreak/>
        <w:t>Unsigned Orders Search, cont’d</w:t>
      </w:r>
    </w:p>
    <w:p w14:paraId="42FA4FBD" w14:textId="77777777" w:rsidR="005C2DA5" w:rsidRPr="00D81166" w:rsidRDefault="005C2DA5">
      <w:pPr>
        <w:pStyle w:val="CPRSH5"/>
      </w:pPr>
      <w:r w:rsidRPr="00D81166">
        <w:t xml:space="preserve">Other Criteria </w:t>
      </w:r>
    </w:p>
    <w:p w14:paraId="17D1CF9E" w14:textId="77777777" w:rsidR="005C2DA5" w:rsidRPr="00D81166" w:rsidRDefault="005C2DA5">
      <w:pPr>
        <w:pStyle w:val="CPRSBullets"/>
      </w:pPr>
      <w:r w:rsidRPr="00D81166">
        <w:rPr>
          <w:b/>
        </w:rPr>
        <w:t>Starting Date</w:t>
      </w:r>
      <w:r w:rsidRPr="00D81166">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67169E96" w14:textId="77777777" w:rsidR="005C2DA5" w:rsidRPr="00D81166" w:rsidRDefault="005C2DA5">
      <w:pPr>
        <w:pStyle w:val="CPRSBullets"/>
      </w:pPr>
      <w:r w:rsidRPr="00D81166">
        <w:rPr>
          <w:b/>
        </w:rPr>
        <w:t>Ending Date</w:t>
      </w:r>
      <w:r w:rsidRPr="00D81166">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69CED78D" w14:textId="77777777" w:rsidR="005C2DA5" w:rsidRPr="00D81166" w:rsidRDefault="005C2DA5">
      <w:pPr>
        <w:pStyle w:val="CPRSBullets"/>
      </w:pPr>
      <w:r w:rsidRPr="00D81166">
        <w:rPr>
          <w:b/>
        </w:rPr>
        <w:t>Print Summary Only</w:t>
      </w:r>
      <w:r w:rsidRPr="00D81166">
        <w:t>: Enter YES at this prompt to print only the final summary report statistics of the orders count.</w:t>
      </w:r>
    </w:p>
    <w:p w14:paraId="3F302E1D" w14:textId="77777777" w:rsidR="005C2DA5" w:rsidRPr="00D81166" w:rsidRDefault="005C2DA5">
      <w:pPr>
        <w:pStyle w:val="CPRSBullets"/>
      </w:pPr>
      <w:r w:rsidRPr="00D81166">
        <w:rPr>
          <w:b/>
        </w:rPr>
        <w:t>Device</w:t>
      </w:r>
      <w:r w:rsidRPr="00D81166">
        <w:t>: The output of this option is formatted for 132-column and will be much easier to read if sent to a device capable of handling 132 or greater columns.</w:t>
      </w:r>
    </w:p>
    <w:p w14:paraId="3665EBF9" w14:textId="77777777" w:rsidR="005C2DA5" w:rsidRPr="00D81166" w:rsidRDefault="005C2DA5">
      <w:pPr>
        <w:pStyle w:val="normalize"/>
      </w:pPr>
    </w:p>
    <w:p w14:paraId="7F1A7656" w14:textId="77777777" w:rsidR="005C2DA5" w:rsidRPr="00D81166" w:rsidRDefault="005C2DA5">
      <w:pPr>
        <w:pStyle w:val="CPRSH5"/>
      </w:pPr>
      <w:r w:rsidRPr="00D81166">
        <w:t>Example of Unsigned Orders Search</w:t>
      </w:r>
    </w:p>
    <w:p w14:paraId="353ABB00" w14:textId="77777777" w:rsidR="005C2DA5" w:rsidRPr="00D81166" w:rsidRDefault="005C2DA5">
      <w:pPr>
        <w:pStyle w:val="CPRScapture"/>
      </w:pPr>
      <w:r w:rsidRPr="00D81166">
        <w:t>Select CPRS Configuration (Clin Coord) Option:  US  Unsigned orders search</w:t>
      </w:r>
    </w:p>
    <w:p w14:paraId="2924CF49" w14:textId="77777777" w:rsidR="005C2DA5" w:rsidRPr="00D81166" w:rsidRDefault="005C2DA5">
      <w:pPr>
        <w:pStyle w:val="CPRScapture"/>
      </w:pPr>
    </w:p>
    <w:p w14:paraId="0430E6A9" w14:textId="77777777" w:rsidR="005C2DA5" w:rsidRPr="00D81166" w:rsidRDefault="005C2DA5">
      <w:pPr>
        <w:pStyle w:val="CPRScapture"/>
      </w:pPr>
    </w:p>
    <w:p w14:paraId="630D8B47" w14:textId="77777777" w:rsidR="005C2DA5" w:rsidRPr="00D81166" w:rsidRDefault="005C2DA5">
      <w:pPr>
        <w:pStyle w:val="CPRScapture"/>
      </w:pPr>
      <w:r w:rsidRPr="00D81166">
        <w:t xml:space="preserve">                              Unsigned Orders Search</w:t>
      </w:r>
    </w:p>
    <w:p w14:paraId="19A5113D" w14:textId="77777777" w:rsidR="005C2DA5" w:rsidRPr="00D81166" w:rsidRDefault="005C2DA5">
      <w:pPr>
        <w:pStyle w:val="CPRScapture"/>
      </w:pPr>
      <w:r w:rsidRPr="00D81166">
        <w:t xml:space="preserve">               This report is formatted for a 132 column output.</w:t>
      </w:r>
    </w:p>
    <w:p w14:paraId="6C9320F5" w14:textId="77777777" w:rsidR="005C2DA5" w:rsidRPr="00D81166" w:rsidRDefault="005C2DA5">
      <w:pPr>
        <w:pStyle w:val="CPRScapture"/>
      </w:pPr>
    </w:p>
    <w:p w14:paraId="63644200" w14:textId="77777777" w:rsidR="005C2DA5" w:rsidRPr="00D81166" w:rsidRDefault="005C2DA5">
      <w:pPr>
        <w:pStyle w:val="CPRScapture"/>
      </w:pPr>
      <w:r w:rsidRPr="00D81166">
        <w:t xml:space="preserve">     Select one of the following:</w:t>
      </w:r>
    </w:p>
    <w:p w14:paraId="1844E287" w14:textId="77777777" w:rsidR="005C2DA5" w:rsidRPr="00D81166" w:rsidRDefault="005C2DA5">
      <w:pPr>
        <w:pStyle w:val="CPRScapture"/>
      </w:pPr>
    </w:p>
    <w:p w14:paraId="25B3176E" w14:textId="77777777" w:rsidR="005C2DA5" w:rsidRPr="00D81166" w:rsidRDefault="005C2DA5">
      <w:pPr>
        <w:pStyle w:val="CPRScapture"/>
      </w:pPr>
      <w:r w:rsidRPr="00D81166">
        <w:tab/>
        <w:t xml:space="preserve">    1         Released/Unsigned</w:t>
      </w:r>
    </w:p>
    <w:p w14:paraId="6296AE40" w14:textId="77777777" w:rsidR="005C2DA5" w:rsidRPr="00D81166" w:rsidRDefault="005C2DA5">
      <w:pPr>
        <w:pStyle w:val="CPRScapture"/>
      </w:pPr>
      <w:r w:rsidRPr="00D81166">
        <w:tab/>
        <w:t xml:space="preserve">    2</w:t>
      </w:r>
      <w:r w:rsidRPr="00D81166">
        <w:tab/>
        <w:t>Unsigned</w:t>
      </w:r>
    </w:p>
    <w:p w14:paraId="49A7BE8B" w14:textId="77777777" w:rsidR="005C2DA5" w:rsidRPr="00D81166" w:rsidRDefault="005C2DA5">
      <w:pPr>
        <w:pStyle w:val="CPRScapture"/>
      </w:pPr>
      <w:r w:rsidRPr="00D81166">
        <w:tab/>
        <w:t xml:space="preserve">    3</w:t>
      </w:r>
      <w:r w:rsidRPr="00D81166">
        <w:tab/>
        <w:t>Unsigned/Unreleased</w:t>
      </w:r>
    </w:p>
    <w:p w14:paraId="4345A68C" w14:textId="77777777" w:rsidR="005C2DA5" w:rsidRPr="00D81166" w:rsidRDefault="005C2DA5">
      <w:pPr>
        <w:pStyle w:val="CPRScapture"/>
      </w:pPr>
    </w:p>
    <w:p w14:paraId="621330B5" w14:textId="77777777" w:rsidR="005C2DA5" w:rsidRPr="00D81166" w:rsidRDefault="005C2DA5">
      <w:pPr>
        <w:pStyle w:val="CPRScapture"/>
      </w:pPr>
    </w:p>
    <w:p w14:paraId="15408685" w14:textId="77777777" w:rsidR="005C2DA5" w:rsidRPr="00D81166" w:rsidRDefault="005C2DA5">
      <w:pPr>
        <w:pStyle w:val="CPRScapture"/>
      </w:pPr>
      <w:r w:rsidRPr="00D81166">
        <w:t>Enter the type of orders to search: 2  Unsigned</w:t>
      </w:r>
    </w:p>
    <w:p w14:paraId="67754BF8" w14:textId="77777777" w:rsidR="005C2DA5" w:rsidRPr="00D81166" w:rsidRDefault="005C2DA5">
      <w:pPr>
        <w:pStyle w:val="CPRScapture"/>
      </w:pPr>
    </w:p>
    <w:p w14:paraId="19F05704" w14:textId="77777777" w:rsidR="005C2DA5" w:rsidRPr="00D81166" w:rsidRDefault="005C2DA5">
      <w:pPr>
        <w:pStyle w:val="CPRScapture"/>
      </w:pPr>
      <w:r w:rsidRPr="00D81166">
        <w:t xml:space="preserve">     Select one of the following:</w:t>
      </w:r>
    </w:p>
    <w:p w14:paraId="3446F9D6" w14:textId="77777777" w:rsidR="005C2DA5" w:rsidRPr="00D81166" w:rsidRDefault="005C2DA5">
      <w:pPr>
        <w:pStyle w:val="CPRScapture"/>
      </w:pPr>
    </w:p>
    <w:p w14:paraId="21EB683A" w14:textId="77777777" w:rsidR="005C2DA5" w:rsidRPr="00D81166" w:rsidRDefault="005C2DA5">
      <w:pPr>
        <w:pStyle w:val="CPRScapture"/>
      </w:pPr>
      <w:r w:rsidRPr="00D81166">
        <w:t xml:space="preserve">          1         Service/Section</w:t>
      </w:r>
    </w:p>
    <w:p w14:paraId="5F0A389C" w14:textId="77777777" w:rsidR="005C2DA5" w:rsidRPr="00D81166" w:rsidRDefault="005C2DA5">
      <w:pPr>
        <w:pStyle w:val="CPRScapture"/>
      </w:pPr>
      <w:r w:rsidRPr="00D81166">
        <w:t xml:space="preserve">          2         Provider</w:t>
      </w:r>
    </w:p>
    <w:p w14:paraId="262A93B6" w14:textId="77777777" w:rsidR="005C2DA5" w:rsidRPr="00D81166" w:rsidRDefault="005C2DA5">
      <w:pPr>
        <w:pStyle w:val="CPRScapture"/>
      </w:pPr>
      <w:r w:rsidRPr="00D81166">
        <w:t xml:space="preserve">          3         Patient</w:t>
      </w:r>
    </w:p>
    <w:p w14:paraId="4A717B31" w14:textId="77777777" w:rsidR="005C2DA5" w:rsidRPr="00D81166" w:rsidRDefault="005C2DA5">
      <w:pPr>
        <w:pStyle w:val="CPRScapture"/>
      </w:pPr>
      <w:r w:rsidRPr="00D81166">
        <w:t xml:space="preserve">          4         Location</w:t>
      </w:r>
    </w:p>
    <w:p w14:paraId="7E8FEAFA" w14:textId="77777777" w:rsidR="005C2DA5" w:rsidRPr="00D81166" w:rsidRDefault="005C2DA5">
      <w:pPr>
        <w:pStyle w:val="CPRScapture"/>
      </w:pPr>
      <w:r w:rsidRPr="00D81166">
        <w:t xml:space="preserve">          5         Entered By</w:t>
      </w:r>
    </w:p>
    <w:p w14:paraId="72367366" w14:textId="77777777" w:rsidR="005C2DA5" w:rsidRPr="00D81166" w:rsidRDefault="005C2DA5">
      <w:pPr>
        <w:pStyle w:val="CPRScapture"/>
      </w:pPr>
      <w:r w:rsidRPr="00D81166">
        <w:lastRenderedPageBreak/>
        <w:t xml:space="preserve">          6         Division</w:t>
      </w:r>
    </w:p>
    <w:p w14:paraId="2DF6168D" w14:textId="77777777" w:rsidR="005C2DA5" w:rsidRPr="00D81166" w:rsidRDefault="005C2DA5">
      <w:pPr>
        <w:pStyle w:val="CPRScapture"/>
      </w:pPr>
    </w:p>
    <w:p w14:paraId="54CBFADC" w14:textId="77777777" w:rsidR="005C2DA5" w:rsidRPr="00D81166" w:rsidRDefault="005C2DA5">
      <w:pPr>
        <w:pStyle w:val="CPRScapture"/>
      </w:pPr>
      <w:r w:rsidRPr="00D81166">
        <w:t>Enter the sort criteria: 2  Provider</w:t>
      </w:r>
    </w:p>
    <w:p w14:paraId="3063A962" w14:textId="77777777" w:rsidR="005C2DA5" w:rsidRPr="00D81166" w:rsidRDefault="005C2DA5">
      <w:pPr>
        <w:pStyle w:val="CPRScapture"/>
      </w:pPr>
      <w:r w:rsidRPr="00D81166">
        <w:t xml:space="preserve">Would you like a specific Provider? NO// </w:t>
      </w:r>
    </w:p>
    <w:p w14:paraId="7A65D7CF" w14:textId="77777777" w:rsidR="005C2DA5" w:rsidRPr="00D81166" w:rsidRDefault="005C2DA5">
      <w:pPr>
        <w:pStyle w:val="CPRScapture"/>
      </w:pPr>
      <w:r w:rsidRPr="00D81166">
        <w:t>Enter a starting date: T  (NOV 21, 2000)</w:t>
      </w:r>
    </w:p>
    <w:p w14:paraId="30151DC8" w14:textId="77777777" w:rsidR="005C2DA5" w:rsidRPr="00D81166" w:rsidRDefault="005C2DA5">
      <w:pPr>
        <w:pStyle w:val="CPRScapture"/>
      </w:pPr>
      <w:r w:rsidRPr="00D81166">
        <w:t>Enter an ending date: T-30  (OCT 22, 2000)</w:t>
      </w:r>
    </w:p>
    <w:p w14:paraId="3524459E" w14:textId="77777777" w:rsidR="005C2DA5" w:rsidRPr="00D81166" w:rsidRDefault="005C2DA5">
      <w:pPr>
        <w:pStyle w:val="CPRScapture"/>
      </w:pPr>
      <w:r w:rsidRPr="00D81166">
        <w:t xml:space="preserve">Print summary only ? NO// </w:t>
      </w:r>
    </w:p>
    <w:p w14:paraId="4B8F8E92" w14:textId="77777777" w:rsidR="005C2DA5" w:rsidRPr="00D81166" w:rsidRDefault="005C2DA5">
      <w:pPr>
        <w:pStyle w:val="CPRScapture"/>
      </w:pPr>
      <w:r w:rsidRPr="00D81166">
        <w:t>DEVICE: HOME// ;132;999  ANYWHERE</w:t>
      </w:r>
    </w:p>
    <w:p w14:paraId="5D5D5E83" w14:textId="77777777" w:rsidR="005C2DA5" w:rsidRPr="00D81166" w:rsidRDefault="005C2DA5">
      <w:pPr>
        <w:pStyle w:val="normalize"/>
      </w:pPr>
    </w:p>
    <w:p w14:paraId="61FFC1DF" w14:textId="77777777" w:rsidR="005C2DA5" w:rsidRPr="00D81166" w:rsidRDefault="005C2DA5">
      <w:pPr>
        <w:pStyle w:val="normalize"/>
      </w:pPr>
      <w:r w:rsidRPr="00D81166">
        <w:br w:type="page"/>
      </w:r>
      <w:r w:rsidRPr="00D81166">
        <w:rPr>
          <w:b/>
          <w:bCs/>
          <w:i/>
          <w:iCs/>
        </w:rPr>
        <w:lastRenderedPageBreak/>
        <w:t>Unsigned Orders Search, cont’d</w:t>
      </w:r>
    </w:p>
    <w:p w14:paraId="2BBD72A3" w14:textId="77777777" w:rsidR="005C2DA5" w:rsidRPr="00D81166" w:rsidRDefault="005C2DA5">
      <w:pPr>
        <w:pStyle w:val="CPRSH5Body"/>
      </w:pPr>
      <w:r w:rsidRPr="00D81166">
        <w:t>The resulting reports would appear similar to the following examples.</w:t>
      </w:r>
    </w:p>
    <w:p w14:paraId="1DE39CE7" w14:textId="77777777" w:rsidR="005C2DA5" w:rsidRPr="00D81166" w:rsidRDefault="005C2DA5">
      <w:pPr>
        <w:ind w:left="900"/>
        <w:rPr>
          <w:sz w:val="16"/>
        </w:rPr>
      </w:pPr>
    </w:p>
    <w:p w14:paraId="4006FA8C" w14:textId="77777777" w:rsidR="005C2DA5" w:rsidRPr="00D81166" w:rsidRDefault="005C2DA5">
      <w:pPr>
        <w:pStyle w:val="DISPLAY-Normalize"/>
        <w:pBdr>
          <w:right w:val="single" w:sz="6" w:space="5" w:color="0000FF"/>
        </w:pBdr>
        <w:ind w:right="-90"/>
      </w:pPr>
      <w:r w:rsidRPr="00D81166">
        <w:t>Report Date: Nov 21, 2000@10:43:05  Sort Range From: Nov 21, 2000   To: Oct 22, 2000</w:t>
      </w:r>
    </w:p>
    <w:p w14:paraId="66C6A247" w14:textId="77777777" w:rsidR="005C2DA5" w:rsidRPr="00D81166" w:rsidRDefault="005C2DA5">
      <w:pPr>
        <w:pStyle w:val="DISPLAY-Normalize"/>
        <w:pBdr>
          <w:right w:val="single" w:sz="6" w:space="5" w:color="0000FF"/>
        </w:pBdr>
        <w:ind w:right="-90"/>
      </w:pPr>
    </w:p>
    <w:p w14:paraId="6D4C5A54" w14:textId="77777777" w:rsidR="005C2DA5" w:rsidRPr="00D81166" w:rsidRDefault="005C2DA5">
      <w:pPr>
        <w:pStyle w:val="DISPLAY-Normalize"/>
        <w:pBdr>
          <w:right w:val="single" w:sz="6" w:space="5" w:color="0000FF"/>
        </w:pBdr>
        <w:ind w:right="-90"/>
      </w:pPr>
      <w:r w:rsidRPr="00D81166">
        <w:t xml:space="preserve">                           List of UNSIGNED orders by PROVIDER</w:t>
      </w:r>
    </w:p>
    <w:p w14:paraId="25322EDF" w14:textId="77777777" w:rsidR="005C2DA5" w:rsidRPr="00D81166" w:rsidRDefault="005C2DA5">
      <w:pPr>
        <w:pStyle w:val="DISPLAY-Normalize"/>
        <w:pBdr>
          <w:right w:val="single" w:sz="6" w:space="5" w:color="0000FF"/>
        </w:pBdr>
        <w:ind w:right="-90"/>
      </w:pPr>
    </w:p>
    <w:p w14:paraId="113CD949" w14:textId="77777777" w:rsidR="005C2DA5" w:rsidRPr="00D81166" w:rsidRDefault="005C2DA5">
      <w:pPr>
        <w:pStyle w:val="DISPLAY-Normalize"/>
        <w:pBdr>
          <w:right w:val="single" w:sz="6" w:space="5" w:color="0000FF"/>
        </w:pBdr>
        <w:ind w:right="-90"/>
        <w:rPr>
          <w:sz w:val="14"/>
          <w:szCs w:val="14"/>
        </w:rPr>
      </w:pPr>
      <w:r w:rsidRPr="00D81166">
        <w:rPr>
          <w:sz w:val="14"/>
          <w:szCs w:val="14"/>
        </w:rPr>
        <w:t xml:space="preserve">PROVIDER        </w:t>
      </w:r>
      <w:r w:rsidR="00D86F3C" w:rsidRPr="00D81166">
        <w:rPr>
          <w:sz w:val="14"/>
          <w:szCs w:val="14"/>
        </w:rPr>
        <w:t xml:space="preserve">     </w:t>
      </w:r>
      <w:r w:rsidRPr="00D81166">
        <w:rPr>
          <w:sz w:val="14"/>
          <w:szCs w:val="14"/>
        </w:rPr>
        <w:t xml:space="preserve">ENTERED BY   </w:t>
      </w:r>
      <w:r w:rsidR="00D86F3C" w:rsidRPr="00D81166">
        <w:rPr>
          <w:sz w:val="14"/>
          <w:szCs w:val="14"/>
        </w:rPr>
        <w:t xml:space="preserve">       </w:t>
      </w:r>
      <w:r w:rsidRPr="00D81166">
        <w:rPr>
          <w:sz w:val="14"/>
          <w:szCs w:val="14"/>
        </w:rPr>
        <w:t xml:space="preserve">PATIENT      </w:t>
      </w:r>
      <w:r w:rsidR="00D86F3C" w:rsidRPr="00D81166">
        <w:rPr>
          <w:sz w:val="14"/>
          <w:szCs w:val="14"/>
        </w:rPr>
        <w:t xml:space="preserve">     </w:t>
      </w:r>
      <w:r w:rsidRPr="00D81166">
        <w:rPr>
          <w:sz w:val="14"/>
          <w:szCs w:val="14"/>
        </w:rPr>
        <w:t>SSN     STATUS       ORDER #   ORDER DATE</w:t>
      </w:r>
    </w:p>
    <w:p w14:paraId="666888CE" w14:textId="77777777" w:rsidR="0048236E" w:rsidRPr="00D81166" w:rsidRDefault="005C2DA5">
      <w:pPr>
        <w:pStyle w:val="DISPLAY-Normalize"/>
        <w:pBdr>
          <w:right w:val="single" w:sz="6" w:space="5" w:color="0000FF"/>
        </w:pBdr>
        <w:ind w:right="-90"/>
      </w:pPr>
      <w:r w:rsidRPr="00D81166">
        <w:t>-------------------------------------------------------------------------------------</w:t>
      </w:r>
    </w:p>
    <w:p w14:paraId="53552505" w14:textId="77777777" w:rsidR="005C2DA5" w:rsidRPr="00D81166" w:rsidRDefault="005C2DA5">
      <w:pPr>
        <w:pStyle w:val="DISPLAY-Normalize"/>
        <w:pBdr>
          <w:right w:val="single" w:sz="6" w:space="5" w:color="0000FF"/>
        </w:pBdr>
        <w:ind w:right="-90"/>
      </w:pPr>
      <w:r w:rsidRPr="00D81166">
        <w:t>-------------------------------------------------------------------------------------</w:t>
      </w:r>
    </w:p>
    <w:p w14:paraId="047A1706" w14:textId="77777777" w:rsidR="005C2DA5" w:rsidRPr="00D81166" w:rsidRDefault="00D86F3C">
      <w:pPr>
        <w:pStyle w:val="DISPLAY-Normalize"/>
        <w:pBdr>
          <w:right w:val="single" w:sz="6" w:space="5" w:color="0000FF"/>
        </w:pBdr>
        <w:ind w:right="-90"/>
        <w:rPr>
          <w:sz w:val="14"/>
          <w:szCs w:val="14"/>
        </w:rPr>
      </w:pPr>
      <w:r w:rsidRPr="00D81166">
        <w:rPr>
          <w:sz w:val="14"/>
          <w:szCs w:val="14"/>
        </w:rPr>
        <w:t>CPRSPROVIDER,EIGHT</w:t>
      </w:r>
      <w:r w:rsidR="005C2DA5" w:rsidRPr="00D81166">
        <w:rPr>
          <w:sz w:val="14"/>
          <w:szCs w:val="14"/>
        </w:rPr>
        <w:t xml:space="preserve">   </w:t>
      </w:r>
      <w:r w:rsidRPr="00D81166">
        <w:rPr>
          <w:sz w:val="14"/>
          <w:szCs w:val="14"/>
        </w:rPr>
        <w:t>CPRSPROVIDER,ONE</w:t>
      </w:r>
      <w:r w:rsidR="005C2DA5" w:rsidRPr="00D81166">
        <w:rPr>
          <w:sz w:val="14"/>
          <w:szCs w:val="14"/>
        </w:rPr>
        <w:t xml:space="preserve">    </w:t>
      </w:r>
      <w:r w:rsidRPr="00D81166">
        <w:rPr>
          <w:sz w:val="14"/>
          <w:szCs w:val="14"/>
        </w:rPr>
        <w:t xml:space="preserve">CPRSPATIENT,ONE </w:t>
      </w:r>
      <w:r w:rsidR="005C2DA5" w:rsidRPr="00D81166">
        <w:rPr>
          <w:sz w:val="14"/>
          <w:szCs w:val="14"/>
        </w:rPr>
        <w:t xml:space="preserve">  1990   UNRELEA</w:t>
      </w:r>
      <w:r w:rsidRPr="00D81166">
        <w:rPr>
          <w:sz w:val="14"/>
          <w:szCs w:val="14"/>
        </w:rPr>
        <w:t>SED     7095978  Nov 00</w:t>
      </w:r>
      <w:r w:rsidR="005C2DA5" w:rsidRPr="00D81166">
        <w:rPr>
          <w:sz w:val="14"/>
          <w:szCs w:val="14"/>
        </w:rPr>
        <w:t>, 2000</w:t>
      </w:r>
    </w:p>
    <w:p w14:paraId="5AD1EB5D" w14:textId="77777777" w:rsidR="005C2DA5" w:rsidRPr="00D81166" w:rsidRDefault="00D86F3C">
      <w:pPr>
        <w:pStyle w:val="DISPLAY-Normalize"/>
        <w:pBdr>
          <w:right w:val="single" w:sz="6" w:space="5" w:color="0000FF"/>
        </w:pBdr>
        <w:ind w:right="-90"/>
        <w:rPr>
          <w:sz w:val="14"/>
          <w:szCs w:val="14"/>
        </w:rPr>
      </w:pPr>
      <w:r w:rsidRPr="00D81166">
        <w:rPr>
          <w:sz w:val="14"/>
          <w:szCs w:val="14"/>
        </w:rPr>
        <w:t>CPRSPROVIDER,FOUR</w:t>
      </w:r>
      <w:r w:rsidR="005C2DA5" w:rsidRPr="00D81166">
        <w:rPr>
          <w:sz w:val="14"/>
          <w:szCs w:val="14"/>
        </w:rPr>
        <w:t xml:space="preserve">    </w:t>
      </w:r>
      <w:r w:rsidRPr="00D81166">
        <w:rPr>
          <w:sz w:val="14"/>
          <w:szCs w:val="14"/>
        </w:rPr>
        <w:t>CPRSPROVIDER,THREE</w:t>
      </w:r>
      <w:r w:rsidR="005C2DA5" w:rsidRPr="00D81166">
        <w:rPr>
          <w:sz w:val="14"/>
          <w:szCs w:val="14"/>
        </w:rPr>
        <w:t xml:space="preserve">  </w:t>
      </w:r>
      <w:r w:rsidRPr="00D81166">
        <w:rPr>
          <w:sz w:val="14"/>
          <w:szCs w:val="14"/>
        </w:rPr>
        <w:t>CPRSPATIENT,ONE</w:t>
      </w:r>
      <w:r w:rsidR="005C2DA5" w:rsidRPr="00D81166">
        <w:rPr>
          <w:sz w:val="14"/>
          <w:szCs w:val="14"/>
        </w:rPr>
        <w:t xml:space="preserve">   1462 </w:t>
      </w:r>
      <w:r w:rsidRPr="00D81166">
        <w:rPr>
          <w:sz w:val="14"/>
          <w:szCs w:val="14"/>
        </w:rPr>
        <w:t xml:space="preserve">  ACTIVE         7095976  Nov 00</w:t>
      </w:r>
      <w:r w:rsidR="005C2DA5" w:rsidRPr="00D81166">
        <w:rPr>
          <w:sz w:val="14"/>
          <w:szCs w:val="14"/>
        </w:rPr>
        <w:t>, 2000</w:t>
      </w:r>
    </w:p>
    <w:p w14:paraId="423F32BD" w14:textId="77777777" w:rsidR="005C2DA5" w:rsidRPr="00D81166" w:rsidRDefault="00D86F3C">
      <w:pPr>
        <w:pStyle w:val="DISPLAY-Normalize"/>
        <w:pBdr>
          <w:right w:val="single" w:sz="6" w:space="5" w:color="0000FF"/>
        </w:pBdr>
        <w:ind w:right="-90"/>
        <w:rPr>
          <w:sz w:val="14"/>
          <w:szCs w:val="14"/>
        </w:rPr>
      </w:pPr>
      <w:r w:rsidRPr="00D81166">
        <w:rPr>
          <w:sz w:val="14"/>
          <w:szCs w:val="14"/>
        </w:rPr>
        <w:t>CPRSPROVIDER,FIVE</w:t>
      </w:r>
      <w:r w:rsidR="005C2DA5" w:rsidRPr="00D81166">
        <w:rPr>
          <w:sz w:val="14"/>
          <w:szCs w:val="14"/>
        </w:rPr>
        <w:t xml:space="preserve">    </w:t>
      </w:r>
      <w:r w:rsidRPr="00D81166">
        <w:rPr>
          <w:sz w:val="14"/>
          <w:szCs w:val="14"/>
        </w:rPr>
        <w:t>CPRSPROVIDER,NINE</w:t>
      </w:r>
      <w:r w:rsidR="005C2DA5" w:rsidRPr="00D81166">
        <w:rPr>
          <w:sz w:val="14"/>
          <w:szCs w:val="14"/>
        </w:rPr>
        <w:t xml:space="preserve">   </w:t>
      </w:r>
      <w:r w:rsidRPr="00D81166">
        <w:rPr>
          <w:sz w:val="14"/>
          <w:szCs w:val="14"/>
        </w:rPr>
        <w:t>CPRSPATIENT,TWO</w:t>
      </w:r>
      <w:r w:rsidR="005C2DA5" w:rsidRPr="00D81166">
        <w:rPr>
          <w:sz w:val="14"/>
          <w:szCs w:val="14"/>
        </w:rPr>
        <w:t xml:space="preserve">   8322 </w:t>
      </w:r>
      <w:r w:rsidRPr="00D81166">
        <w:rPr>
          <w:sz w:val="14"/>
          <w:szCs w:val="14"/>
        </w:rPr>
        <w:t xml:space="preserve">  DELAYED        7095935  Nov 00</w:t>
      </w:r>
      <w:r w:rsidR="005C2DA5" w:rsidRPr="00D81166">
        <w:rPr>
          <w:sz w:val="14"/>
          <w:szCs w:val="14"/>
        </w:rPr>
        <w:t>, 2000</w:t>
      </w:r>
    </w:p>
    <w:p w14:paraId="0D8A6257" w14:textId="77777777" w:rsidR="005C2DA5" w:rsidRPr="00D81166" w:rsidRDefault="00D86F3C">
      <w:pPr>
        <w:pStyle w:val="DISPLAY-Normalize"/>
        <w:pBdr>
          <w:right w:val="single" w:sz="6" w:space="5" w:color="0000FF"/>
        </w:pBdr>
        <w:ind w:right="-90"/>
        <w:rPr>
          <w:sz w:val="14"/>
          <w:szCs w:val="14"/>
        </w:rPr>
      </w:pPr>
      <w:r w:rsidRPr="00D81166">
        <w:rPr>
          <w:sz w:val="14"/>
          <w:szCs w:val="14"/>
        </w:rPr>
        <w:t>CPRSPROVIDER,ONE</w:t>
      </w:r>
      <w:r w:rsidR="005C2DA5" w:rsidRPr="00D81166">
        <w:rPr>
          <w:sz w:val="14"/>
          <w:szCs w:val="14"/>
        </w:rPr>
        <w:t xml:space="preserve">     </w:t>
      </w:r>
      <w:r w:rsidRPr="00D81166">
        <w:rPr>
          <w:sz w:val="14"/>
          <w:szCs w:val="14"/>
        </w:rPr>
        <w:t>CPRSPROVIDER,TEN</w:t>
      </w:r>
      <w:r w:rsidR="005C2DA5" w:rsidRPr="00D81166">
        <w:rPr>
          <w:sz w:val="14"/>
          <w:szCs w:val="14"/>
        </w:rPr>
        <w:t xml:space="preserve">   </w:t>
      </w:r>
      <w:r w:rsidRPr="00D81166">
        <w:rPr>
          <w:sz w:val="14"/>
          <w:szCs w:val="14"/>
        </w:rPr>
        <w:t xml:space="preserve"> CPRSPATIENT,SIX</w:t>
      </w:r>
      <w:r w:rsidR="005C2DA5" w:rsidRPr="00D81166">
        <w:rPr>
          <w:sz w:val="14"/>
          <w:szCs w:val="14"/>
        </w:rPr>
        <w:t xml:space="preserve">   8322   DE</w:t>
      </w:r>
      <w:r w:rsidRPr="00D81166">
        <w:rPr>
          <w:sz w:val="14"/>
          <w:szCs w:val="14"/>
        </w:rPr>
        <w:t>LAYED        7095936  Nov 00</w:t>
      </w:r>
      <w:r w:rsidR="005C2DA5" w:rsidRPr="00D81166">
        <w:rPr>
          <w:sz w:val="14"/>
          <w:szCs w:val="14"/>
        </w:rPr>
        <w:t>, 2000</w:t>
      </w:r>
    </w:p>
    <w:p w14:paraId="10EB69BE" w14:textId="77777777" w:rsidR="005C2DA5" w:rsidRPr="00D81166" w:rsidRDefault="00D86F3C">
      <w:pPr>
        <w:pStyle w:val="DISPLAY-Normalize"/>
        <w:pBdr>
          <w:right w:val="single" w:sz="6" w:space="5" w:color="0000FF"/>
        </w:pBdr>
        <w:ind w:right="-90"/>
        <w:rPr>
          <w:sz w:val="14"/>
          <w:szCs w:val="14"/>
        </w:rPr>
      </w:pPr>
      <w:r w:rsidRPr="00D81166">
        <w:rPr>
          <w:sz w:val="14"/>
          <w:szCs w:val="14"/>
        </w:rPr>
        <w:t>CPRSPROVIDER,SIX</w:t>
      </w:r>
      <w:r w:rsidR="005C2DA5" w:rsidRPr="00D81166">
        <w:rPr>
          <w:sz w:val="14"/>
          <w:szCs w:val="14"/>
        </w:rPr>
        <w:t xml:space="preserve">  </w:t>
      </w:r>
      <w:r w:rsidRPr="00D81166">
        <w:rPr>
          <w:sz w:val="14"/>
          <w:szCs w:val="14"/>
        </w:rPr>
        <w:t xml:space="preserve">   CPRSPROVIDER,FOUR   CPRSPATIENT,ONE</w:t>
      </w:r>
      <w:r w:rsidR="005C2DA5" w:rsidRPr="00D81166">
        <w:rPr>
          <w:sz w:val="14"/>
          <w:szCs w:val="14"/>
        </w:rPr>
        <w:t xml:space="preserve">   8322 </w:t>
      </w:r>
      <w:r w:rsidRPr="00D81166">
        <w:rPr>
          <w:sz w:val="14"/>
          <w:szCs w:val="14"/>
        </w:rPr>
        <w:t xml:space="preserve">  DELAYED        7095937  Nov 00</w:t>
      </w:r>
      <w:r w:rsidR="005C2DA5" w:rsidRPr="00D81166">
        <w:rPr>
          <w:sz w:val="14"/>
          <w:szCs w:val="14"/>
        </w:rPr>
        <w:t>, 2000</w:t>
      </w:r>
    </w:p>
    <w:p w14:paraId="3244521A" w14:textId="77777777" w:rsidR="005C2DA5" w:rsidRPr="00D81166" w:rsidRDefault="00D86F3C">
      <w:pPr>
        <w:pStyle w:val="DISPLAY-Normalize"/>
        <w:pBdr>
          <w:right w:val="single" w:sz="6" w:space="5" w:color="0000FF"/>
        </w:pBdr>
        <w:ind w:right="-90"/>
        <w:rPr>
          <w:sz w:val="14"/>
          <w:szCs w:val="14"/>
        </w:rPr>
      </w:pPr>
      <w:r w:rsidRPr="00D81166">
        <w:rPr>
          <w:sz w:val="14"/>
          <w:szCs w:val="14"/>
        </w:rPr>
        <w:t>CPRSPROVIDER,TEN</w:t>
      </w:r>
      <w:r w:rsidR="005C2DA5" w:rsidRPr="00D81166">
        <w:rPr>
          <w:sz w:val="14"/>
          <w:szCs w:val="14"/>
        </w:rPr>
        <w:t xml:space="preserve">    </w:t>
      </w:r>
      <w:r w:rsidRPr="00D81166">
        <w:rPr>
          <w:sz w:val="14"/>
          <w:szCs w:val="14"/>
        </w:rPr>
        <w:t xml:space="preserve"> CPRSPROVIDER,TWO</w:t>
      </w:r>
      <w:r w:rsidR="005C2DA5" w:rsidRPr="00D81166">
        <w:rPr>
          <w:sz w:val="14"/>
          <w:szCs w:val="14"/>
        </w:rPr>
        <w:t xml:space="preserve">  </w:t>
      </w:r>
      <w:r w:rsidRPr="00D81166">
        <w:rPr>
          <w:sz w:val="14"/>
          <w:szCs w:val="14"/>
        </w:rPr>
        <w:t xml:space="preserve">  CPRSPATIENT,FIVE</w:t>
      </w:r>
      <w:r w:rsidR="005C2DA5" w:rsidRPr="00D81166">
        <w:rPr>
          <w:sz w:val="14"/>
          <w:szCs w:val="14"/>
        </w:rPr>
        <w:t xml:space="preserve">  8832 </w:t>
      </w:r>
      <w:r w:rsidRPr="00D81166">
        <w:rPr>
          <w:sz w:val="14"/>
          <w:szCs w:val="14"/>
        </w:rPr>
        <w:t xml:space="preserve">  ACTIVE         7095974  Nov 00</w:t>
      </w:r>
      <w:r w:rsidR="005C2DA5" w:rsidRPr="00D81166">
        <w:rPr>
          <w:sz w:val="14"/>
          <w:szCs w:val="14"/>
        </w:rPr>
        <w:t>, 2000</w:t>
      </w:r>
    </w:p>
    <w:p w14:paraId="020E6C24" w14:textId="77777777" w:rsidR="005C2DA5" w:rsidRPr="00D81166" w:rsidRDefault="005C2DA5">
      <w:pPr>
        <w:ind w:left="900"/>
        <w:rPr>
          <w:sz w:val="16"/>
        </w:rPr>
      </w:pPr>
    </w:p>
    <w:p w14:paraId="7E57597F" w14:textId="77777777" w:rsidR="005C2DA5" w:rsidRPr="00D81166" w:rsidRDefault="005C2DA5">
      <w:pPr>
        <w:pStyle w:val="CPRSH5Body"/>
      </w:pPr>
      <w:r w:rsidRPr="00D81166">
        <w:t>The following is an example of the data included on the report that is generated when you select “Print Summary Only.”</w:t>
      </w:r>
    </w:p>
    <w:p w14:paraId="781154B9" w14:textId="77777777" w:rsidR="005C2DA5" w:rsidRPr="00D81166" w:rsidRDefault="005C2DA5">
      <w:pPr>
        <w:pStyle w:val="DISPLAY-Normalize"/>
        <w:pBdr>
          <w:right w:val="single" w:sz="6" w:space="2" w:color="0000FF"/>
        </w:pBdr>
      </w:pPr>
      <w:r w:rsidRPr="00D81166">
        <w:t>Report Date: Nov 21, 2000@10:52:02  Sort Range From: Nov 21, 2000   To: Oct 22, 2000</w:t>
      </w:r>
    </w:p>
    <w:p w14:paraId="4BEC2A3A" w14:textId="77777777" w:rsidR="005C2DA5" w:rsidRPr="00D81166" w:rsidRDefault="005C2DA5">
      <w:pPr>
        <w:pStyle w:val="DISPLAY-Normalize"/>
        <w:pBdr>
          <w:right w:val="single" w:sz="6" w:space="2" w:color="0000FF"/>
        </w:pBdr>
      </w:pPr>
    </w:p>
    <w:p w14:paraId="3E1CD800" w14:textId="77777777" w:rsidR="0048236E" w:rsidRPr="00D81166" w:rsidRDefault="005C2DA5">
      <w:pPr>
        <w:pStyle w:val="DISPLAY-Normalize"/>
        <w:pBdr>
          <w:right w:val="single" w:sz="6" w:space="2" w:color="0000FF"/>
        </w:pBdr>
      </w:pPr>
      <w:r w:rsidRPr="00D81166">
        <w:t xml:space="preserve">                         Order Statistics for Provider sort</w:t>
      </w:r>
    </w:p>
    <w:p w14:paraId="7397452C" w14:textId="77777777" w:rsidR="005C2DA5" w:rsidRPr="00D81166" w:rsidRDefault="005C2DA5">
      <w:pPr>
        <w:pStyle w:val="DISPLAY-Normalize"/>
        <w:pBdr>
          <w:right w:val="single" w:sz="6" w:space="2" w:color="0000FF"/>
        </w:pBdr>
      </w:pPr>
    </w:p>
    <w:p w14:paraId="0D45ACA3" w14:textId="77777777" w:rsidR="005C2DA5" w:rsidRPr="00D81166" w:rsidRDefault="005C2DA5">
      <w:pPr>
        <w:pStyle w:val="DISPLAY-Normalize"/>
        <w:pBdr>
          <w:right w:val="single" w:sz="6" w:space="2" w:color="0000FF"/>
        </w:pBdr>
      </w:pPr>
      <w:r w:rsidRPr="00D81166">
        <w:t>Provider            Patient                  # of Orders</w:t>
      </w:r>
    </w:p>
    <w:p w14:paraId="44FCA23C" w14:textId="77777777" w:rsidR="005C2DA5" w:rsidRPr="00D81166" w:rsidRDefault="005C2DA5">
      <w:pPr>
        <w:pStyle w:val="DISPLAY-Normalize"/>
        <w:pBdr>
          <w:right w:val="single" w:sz="6" w:space="2" w:color="0000FF"/>
        </w:pBdr>
      </w:pPr>
      <w:r w:rsidRPr="00D81166">
        <w:t>--------------------------------------------------------------------------------------------------------------------------------------------------------------------------</w:t>
      </w:r>
    </w:p>
    <w:p w14:paraId="2AE8BA67" w14:textId="77777777" w:rsidR="005C2DA5" w:rsidRPr="00D81166" w:rsidRDefault="00D86F3C">
      <w:pPr>
        <w:pStyle w:val="DISPLAY-Normalize"/>
        <w:pBdr>
          <w:right w:val="single" w:sz="6" w:space="2" w:color="0000FF"/>
        </w:pBdr>
      </w:pPr>
      <w:r w:rsidRPr="00D81166">
        <w:t>CPRSPROVIDER,TEN</w:t>
      </w:r>
      <w:r w:rsidR="005C2DA5" w:rsidRPr="00D81166">
        <w:t xml:space="preserve">    </w:t>
      </w:r>
      <w:r w:rsidRPr="00D81166">
        <w:rPr>
          <w:szCs w:val="18"/>
        </w:rPr>
        <w:t>CPRSPATIENT,TWO</w:t>
      </w:r>
      <w:r w:rsidR="005C2DA5" w:rsidRPr="00D81166">
        <w:rPr>
          <w:szCs w:val="18"/>
        </w:rPr>
        <w:t xml:space="preserve"> </w:t>
      </w:r>
      <w:r w:rsidR="005C2DA5" w:rsidRPr="00D81166">
        <w:t xml:space="preserve">            1</w:t>
      </w:r>
    </w:p>
    <w:p w14:paraId="3D43DCC2" w14:textId="77777777" w:rsidR="005C2DA5" w:rsidRPr="00D81166" w:rsidRDefault="005C2DA5">
      <w:pPr>
        <w:pStyle w:val="DISPLAY-Normalize"/>
        <w:pBdr>
          <w:right w:val="single" w:sz="6" w:space="2" w:color="0000FF"/>
        </w:pBdr>
      </w:pPr>
      <w:r w:rsidRPr="00D81166">
        <w:t xml:space="preserve">                                      SUBTOTAL: 1</w:t>
      </w:r>
    </w:p>
    <w:p w14:paraId="6F78C20F" w14:textId="77777777" w:rsidR="005C2DA5" w:rsidRPr="00D81166" w:rsidRDefault="00D86F3C">
      <w:pPr>
        <w:pStyle w:val="DISPLAY-Normalize"/>
        <w:pBdr>
          <w:right w:val="single" w:sz="6" w:space="2" w:color="0000FF"/>
        </w:pBdr>
      </w:pPr>
      <w:r w:rsidRPr="00D81166">
        <w:t xml:space="preserve">CPRSPROVIDER,ONE    </w:t>
      </w:r>
      <w:r w:rsidRPr="00D81166">
        <w:rPr>
          <w:szCs w:val="18"/>
        </w:rPr>
        <w:t>CPRSPATIENT,ONE</w:t>
      </w:r>
      <w:r w:rsidR="005C2DA5" w:rsidRPr="00D81166">
        <w:t xml:space="preserve">       1</w:t>
      </w:r>
    </w:p>
    <w:p w14:paraId="06B9B383" w14:textId="77777777" w:rsidR="005C2DA5" w:rsidRPr="00D81166" w:rsidRDefault="005C2DA5">
      <w:pPr>
        <w:pStyle w:val="DISPLAY-Normalize"/>
        <w:pBdr>
          <w:right w:val="single" w:sz="6" w:space="2" w:color="0000FF"/>
        </w:pBdr>
      </w:pPr>
      <w:r w:rsidRPr="00D81166">
        <w:t xml:space="preserve">                                      SUBTOTAL: 1</w:t>
      </w:r>
    </w:p>
    <w:p w14:paraId="1D285806" w14:textId="77777777" w:rsidR="005C2DA5" w:rsidRPr="00D81166" w:rsidRDefault="00D86F3C">
      <w:pPr>
        <w:pStyle w:val="DISPLAY-Normalize"/>
        <w:pBdr>
          <w:right w:val="single" w:sz="6" w:space="2" w:color="0000FF"/>
        </w:pBdr>
      </w:pPr>
      <w:r w:rsidRPr="00D81166">
        <w:t xml:space="preserve">CPRSPROVIDER,FIVE   </w:t>
      </w:r>
      <w:r w:rsidRPr="00D81166">
        <w:rPr>
          <w:szCs w:val="18"/>
        </w:rPr>
        <w:t xml:space="preserve">CPRSPATIENT,FOUR </w:t>
      </w:r>
      <w:r w:rsidR="005C2DA5" w:rsidRPr="00D81166">
        <w:t xml:space="preserve">     3</w:t>
      </w:r>
    </w:p>
    <w:p w14:paraId="2FC590D5" w14:textId="77777777" w:rsidR="005C2DA5" w:rsidRPr="00D81166" w:rsidRDefault="005C2DA5">
      <w:pPr>
        <w:pStyle w:val="DISPLAY-Normalize"/>
        <w:pBdr>
          <w:right w:val="single" w:sz="6" w:space="2" w:color="0000FF"/>
        </w:pBdr>
      </w:pPr>
      <w:r w:rsidRPr="00D81166">
        <w:t xml:space="preserve">                                      SUBTOTAL: 3</w:t>
      </w:r>
    </w:p>
    <w:p w14:paraId="49520D20" w14:textId="77777777" w:rsidR="005C2DA5" w:rsidRPr="00D81166" w:rsidRDefault="00D86F3C">
      <w:pPr>
        <w:pStyle w:val="DISPLAY-Normalize"/>
        <w:pBdr>
          <w:right w:val="single" w:sz="6" w:space="2" w:color="0000FF"/>
        </w:pBdr>
      </w:pPr>
      <w:r w:rsidRPr="00D81166">
        <w:t xml:space="preserve">CPRSPROVIDER,TWO    </w:t>
      </w:r>
      <w:r w:rsidRPr="00D81166">
        <w:rPr>
          <w:szCs w:val="18"/>
        </w:rPr>
        <w:t>CPRSPATIENT,FIVE</w:t>
      </w:r>
      <w:r w:rsidR="005C2DA5" w:rsidRPr="00D81166">
        <w:t xml:space="preserve">      1</w:t>
      </w:r>
    </w:p>
    <w:p w14:paraId="6BCE64FB" w14:textId="77777777" w:rsidR="005C2DA5" w:rsidRPr="00D81166" w:rsidRDefault="005C2DA5">
      <w:pPr>
        <w:pStyle w:val="DISPLAY-Normalize"/>
        <w:pBdr>
          <w:right w:val="single" w:sz="6" w:space="2" w:color="0000FF"/>
        </w:pBdr>
      </w:pPr>
      <w:r w:rsidRPr="00D81166">
        <w:t xml:space="preserve">                                      SUBTOTAL: 1</w:t>
      </w:r>
    </w:p>
    <w:p w14:paraId="6804E1A6" w14:textId="77777777" w:rsidR="005C2DA5" w:rsidRPr="00D81166" w:rsidRDefault="005C2DA5">
      <w:pPr>
        <w:pStyle w:val="DISPLAY-Normalize"/>
        <w:pBdr>
          <w:right w:val="single" w:sz="6" w:space="2" w:color="0000FF"/>
        </w:pBdr>
      </w:pPr>
      <w:r w:rsidRPr="00D81166">
        <w:t xml:space="preserve">                                      ------------</w:t>
      </w:r>
    </w:p>
    <w:p w14:paraId="1E518FDF" w14:textId="77777777" w:rsidR="005C2DA5" w:rsidRPr="00D81166" w:rsidRDefault="005C2DA5">
      <w:pPr>
        <w:pStyle w:val="DISPLAY-Normalize"/>
        <w:pBdr>
          <w:right w:val="single" w:sz="6" w:space="2" w:color="0000FF"/>
        </w:pBdr>
      </w:pPr>
      <w:r w:rsidRPr="00D81166">
        <w:t xml:space="preserve">                              TOTAL: 6</w:t>
      </w:r>
    </w:p>
    <w:p w14:paraId="3A092D70" w14:textId="77777777" w:rsidR="005C2DA5" w:rsidRPr="00D81166" w:rsidRDefault="005C2DA5">
      <w:pPr>
        <w:pStyle w:val="normalize"/>
      </w:pPr>
    </w:p>
    <w:p w14:paraId="0D20E9D9" w14:textId="77777777" w:rsidR="005C2DA5" w:rsidRPr="00D81166" w:rsidRDefault="005C2DA5">
      <w:pPr>
        <w:pStyle w:val="CPRSH4"/>
      </w:pPr>
      <w:r w:rsidRPr="00D81166">
        <w:br w:type="page"/>
      </w:r>
      <w:bookmarkStart w:id="163" w:name="_Toc535912363"/>
      <w:r w:rsidRPr="00D81166">
        <w:lastRenderedPageBreak/>
        <w:t>Search Orders by Nature or Status</w:t>
      </w:r>
      <w:bookmarkEnd w:id="163"/>
      <w:r w:rsidRPr="00D81166">
        <w:fldChar w:fldCharType="begin"/>
      </w:r>
      <w:r w:rsidRPr="00D81166">
        <w:instrText xml:space="preserve"> XE "Search Orders by Nature or Status" </w:instrText>
      </w:r>
      <w:r w:rsidRPr="00D81166">
        <w:fldChar w:fldCharType="end"/>
      </w:r>
    </w:p>
    <w:p w14:paraId="42B7DA3C" w14:textId="77777777" w:rsidR="005C2DA5" w:rsidRPr="00D81166" w:rsidRDefault="005C2DA5">
      <w:pPr>
        <w:pStyle w:val="CPRSH4Body"/>
      </w:pPr>
      <w:r w:rsidRPr="00D81166">
        <w:t>This option provides the user with a way to review orders by either the nature of order or the status. These options are generally used for quality assurance purposes to monitor ordering trends but may also be useful in meeting JCAHO requests.</w:t>
      </w:r>
    </w:p>
    <w:p w14:paraId="223C16AD" w14:textId="77777777" w:rsidR="005C2DA5" w:rsidRPr="00D81166" w:rsidRDefault="005C2DA5">
      <w:pPr>
        <w:pStyle w:val="CPRSH4Body"/>
      </w:pPr>
    </w:p>
    <w:p w14:paraId="763EAD62" w14:textId="77777777" w:rsidR="005C2DA5" w:rsidRPr="00D81166" w:rsidRDefault="005C2DA5">
      <w:pPr>
        <w:pStyle w:val="CPRSH5"/>
      </w:pPr>
      <w:r w:rsidRPr="00D81166">
        <w:t>Search Criteria</w:t>
      </w:r>
    </w:p>
    <w:p w14:paraId="5D8E6DD4" w14:textId="77777777" w:rsidR="005C2DA5" w:rsidRPr="00D81166" w:rsidRDefault="005C2DA5">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3C184724" w14:textId="77777777" w:rsidR="005C2DA5" w:rsidRPr="00D81166" w:rsidRDefault="005C2DA5">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p>
    <w:p w14:paraId="0A6E03DA" w14:textId="77777777" w:rsidR="005C2DA5" w:rsidRPr="00D81166" w:rsidRDefault="005C2DA5">
      <w:pPr>
        <w:pStyle w:val="CPRSH5"/>
      </w:pPr>
      <w:r w:rsidRPr="00D81166">
        <w:t>Other Search Criteria</w:t>
      </w:r>
    </w:p>
    <w:p w14:paraId="39967885" w14:textId="3E60F87B" w:rsidR="005C2DA5" w:rsidRPr="00D81166" w:rsidRDefault="005C2DA5">
      <w:pPr>
        <w:pStyle w:val="CPRSBullets"/>
      </w:pPr>
      <w:r w:rsidRPr="00D81166">
        <w:rPr>
          <w:b/>
          <w:bCs/>
        </w:rPr>
        <w:t>Starting Date</w:t>
      </w:r>
      <w:r w:rsidRPr="00D81166">
        <w:t xml:space="preserve">: Enter the date that you wish to mark the beginning of the search period. This date needs to be earlier than the ending date. Enter an ^ to exit the option. Entries in this field follow </w:t>
      </w:r>
      <w:r w:rsidR="00D6065C" w:rsidRPr="00D81166">
        <w:t>FileMan</w:t>
      </w:r>
      <w:r w:rsidRPr="00D81166">
        <w:t xml:space="preserve"> conventions.</w:t>
      </w:r>
    </w:p>
    <w:p w14:paraId="5C9A543E" w14:textId="46294974" w:rsidR="005C2DA5" w:rsidRPr="00D81166" w:rsidRDefault="005C2DA5">
      <w:pPr>
        <w:pStyle w:val="CPRSBullets"/>
      </w:pPr>
      <w:r w:rsidRPr="00D81166">
        <w:rPr>
          <w:b/>
          <w:bCs/>
        </w:rPr>
        <w:t>Ending Date</w:t>
      </w:r>
      <w:r w:rsidRPr="00D81166">
        <w:t xml:space="preserve">: Enter the date that you wish to use to mark the end of the search period. This date needs to be more recent than the start date. Enter an ^ to exit the option. Entries in this field follow </w:t>
      </w:r>
      <w:r w:rsidR="00D6065C" w:rsidRPr="00D81166">
        <w:t>FileMan</w:t>
      </w:r>
      <w:r w:rsidRPr="00D81166">
        <w:t xml:space="preserve"> conventions.</w:t>
      </w:r>
    </w:p>
    <w:p w14:paraId="279EA4C5" w14:textId="77777777" w:rsidR="005C2DA5" w:rsidRPr="00D81166" w:rsidRDefault="005C2DA5">
      <w:pPr>
        <w:pStyle w:val="normalize"/>
      </w:pPr>
      <w:r w:rsidRPr="00D81166">
        <w:br w:type="page"/>
      </w:r>
      <w:r w:rsidRPr="00D81166">
        <w:rPr>
          <w:b/>
          <w:bCs/>
          <w:i/>
          <w:iCs/>
        </w:rPr>
        <w:lastRenderedPageBreak/>
        <w:t>Search Orders by Nature or Status, cont’d</w:t>
      </w:r>
    </w:p>
    <w:p w14:paraId="0C23CFAB" w14:textId="77777777" w:rsidR="005C2DA5" w:rsidRPr="00D81166" w:rsidRDefault="005C2DA5">
      <w:pPr>
        <w:pStyle w:val="CPRSH5"/>
      </w:pPr>
      <w:r w:rsidRPr="00D81166">
        <w:t>Output Format</w:t>
      </w:r>
    </w:p>
    <w:p w14:paraId="54E28C24" w14:textId="77777777" w:rsidR="005C2DA5" w:rsidRPr="00D81166" w:rsidRDefault="005C2DA5">
      <w:pPr>
        <w:pStyle w:val="CPRSH5Body"/>
      </w:pPr>
      <w:r w:rsidRPr="00D81166">
        <w:t>The user has the choice of two output formats: detailed format or columnar format.</w:t>
      </w:r>
    </w:p>
    <w:p w14:paraId="122723B0" w14:textId="77777777" w:rsidR="005C2DA5" w:rsidRPr="00D81166" w:rsidRDefault="005C2DA5"/>
    <w:p w14:paraId="0290CBEA" w14:textId="77777777" w:rsidR="005C2DA5" w:rsidRPr="00D81166" w:rsidRDefault="005C2DA5">
      <w:pPr>
        <w:pStyle w:val="CPRSH5Body"/>
      </w:pPr>
      <w:r w:rsidRPr="00D81166">
        <w:rPr>
          <w:b/>
          <w:bCs/>
        </w:rPr>
        <w:t>Detailed format</w:t>
      </w:r>
      <w:r w:rsidRPr="00D81166">
        <w:t xml:space="preserve"> will provide information from the following fields:</w:t>
      </w:r>
    </w:p>
    <w:p w14:paraId="07EB9399" w14:textId="77777777" w:rsidR="005C2DA5" w:rsidRPr="00D81166" w:rsidRDefault="005C2DA5">
      <w:pPr>
        <w:pStyle w:val="CPRSBullets"/>
      </w:pPr>
      <w:r w:rsidRPr="00D81166">
        <w:rPr>
          <w:b/>
          <w:bCs/>
        </w:rPr>
        <w:t>Order Status</w:t>
      </w:r>
      <w:r w:rsidRPr="00D81166">
        <w:t>: This field will display the status of the order.</w:t>
      </w:r>
    </w:p>
    <w:p w14:paraId="738A01EA" w14:textId="77777777" w:rsidR="005C2DA5" w:rsidRPr="00D81166" w:rsidRDefault="005C2DA5">
      <w:pPr>
        <w:pStyle w:val="CPRSBullets"/>
      </w:pPr>
      <w:r w:rsidRPr="00D81166">
        <w:rPr>
          <w:b/>
          <w:bCs/>
        </w:rPr>
        <w:t>Order Action</w:t>
      </w:r>
      <w:r w:rsidRPr="00D81166">
        <w:t>: This field will display the action to be taken on the order. Type a question mark to view a list of possible entries.</w:t>
      </w:r>
    </w:p>
    <w:p w14:paraId="10785AB9" w14:textId="49985D3C" w:rsidR="005C2DA5" w:rsidRPr="00D81166" w:rsidRDefault="005C2DA5">
      <w:pPr>
        <w:pStyle w:val="CPRSBullets"/>
      </w:pPr>
      <w:r w:rsidRPr="00D81166">
        <w:rPr>
          <w:b/>
          <w:bCs/>
        </w:rPr>
        <w:t>ORIFN</w:t>
      </w:r>
      <w:r w:rsidRPr="00D81166">
        <w:t xml:space="preserve">: This is the internal entry number of the order from File 100. This number is equivalent to the ORDER # in the detailed display while in CPRS. When you use </w:t>
      </w:r>
      <w:r w:rsidR="00D6065C" w:rsidRPr="00D81166">
        <w:t>FileMan</w:t>
      </w:r>
      <w:r w:rsidRPr="00D81166">
        <w:t xml:space="preserve"> to edit an order in File 100, type a reverse apostrophe (`) before the number to jump directly to the order.</w:t>
      </w:r>
    </w:p>
    <w:p w14:paraId="743D24F9" w14:textId="77777777" w:rsidR="005C2DA5" w:rsidRPr="00D81166" w:rsidRDefault="005C2DA5">
      <w:pPr>
        <w:pStyle w:val="CPRSBullets"/>
      </w:pPr>
      <w:r w:rsidRPr="00D81166">
        <w:rPr>
          <w:b/>
          <w:bCs/>
        </w:rPr>
        <w:t>Object of Order</w:t>
      </w:r>
      <w:r w:rsidRPr="00D81166">
        <w:t>: This is the patient’s name</w:t>
      </w:r>
    </w:p>
    <w:p w14:paraId="68C06661" w14:textId="77777777" w:rsidR="005C2DA5" w:rsidRPr="00D81166" w:rsidRDefault="005C2DA5">
      <w:pPr>
        <w:pStyle w:val="CPRSBullets"/>
      </w:pPr>
      <w:r w:rsidRPr="00D81166">
        <w:rPr>
          <w:b/>
          <w:bCs/>
        </w:rPr>
        <w:t>SSN</w:t>
      </w:r>
      <w:r w:rsidRPr="00D81166">
        <w:t>: This will display the last four of the patient’s Social Security number.</w:t>
      </w:r>
    </w:p>
    <w:p w14:paraId="3824963E" w14:textId="77777777" w:rsidR="005C2DA5" w:rsidRPr="00D81166" w:rsidRDefault="005C2DA5">
      <w:pPr>
        <w:pStyle w:val="CPRSBullets"/>
      </w:pPr>
      <w:r w:rsidRPr="00D81166">
        <w:rPr>
          <w:b/>
          <w:bCs/>
        </w:rPr>
        <w:t>Ordered By</w:t>
      </w:r>
      <w:r w:rsidRPr="00D81166">
        <w:t>: This will display the name of the user who originated the order.</w:t>
      </w:r>
    </w:p>
    <w:p w14:paraId="6EA49DCA" w14:textId="4A9A4C62" w:rsidR="005C2DA5" w:rsidRPr="00D81166" w:rsidRDefault="005C2DA5">
      <w:pPr>
        <w:pStyle w:val="CPRSBullets"/>
      </w:pPr>
      <w:r w:rsidRPr="00D81166">
        <w:rPr>
          <w:b/>
          <w:bCs/>
        </w:rPr>
        <w:t>Veiled</w:t>
      </w:r>
      <w:r w:rsidRPr="00D81166">
        <w:t xml:space="preserve">: Orders placed prior to OERR 3.0 may have this field set to YES which hides the order from the end users. You must use </w:t>
      </w:r>
      <w:r w:rsidR="00D6065C" w:rsidRPr="00D81166">
        <w:t>FileMan</w:t>
      </w:r>
      <w:r w:rsidRPr="00D81166">
        <w:t xml:space="preserve"> to set this field to NO in order gain access to it thru CPRS.</w:t>
      </w:r>
    </w:p>
    <w:p w14:paraId="3C464359" w14:textId="77777777" w:rsidR="005C2DA5" w:rsidRPr="00D81166" w:rsidRDefault="005C2DA5">
      <w:pPr>
        <w:pStyle w:val="CPRSBullets"/>
      </w:pPr>
      <w:r w:rsidRPr="00D81166">
        <w:rPr>
          <w:b/>
          <w:bCs/>
        </w:rPr>
        <w:t>Entered By</w:t>
      </w:r>
      <w:r w:rsidRPr="00D81166">
        <w:t>: This will display the name of the user who entered the order.</w:t>
      </w:r>
    </w:p>
    <w:p w14:paraId="6E9275A3" w14:textId="77777777" w:rsidR="005C2DA5" w:rsidRPr="00D81166" w:rsidRDefault="005C2DA5">
      <w:pPr>
        <w:pStyle w:val="CPRSBullets"/>
      </w:pPr>
      <w:r w:rsidRPr="00D81166">
        <w:rPr>
          <w:b/>
          <w:bCs/>
        </w:rPr>
        <w:t>Released By</w:t>
      </w:r>
      <w:r w:rsidRPr="00D81166">
        <w:t>: This will display the name of the user who released the order.</w:t>
      </w:r>
    </w:p>
    <w:p w14:paraId="03B7D2EC" w14:textId="77777777" w:rsidR="005C2DA5" w:rsidRPr="00D81166" w:rsidRDefault="005C2DA5">
      <w:pPr>
        <w:pStyle w:val="CPRSBullets"/>
      </w:pPr>
      <w:r w:rsidRPr="00D81166">
        <w:rPr>
          <w:b/>
          <w:bCs/>
        </w:rPr>
        <w:t>Signed By</w:t>
      </w:r>
      <w:r w:rsidRPr="00D81166">
        <w:t>: This will display the name of the user who signed the order.</w:t>
      </w:r>
    </w:p>
    <w:p w14:paraId="3E236002" w14:textId="77777777" w:rsidR="005C2DA5" w:rsidRPr="00D81166" w:rsidRDefault="005C2DA5">
      <w:pPr>
        <w:pStyle w:val="CPRSBullets"/>
      </w:pPr>
      <w:r w:rsidRPr="00D81166">
        <w:rPr>
          <w:b/>
          <w:bCs/>
        </w:rPr>
        <w:t>Order Text</w:t>
      </w:r>
      <w:r w:rsidRPr="00D81166">
        <w:t>: This will display the text of the order.</w:t>
      </w:r>
    </w:p>
    <w:p w14:paraId="6E26F002" w14:textId="77777777" w:rsidR="005C2DA5" w:rsidRPr="00D81166" w:rsidRDefault="005C2DA5">
      <w:pPr>
        <w:pStyle w:val="CPRSH5Body"/>
        <w:rPr>
          <w:b/>
          <w:bCs/>
        </w:rPr>
      </w:pPr>
    </w:p>
    <w:p w14:paraId="66D28146" w14:textId="77777777" w:rsidR="005C2DA5" w:rsidRPr="00D81166" w:rsidRDefault="005C2DA5">
      <w:pPr>
        <w:pStyle w:val="CPRSH5Body"/>
      </w:pPr>
      <w:r w:rsidRPr="00D81166">
        <w:rPr>
          <w:b/>
          <w:bCs/>
        </w:rPr>
        <w:t xml:space="preserve">Columnar format </w:t>
      </w:r>
      <w:r w:rsidRPr="00D81166">
        <w:t>produces an output similar to the unsigned orders format only with the following headings:</w:t>
      </w:r>
    </w:p>
    <w:p w14:paraId="34B640B5" w14:textId="77777777" w:rsidR="005C2DA5" w:rsidRPr="00D81166" w:rsidRDefault="005C2DA5">
      <w:pPr>
        <w:pStyle w:val="CPRSBullets"/>
      </w:pPr>
      <w:r w:rsidRPr="00D81166">
        <w:t>Provider</w:t>
      </w:r>
    </w:p>
    <w:p w14:paraId="4EDD3745" w14:textId="77777777" w:rsidR="005C2DA5" w:rsidRPr="00D81166" w:rsidRDefault="005C2DA5">
      <w:pPr>
        <w:pStyle w:val="CPRSBullets"/>
      </w:pPr>
      <w:r w:rsidRPr="00D81166">
        <w:t>Patient</w:t>
      </w:r>
    </w:p>
    <w:p w14:paraId="179E31E7" w14:textId="77777777" w:rsidR="005C2DA5" w:rsidRPr="00D81166" w:rsidRDefault="005C2DA5">
      <w:pPr>
        <w:pStyle w:val="CPRSBullets"/>
      </w:pPr>
      <w:r w:rsidRPr="00D81166">
        <w:t>SSN</w:t>
      </w:r>
    </w:p>
    <w:p w14:paraId="2AED2A9C" w14:textId="77777777" w:rsidR="005C2DA5" w:rsidRPr="00D81166" w:rsidRDefault="005C2DA5">
      <w:pPr>
        <w:pStyle w:val="CPRSBullets"/>
      </w:pPr>
      <w:r w:rsidRPr="00D81166">
        <w:t>Status</w:t>
      </w:r>
    </w:p>
    <w:p w14:paraId="67886548" w14:textId="77777777" w:rsidR="005C2DA5" w:rsidRPr="00D81166" w:rsidRDefault="005C2DA5">
      <w:pPr>
        <w:pStyle w:val="CPRSBullets"/>
      </w:pPr>
      <w:r w:rsidRPr="00D81166">
        <w:t>Order #</w:t>
      </w:r>
    </w:p>
    <w:p w14:paraId="76A2675A" w14:textId="77777777" w:rsidR="005C2DA5" w:rsidRPr="00D81166" w:rsidRDefault="005C2DA5">
      <w:pPr>
        <w:pStyle w:val="CPRSBullets"/>
      </w:pPr>
      <w:r w:rsidRPr="00D81166">
        <w:t>Order Date</w:t>
      </w:r>
    </w:p>
    <w:p w14:paraId="4F63CCA0" w14:textId="77777777" w:rsidR="005C2DA5" w:rsidRPr="00D81166" w:rsidRDefault="005C2DA5">
      <w:pPr>
        <w:pStyle w:val="CPRSBullets"/>
      </w:pPr>
      <w:r w:rsidRPr="00D81166">
        <w:t>Signed</w:t>
      </w:r>
    </w:p>
    <w:p w14:paraId="42ADE360" w14:textId="77777777" w:rsidR="005C2DA5" w:rsidRPr="00D81166" w:rsidRDefault="005C2DA5">
      <w:pPr>
        <w:spacing w:after="40"/>
        <w:ind w:left="1080" w:hanging="360"/>
      </w:pPr>
    </w:p>
    <w:p w14:paraId="23F8BE22" w14:textId="77777777" w:rsidR="005C2DA5" w:rsidRPr="00D81166" w:rsidRDefault="005C2DA5">
      <w:pPr>
        <w:pStyle w:val="normalize"/>
        <w:rPr>
          <w:b/>
          <w:bCs/>
          <w:i/>
          <w:iCs/>
        </w:rPr>
      </w:pPr>
      <w:r w:rsidRPr="00D81166">
        <w:br w:type="page"/>
      </w:r>
      <w:r w:rsidRPr="00D81166">
        <w:rPr>
          <w:b/>
          <w:bCs/>
          <w:i/>
          <w:iCs/>
        </w:rPr>
        <w:lastRenderedPageBreak/>
        <w:t xml:space="preserve">Search Orders by Nature or Status, cont’d </w:t>
      </w:r>
    </w:p>
    <w:p w14:paraId="18A2D32E" w14:textId="77777777" w:rsidR="005C2DA5" w:rsidRPr="00D81166" w:rsidRDefault="005C2DA5">
      <w:pPr>
        <w:pStyle w:val="CPRSH5"/>
      </w:pPr>
      <w:r w:rsidRPr="00D81166">
        <w:t>Additional Search Choices</w:t>
      </w:r>
    </w:p>
    <w:p w14:paraId="398C415C" w14:textId="77777777" w:rsidR="005C2DA5" w:rsidRPr="00D81166" w:rsidRDefault="005C2DA5">
      <w:pPr>
        <w:pStyle w:val="CPRSBullets"/>
      </w:pPr>
      <w:r w:rsidRPr="00D81166">
        <w:rPr>
          <w:b/>
        </w:rPr>
        <w:t>Output by Service</w:t>
      </w:r>
      <w:r w:rsidRPr="00D81166">
        <w:t>: Entering a YES at this prompt will allow the user to sort the output by service section for all service sections, a single service, or multiple selected services.</w:t>
      </w:r>
    </w:p>
    <w:p w14:paraId="54B4425C" w14:textId="77777777" w:rsidR="005C2DA5" w:rsidRPr="00D81166" w:rsidRDefault="005C2DA5">
      <w:pPr>
        <w:pStyle w:val="CPRSBullets"/>
      </w:pPr>
      <w:r w:rsidRPr="00D81166">
        <w:rPr>
          <w:b/>
        </w:rPr>
        <w:t>Specific Service/Section</w:t>
      </w:r>
      <w:r w:rsidRPr="00D81166">
        <w:t>: Entering a NO at this prompt will, by default, select all services. Entering a YES at this prompt will allow the user to enter a single service or a combination of services</w:t>
      </w:r>
    </w:p>
    <w:p w14:paraId="22629865" w14:textId="77777777" w:rsidR="005C2DA5" w:rsidRPr="00D81166" w:rsidRDefault="005C2DA5">
      <w:pPr>
        <w:pStyle w:val="CPRSBullets"/>
      </w:pPr>
      <w:r w:rsidRPr="00D81166">
        <w:rPr>
          <w:b/>
        </w:rPr>
        <w:t xml:space="preserve">Device: </w:t>
      </w:r>
      <w:r w:rsidRPr="00D81166">
        <w:t>When using the columnar format, it is best viewed using a device capable of displaying a 132-column format. The detailed display will work well with an 80-column display.</w:t>
      </w:r>
    </w:p>
    <w:p w14:paraId="3B7D0D6B" w14:textId="77777777" w:rsidR="005C2DA5" w:rsidRPr="00D81166" w:rsidRDefault="005C2DA5">
      <w:pPr>
        <w:pStyle w:val="CPRSH5"/>
      </w:pPr>
      <w:r w:rsidRPr="00D81166">
        <w:t>Example of Searching for Orders by Nature or Status</w:t>
      </w:r>
    </w:p>
    <w:p w14:paraId="47789A96" w14:textId="77777777" w:rsidR="005C2DA5" w:rsidRPr="00D81166" w:rsidRDefault="005C2DA5">
      <w:pPr>
        <w:pStyle w:val="DISPLAY-Normalize"/>
      </w:pPr>
      <w:r w:rsidRPr="00D81166">
        <w:t>Select CPRS Configuration (Clin Coord) Option: NA  Search Orders by Nature or Status</w:t>
      </w:r>
    </w:p>
    <w:p w14:paraId="78CF48BA" w14:textId="77777777" w:rsidR="005C2DA5" w:rsidRPr="00D81166" w:rsidRDefault="005C2DA5">
      <w:pPr>
        <w:pStyle w:val="DISPLAY-Normalize"/>
      </w:pPr>
    </w:p>
    <w:p w14:paraId="4325F86A" w14:textId="77777777" w:rsidR="005C2DA5" w:rsidRPr="00D81166" w:rsidRDefault="005C2DA5">
      <w:pPr>
        <w:pStyle w:val="DISPLAY-Normalize"/>
      </w:pPr>
    </w:p>
    <w:p w14:paraId="22B7C344" w14:textId="77777777" w:rsidR="005C2DA5" w:rsidRPr="00D81166" w:rsidRDefault="005C2DA5">
      <w:pPr>
        <w:pStyle w:val="DISPLAY-Normalize"/>
      </w:pPr>
    </w:p>
    <w:p w14:paraId="7ECAC97D" w14:textId="77777777" w:rsidR="005C2DA5" w:rsidRPr="00D81166" w:rsidRDefault="005C2DA5">
      <w:pPr>
        <w:pStyle w:val="DISPLAY-Normalize"/>
      </w:pPr>
      <w:r w:rsidRPr="00D81166">
        <w:t xml:space="preserve">                  Nature of Order or Order Status Search.</w:t>
      </w:r>
    </w:p>
    <w:p w14:paraId="44A0ACAE" w14:textId="77777777" w:rsidR="005C2DA5" w:rsidRPr="00D81166" w:rsidRDefault="005C2DA5">
      <w:pPr>
        <w:pStyle w:val="DISPLAY-Normalize"/>
      </w:pPr>
      <w:r w:rsidRPr="00D81166">
        <w:t xml:space="preserve">               This report is formatted for 132 column output.</w:t>
      </w:r>
    </w:p>
    <w:p w14:paraId="630D7B2E" w14:textId="77777777" w:rsidR="005C2DA5" w:rsidRPr="00D81166" w:rsidRDefault="005C2DA5">
      <w:pPr>
        <w:pStyle w:val="DISPLAY-Normalize"/>
      </w:pPr>
    </w:p>
    <w:p w14:paraId="173B8A1A" w14:textId="77777777" w:rsidR="005C2DA5" w:rsidRPr="00D81166" w:rsidRDefault="005C2DA5">
      <w:pPr>
        <w:pStyle w:val="DISPLAY-Normalize"/>
      </w:pPr>
      <w:r w:rsidRPr="00D81166">
        <w:t xml:space="preserve">     Select one of the following:</w:t>
      </w:r>
    </w:p>
    <w:p w14:paraId="622DBA9F" w14:textId="77777777" w:rsidR="005C2DA5" w:rsidRPr="00D81166" w:rsidRDefault="005C2DA5">
      <w:pPr>
        <w:pStyle w:val="DISPLAY-Normalize"/>
      </w:pPr>
    </w:p>
    <w:p w14:paraId="0F5D41ED" w14:textId="77777777" w:rsidR="005C2DA5" w:rsidRPr="00D81166" w:rsidRDefault="005C2DA5">
      <w:pPr>
        <w:pStyle w:val="DISPLAY-Normalize"/>
      </w:pPr>
      <w:r w:rsidRPr="00D81166">
        <w:t xml:space="preserve">          1         Nature of order</w:t>
      </w:r>
    </w:p>
    <w:p w14:paraId="07B6E49D" w14:textId="77777777" w:rsidR="005C2DA5" w:rsidRPr="00D81166" w:rsidRDefault="005C2DA5">
      <w:pPr>
        <w:pStyle w:val="DISPLAY-Normalize"/>
      </w:pPr>
      <w:r w:rsidRPr="00D81166">
        <w:t xml:space="preserve">          2         Order Status</w:t>
      </w:r>
    </w:p>
    <w:p w14:paraId="0E6D0167" w14:textId="77777777" w:rsidR="005C2DA5" w:rsidRPr="00D81166" w:rsidRDefault="005C2DA5">
      <w:pPr>
        <w:pStyle w:val="DISPLAY-Normalize"/>
      </w:pPr>
    </w:p>
    <w:p w14:paraId="06DB7FE6" w14:textId="77777777" w:rsidR="005C2DA5" w:rsidRPr="00D81166" w:rsidRDefault="005C2DA5">
      <w:pPr>
        <w:pStyle w:val="DISPLAY-Normalize"/>
      </w:pPr>
      <w:r w:rsidRPr="00D81166">
        <w:t>Enter the search criteria: 2  Order Status</w:t>
      </w:r>
    </w:p>
    <w:p w14:paraId="2DC645DD" w14:textId="77777777" w:rsidR="005C2DA5" w:rsidRPr="00D81166" w:rsidRDefault="005C2DA5">
      <w:pPr>
        <w:pStyle w:val="DISPLAY-Normalize"/>
      </w:pPr>
      <w:r w:rsidRPr="00D81166">
        <w:t>Select Order Status: DISCONTINUED/EDIT       dce</w:t>
      </w:r>
    </w:p>
    <w:p w14:paraId="2A7308AD" w14:textId="77777777" w:rsidR="005C2DA5" w:rsidRPr="00D81166" w:rsidRDefault="005C2DA5">
      <w:pPr>
        <w:pStyle w:val="DISPLAY-Normalize"/>
      </w:pPr>
      <w:r w:rsidRPr="00D81166">
        <w:t>Enter a starting date: T-30  (OCT 28, 2000)</w:t>
      </w:r>
    </w:p>
    <w:p w14:paraId="1A20A313" w14:textId="77777777" w:rsidR="005C2DA5" w:rsidRPr="00D81166" w:rsidRDefault="005C2DA5">
      <w:pPr>
        <w:pStyle w:val="DISPLAY-Normalize"/>
      </w:pPr>
      <w:r w:rsidRPr="00D81166">
        <w:t>Enter a ending date: T  (NOV 27, 2000)</w:t>
      </w:r>
    </w:p>
    <w:p w14:paraId="711CDBA7" w14:textId="77777777" w:rsidR="005C2DA5" w:rsidRPr="00D81166" w:rsidRDefault="005C2DA5">
      <w:pPr>
        <w:pStyle w:val="DISPLAY-Normalize"/>
      </w:pPr>
    </w:p>
    <w:p w14:paraId="7B238801" w14:textId="77777777" w:rsidR="005C2DA5" w:rsidRPr="00D81166" w:rsidRDefault="005C2DA5">
      <w:pPr>
        <w:pStyle w:val="DISPLAY-Normalize"/>
      </w:pPr>
      <w:r w:rsidRPr="00D81166">
        <w:t xml:space="preserve">     Select one of the following:</w:t>
      </w:r>
    </w:p>
    <w:p w14:paraId="1D2595C3" w14:textId="77777777" w:rsidR="005C2DA5" w:rsidRPr="00D81166" w:rsidRDefault="005C2DA5">
      <w:pPr>
        <w:pStyle w:val="DISPLAY-Normalize"/>
      </w:pPr>
      <w:r w:rsidRPr="00D81166">
        <w:t xml:space="preserve">          1         Detailed format</w:t>
      </w:r>
    </w:p>
    <w:p w14:paraId="45EF1602" w14:textId="77777777" w:rsidR="005C2DA5" w:rsidRPr="00D81166" w:rsidRDefault="005C2DA5">
      <w:pPr>
        <w:pStyle w:val="DISPLAY-Normalize"/>
      </w:pPr>
      <w:r w:rsidRPr="00D81166">
        <w:t xml:space="preserve">          2         Columnar format</w:t>
      </w:r>
    </w:p>
    <w:p w14:paraId="002C1F1A" w14:textId="77777777" w:rsidR="005C2DA5" w:rsidRPr="00D81166" w:rsidRDefault="005C2DA5">
      <w:pPr>
        <w:pStyle w:val="DISPLAY-Normalize"/>
      </w:pPr>
    </w:p>
    <w:p w14:paraId="37B1C9CA" w14:textId="77777777" w:rsidR="005C2DA5" w:rsidRPr="00D81166" w:rsidRDefault="005C2DA5">
      <w:pPr>
        <w:pStyle w:val="DISPLAY-Normalize"/>
      </w:pPr>
      <w:r w:rsidRPr="00D81166">
        <w:t>Select output format: 2  Columnar format</w:t>
      </w:r>
    </w:p>
    <w:p w14:paraId="3A971DB5" w14:textId="77777777" w:rsidR="005C2DA5" w:rsidRPr="00D81166" w:rsidRDefault="005C2DA5">
      <w:pPr>
        <w:pStyle w:val="DISPLAY-Normalize"/>
      </w:pPr>
      <w:r w:rsidRPr="00D81166">
        <w:t>Would you like to sort the output by service? NO// YES</w:t>
      </w:r>
    </w:p>
    <w:p w14:paraId="525B6A04" w14:textId="77777777" w:rsidR="005C2DA5" w:rsidRPr="00D81166" w:rsidRDefault="005C2DA5">
      <w:pPr>
        <w:pStyle w:val="DISPLAY-Normalize"/>
      </w:pPr>
      <w:r w:rsidRPr="00D81166">
        <w:t xml:space="preserve">Would you like to search for specific SERVICE/SECTIONS? NO// </w:t>
      </w:r>
    </w:p>
    <w:p w14:paraId="17FEFD50" w14:textId="77777777" w:rsidR="005C2DA5" w:rsidRPr="00D81166" w:rsidRDefault="005C2DA5">
      <w:pPr>
        <w:pStyle w:val="DISPLAY-Normalize"/>
      </w:pPr>
      <w:r w:rsidRPr="00D81166">
        <w:t>DEVICE: HOME// ;132;999  ANYWHERE</w:t>
      </w:r>
    </w:p>
    <w:p w14:paraId="2C48A215" w14:textId="77777777" w:rsidR="005C2DA5" w:rsidRPr="00D81166" w:rsidRDefault="005C2DA5">
      <w:pPr>
        <w:pStyle w:val="normalize"/>
      </w:pPr>
      <w:r w:rsidRPr="00D81166">
        <w:br w:type="page"/>
      </w:r>
      <w:r w:rsidRPr="00D81166">
        <w:rPr>
          <w:b/>
          <w:bCs/>
          <w:i/>
          <w:iCs/>
        </w:rPr>
        <w:lastRenderedPageBreak/>
        <w:t>Search Orders by Nature or Status, cont’d</w:t>
      </w:r>
    </w:p>
    <w:p w14:paraId="797EC60F" w14:textId="77777777" w:rsidR="005C2DA5" w:rsidRPr="00D81166" w:rsidRDefault="005C2DA5">
      <w:pPr>
        <w:pStyle w:val="CPRSH5Body"/>
      </w:pPr>
      <w:r w:rsidRPr="00D81166">
        <w:t>The resulting report would appear similar to the following example.</w:t>
      </w:r>
    </w:p>
    <w:p w14:paraId="0F8123C4" w14:textId="77777777" w:rsidR="005C2DA5" w:rsidRPr="00D81166" w:rsidRDefault="005C2DA5" w:rsidP="0048236E">
      <w:pPr>
        <w:pStyle w:val="CPRScapture"/>
        <w:rPr>
          <w:sz w:val="16"/>
          <w:szCs w:val="16"/>
        </w:rPr>
      </w:pPr>
      <w:r w:rsidRPr="00D81166">
        <w:rPr>
          <w:sz w:val="16"/>
          <w:szCs w:val="16"/>
        </w:rPr>
        <w:t>Report Date: Nov 27, 2000@11:50:19</w:t>
      </w:r>
    </w:p>
    <w:p w14:paraId="6845C27C" w14:textId="77777777" w:rsidR="005C2DA5" w:rsidRPr="00D81166" w:rsidRDefault="005C2DA5" w:rsidP="0048236E">
      <w:pPr>
        <w:pStyle w:val="CPRScapture"/>
        <w:rPr>
          <w:sz w:val="16"/>
          <w:szCs w:val="16"/>
        </w:rPr>
      </w:pPr>
      <w:r w:rsidRPr="00D81166">
        <w:rPr>
          <w:sz w:val="16"/>
          <w:szCs w:val="16"/>
        </w:rPr>
        <w:t>Sort Range Fro</w:t>
      </w:r>
      <w:r w:rsidR="00D86F3C" w:rsidRPr="00D81166">
        <w:rPr>
          <w:sz w:val="16"/>
          <w:szCs w:val="16"/>
        </w:rPr>
        <w:t>m: Oct 00, 2000@23:59 TO: Nov 00</w:t>
      </w:r>
      <w:r w:rsidRPr="00D81166">
        <w:rPr>
          <w:sz w:val="16"/>
          <w:szCs w:val="16"/>
        </w:rPr>
        <w:t>, 2000@00:01</w:t>
      </w:r>
    </w:p>
    <w:p w14:paraId="5742F64C" w14:textId="77777777" w:rsidR="005C2DA5" w:rsidRPr="00D81166" w:rsidRDefault="005C2DA5" w:rsidP="0048236E">
      <w:pPr>
        <w:pStyle w:val="CPRScapture"/>
        <w:rPr>
          <w:sz w:val="16"/>
          <w:szCs w:val="16"/>
        </w:rPr>
      </w:pPr>
      <w:r w:rsidRPr="00D81166">
        <w:rPr>
          <w:sz w:val="16"/>
          <w:szCs w:val="16"/>
        </w:rPr>
        <w:t>Search for orders with a status of DISCONTINUED/EDIT</w:t>
      </w:r>
    </w:p>
    <w:p w14:paraId="3EEFA6FD" w14:textId="77777777" w:rsidR="005C2DA5" w:rsidRPr="00D81166" w:rsidRDefault="005C2DA5" w:rsidP="0048236E">
      <w:pPr>
        <w:pStyle w:val="CPRScapture"/>
        <w:rPr>
          <w:sz w:val="16"/>
          <w:szCs w:val="16"/>
        </w:rPr>
      </w:pPr>
      <w:r w:rsidRPr="00D81166">
        <w:rPr>
          <w:sz w:val="16"/>
          <w:szCs w:val="16"/>
        </w:rPr>
        <w:t>Provider        Patient     SSN   Status          Order #  Order Date          Signed</w:t>
      </w:r>
    </w:p>
    <w:p w14:paraId="0AE60889" w14:textId="77777777" w:rsidR="0048236E" w:rsidRPr="00D81166" w:rsidRDefault="0048236E" w:rsidP="0048236E">
      <w:pPr>
        <w:pStyle w:val="CPRScapture"/>
        <w:rPr>
          <w:sz w:val="16"/>
          <w:szCs w:val="16"/>
        </w:rPr>
      </w:pPr>
    </w:p>
    <w:p w14:paraId="35E23454" w14:textId="77777777" w:rsidR="005C2DA5" w:rsidRPr="00D81166" w:rsidRDefault="005C2DA5" w:rsidP="0048236E">
      <w:pPr>
        <w:pStyle w:val="CPRScapture"/>
        <w:rPr>
          <w:sz w:val="16"/>
          <w:szCs w:val="16"/>
        </w:rPr>
      </w:pPr>
      <w:r w:rsidRPr="00D81166">
        <w:rPr>
          <w:sz w:val="16"/>
          <w:szCs w:val="16"/>
        </w:rPr>
        <w:t>------------------------------------------------------------------------------------------</w:t>
      </w:r>
    </w:p>
    <w:p w14:paraId="41FE5C13" w14:textId="77777777" w:rsidR="0039162C" w:rsidRPr="00D81166" w:rsidRDefault="005C2DA5" w:rsidP="0048236E">
      <w:pPr>
        <w:pStyle w:val="CPRScapture"/>
        <w:rPr>
          <w:sz w:val="16"/>
          <w:szCs w:val="16"/>
        </w:rPr>
      </w:pPr>
      <w:r w:rsidRPr="00D81166">
        <w:rPr>
          <w:sz w:val="16"/>
          <w:szCs w:val="16"/>
        </w:rPr>
        <w:t>Service/Section: OTHER</w:t>
      </w:r>
    </w:p>
    <w:p w14:paraId="561F0B69" w14:textId="77777777" w:rsidR="005C2DA5" w:rsidRPr="00D81166" w:rsidRDefault="005C2DA5" w:rsidP="0048236E">
      <w:pPr>
        <w:pStyle w:val="CPRScapture"/>
        <w:rPr>
          <w:sz w:val="16"/>
          <w:szCs w:val="16"/>
        </w:rPr>
      </w:pPr>
    </w:p>
    <w:p w14:paraId="00059211" w14:textId="77777777" w:rsidR="00D86F3C" w:rsidRPr="00D81166" w:rsidRDefault="005C2DA5" w:rsidP="0048236E">
      <w:pPr>
        <w:pStyle w:val="CPRScapture"/>
        <w:rPr>
          <w:sz w:val="16"/>
          <w:szCs w:val="16"/>
        </w:rPr>
      </w:pPr>
      <w:r w:rsidRPr="00D81166">
        <w:rPr>
          <w:sz w:val="16"/>
          <w:szCs w:val="16"/>
        </w:rPr>
        <w:t xml:space="preserve">   Entered by: </w:t>
      </w:r>
      <w:r w:rsidR="00D86F3C" w:rsidRPr="00D81166">
        <w:rPr>
          <w:sz w:val="16"/>
          <w:szCs w:val="16"/>
        </w:rPr>
        <w:t>PSJPROVIDER,TEN</w:t>
      </w:r>
    </w:p>
    <w:p w14:paraId="70C13E43" w14:textId="77777777" w:rsidR="0039162C" w:rsidRPr="00D81166" w:rsidRDefault="0039162C" w:rsidP="0048236E">
      <w:pPr>
        <w:pStyle w:val="CPRScapture"/>
        <w:rPr>
          <w:sz w:val="16"/>
          <w:szCs w:val="16"/>
        </w:rPr>
      </w:pPr>
    </w:p>
    <w:p w14:paraId="407E7100" w14:textId="77777777" w:rsidR="005C2DA5" w:rsidRPr="00D81166" w:rsidRDefault="005C2DA5" w:rsidP="0048236E">
      <w:pPr>
        <w:pStyle w:val="CPRScapture"/>
        <w:rPr>
          <w:sz w:val="16"/>
          <w:szCs w:val="16"/>
        </w:rPr>
      </w:pPr>
    </w:p>
    <w:p w14:paraId="4DC1DA8D" w14:textId="77777777" w:rsidR="005C2DA5" w:rsidRPr="00D81166" w:rsidRDefault="00D86F3C" w:rsidP="0048236E">
      <w:pPr>
        <w:pStyle w:val="CPRScapture"/>
        <w:rPr>
          <w:sz w:val="16"/>
          <w:szCs w:val="16"/>
        </w:rPr>
      </w:pPr>
      <w:r w:rsidRPr="00D81166">
        <w:rPr>
          <w:sz w:val="16"/>
          <w:szCs w:val="16"/>
        </w:rPr>
        <w:t>PSJPROVIDER,TEN</w:t>
      </w:r>
      <w:r w:rsidR="005C2DA5" w:rsidRPr="00D81166">
        <w:rPr>
          <w:sz w:val="16"/>
          <w:szCs w:val="16"/>
        </w:rPr>
        <w:t xml:space="preserve">   </w:t>
      </w:r>
      <w:r w:rsidRPr="00D81166">
        <w:rPr>
          <w:sz w:val="16"/>
          <w:szCs w:val="16"/>
        </w:rPr>
        <w:t>CPRSPATIENT,ONE</w:t>
      </w:r>
      <w:r w:rsidR="005C2DA5" w:rsidRPr="00D81166">
        <w:rPr>
          <w:sz w:val="16"/>
          <w:szCs w:val="16"/>
        </w:rPr>
        <w:t xml:space="preserve">  3333  DISCONTINUED/E  7095898  Nov 02, 2000@13:18 </w:t>
      </w:r>
    </w:p>
    <w:p w14:paraId="20EA2CFD" w14:textId="77777777" w:rsidR="0039162C" w:rsidRPr="00D81166" w:rsidRDefault="0039162C" w:rsidP="0048236E">
      <w:pPr>
        <w:pStyle w:val="CPRScapture"/>
        <w:rPr>
          <w:sz w:val="16"/>
          <w:szCs w:val="16"/>
        </w:rPr>
      </w:pPr>
    </w:p>
    <w:p w14:paraId="52CCB09D" w14:textId="77777777" w:rsidR="005C2DA5" w:rsidRPr="00D81166" w:rsidRDefault="005C2DA5" w:rsidP="0048236E">
      <w:pPr>
        <w:pStyle w:val="CPRScapture"/>
        <w:rPr>
          <w:sz w:val="16"/>
          <w:szCs w:val="16"/>
        </w:rPr>
      </w:pPr>
    </w:p>
    <w:p w14:paraId="11A0548C" w14:textId="77777777" w:rsidR="0039162C" w:rsidRPr="00D81166" w:rsidRDefault="005C2DA5" w:rsidP="0048236E">
      <w:pPr>
        <w:pStyle w:val="CPRScapture"/>
        <w:rPr>
          <w:sz w:val="16"/>
          <w:szCs w:val="16"/>
        </w:rPr>
      </w:pPr>
      <w:r w:rsidRPr="00D81166">
        <w:rPr>
          <w:sz w:val="16"/>
          <w:szCs w:val="16"/>
        </w:rPr>
        <w:t xml:space="preserve">  Entered by: </w:t>
      </w:r>
      <w:r w:rsidR="00D86F3C" w:rsidRPr="00D81166">
        <w:rPr>
          <w:sz w:val="16"/>
          <w:szCs w:val="16"/>
        </w:rPr>
        <w:t>CPRSPROVIDER,TEN</w:t>
      </w:r>
    </w:p>
    <w:p w14:paraId="4ED84CB6" w14:textId="77777777" w:rsidR="005C2DA5" w:rsidRPr="00D81166" w:rsidRDefault="005C2DA5" w:rsidP="0048236E">
      <w:pPr>
        <w:pStyle w:val="CPRScapture"/>
        <w:rPr>
          <w:sz w:val="16"/>
          <w:szCs w:val="16"/>
        </w:rPr>
      </w:pPr>
    </w:p>
    <w:p w14:paraId="5B03B164" w14:textId="77777777" w:rsidR="005C2DA5" w:rsidRPr="00D81166" w:rsidRDefault="00D86F3C" w:rsidP="0048236E">
      <w:pPr>
        <w:pStyle w:val="CPRScapture"/>
        <w:rPr>
          <w:sz w:val="16"/>
          <w:szCs w:val="16"/>
        </w:rPr>
      </w:pPr>
      <w:r w:rsidRPr="00D81166">
        <w:rPr>
          <w:sz w:val="16"/>
          <w:szCs w:val="16"/>
        </w:rPr>
        <w:t>CPRSPROVIDER,TEN  CPRSPATIENT,TWO</w:t>
      </w:r>
      <w:r w:rsidR="005C2DA5" w:rsidRPr="00D81166">
        <w:rPr>
          <w:sz w:val="16"/>
          <w:szCs w:val="16"/>
        </w:rPr>
        <w:t xml:space="preserve"> 4423 DISCONTINUED/E  7095944  Oct 23, 2000@15:12  Oct 23, 2000@15:15</w:t>
      </w:r>
    </w:p>
    <w:p w14:paraId="37B929E9" w14:textId="77777777" w:rsidR="005C2DA5" w:rsidRPr="00D81166" w:rsidRDefault="00D86F3C" w:rsidP="0048236E">
      <w:pPr>
        <w:pStyle w:val="CPRScapture"/>
        <w:rPr>
          <w:sz w:val="16"/>
          <w:szCs w:val="16"/>
        </w:rPr>
      </w:pPr>
      <w:r w:rsidRPr="00D81166">
        <w:rPr>
          <w:sz w:val="16"/>
          <w:szCs w:val="16"/>
        </w:rPr>
        <w:t>CPRSPROVIDER,TEN</w:t>
      </w:r>
      <w:r w:rsidR="005C2DA5" w:rsidRPr="00D81166">
        <w:rPr>
          <w:sz w:val="16"/>
          <w:szCs w:val="16"/>
        </w:rPr>
        <w:t xml:space="preserve">  </w:t>
      </w:r>
      <w:r w:rsidRPr="00D81166">
        <w:rPr>
          <w:sz w:val="16"/>
          <w:szCs w:val="16"/>
        </w:rPr>
        <w:t>CPRSPATIENT,TWO</w:t>
      </w:r>
      <w:r w:rsidR="005C2DA5" w:rsidRPr="00D81166">
        <w:rPr>
          <w:sz w:val="16"/>
          <w:szCs w:val="16"/>
        </w:rPr>
        <w:t xml:space="preserve"> 3333 DISCONTINUED/E  7095858  Oct 30, 2000@09:28  Oct 30, 2000@09:29</w:t>
      </w:r>
    </w:p>
    <w:p w14:paraId="5589AEA7" w14:textId="77777777" w:rsidR="005C2DA5" w:rsidRPr="00D81166" w:rsidRDefault="00D86F3C" w:rsidP="0048236E">
      <w:pPr>
        <w:pStyle w:val="CPRScapture"/>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0  Nov 02, 2000@13:02  Nov 02, 2000@13:05</w:t>
      </w:r>
    </w:p>
    <w:p w14:paraId="1DFE22CC" w14:textId="77777777" w:rsidR="005C2DA5" w:rsidRPr="00D81166" w:rsidRDefault="00D86F3C" w:rsidP="0048236E">
      <w:pPr>
        <w:pStyle w:val="CPRScapture"/>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098  Nov 02, 2000@13:30  Nov 02, 2000@13:33</w:t>
      </w:r>
    </w:p>
    <w:p w14:paraId="3989B5B1" w14:textId="77777777" w:rsidR="005C2DA5" w:rsidRPr="00D81166" w:rsidRDefault="00D86F3C" w:rsidP="0048236E">
      <w:pPr>
        <w:pStyle w:val="CPRScapture"/>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9  Nov 02, 2000@13:32  Nov 02, 2000@13:36</w:t>
      </w:r>
    </w:p>
    <w:p w14:paraId="730C0903" w14:textId="77777777" w:rsidR="00250B0D" w:rsidRPr="00D81166" w:rsidRDefault="00250B0D" w:rsidP="00250B0D">
      <w:pPr>
        <w:pStyle w:val="CPRSH3Body"/>
      </w:pPr>
    </w:p>
    <w:p w14:paraId="2FC29D65" w14:textId="77777777" w:rsidR="004737D1" w:rsidRPr="00D81166" w:rsidRDefault="004737D1" w:rsidP="004737D1">
      <w:pPr>
        <w:pStyle w:val="CPRSH2"/>
      </w:pPr>
      <w:r w:rsidRPr="00D81166">
        <w:br w:type="page"/>
      </w:r>
      <w:bookmarkStart w:id="164" w:name="_Toc535912374"/>
      <w:bookmarkStart w:id="165" w:name="_Toc19626829"/>
      <w:r w:rsidRPr="00D81166">
        <w:lastRenderedPageBreak/>
        <w:t>CPRS Configuration (IRM) [OR PARAM IRM MENU]</w:t>
      </w:r>
      <w:bookmarkEnd w:id="164"/>
      <w:bookmarkEnd w:id="165"/>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1980"/>
        <w:gridCol w:w="4770"/>
      </w:tblGrid>
      <w:tr w:rsidR="004737D1" w:rsidRPr="00D81166" w14:paraId="61C4EB75" w14:textId="77777777" w:rsidTr="00F12D30">
        <w:tc>
          <w:tcPr>
            <w:tcW w:w="2430" w:type="dxa"/>
            <w:shd w:val="pct20" w:color="auto" w:fill="0000FF"/>
          </w:tcPr>
          <w:p w14:paraId="581CF558" w14:textId="77777777" w:rsidR="004737D1" w:rsidRPr="00D81166" w:rsidRDefault="004737D1" w:rsidP="00F12D30">
            <w:pPr>
              <w:pStyle w:val="normalize"/>
              <w:spacing w:after="60"/>
              <w:rPr>
                <w:b/>
                <w:bCs/>
                <w:color w:val="FFFFFF"/>
              </w:rPr>
            </w:pPr>
            <w:r w:rsidRPr="00D81166">
              <w:rPr>
                <w:b/>
                <w:bCs/>
                <w:color w:val="FFFFFF"/>
              </w:rPr>
              <w:t>Option</w:t>
            </w:r>
          </w:p>
        </w:tc>
        <w:tc>
          <w:tcPr>
            <w:tcW w:w="1980" w:type="dxa"/>
            <w:shd w:val="pct20" w:color="auto" w:fill="0000FF"/>
          </w:tcPr>
          <w:p w14:paraId="69FD2003" w14:textId="77777777" w:rsidR="004737D1" w:rsidRPr="00D81166" w:rsidRDefault="004737D1" w:rsidP="00F12D30">
            <w:pPr>
              <w:pStyle w:val="normalize"/>
              <w:spacing w:after="60"/>
              <w:rPr>
                <w:b/>
                <w:bCs/>
                <w:color w:val="FFFFFF"/>
              </w:rPr>
            </w:pPr>
            <w:r w:rsidRPr="00D81166">
              <w:rPr>
                <w:b/>
                <w:bCs/>
                <w:color w:val="FFFFFF"/>
              </w:rPr>
              <w:t>Menu Text</w:t>
            </w:r>
          </w:p>
        </w:tc>
        <w:tc>
          <w:tcPr>
            <w:tcW w:w="4770" w:type="dxa"/>
            <w:shd w:val="pct20" w:color="auto" w:fill="0000FF"/>
          </w:tcPr>
          <w:p w14:paraId="2EC1F446" w14:textId="77777777" w:rsidR="004737D1" w:rsidRPr="00D81166" w:rsidRDefault="004737D1" w:rsidP="00F12D30">
            <w:pPr>
              <w:pStyle w:val="normalize"/>
              <w:spacing w:after="60"/>
              <w:rPr>
                <w:b/>
                <w:bCs/>
                <w:color w:val="FFFFFF"/>
              </w:rPr>
            </w:pPr>
            <w:r w:rsidRPr="00D81166">
              <w:rPr>
                <w:b/>
                <w:bCs/>
                <w:color w:val="FFFFFF"/>
              </w:rPr>
              <w:t>Description</w:t>
            </w:r>
          </w:p>
        </w:tc>
      </w:tr>
      <w:tr w:rsidR="004737D1" w:rsidRPr="00D81166" w14:paraId="3FCCB23F" w14:textId="77777777" w:rsidTr="00F12D30">
        <w:tc>
          <w:tcPr>
            <w:tcW w:w="2430" w:type="dxa"/>
            <w:tcBorders>
              <w:top w:val="nil"/>
            </w:tcBorders>
          </w:tcPr>
          <w:p w14:paraId="5A89D306" w14:textId="77777777" w:rsidR="004737D1" w:rsidRPr="00D81166" w:rsidRDefault="004737D1" w:rsidP="00F12D30">
            <w:pPr>
              <w:pStyle w:val="normalize"/>
              <w:spacing w:after="60"/>
            </w:pPr>
            <w:r w:rsidRPr="00D81166">
              <w:t>OCX MAIN</w:t>
            </w:r>
          </w:p>
        </w:tc>
        <w:tc>
          <w:tcPr>
            <w:tcW w:w="1980" w:type="dxa"/>
            <w:tcBorders>
              <w:top w:val="nil"/>
            </w:tcBorders>
          </w:tcPr>
          <w:p w14:paraId="7471801E" w14:textId="77777777" w:rsidR="004737D1" w:rsidRPr="00D81166" w:rsidRDefault="004737D1" w:rsidP="00F12D30">
            <w:pPr>
              <w:pStyle w:val="normalize"/>
              <w:spacing w:after="60"/>
            </w:pPr>
            <w:r w:rsidRPr="00D81166">
              <w:t>Order Check Expert System Main Menu</w:t>
            </w:r>
          </w:p>
        </w:tc>
        <w:tc>
          <w:tcPr>
            <w:tcW w:w="4770" w:type="dxa"/>
            <w:tcBorders>
              <w:top w:val="nil"/>
            </w:tcBorders>
          </w:tcPr>
          <w:p w14:paraId="414CF12A" w14:textId="77777777" w:rsidR="004737D1" w:rsidRPr="00D81166" w:rsidRDefault="004737D1" w:rsidP="00F12D30">
            <w:pPr>
              <w:pStyle w:val="normalize"/>
              <w:spacing w:after="60"/>
            </w:pPr>
            <w:r w:rsidRPr="00D81166">
              <w:t>These options are used for troubleshooting Order Checking and Notifications, for compiling the expert system rules, and for linking local terms with national terms for order checking.</w:t>
            </w:r>
          </w:p>
        </w:tc>
      </w:tr>
      <w:tr w:rsidR="004737D1" w:rsidRPr="00D81166" w14:paraId="46FB72D9" w14:textId="77777777" w:rsidTr="00F12D30">
        <w:tc>
          <w:tcPr>
            <w:tcW w:w="2430" w:type="dxa"/>
          </w:tcPr>
          <w:p w14:paraId="2ADEFA7F" w14:textId="77777777" w:rsidR="004737D1" w:rsidRPr="00D81166" w:rsidRDefault="004737D1" w:rsidP="00F12D30">
            <w:pPr>
              <w:pStyle w:val="normalize"/>
              <w:spacing w:after="60"/>
            </w:pPr>
            <w:r w:rsidRPr="00D81166">
              <w:t>ORMTIME MAIN</w:t>
            </w:r>
          </w:p>
        </w:tc>
        <w:tc>
          <w:tcPr>
            <w:tcW w:w="1980" w:type="dxa"/>
          </w:tcPr>
          <w:p w14:paraId="473CAB49" w14:textId="77777777" w:rsidR="004737D1" w:rsidRPr="00D81166" w:rsidRDefault="004737D1" w:rsidP="00F12D30">
            <w:pPr>
              <w:pStyle w:val="normalize"/>
              <w:spacing w:after="60"/>
            </w:pPr>
            <w:r w:rsidRPr="00D81166">
              <w:t>ORMTIME Main Menu</w:t>
            </w:r>
          </w:p>
        </w:tc>
        <w:tc>
          <w:tcPr>
            <w:tcW w:w="4770" w:type="dxa"/>
          </w:tcPr>
          <w:p w14:paraId="7D83DE7E" w14:textId="77777777" w:rsidR="004737D1" w:rsidRPr="00D81166" w:rsidRDefault="004737D1" w:rsidP="00F12D30">
            <w:pPr>
              <w:pStyle w:val="normalize"/>
              <w:spacing w:after="60"/>
            </w:pPr>
            <w:r w:rsidRPr="00D81166">
              <w:t>These options are intended for IRMS only, and are used in conjunction with the ORTASK routines.</w:t>
            </w:r>
          </w:p>
        </w:tc>
      </w:tr>
      <w:tr w:rsidR="004737D1" w:rsidRPr="00D81166" w14:paraId="69C2F9F1" w14:textId="77777777" w:rsidTr="00F12D30">
        <w:tc>
          <w:tcPr>
            <w:tcW w:w="2430" w:type="dxa"/>
          </w:tcPr>
          <w:p w14:paraId="3771B80A" w14:textId="77777777" w:rsidR="004737D1" w:rsidRPr="00D81166" w:rsidRDefault="004737D1" w:rsidP="00F12D30">
            <w:pPr>
              <w:pStyle w:val="normalize"/>
              <w:spacing w:after="60"/>
            </w:pPr>
            <w:r w:rsidRPr="00D81166">
              <w:t>ORE MGR</w:t>
            </w:r>
          </w:p>
        </w:tc>
        <w:tc>
          <w:tcPr>
            <w:tcW w:w="1980" w:type="dxa"/>
          </w:tcPr>
          <w:p w14:paraId="20AE1CDE" w14:textId="77777777" w:rsidR="004737D1" w:rsidRPr="00D81166" w:rsidRDefault="004737D1" w:rsidP="00F12D30">
            <w:pPr>
              <w:pStyle w:val="normalize"/>
              <w:spacing w:after="60"/>
            </w:pPr>
            <w:r w:rsidRPr="00D81166">
              <w:t>CPRS Clean-up Utilities</w:t>
            </w:r>
          </w:p>
        </w:tc>
        <w:tc>
          <w:tcPr>
            <w:tcW w:w="4770" w:type="dxa"/>
          </w:tcPr>
          <w:p w14:paraId="52964431" w14:textId="77777777" w:rsidR="004737D1" w:rsidRPr="00D81166" w:rsidRDefault="004737D1" w:rsidP="00F12D30">
            <w:pPr>
              <w:pStyle w:val="normalize"/>
              <w:spacing w:after="60"/>
            </w:pPr>
            <w:r w:rsidRPr="00D81166">
              <w:t>This menu contains an option that checks consistency between lab files and OE/RR files.</w:t>
            </w:r>
          </w:p>
        </w:tc>
      </w:tr>
      <w:tr w:rsidR="004737D1" w:rsidRPr="00D81166" w14:paraId="4D9AC296" w14:textId="77777777" w:rsidTr="00F12D30">
        <w:tc>
          <w:tcPr>
            <w:tcW w:w="2430" w:type="dxa"/>
          </w:tcPr>
          <w:p w14:paraId="77FB9333" w14:textId="77777777" w:rsidR="004737D1" w:rsidRPr="00D81166" w:rsidRDefault="004737D1" w:rsidP="00F12D30">
            <w:pPr>
              <w:pStyle w:val="normalize"/>
              <w:spacing w:after="60"/>
            </w:pPr>
            <w:r w:rsidRPr="00D81166">
              <w:t>XPAR MENU TOOLS</w:t>
            </w:r>
          </w:p>
        </w:tc>
        <w:tc>
          <w:tcPr>
            <w:tcW w:w="1980" w:type="dxa"/>
          </w:tcPr>
          <w:p w14:paraId="094B0703" w14:textId="77777777" w:rsidR="004737D1" w:rsidRPr="00D81166" w:rsidRDefault="004737D1" w:rsidP="00F12D30">
            <w:pPr>
              <w:pStyle w:val="normalize"/>
              <w:spacing w:after="60"/>
            </w:pPr>
            <w:r w:rsidRPr="00D81166">
              <w:t>General Parameter Tools</w:t>
            </w:r>
          </w:p>
        </w:tc>
        <w:tc>
          <w:tcPr>
            <w:tcW w:w="4770" w:type="dxa"/>
          </w:tcPr>
          <w:p w14:paraId="1E58BEC1" w14:textId="77777777" w:rsidR="004737D1" w:rsidRPr="00D81166" w:rsidRDefault="004737D1" w:rsidP="00F12D30">
            <w:pPr>
              <w:pStyle w:val="normalize"/>
              <w:spacing w:after="60"/>
            </w:pPr>
            <w:r w:rsidRPr="00D81166">
              <w:t>This menu contains general purpose tools for managing parameters.</w:t>
            </w:r>
          </w:p>
        </w:tc>
      </w:tr>
    </w:tbl>
    <w:p w14:paraId="4527D17A" w14:textId="77777777" w:rsidR="004737D1" w:rsidRPr="00D81166" w:rsidRDefault="004737D1" w:rsidP="004737D1">
      <w:pPr>
        <w:pStyle w:val="normalize"/>
      </w:pPr>
    </w:p>
    <w:p w14:paraId="239C1F1F" w14:textId="77777777" w:rsidR="004737D1" w:rsidRPr="00D81166" w:rsidRDefault="004737D1" w:rsidP="004737D1">
      <w:pPr>
        <w:pStyle w:val="normalize"/>
      </w:pPr>
    </w:p>
    <w:p w14:paraId="3762AE05" w14:textId="77777777" w:rsidR="004737D1" w:rsidRPr="00D81166" w:rsidRDefault="004737D1" w:rsidP="00250B0D">
      <w:pPr>
        <w:pStyle w:val="CPRSH3Body"/>
      </w:pPr>
    </w:p>
    <w:p w14:paraId="5FBAD3C6" w14:textId="77777777" w:rsidR="00250B0D" w:rsidRPr="00D81166" w:rsidRDefault="000A16CF" w:rsidP="000A16CF">
      <w:pPr>
        <w:pStyle w:val="CPRSH1"/>
      </w:pPr>
      <w:bookmarkStart w:id="166" w:name="_Toc19626830"/>
      <w:r w:rsidRPr="00D81166">
        <w:lastRenderedPageBreak/>
        <w:t>Creating Orders</w:t>
      </w:r>
      <w:bookmarkEnd w:id="166"/>
    </w:p>
    <w:p w14:paraId="1D5B4A98" w14:textId="77777777" w:rsidR="000A16CF" w:rsidRPr="00D81166" w:rsidRDefault="000A16CF" w:rsidP="000A16CF">
      <w:pPr>
        <w:pStyle w:val="CPRSH3Body"/>
      </w:pPr>
      <w:r w:rsidRPr="00D81166">
        <w:t>The following sections discuss how to create orders for users at the site. These orders include</w:t>
      </w:r>
    </w:p>
    <w:p w14:paraId="52495FC4" w14:textId="77777777" w:rsidR="000A16CF" w:rsidRPr="00D81166" w:rsidRDefault="000A16CF" w:rsidP="000A16CF">
      <w:pPr>
        <w:pStyle w:val="CPRSBullets"/>
      </w:pPr>
      <w:r w:rsidRPr="00D81166">
        <w:t>Generic orders</w:t>
      </w:r>
    </w:p>
    <w:p w14:paraId="63EBC508" w14:textId="77777777" w:rsidR="000A16CF" w:rsidRPr="00D81166" w:rsidRDefault="000A16CF" w:rsidP="000A16CF">
      <w:pPr>
        <w:pStyle w:val="CPRSBullets"/>
      </w:pPr>
      <w:r w:rsidRPr="00D81166">
        <w:t xml:space="preserve">Various quick orders </w:t>
      </w:r>
    </w:p>
    <w:p w14:paraId="66F2B426" w14:textId="77777777" w:rsidR="000A16CF" w:rsidRPr="00D81166" w:rsidRDefault="000A16CF" w:rsidP="000A16CF">
      <w:pPr>
        <w:pStyle w:val="CPRSBullets"/>
      </w:pPr>
      <w:r w:rsidRPr="00D81166">
        <w:t>Order sets</w:t>
      </w:r>
    </w:p>
    <w:p w14:paraId="07F5F365" w14:textId="77777777" w:rsidR="00250B0D" w:rsidRPr="00D81166" w:rsidRDefault="00093203" w:rsidP="00E6672F">
      <w:pPr>
        <w:pStyle w:val="CPRSH2"/>
      </w:pPr>
      <w:bookmarkStart w:id="167" w:name="_Toc19626831"/>
      <w:r w:rsidRPr="00D81166">
        <w:t>Creating Generic Orders</w:t>
      </w:r>
      <w:bookmarkEnd w:id="167"/>
    </w:p>
    <w:p w14:paraId="01871827" w14:textId="77777777" w:rsidR="00093203" w:rsidRPr="00D81166" w:rsidRDefault="00093203" w:rsidP="00093203">
      <w:pPr>
        <w:pStyle w:val="CPRSH3Body"/>
      </w:pPr>
      <w:r w:rsidRPr="00D81166">
        <w:t>Generic o</w:t>
      </w:r>
      <w:bookmarkStart w:id="168" w:name="Generic_orders"/>
      <w:bookmarkEnd w:id="168"/>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36B634F5" w14:textId="77777777" w:rsidR="00B70AA0" w:rsidRPr="00D81166" w:rsidRDefault="00B70AA0" w:rsidP="00093203">
      <w:pPr>
        <w:pStyle w:val="CPRSH3Body"/>
      </w:pPr>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To have generic orders appear under the Clinic Orders display group, users have to define the correct display group. However, when it is defined here, it will always display under Clinic Orders unlike other types of IMO orders.</w:t>
      </w:r>
    </w:p>
    <w:p w14:paraId="071A7BF7" w14:textId="77777777" w:rsidR="00EC340E" w:rsidRPr="00D81166" w:rsidRDefault="005C2DA5" w:rsidP="00C91CD5">
      <w:pPr>
        <w:pStyle w:val="CPRSH2"/>
      </w:pPr>
      <w:r w:rsidRPr="00D81166">
        <w:rPr>
          <w:rStyle w:val="CPRSH3BodyChar"/>
        </w:rPr>
        <w:br w:type="page"/>
      </w:r>
      <w:bookmarkStart w:id="169" w:name="_Toc19626832"/>
      <w:bookmarkStart w:id="170" w:name="_Toc535912364"/>
      <w:r w:rsidR="00EC340E" w:rsidRPr="00D81166">
        <w:lastRenderedPageBreak/>
        <w:t>CPRS Quick Orders</w:t>
      </w:r>
      <w:r w:rsidR="00AB0E65" w:rsidRPr="00D81166">
        <w:t xml:space="preserve"> and Order Sets</w:t>
      </w:r>
      <w:bookmarkEnd w:id="169"/>
    </w:p>
    <w:p w14:paraId="1E127352" w14:textId="07D7426E" w:rsidR="007950C7" w:rsidRPr="00D81166" w:rsidRDefault="00EC340E" w:rsidP="00EC340E">
      <w:pPr>
        <w:pStyle w:val="CPRSH3Body"/>
      </w:pPr>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71" w:name="quick_orders"/>
      <w:bookmarkEnd w:id="171"/>
      <w:r w:rsidR="00563121" w:rsidRPr="00D81166">
        <w:t xml:space="preserve">Coord) and the Order Menu Management option can create quick orders. A quick order is an order in which a creator has predefined some or all of the fields for an order. For example, in </w:t>
      </w:r>
      <w:r w:rsidR="00D6065C" w:rsidRPr="00D81166">
        <w:t>an</w:t>
      </w:r>
      <w:r w:rsidR="00563121" w:rsidRPr="00D81166">
        <w:t xml:space="preserve"> inpatient medication quick order, the CAC might define the drug, dosage, </w:t>
      </w:r>
      <w:r w:rsidR="007950C7" w:rsidRPr="00D81166">
        <w:t>route, schedule, and other fields.</w:t>
      </w:r>
    </w:p>
    <w:p w14:paraId="44DEDA4B" w14:textId="77777777" w:rsidR="00EC340E" w:rsidRPr="00D81166" w:rsidRDefault="007950C7" w:rsidP="00EC340E">
      <w:pPr>
        <w:pStyle w:val="CPRSH3Body"/>
      </w:pPr>
      <w:r w:rsidRPr="00D81166">
        <w:t>Once the order is created, the CAC can assign the quick order to an order menu using the option Order Menu Management | Enter/edit order menus. Once the item is listed on an order menu, the user can select the quick order.</w:t>
      </w:r>
    </w:p>
    <w:p w14:paraId="3469505B" w14:textId="77777777" w:rsidR="007950C7" w:rsidRPr="00D81166" w:rsidRDefault="007950C7" w:rsidP="00EC340E">
      <w:pPr>
        <w:pStyle w:val="CPRSH3Body"/>
      </w:pPr>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473C761F" w14:textId="77777777" w:rsidR="007950C7" w:rsidRPr="00D81166" w:rsidRDefault="007950C7" w:rsidP="00EC340E">
      <w:pPr>
        <w:pStyle w:val="CPRSH3Body"/>
      </w:pPr>
      <w:r w:rsidRPr="00D81166">
        <w:t xml:space="preserve">Several quick orders can then be combined in an order set. Order sets enable a group of quick orders to be executed in a sequence without having to select each quick order individually. </w:t>
      </w:r>
      <w:r w:rsidR="00AB0E65" w:rsidRPr="00D81166">
        <w:t>So, for example, three quick orders might be placed in an order set. When the user selects the order set, CPRS would execute the quick orders in the orders that the creator places them in the order sets.</w:t>
      </w:r>
    </w:p>
    <w:p w14:paraId="758C4C8A" w14:textId="77777777" w:rsidR="00120DD6" w:rsidRPr="00D81166" w:rsidRDefault="00120DD6" w:rsidP="00EC340E">
      <w:pPr>
        <w:pStyle w:val="CPRSH3Body"/>
      </w:pPr>
      <w:r w:rsidRPr="00D81166">
        <w:t>Because the prompts for orders from each package are different, each kind of quick order is slightly different. Quick orders can be created for the following types of orders:</w:t>
      </w:r>
    </w:p>
    <w:p w14:paraId="22613CB3" w14:textId="77777777" w:rsidR="00120DD6" w:rsidRPr="00D81166" w:rsidRDefault="00120DD6" w:rsidP="00A612D4">
      <w:pPr>
        <w:pStyle w:val="CPRSBullets"/>
      </w:pPr>
      <w:r w:rsidRPr="00D81166">
        <w:t xml:space="preserve">Activity   </w:t>
      </w:r>
    </w:p>
    <w:p w14:paraId="07626E88" w14:textId="77777777" w:rsidR="00120DD6" w:rsidRPr="00D81166" w:rsidRDefault="00120DD6" w:rsidP="00A612D4">
      <w:pPr>
        <w:pStyle w:val="CPRSBullets"/>
      </w:pPr>
      <w:r w:rsidRPr="00D81166">
        <w:t xml:space="preserve">Blood Products   </w:t>
      </w:r>
    </w:p>
    <w:p w14:paraId="6637002A" w14:textId="77777777" w:rsidR="00120DD6" w:rsidRPr="00D81166" w:rsidRDefault="00120DD6" w:rsidP="00A612D4">
      <w:pPr>
        <w:pStyle w:val="CPRSBullets"/>
      </w:pPr>
      <w:r w:rsidRPr="00D81166">
        <w:t xml:space="preserve">Clinic Orders   </w:t>
      </w:r>
    </w:p>
    <w:p w14:paraId="670E4444" w14:textId="77777777" w:rsidR="00120DD6" w:rsidRPr="00D81166" w:rsidRDefault="00120DD6" w:rsidP="00A612D4">
      <w:pPr>
        <w:pStyle w:val="CPRSBullets"/>
      </w:pPr>
      <w:r w:rsidRPr="00D81166">
        <w:t xml:space="preserve">Condition   </w:t>
      </w:r>
    </w:p>
    <w:p w14:paraId="295DCBF5" w14:textId="77777777" w:rsidR="00120DD6" w:rsidRPr="00D81166" w:rsidRDefault="00120DD6" w:rsidP="00A612D4">
      <w:pPr>
        <w:pStyle w:val="CPRSBullets"/>
      </w:pPr>
      <w:r w:rsidRPr="00D81166">
        <w:t xml:space="preserve">Consults   </w:t>
      </w:r>
    </w:p>
    <w:p w14:paraId="0E663506" w14:textId="77777777" w:rsidR="00120DD6" w:rsidRPr="00D81166" w:rsidRDefault="00120DD6" w:rsidP="00A612D4">
      <w:pPr>
        <w:pStyle w:val="CPRSBullets"/>
      </w:pPr>
      <w:r w:rsidRPr="00D81166">
        <w:t xml:space="preserve">Diagnosis   </w:t>
      </w:r>
    </w:p>
    <w:p w14:paraId="020CD171" w14:textId="77777777" w:rsidR="00120DD6" w:rsidRPr="00D81166" w:rsidRDefault="00120DD6" w:rsidP="00A612D4">
      <w:pPr>
        <w:pStyle w:val="CPRSBullets"/>
      </w:pPr>
      <w:r w:rsidRPr="00D81166">
        <w:t xml:space="preserve">Diet Additional Orders   </w:t>
      </w:r>
    </w:p>
    <w:p w14:paraId="40CBA09C" w14:textId="77777777" w:rsidR="00120DD6" w:rsidRPr="00D81166" w:rsidRDefault="00120DD6" w:rsidP="00A612D4">
      <w:pPr>
        <w:pStyle w:val="CPRSBullets"/>
      </w:pPr>
      <w:r w:rsidRPr="00D81166">
        <w:t xml:space="preserve">Diet Orders   </w:t>
      </w:r>
    </w:p>
    <w:p w14:paraId="5EDD623B" w14:textId="77777777" w:rsidR="00120DD6" w:rsidRPr="00D81166" w:rsidRDefault="00120DD6" w:rsidP="00A612D4">
      <w:pPr>
        <w:pStyle w:val="CPRSBullets"/>
      </w:pPr>
      <w:r w:rsidRPr="00D81166">
        <w:t xml:space="preserve">Early/Late Trays   </w:t>
      </w:r>
    </w:p>
    <w:p w14:paraId="6E0E4EF1" w14:textId="77777777" w:rsidR="00120DD6" w:rsidRPr="00D81166" w:rsidRDefault="00120DD6" w:rsidP="00A612D4">
      <w:pPr>
        <w:pStyle w:val="CPRSBullets"/>
      </w:pPr>
      <w:r w:rsidRPr="00D81166">
        <w:t xml:space="preserve">General Radiology   </w:t>
      </w:r>
    </w:p>
    <w:p w14:paraId="35F767C4" w14:textId="77777777" w:rsidR="00120DD6" w:rsidRPr="00D81166" w:rsidRDefault="00120DD6" w:rsidP="00A612D4">
      <w:pPr>
        <w:pStyle w:val="CPRSBullets"/>
      </w:pPr>
      <w:r w:rsidRPr="00D81166">
        <w:t xml:space="preserve">Imaging   </w:t>
      </w:r>
    </w:p>
    <w:p w14:paraId="6F54998D" w14:textId="77777777" w:rsidR="00120DD6" w:rsidRPr="00D81166" w:rsidRDefault="00120DD6" w:rsidP="00A612D4">
      <w:pPr>
        <w:pStyle w:val="CPRSBullets"/>
      </w:pPr>
      <w:r w:rsidRPr="00D81166">
        <w:t xml:space="preserve">IV Medications   </w:t>
      </w:r>
    </w:p>
    <w:p w14:paraId="1B939DC7" w14:textId="77777777" w:rsidR="00120DD6" w:rsidRPr="00D81166" w:rsidRDefault="00120DD6" w:rsidP="00A612D4">
      <w:pPr>
        <w:pStyle w:val="CPRSBullets"/>
      </w:pPr>
      <w:r w:rsidRPr="00D81166">
        <w:t xml:space="preserve">Laboratory   </w:t>
      </w:r>
    </w:p>
    <w:p w14:paraId="09188FF9" w14:textId="77777777" w:rsidR="00120DD6" w:rsidRPr="00D81166" w:rsidRDefault="00120DD6" w:rsidP="00A612D4">
      <w:pPr>
        <w:pStyle w:val="CPRSBullets"/>
      </w:pPr>
      <w:r w:rsidRPr="00D81166">
        <w:t xml:space="preserve">M.A.S.   </w:t>
      </w:r>
    </w:p>
    <w:p w14:paraId="0E57EB2C" w14:textId="77777777" w:rsidR="00120DD6" w:rsidRPr="00D81166" w:rsidRDefault="00120DD6" w:rsidP="00A612D4">
      <w:pPr>
        <w:pStyle w:val="CPRSBullets"/>
      </w:pPr>
      <w:r w:rsidRPr="00D81166">
        <w:t xml:space="preserve">Non-VA Medications   </w:t>
      </w:r>
    </w:p>
    <w:p w14:paraId="5DE5B4CC" w14:textId="77777777" w:rsidR="00120DD6" w:rsidRPr="00D81166" w:rsidRDefault="00120DD6" w:rsidP="00A612D4">
      <w:pPr>
        <w:pStyle w:val="CPRSBullets"/>
      </w:pPr>
      <w:r w:rsidRPr="00D81166">
        <w:t xml:space="preserve">Nursing   </w:t>
      </w:r>
    </w:p>
    <w:p w14:paraId="5055F0B1" w14:textId="77777777" w:rsidR="00120DD6" w:rsidRPr="00D81166" w:rsidRDefault="00120DD6" w:rsidP="00A612D4">
      <w:pPr>
        <w:pStyle w:val="CPRSBullets"/>
      </w:pPr>
      <w:r w:rsidRPr="00D81166">
        <w:t xml:space="preserve">Outpatient Meals   </w:t>
      </w:r>
    </w:p>
    <w:p w14:paraId="0BFF9670" w14:textId="77777777" w:rsidR="00120DD6" w:rsidRPr="00D81166" w:rsidRDefault="00120DD6" w:rsidP="00A612D4">
      <w:pPr>
        <w:pStyle w:val="CPRSBullets"/>
      </w:pPr>
      <w:r w:rsidRPr="00D81166">
        <w:t xml:space="preserve">Outpatient Medications   </w:t>
      </w:r>
    </w:p>
    <w:p w14:paraId="673AFBE2" w14:textId="77777777" w:rsidR="00120DD6" w:rsidRPr="00D81166" w:rsidRDefault="00120DD6" w:rsidP="00A612D4">
      <w:pPr>
        <w:pStyle w:val="CPRSBullets"/>
      </w:pPr>
      <w:r w:rsidRPr="00D81166">
        <w:lastRenderedPageBreak/>
        <w:t xml:space="preserve">Precautions   </w:t>
      </w:r>
    </w:p>
    <w:p w14:paraId="5CDE0BF4" w14:textId="77777777" w:rsidR="00120DD6" w:rsidRPr="00D81166" w:rsidRDefault="00120DD6" w:rsidP="00A612D4">
      <w:pPr>
        <w:pStyle w:val="CPRSBullets"/>
      </w:pPr>
      <w:r w:rsidRPr="00D81166">
        <w:t xml:space="preserve">Procedures   </w:t>
      </w:r>
    </w:p>
    <w:p w14:paraId="4D7D7D56" w14:textId="77777777" w:rsidR="00120DD6" w:rsidRPr="00D81166" w:rsidRDefault="00120DD6" w:rsidP="00A612D4">
      <w:pPr>
        <w:pStyle w:val="CPRSBullets"/>
      </w:pPr>
      <w:r w:rsidRPr="00D81166">
        <w:t xml:space="preserve">Supplies/Devices   </w:t>
      </w:r>
    </w:p>
    <w:p w14:paraId="623E2315" w14:textId="77777777" w:rsidR="00120DD6" w:rsidRPr="00D81166" w:rsidRDefault="00120DD6" w:rsidP="00A612D4">
      <w:pPr>
        <w:pStyle w:val="CPRSBullets"/>
      </w:pPr>
      <w:r w:rsidRPr="00D81166">
        <w:t xml:space="preserve">Tubefeedings   </w:t>
      </w:r>
    </w:p>
    <w:p w14:paraId="04D4CA7A" w14:textId="77777777" w:rsidR="00120DD6" w:rsidRPr="00D81166" w:rsidRDefault="00120DD6" w:rsidP="00A612D4">
      <w:pPr>
        <w:pStyle w:val="CPRSBullets"/>
      </w:pPr>
      <w:r w:rsidRPr="00D81166">
        <w:t xml:space="preserve">Unit Dose Medications   </w:t>
      </w:r>
    </w:p>
    <w:p w14:paraId="726868BC" w14:textId="77777777" w:rsidR="00120DD6" w:rsidRPr="00D81166" w:rsidRDefault="00120DD6" w:rsidP="00A612D4">
      <w:pPr>
        <w:pStyle w:val="CPRSBullets"/>
      </w:pPr>
      <w:r w:rsidRPr="00D81166">
        <w:t xml:space="preserve">Vitals/Measurements   </w:t>
      </w:r>
    </w:p>
    <w:p w14:paraId="2A86D9E7" w14:textId="77777777" w:rsidR="00120DD6" w:rsidRPr="00D81166" w:rsidRDefault="00120DD6" w:rsidP="00EC340E">
      <w:pPr>
        <w:pStyle w:val="CPRSH3Body"/>
      </w:pPr>
    </w:p>
    <w:p w14:paraId="12623216" w14:textId="77777777" w:rsidR="008D62BF" w:rsidRPr="00D81166" w:rsidRDefault="00B06B08" w:rsidP="00EC340E">
      <w:pPr>
        <w:pStyle w:val="CPRSH3Body"/>
      </w:pPr>
      <w:r w:rsidRPr="00D81166">
        <w:t xml:space="preserve">During the creation of quick orders, many prompts are not required. The instructions below are written as if the user was going to enter all the values for the prompts. </w:t>
      </w:r>
    </w:p>
    <w:p w14:paraId="5C282E30" w14:textId="77777777" w:rsidR="00A612D4" w:rsidRPr="00D81166" w:rsidRDefault="00133145" w:rsidP="00133145">
      <w:pPr>
        <w:pStyle w:val="CPRSH3"/>
      </w:pPr>
      <w:bookmarkStart w:id="172" w:name="_Toc19626833"/>
      <w:r w:rsidRPr="00D81166">
        <w:t>Creating an Activity Quick Order</w:t>
      </w:r>
      <w:bookmarkEnd w:id="172"/>
    </w:p>
    <w:p w14:paraId="0C80CA1F" w14:textId="77777777" w:rsidR="00133145" w:rsidRPr="00D81166" w:rsidRDefault="00715502" w:rsidP="00EC340E">
      <w:pPr>
        <w:pStyle w:val="CPRSH3Body"/>
      </w:pPr>
      <w:r w:rsidRPr="00D81166">
        <w:t>To c</w:t>
      </w:r>
      <w:r w:rsidR="003D06A7" w:rsidRPr="00D81166">
        <w:fldChar w:fldCharType="begin"/>
      </w:r>
      <w:r w:rsidR="003D06A7" w:rsidRPr="00D81166">
        <w:instrText xml:space="preserve"> XE "quick orders:activity" </w:instrText>
      </w:r>
      <w:r w:rsidR="003D06A7" w:rsidRPr="00D81166">
        <w:fldChar w:fldCharType="end"/>
      </w:r>
      <w:r w:rsidR="003D06A7" w:rsidRPr="00D81166">
        <w:fldChar w:fldCharType="begin"/>
      </w:r>
      <w:r w:rsidR="003D06A7" w:rsidRPr="00D81166">
        <w:instrText xml:space="preserve"> XE "activity quick orders" </w:instrText>
      </w:r>
      <w:r w:rsidR="003D06A7" w:rsidRPr="00D81166">
        <w:fldChar w:fldCharType="end"/>
      </w:r>
      <w:r w:rsidRPr="00D81166">
        <w:t>reate an activity quick order, a CAC or similar person should follow these steps:</w:t>
      </w:r>
    </w:p>
    <w:p w14:paraId="43D6C334" w14:textId="77777777" w:rsidR="00715502" w:rsidRPr="00D81166" w:rsidRDefault="00715502" w:rsidP="00715502">
      <w:pPr>
        <w:pStyle w:val="CPRS-NumberedList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210B87B8" w14:textId="77777777" w:rsidR="00715502" w:rsidRPr="00D81166" w:rsidRDefault="00715502" w:rsidP="00715502">
      <w:pPr>
        <w:pStyle w:val="CPRS-NumberedList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526271EA" w14:textId="77777777" w:rsidR="00715502" w:rsidRPr="00D81166" w:rsidRDefault="00715502" w:rsidP="00715502">
      <w:pPr>
        <w:pStyle w:val="CPRS-NumberedList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25B8F035" w14:textId="77777777" w:rsidR="00715502" w:rsidRPr="00D81166" w:rsidRDefault="00715502" w:rsidP="00715502">
      <w:pPr>
        <w:pStyle w:val="CPRS-NumberedList0"/>
      </w:pPr>
      <w:r w:rsidRPr="00D81166">
        <w:t>At the QUICK ORDER NAME prompt, ty</w:t>
      </w:r>
      <w:r w:rsidR="00DF0872" w:rsidRPr="00D81166">
        <w:t>pe the name for the quick order and press &lt;</w:t>
      </w:r>
      <w:r w:rsidR="00DF0872" w:rsidRPr="00D81166">
        <w:rPr>
          <w:b/>
        </w:rPr>
        <w:t>Enter</w:t>
      </w:r>
      <w:r w:rsidR="00DF0872" w:rsidRPr="00D81166">
        <w:t>&gt;.</w:t>
      </w:r>
    </w:p>
    <w:p w14:paraId="42E3DEB2" w14:textId="77777777" w:rsidR="00715502" w:rsidRPr="00D81166" w:rsidRDefault="00715502" w:rsidP="00715502">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AE32A68" w14:textId="77777777" w:rsidR="00715502" w:rsidRPr="00D81166" w:rsidRDefault="00715502" w:rsidP="00715502">
      <w:pPr>
        <w:pStyle w:val="CPRS-NumberedList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37DEA628" w14:textId="77777777" w:rsidR="00715502" w:rsidRPr="00D81166" w:rsidRDefault="00715502" w:rsidP="00715502">
      <w:pPr>
        <w:pStyle w:val="CPRS-NumberedList0"/>
      </w:pPr>
      <w:r w:rsidRPr="00D81166">
        <w:t>Confirm the name of the quick order by pressing &lt;</w:t>
      </w:r>
      <w:r w:rsidRPr="00D81166">
        <w:rPr>
          <w:b/>
        </w:rPr>
        <w:t>Enter</w:t>
      </w:r>
      <w:r w:rsidRPr="00D81166">
        <w:t>&gt;.</w:t>
      </w:r>
    </w:p>
    <w:p w14:paraId="73992638" w14:textId="77777777" w:rsidR="00E37E94" w:rsidRPr="00D81166" w:rsidRDefault="00E37E94" w:rsidP="00715502">
      <w:pPr>
        <w:pStyle w:val="CPRS-NumberedList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55C1C71" w14:textId="77777777" w:rsidR="00E37E94" w:rsidRPr="00D81166" w:rsidRDefault="00E37E94" w:rsidP="00715502">
      <w:pPr>
        <w:pStyle w:val="CPRS-NumberedList0"/>
      </w:pPr>
      <w:r w:rsidRPr="00D81166">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49BBFCAF" w14:textId="77777777" w:rsidR="00E37E94" w:rsidRPr="00D81166" w:rsidRDefault="00E37E94" w:rsidP="00715502">
      <w:pPr>
        <w:pStyle w:val="CPRS-NumberedList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BD9930D" w14:textId="77777777" w:rsidR="00E37E94" w:rsidRPr="00D81166" w:rsidRDefault="00E37E94" w:rsidP="00715502">
      <w:pPr>
        <w:pStyle w:val="CPRS-NumberedList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 etc.)</w:t>
      </w:r>
      <w:r w:rsidR="00DF0872" w:rsidRPr="00D81166">
        <w:t xml:space="preserve"> and press &lt;</w:t>
      </w:r>
      <w:r w:rsidR="00DF0872" w:rsidRPr="00D81166">
        <w:rPr>
          <w:b/>
        </w:rPr>
        <w:t>Enter</w:t>
      </w:r>
      <w:r w:rsidR="00DF0872" w:rsidRPr="00D81166">
        <w:t>&gt;.</w:t>
      </w:r>
    </w:p>
    <w:p w14:paraId="74EB2C84" w14:textId="77777777" w:rsidR="00B37BBF" w:rsidRPr="00D81166" w:rsidRDefault="00B55E76" w:rsidP="00715502">
      <w:pPr>
        <w:pStyle w:val="CPRS-NumberedList0"/>
      </w:pPr>
      <w:r w:rsidRPr="00D81166">
        <w:t xml:space="preserve">Enter a </w:t>
      </w:r>
      <w:r w:rsidR="00DF0872" w:rsidRPr="00D81166">
        <w:t>start date (NOW is the default) and press &lt;</w:t>
      </w:r>
      <w:r w:rsidR="00DF0872" w:rsidRPr="00D81166">
        <w:rPr>
          <w:b/>
        </w:rPr>
        <w:t>Enter</w:t>
      </w:r>
      <w:r w:rsidR="00DF0872" w:rsidRPr="00D81166">
        <w:t>&gt;.</w:t>
      </w:r>
    </w:p>
    <w:p w14:paraId="7D17B923" w14:textId="77777777" w:rsidR="00B55E76" w:rsidRPr="00D81166" w:rsidRDefault="00DF0872" w:rsidP="00715502">
      <w:pPr>
        <w:pStyle w:val="CPRS-NumberedList0"/>
      </w:pPr>
      <w:r w:rsidRPr="00D81166">
        <w:t>Enter a stop date if needed and press &lt;</w:t>
      </w:r>
      <w:r w:rsidRPr="00D81166">
        <w:rPr>
          <w:b/>
        </w:rPr>
        <w:t>Enter</w:t>
      </w:r>
      <w:r w:rsidRPr="00D81166">
        <w:t>&gt;.</w:t>
      </w:r>
    </w:p>
    <w:p w14:paraId="12267738" w14:textId="77777777" w:rsidR="00B55E76" w:rsidRPr="00D81166" w:rsidRDefault="00B55E76" w:rsidP="00715502">
      <w:pPr>
        <w:pStyle w:val="CPRS-NumberedList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68B84A6D" w14:textId="77777777" w:rsidR="00B55E76" w:rsidRPr="00D81166" w:rsidRDefault="00B55E76" w:rsidP="00715502">
      <w:pPr>
        <w:pStyle w:val="CPRS-NumberedList0"/>
      </w:pPr>
      <w:r w:rsidRPr="00D81166">
        <w:t>If you choose Place, indicate if the order will be auto-accepted (choose Yes) or not (choose No)</w:t>
      </w:r>
      <w:r w:rsidR="008D0CDD" w:rsidRPr="00D81166">
        <w:t xml:space="preserve"> and press &lt;</w:t>
      </w:r>
      <w:r w:rsidR="008D0CDD" w:rsidRPr="00D81166">
        <w:rPr>
          <w:b/>
        </w:rPr>
        <w:t>Enter</w:t>
      </w:r>
      <w:r w:rsidR="008D0CDD" w:rsidRPr="00D81166">
        <w:t>&gt;</w:t>
      </w:r>
      <w:r w:rsidRPr="00D81166">
        <w:t>.</w:t>
      </w:r>
    </w:p>
    <w:p w14:paraId="010C2273" w14:textId="77777777" w:rsidR="00B55E76" w:rsidRPr="00D81166" w:rsidRDefault="00B55E76" w:rsidP="00B55E76">
      <w:pPr>
        <w:pStyle w:val="CPRSH3Body"/>
      </w:pPr>
    </w:p>
    <w:p w14:paraId="49924A01" w14:textId="77777777" w:rsidR="00524C7B" w:rsidRPr="00D81166" w:rsidRDefault="00524C7B" w:rsidP="00524C7B">
      <w:pPr>
        <w:pStyle w:val="CPRSH3"/>
      </w:pPr>
      <w:bookmarkStart w:id="173" w:name="_Toc19626834"/>
      <w:r w:rsidRPr="00D81166">
        <w:lastRenderedPageBreak/>
        <w:t>Creating a Blood Products Quick Order</w:t>
      </w:r>
      <w:bookmarkEnd w:id="173"/>
    </w:p>
    <w:p w14:paraId="0C2DD2FF" w14:textId="77777777" w:rsidR="00F63120" w:rsidRPr="00D81166" w:rsidRDefault="00F63120" w:rsidP="00367A6F">
      <w:pPr>
        <w:pStyle w:val="CPRS-NumberedList0"/>
        <w:numPr>
          <w:ilvl w:val="0"/>
          <w:numId w:val="56"/>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blood products quick o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55043C47" w14:textId="77777777" w:rsidR="00F63120" w:rsidRPr="00D81166" w:rsidRDefault="00F63120" w:rsidP="00F63120">
      <w:pPr>
        <w:pStyle w:val="CPRS-NumberedList0"/>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1E89601D" w14:textId="77777777" w:rsidR="00F63120" w:rsidRPr="00D81166" w:rsidRDefault="00F63120" w:rsidP="00F63120">
      <w:pPr>
        <w:pStyle w:val="CPRS-NumberedList0"/>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1738F6BA" w14:textId="77777777" w:rsidR="00F63120" w:rsidRPr="00D81166" w:rsidRDefault="00F63120" w:rsidP="00F63120">
      <w:pPr>
        <w:pStyle w:val="CPRS-NumberedList0"/>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7F5E0E44" w14:textId="77777777" w:rsidR="00F63120" w:rsidRPr="00D81166" w:rsidRDefault="00F63120" w:rsidP="00F63120">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563898" w14:textId="77777777" w:rsidR="00F63120" w:rsidRPr="00D81166" w:rsidRDefault="00F63120" w:rsidP="00F63120">
      <w:pPr>
        <w:pStyle w:val="CPRS-NumberedList0"/>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44C5FCA8" w14:textId="77777777" w:rsidR="00C16539" w:rsidRPr="00D81166" w:rsidRDefault="00C16539" w:rsidP="00C16539">
      <w:pPr>
        <w:pStyle w:val="CPRS-NumberedList0"/>
      </w:pPr>
      <w:r w:rsidRPr="00D81166">
        <w:t>Confirm the name of the quick order by pressing &lt;</w:t>
      </w:r>
      <w:r w:rsidRPr="00D81166">
        <w:rPr>
          <w:b/>
        </w:rPr>
        <w:t>Enter</w:t>
      </w:r>
      <w:r w:rsidRPr="00D81166">
        <w:t>&gt;.</w:t>
      </w:r>
    </w:p>
    <w:p w14:paraId="7A7A7FE9" w14:textId="77777777" w:rsidR="00C16539" w:rsidRPr="00D81166" w:rsidRDefault="00C16539" w:rsidP="00C16539">
      <w:pPr>
        <w:pStyle w:val="CPRS-NumberedList0"/>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488A0767" w14:textId="77777777" w:rsidR="00C16539" w:rsidRPr="00D81166" w:rsidRDefault="00C16539" w:rsidP="00C16539">
      <w:pPr>
        <w:pStyle w:val="CPRS-NumberedList0"/>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24ADAB3" w14:textId="77777777" w:rsidR="00C16539" w:rsidRPr="00D81166" w:rsidRDefault="00C16539" w:rsidP="00C16539">
      <w:pPr>
        <w:pStyle w:val="CPRS-NumberedList0"/>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3CB4EE87" w14:textId="77777777" w:rsidR="00F63120" w:rsidRPr="00D81166" w:rsidRDefault="00C16539" w:rsidP="00F63120">
      <w:pPr>
        <w:pStyle w:val="CPRS-NumberedList0"/>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42F814C" w14:textId="77777777" w:rsidR="0006328C" w:rsidRPr="00D81166" w:rsidRDefault="0006328C" w:rsidP="00F63120">
      <w:pPr>
        <w:pStyle w:val="CPRS-NumberedList0"/>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2D7FE254" w14:textId="77777777" w:rsidR="0006328C" w:rsidRPr="00D81166" w:rsidRDefault="0006328C" w:rsidP="0006328C">
      <w:pPr>
        <w:pStyle w:val="CPRSBulletsSubBullets"/>
      </w:pPr>
      <w:r w:rsidRPr="00D81166">
        <w:t xml:space="preserve"> Blood component:</w:t>
      </w:r>
    </w:p>
    <w:p w14:paraId="1E1A8051" w14:textId="77777777" w:rsidR="0006328C" w:rsidRPr="00D81166" w:rsidRDefault="00A66EFB" w:rsidP="0006328C">
      <w:pPr>
        <w:pStyle w:val="CPRSBulletssub3"/>
      </w:pPr>
      <w:r w:rsidRPr="00D81166">
        <w:t>Cryoprecipitate</w:t>
      </w:r>
    </w:p>
    <w:p w14:paraId="79B9680F" w14:textId="77777777" w:rsidR="0006328C" w:rsidRPr="00D81166" w:rsidRDefault="00A66EFB" w:rsidP="0006328C">
      <w:pPr>
        <w:pStyle w:val="CPRSBulletssub3"/>
      </w:pPr>
      <w:r w:rsidRPr="00D81166">
        <w:t>Fresh Frozen Plasma</w:t>
      </w:r>
    </w:p>
    <w:p w14:paraId="58D9EFF9" w14:textId="77777777" w:rsidR="0006328C" w:rsidRPr="00D81166" w:rsidRDefault="00A66EFB" w:rsidP="0006328C">
      <w:pPr>
        <w:pStyle w:val="CPRSBulletssub3"/>
      </w:pPr>
      <w:r w:rsidRPr="00D81166">
        <w:t>Other</w:t>
      </w:r>
    </w:p>
    <w:p w14:paraId="3BD80C48" w14:textId="77777777" w:rsidR="0006328C" w:rsidRPr="00D81166" w:rsidRDefault="00A66EFB" w:rsidP="0006328C">
      <w:pPr>
        <w:pStyle w:val="CPRSBulletssub3"/>
      </w:pPr>
      <w:r w:rsidRPr="00D81166">
        <w:t>Platelets</w:t>
      </w:r>
    </w:p>
    <w:p w14:paraId="6A5C046A" w14:textId="77777777" w:rsidR="0006328C" w:rsidRPr="00D81166" w:rsidRDefault="00A66EFB" w:rsidP="0006328C">
      <w:pPr>
        <w:pStyle w:val="CPRSBulletssub3"/>
      </w:pPr>
      <w:r w:rsidRPr="00D81166">
        <w:t>Red Blood Cells</w:t>
      </w:r>
    </w:p>
    <w:p w14:paraId="672243AD" w14:textId="77777777" w:rsidR="0006328C" w:rsidRPr="00D81166" w:rsidRDefault="00A66EFB" w:rsidP="0006328C">
      <w:pPr>
        <w:pStyle w:val="CPRSBulletssub3"/>
      </w:pPr>
      <w:r w:rsidRPr="00D81166">
        <w:t>Whole Blood</w:t>
      </w:r>
    </w:p>
    <w:p w14:paraId="288B36A4" w14:textId="77777777" w:rsidR="00A66EFB" w:rsidRPr="00D81166" w:rsidRDefault="00A66EFB" w:rsidP="00A66EFB">
      <w:pPr>
        <w:pStyle w:val="CPRSBulletsBody"/>
        <w:rPr>
          <w:sz w:val="8"/>
          <w:szCs w:val="8"/>
        </w:rPr>
      </w:pPr>
    </w:p>
    <w:p w14:paraId="7FBBEF8A" w14:textId="77777777" w:rsidR="00A66EFB" w:rsidRPr="00D81166" w:rsidRDefault="00A66EFB" w:rsidP="00A66EFB">
      <w:pPr>
        <w:pStyle w:val="CPRSBulletsSubBullets"/>
      </w:pPr>
      <w:r w:rsidRPr="00D81166">
        <w:t>Diagnostic test:</w:t>
      </w:r>
    </w:p>
    <w:p w14:paraId="67E189A6" w14:textId="77777777" w:rsidR="00A66EFB" w:rsidRPr="00D81166" w:rsidRDefault="00A66EFB" w:rsidP="00A66EFB">
      <w:pPr>
        <w:pStyle w:val="CPRSBulletssub3"/>
      </w:pPr>
      <w:r w:rsidRPr="00D81166">
        <w:t>ABO/Rh</w:t>
      </w:r>
    </w:p>
    <w:p w14:paraId="526AA3B5" w14:textId="77777777" w:rsidR="00A66EFB" w:rsidRPr="00D81166" w:rsidRDefault="00A66EFB" w:rsidP="00A66EFB">
      <w:pPr>
        <w:pStyle w:val="CPRSBulletssub3"/>
      </w:pPr>
      <w:r w:rsidRPr="00D81166">
        <w:t>Antibody Screen</w:t>
      </w:r>
    </w:p>
    <w:p w14:paraId="60174100" w14:textId="77777777" w:rsidR="00A66EFB" w:rsidRPr="00D81166" w:rsidRDefault="00A66EFB" w:rsidP="00A66EFB">
      <w:pPr>
        <w:pStyle w:val="CPRSBulletssub3"/>
      </w:pPr>
      <w:r w:rsidRPr="00D81166">
        <w:t>Direct Antiglobulin Test</w:t>
      </w:r>
    </w:p>
    <w:p w14:paraId="77258C91" w14:textId="77777777" w:rsidR="00A66EFB" w:rsidRPr="00D81166" w:rsidRDefault="00A66EFB" w:rsidP="00A66EFB">
      <w:pPr>
        <w:pStyle w:val="CPRSBulletssub3"/>
      </w:pPr>
      <w:r w:rsidRPr="00D81166">
        <w:t>Transfusion Reaction Workup</w:t>
      </w:r>
    </w:p>
    <w:p w14:paraId="768E8245" w14:textId="77777777" w:rsidR="00A66EFB" w:rsidRPr="00D81166" w:rsidRDefault="00A66EFB" w:rsidP="00A66EFB">
      <w:pPr>
        <w:pStyle w:val="CPRSBulletssub3"/>
      </w:pPr>
      <w:r w:rsidRPr="00D81166">
        <w:t>Type &amp; Screen</w:t>
      </w:r>
    </w:p>
    <w:p w14:paraId="54288AF9" w14:textId="77777777" w:rsidR="00A66EFB" w:rsidRPr="00D81166" w:rsidRDefault="00A66EFB" w:rsidP="00A66EFB">
      <w:pPr>
        <w:pStyle w:val="CPRSBulletsBody"/>
        <w:rPr>
          <w:sz w:val="8"/>
          <w:szCs w:val="8"/>
        </w:rPr>
      </w:pPr>
    </w:p>
    <w:p w14:paraId="326860AD" w14:textId="77777777" w:rsidR="0006328C" w:rsidRPr="00D81166" w:rsidRDefault="00A66EFB" w:rsidP="00F63120">
      <w:pPr>
        <w:pStyle w:val="CPRS-NumberedList0"/>
      </w:pPr>
      <w:r w:rsidRPr="00D81166">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6951AE1A" w14:textId="77777777" w:rsidR="00A66EFB" w:rsidRPr="00D81166" w:rsidRDefault="00A66EFB" w:rsidP="00A66EFB">
      <w:pPr>
        <w:pStyle w:val="CPRSBulletsSubBullets"/>
      </w:pPr>
      <w:r w:rsidRPr="00D81166">
        <w:t>Washed</w:t>
      </w:r>
    </w:p>
    <w:p w14:paraId="7D9112CD" w14:textId="77777777" w:rsidR="00A66EFB" w:rsidRPr="00D81166" w:rsidRDefault="00A66EFB" w:rsidP="00A66EFB">
      <w:pPr>
        <w:pStyle w:val="CPRSBulletsSubBullets"/>
      </w:pPr>
      <w:r w:rsidRPr="00D81166">
        <w:t>Irradiated</w:t>
      </w:r>
    </w:p>
    <w:p w14:paraId="418B503D" w14:textId="77777777" w:rsidR="00A66EFB" w:rsidRPr="00D81166" w:rsidRDefault="00A66EFB" w:rsidP="00A66EFB">
      <w:pPr>
        <w:pStyle w:val="CPRSBulletsSubBullets"/>
      </w:pPr>
      <w:r w:rsidRPr="00D81166">
        <w:t>Leuko Reduced</w:t>
      </w:r>
    </w:p>
    <w:p w14:paraId="1892011D" w14:textId="77777777" w:rsidR="00A66EFB" w:rsidRPr="00D81166" w:rsidRDefault="00A66EFB" w:rsidP="00A66EFB">
      <w:pPr>
        <w:pStyle w:val="CPRSBulletsSubBullets"/>
      </w:pPr>
      <w:r w:rsidRPr="00D81166">
        <w:t>Volume Reduced</w:t>
      </w:r>
    </w:p>
    <w:p w14:paraId="34417DEB" w14:textId="77777777" w:rsidR="00A66EFB" w:rsidRPr="00D81166" w:rsidRDefault="00A66EFB" w:rsidP="00A66EFB">
      <w:pPr>
        <w:pStyle w:val="CPRSBulletsSubBullets"/>
      </w:pPr>
      <w:r w:rsidRPr="00D81166">
        <w:t>Divided</w:t>
      </w:r>
    </w:p>
    <w:p w14:paraId="4F8865AE" w14:textId="77777777" w:rsidR="00A66EFB" w:rsidRPr="00D81166" w:rsidRDefault="00A66EFB" w:rsidP="00A66EFB">
      <w:pPr>
        <w:pStyle w:val="CPRSBulletsSubBullets"/>
      </w:pPr>
      <w:r w:rsidRPr="00D81166">
        <w:lastRenderedPageBreak/>
        <w:t>Leuko Reduced/Irradiated</w:t>
      </w:r>
    </w:p>
    <w:p w14:paraId="3EB19EBA" w14:textId="77777777" w:rsidR="00A66EFB" w:rsidRPr="00D81166" w:rsidRDefault="00A66EFB" w:rsidP="00A66EFB">
      <w:pPr>
        <w:pStyle w:val="CPRSBulletsBody"/>
      </w:pPr>
    </w:p>
    <w:p w14:paraId="3F23093B" w14:textId="77777777" w:rsidR="00A66EFB" w:rsidRPr="00D81166" w:rsidRDefault="00A66EFB" w:rsidP="00F63120">
      <w:pPr>
        <w:pStyle w:val="CPRS-NumberedList0"/>
      </w:pPr>
      <w:r w:rsidRPr="00D81166">
        <w:t>Enter the number of units, if blood products are ordered</w:t>
      </w:r>
      <w:r w:rsidR="008D0CDD" w:rsidRPr="00D81166">
        <w:t xml:space="preserve"> and press &lt;</w:t>
      </w:r>
      <w:r w:rsidR="008D0CDD" w:rsidRPr="00D81166">
        <w:rPr>
          <w:b/>
        </w:rPr>
        <w:t>Enter</w:t>
      </w:r>
      <w:r w:rsidR="008D0CDD" w:rsidRPr="00D81166">
        <w:t>&gt;</w:t>
      </w:r>
      <w:r w:rsidRPr="00D81166">
        <w:t>.</w:t>
      </w:r>
    </w:p>
    <w:p w14:paraId="3E25F719" w14:textId="77777777" w:rsidR="00A66EFB" w:rsidRPr="00D81166" w:rsidRDefault="00DF0872" w:rsidP="00F63120">
      <w:pPr>
        <w:pStyle w:val="CPRS-NumberedList0"/>
      </w:pPr>
      <w:r w:rsidRPr="00D81166">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51854BAE" w14:textId="77777777" w:rsidR="00DF0872" w:rsidRPr="00D81166" w:rsidRDefault="00A71C5F" w:rsidP="00F63120">
      <w:pPr>
        <w:pStyle w:val="CPRS-NumberedList0"/>
      </w:pPr>
      <w:r w:rsidRPr="00D81166">
        <w:t>At the Collected By prompt, select how the blood specimen will be collected if it is needed and then press &lt;Enter&gt;:</w:t>
      </w:r>
    </w:p>
    <w:p w14:paraId="01B524A3" w14:textId="77777777" w:rsidR="00A71C5F" w:rsidRPr="00D81166" w:rsidRDefault="00A71C5F" w:rsidP="00A71C5F">
      <w:pPr>
        <w:pStyle w:val="CPRSBulletsSubBullets"/>
      </w:pPr>
      <w:r w:rsidRPr="00D81166">
        <w:t>SP</w:t>
      </w:r>
      <w:r w:rsidRPr="00D81166">
        <w:tab/>
        <w:t>Send patient to lab</w:t>
      </w:r>
    </w:p>
    <w:p w14:paraId="1D4B2D33" w14:textId="77777777" w:rsidR="00A71C5F" w:rsidRPr="00D81166" w:rsidRDefault="00A71C5F" w:rsidP="00A71C5F">
      <w:pPr>
        <w:pStyle w:val="CPRSBulletsSubBullets"/>
      </w:pPr>
      <w:r w:rsidRPr="00D81166">
        <w:t>WC</w:t>
      </w:r>
      <w:r w:rsidRPr="00D81166">
        <w:tab/>
        <w:t>Ward collect &amp; deliver</w:t>
      </w:r>
    </w:p>
    <w:p w14:paraId="6811C8E8" w14:textId="77777777" w:rsidR="00A71C5F" w:rsidRPr="00D81166" w:rsidRDefault="00A71C5F" w:rsidP="00A71C5F">
      <w:pPr>
        <w:pStyle w:val="CPRSBulletsSubBullets"/>
      </w:pPr>
      <w:r w:rsidRPr="00D81166">
        <w:t>LC</w:t>
      </w:r>
      <w:r w:rsidRPr="00D81166">
        <w:tab/>
        <w:t>Lab blood team</w:t>
      </w:r>
    </w:p>
    <w:p w14:paraId="0D5552C9" w14:textId="77777777" w:rsidR="00A71C5F" w:rsidRPr="00D81166" w:rsidRDefault="00A71C5F" w:rsidP="00A71C5F">
      <w:pPr>
        <w:pStyle w:val="CPRSBulletsSubBullets"/>
      </w:pPr>
      <w:r w:rsidRPr="00D81166">
        <w:t>I</w:t>
      </w:r>
      <w:r w:rsidRPr="00D81166">
        <w:tab/>
        <w:t>Immediate collect by blood team</w:t>
      </w:r>
    </w:p>
    <w:p w14:paraId="1D55AF14" w14:textId="77777777" w:rsidR="00A71C5F" w:rsidRPr="00D81166" w:rsidRDefault="00A71C5F" w:rsidP="00A71C5F">
      <w:pPr>
        <w:pStyle w:val="CPRSBulletsBody"/>
      </w:pPr>
    </w:p>
    <w:p w14:paraId="7B2A65BC" w14:textId="77777777" w:rsidR="00A71C5F" w:rsidRPr="00D81166" w:rsidRDefault="00A71C5F" w:rsidP="00A71C5F">
      <w:pPr>
        <w:pStyle w:val="CPRS-NumberedList0"/>
      </w:pPr>
      <w:r w:rsidRPr="00D81166">
        <w:t>Enter</w:t>
      </w:r>
      <w:r w:rsidR="00C37EA4" w:rsidRPr="00D81166">
        <w:t xml:space="preserve"> a collection date and time and press &lt;</w:t>
      </w:r>
      <w:r w:rsidR="00C37EA4" w:rsidRPr="00D81166">
        <w:rPr>
          <w:b/>
        </w:rPr>
        <w:t>Enter</w:t>
      </w:r>
      <w:r w:rsidR="00C37EA4" w:rsidRPr="00D81166">
        <w:t>&gt;.</w:t>
      </w:r>
    </w:p>
    <w:p w14:paraId="248DC47A" w14:textId="77777777" w:rsidR="003C0FB1" w:rsidRPr="00D81166" w:rsidRDefault="003C0FB1" w:rsidP="003C0FB1">
      <w:pPr>
        <w:pStyle w:val="CPRS-NumberedList0"/>
      </w:pPr>
      <w:r w:rsidRPr="00D81166">
        <w:t>Enter an Urgency and press &lt;</w:t>
      </w:r>
      <w:r w:rsidRPr="00D81166">
        <w:rPr>
          <w:b/>
        </w:rPr>
        <w:t>Enter</w:t>
      </w:r>
      <w:r w:rsidRPr="00D81166">
        <w:t>&gt;.</w:t>
      </w:r>
    </w:p>
    <w:p w14:paraId="6DB73470" w14:textId="77777777" w:rsidR="008B598C" w:rsidRPr="00D81166" w:rsidRDefault="008B598C" w:rsidP="008B598C">
      <w:pPr>
        <w:pStyle w:val="CPRS-NumberedList0"/>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2863AEC4" w14:textId="77777777" w:rsidR="00253438" w:rsidRPr="00D81166" w:rsidRDefault="00253438" w:rsidP="00253438">
      <w:pPr>
        <w:pStyle w:val="CPRS-NumberedList0"/>
      </w:pPr>
      <w:r w:rsidRPr="00D81166">
        <w:t>Enter a date and time wanted and press &lt;</w:t>
      </w:r>
      <w:r w:rsidRPr="00D81166">
        <w:rPr>
          <w:b/>
        </w:rPr>
        <w:t>Enter</w:t>
      </w:r>
      <w:r w:rsidRPr="00D81166">
        <w:t>&gt;.</w:t>
      </w:r>
    </w:p>
    <w:p w14:paraId="13345545" w14:textId="77777777" w:rsidR="00253438" w:rsidRPr="00D81166" w:rsidRDefault="00253438" w:rsidP="00253438">
      <w:pPr>
        <w:pStyle w:val="CPRS-NumberedList0"/>
      </w:pPr>
      <w:r w:rsidRPr="00D81166">
        <w:t>Type a reason for request and press &lt;</w:t>
      </w:r>
      <w:r w:rsidRPr="00D81166">
        <w:rPr>
          <w:b/>
        </w:rPr>
        <w:t>Enter</w:t>
      </w:r>
      <w:r w:rsidRPr="00D81166">
        <w:t>&gt;.</w:t>
      </w:r>
    </w:p>
    <w:p w14:paraId="59B7F728" w14:textId="77777777" w:rsidR="00253438" w:rsidRPr="00D81166" w:rsidRDefault="00253438" w:rsidP="00253438">
      <w:pPr>
        <w:pStyle w:val="CPRS-NumberedList0"/>
      </w:pPr>
      <w:r w:rsidRPr="00D81166">
        <w:t>Type comments if needed and press &lt;</w:t>
      </w:r>
      <w:r w:rsidRPr="00D81166">
        <w:rPr>
          <w:b/>
        </w:rPr>
        <w:t>Enter</w:t>
      </w:r>
      <w:r w:rsidRPr="00D81166">
        <w:t>&gt;.</w:t>
      </w:r>
    </w:p>
    <w:p w14:paraId="01919120" w14:textId="77777777" w:rsidR="00253438" w:rsidRPr="00D81166" w:rsidRDefault="00253438" w:rsidP="00253438">
      <w:pPr>
        <w:pStyle w:val="CPRS-NumberedList0"/>
      </w:pPr>
      <w:r w:rsidRPr="00D81166">
        <w:t>If the order is ready, select Place and press &lt;</w:t>
      </w:r>
      <w:r w:rsidRPr="00D81166">
        <w:rPr>
          <w:b/>
        </w:rPr>
        <w:t>Enter</w:t>
      </w:r>
      <w:r w:rsidRPr="00D81166">
        <w:t>&gt;.</w:t>
      </w:r>
    </w:p>
    <w:p w14:paraId="48793910" w14:textId="77777777" w:rsidR="00253438" w:rsidRPr="00D81166" w:rsidRDefault="00253438" w:rsidP="00253438">
      <w:pPr>
        <w:pStyle w:val="CPRS-NumberedList0"/>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D8EFCBE" w14:textId="77777777" w:rsidR="00524C7B" w:rsidRPr="00D81166" w:rsidRDefault="00524C7B" w:rsidP="00B55E76">
      <w:pPr>
        <w:pStyle w:val="CPRSH3Body"/>
      </w:pPr>
    </w:p>
    <w:p w14:paraId="2182F9D7" w14:textId="77777777" w:rsidR="00253438" w:rsidRPr="00D81166" w:rsidRDefault="00B94238" w:rsidP="00367A6F">
      <w:pPr>
        <w:pStyle w:val="CPRSH3"/>
      </w:pPr>
      <w:bookmarkStart w:id="174" w:name="_Toc19626835"/>
      <w:r w:rsidRPr="00D81166">
        <w:t>Creating a Clinic Order Quick Order</w:t>
      </w:r>
      <w:bookmarkEnd w:id="174"/>
    </w:p>
    <w:p w14:paraId="38B7677A" w14:textId="77777777" w:rsidR="00367A6F" w:rsidRPr="00D81166" w:rsidRDefault="00367A6F" w:rsidP="00113243">
      <w:pPr>
        <w:pStyle w:val="CPRS-NumberedList0"/>
        <w:numPr>
          <w:ilvl w:val="0"/>
          <w:numId w:val="57"/>
        </w:numPr>
      </w:pPr>
      <w:r w:rsidRPr="00D81166">
        <w:t>In the List Manager inte</w:t>
      </w:r>
      <w:r w:rsidR="003D06A7" w:rsidRPr="00D81166">
        <w:fldChar w:fldCharType="begin"/>
      </w:r>
      <w:r w:rsidR="003D06A7" w:rsidRPr="00D81166">
        <w:instrText xml:space="preserve"> XE "clinic orders quick orders"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F0979E6" w14:textId="77777777" w:rsidR="00367A6F" w:rsidRPr="00D81166" w:rsidRDefault="00367A6F" w:rsidP="00367A6F">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599670CD" w14:textId="77777777" w:rsidR="00367A6F" w:rsidRPr="00D81166" w:rsidRDefault="00367A6F" w:rsidP="00367A6F">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B72593D" w14:textId="77777777" w:rsidR="00367A6F" w:rsidRPr="00D81166" w:rsidRDefault="00367A6F" w:rsidP="00367A6F">
      <w:pPr>
        <w:pStyle w:val="CPRS-NumberedList0"/>
      </w:pPr>
      <w:r w:rsidRPr="00D81166">
        <w:t>At the QUICK ORDER NAME prompt, type the name for the quick order and press &lt;</w:t>
      </w:r>
      <w:r w:rsidRPr="00D81166">
        <w:rPr>
          <w:b/>
        </w:rPr>
        <w:t>Enter</w:t>
      </w:r>
      <w:r w:rsidRPr="00D81166">
        <w:t>&gt;.</w:t>
      </w:r>
    </w:p>
    <w:p w14:paraId="6CD66129" w14:textId="77777777" w:rsidR="00367A6F" w:rsidRPr="00D81166" w:rsidRDefault="00367A6F" w:rsidP="00367A6F">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75A403A" w14:textId="77777777" w:rsidR="00367A6F" w:rsidRPr="00D81166" w:rsidRDefault="00367A6F" w:rsidP="00367A6F">
      <w:pPr>
        <w:pStyle w:val="CPRS-NumberedList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5C5EE548" w14:textId="77777777" w:rsidR="00367A6F" w:rsidRPr="00D81166" w:rsidRDefault="00367A6F" w:rsidP="00367A6F">
      <w:pPr>
        <w:pStyle w:val="CPRS-NumberedList0"/>
      </w:pPr>
      <w:r w:rsidRPr="00D81166">
        <w:t>Confirm the name of the quick order by pressing &lt;</w:t>
      </w:r>
      <w:r w:rsidRPr="00D81166">
        <w:rPr>
          <w:b/>
        </w:rPr>
        <w:t>Enter</w:t>
      </w:r>
      <w:r w:rsidRPr="00D81166">
        <w:t>&gt;.</w:t>
      </w:r>
    </w:p>
    <w:p w14:paraId="3F8EF0DE" w14:textId="77777777" w:rsidR="00367A6F" w:rsidRPr="00D81166" w:rsidRDefault="00367A6F" w:rsidP="00367A6F">
      <w:pPr>
        <w:pStyle w:val="CPRS-NumberedList0"/>
      </w:pPr>
      <w:r w:rsidRPr="00D81166">
        <w:t>At the DISPLAY TEXT prompt, type the text that will display on the order menu and press &lt;</w:t>
      </w:r>
      <w:r w:rsidRPr="00D81166">
        <w:rPr>
          <w:b/>
        </w:rPr>
        <w:t>Enter</w:t>
      </w:r>
      <w:r w:rsidRPr="00D81166">
        <w:t>&gt;.</w:t>
      </w:r>
    </w:p>
    <w:p w14:paraId="69BB5C32" w14:textId="77777777" w:rsidR="00367A6F" w:rsidRPr="00D81166" w:rsidRDefault="00367A6F" w:rsidP="00367A6F">
      <w:pPr>
        <w:pStyle w:val="CPRS-NumberedList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53CCEB6A" w14:textId="77777777" w:rsidR="00367A6F" w:rsidRPr="00D81166" w:rsidRDefault="00367A6F" w:rsidP="00367A6F">
      <w:pPr>
        <w:pStyle w:val="CPRS-NumberedList0"/>
      </w:pPr>
      <w:r w:rsidRPr="00D81166">
        <w:t>At the DESCRIPTION prompt, you may type in a description of this order and press &lt;</w:t>
      </w:r>
      <w:r w:rsidRPr="00D81166">
        <w:rPr>
          <w:b/>
        </w:rPr>
        <w:t>Enter</w:t>
      </w:r>
      <w:r w:rsidRPr="00D81166">
        <w:t>&gt;.</w:t>
      </w:r>
    </w:p>
    <w:p w14:paraId="77702802" w14:textId="77777777" w:rsidR="00367A6F" w:rsidRPr="00D81166" w:rsidRDefault="00367A6F" w:rsidP="00367A6F">
      <w:pPr>
        <w:pStyle w:val="CPRS-NumberedList0"/>
      </w:pPr>
      <w:r w:rsidRPr="00D81166">
        <w:t>At the Medication prompt, type the name of the medication and press &lt;</w:t>
      </w:r>
      <w:r w:rsidRPr="00D81166">
        <w:rPr>
          <w:b/>
        </w:rPr>
        <w:t>Enter</w:t>
      </w:r>
      <w:r w:rsidRPr="00D81166">
        <w:t>&gt;.</w:t>
      </w:r>
    </w:p>
    <w:p w14:paraId="24BBC126" w14:textId="77777777" w:rsidR="00367A6F" w:rsidRPr="00D81166" w:rsidRDefault="00255BBA" w:rsidP="00367A6F">
      <w:pPr>
        <w:pStyle w:val="CPRS-NumberedList0"/>
      </w:pPr>
      <w:r w:rsidRPr="00D81166">
        <w:t>Indicate if this will be a Complex Dose, type Y for a complex dose or N for a simple dose and press &lt;</w:t>
      </w:r>
      <w:r w:rsidRPr="00D81166">
        <w:rPr>
          <w:b/>
        </w:rPr>
        <w:t>Enter</w:t>
      </w:r>
      <w:r w:rsidRPr="00D81166">
        <w:t>&gt;.</w:t>
      </w:r>
    </w:p>
    <w:p w14:paraId="51EDA259" w14:textId="77777777" w:rsidR="00255BBA" w:rsidRPr="00D81166" w:rsidRDefault="00255BBA" w:rsidP="00367A6F">
      <w:pPr>
        <w:pStyle w:val="CPRS-NumberedList0"/>
      </w:pPr>
      <w:r w:rsidRPr="00D81166">
        <w:t>Indicate the Dose by choosing from the list of typing in a dose and pressing &lt;</w:t>
      </w:r>
      <w:r w:rsidRPr="00D81166">
        <w:rPr>
          <w:b/>
        </w:rPr>
        <w:t>Enter</w:t>
      </w:r>
      <w:r w:rsidRPr="00D81166">
        <w:t>&gt;.</w:t>
      </w:r>
    </w:p>
    <w:p w14:paraId="247A1E7B" w14:textId="77777777" w:rsidR="00BF286B" w:rsidRPr="00D81166" w:rsidRDefault="00BF286B" w:rsidP="00367A6F">
      <w:pPr>
        <w:pStyle w:val="CPRS-NumberedList0"/>
      </w:pPr>
      <w:r w:rsidRPr="00D81166">
        <w:t>Type in the medication route and press &lt;</w:t>
      </w:r>
      <w:r w:rsidRPr="00D81166">
        <w:rPr>
          <w:b/>
        </w:rPr>
        <w:t>Enter</w:t>
      </w:r>
      <w:r w:rsidRPr="00D81166">
        <w:t>&gt;.</w:t>
      </w:r>
    </w:p>
    <w:p w14:paraId="7BF0089B" w14:textId="77777777" w:rsidR="00BF286B" w:rsidRPr="00D81166" w:rsidRDefault="00BF286B" w:rsidP="00367A6F">
      <w:pPr>
        <w:pStyle w:val="CPRS-NumberedList0"/>
      </w:pPr>
      <w:r w:rsidRPr="00D81166">
        <w:t>Type in a schedule and press &lt;</w:t>
      </w:r>
      <w:r w:rsidRPr="00D81166">
        <w:rPr>
          <w:b/>
        </w:rPr>
        <w:t>Enter</w:t>
      </w:r>
      <w:r w:rsidRPr="00D81166">
        <w:t>&gt;.</w:t>
      </w:r>
    </w:p>
    <w:p w14:paraId="42871DCA" w14:textId="77777777" w:rsidR="00BF286B" w:rsidRPr="00D81166" w:rsidRDefault="00BF286B" w:rsidP="00BF286B">
      <w:pPr>
        <w:pStyle w:val="CPRS-NumberedList0"/>
      </w:pPr>
      <w:r w:rsidRPr="00D81166">
        <w:t>For a complex dose, enter the number of days or hours this medication should be given and press &lt;</w:t>
      </w:r>
      <w:r w:rsidRPr="00D81166">
        <w:rPr>
          <w:b/>
        </w:rPr>
        <w:t>Enter</w:t>
      </w:r>
      <w:r w:rsidRPr="00D81166">
        <w:t>&gt;. For a simple dose, go to step 19.</w:t>
      </w:r>
    </w:p>
    <w:p w14:paraId="548EB569" w14:textId="77777777" w:rsidR="00BF286B" w:rsidRPr="00D81166" w:rsidRDefault="00BF286B" w:rsidP="00BF286B">
      <w:pPr>
        <w:pStyle w:val="CPRS-NumberedList0"/>
      </w:pPr>
      <w:r w:rsidRPr="00D81166">
        <w:t>For a complex dose, choose the appropriate conjunction (Then or And) and press &lt;</w:t>
      </w:r>
      <w:r w:rsidRPr="00D81166">
        <w:rPr>
          <w:b/>
        </w:rPr>
        <w:t>Enter</w:t>
      </w:r>
      <w:r w:rsidRPr="00D81166">
        <w:t>&gt;.</w:t>
      </w:r>
    </w:p>
    <w:p w14:paraId="01D24D9F" w14:textId="77777777" w:rsidR="00BF286B" w:rsidRPr="00D81166" w:rsidRDefault="00BF286B" w:rsidP="00BF286B">
      <w:pPr>
        <w:pStyle w:val="CPRS-NumberedList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7BF88362" w14:textId="77777777" w:rsidR="00BF286B" w:rsidRPr="00D81166" w:rsidRDefault="00BF286B" w:rsidP="00BF286B">
      <w:pPr>
        <w:pStyle w:val="CPRS-NumberedList0"/>
      </w:pPr>
      <w:r w:rsidRPr="00D81166">
        <w:t>At the Priority prompt, indicate the priority and press &lt;</w:t>
      </w:r>
      <w:r w:rsidRPr="00D81166">
        <w:rPr>
          <w:b/>
        </w:rPr>
        <w:t>Enter</w:t>
      </w:r>
      <w:r w:rsidRPr="00D81166">
        <w:t>&gt;.</w:t>
      </w:r>
    </w:p>
    <w:p w14:paraId="07D53068" w14:textId="77777777" w:rsidR="00BF286B" w:rsidRPr="00D81166" w:rsidRDefault="003F3F41" w:rsidP="00BF286B">
      <w:pPr>
        <w:pStyle w:val="CPRS-NumberedList0"/>
      </w:pPr>
      <w:r w:rsidRPr="00D81166">
        <w:t>Type any needed comments and press &lt;</w:t>
      </w:r>
      <w:r w:rsidRPr="00D81166">
        <w:rPr>
          <w:b/>
        </w:rPr>
        <w:t>Enter</w:t>
      </w:r>
      <w:r w:rsidRPr="00D81166">
        <w:t>&gt;.</w:t>
      </w:r>
    </w:p>
    <w:p w14:paraId="18AEBC42" w14:textId="77777777" w:rsidR="003F3F41" w:rsidRPr="00D81166" w:rsidRDefault="003F3F41" w:rsidP="00BF286B">
      <w:pPr>
        <w:pStyle w:val="CPRS-NumberedList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0278E57B" w14:textId="77777777" w:rsidR="00684487" w:rsidRPr="00D81166" w:rsidRDefault="00684487" w:rsidP="00BF286B">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73084751" w14:textId="77777777" w:rsidR="00B94238" w:rsidRPr="00D81166" w:rsidRDefault="00B94238" w:rsidP="00B55E76">
      <w:pPr>
        <w:pStyle w:val="CPRSH3Body"/>
      </w:pPr>
    </w:p>
    <w:p w14:paraId="1FA4F201" w14:textId="77777777" w:rsidR="00113243" w:rsidRPr="00D81166" w:rsidRDefault="00113243" w:rsidP="00113243">
      <w:pPr>
        <w:pStyle w:val="CPRSH3"/>
      </w:pPr>
      <w:bookmarkStart w:id="175" w:name="_Toc19626836"/>
      <w:r w:rsidRPr="00D81166">
        <w:t>Creating a Condition Quick Order</w:t>
      </w:r>
      <w:bookmarkEnd w:id="175"/>
    </w:p>
    <w:p w14:paraId="15E4D96C" w14:textId="77777777" w:rsidR="00113243" w:rsidRPr="00D81166" w:rsidRDefault="00936AC0" w:rsidP="00936AC0">
      <w:pPr>
        <w:pStyle w:val="CPRSH3Note"/>
      </w:pPr>
      <w:r w:rsidRPr="00D81166">
        <w:rPr>
          <w:b/>
        </w:rPr>
        <w:t>Note:</w:t>
      </w:r>
      <w:r w:rsidRPr="00D81166">
        <w:rPr>
          <w:b/>
        </w:rPr>
        <w:tab/>
      </w:r>
      <w:r w:rsidRPr="00D81166">
        <w:t>Although it is possible to create a quick order for Condition, it is probably not something sites would often do. Condition is very specific to the patient and a quick order may not be very helpful. But because it is possible, the steps are below.</w:t>
      </w:r>
    </w:p>
    <w:p w14:paraId="0775BB89" w14:textId="77777777" w:rsidR="00936AC0" w:rsidRPr="00D81166" w:rsidRDefault="00936AC0" w:rsidP="00936AC0">
      <w:pPr>
        <w:pStyle w:val="CPRSH3Note"/>
        <w:rPr>
          <w:b/>
        </w:rPr>
      </w:pPr>
    </w:p>
    <w:p w14:paraId="4AA82C31" w14:textId="77777777" w:rsidR="00113243" w:rsidRPr="00D81166" w:rsidRDefault="00113243" w:rsidP="0040083E">
      <w:pPr>
        <w:pStyle w:val="CPRS-NumberedList0"/>
        <w:numPr>
          <w:ilvl w:val="0"/>
          <w:numId w:val="59"/>
        </w:numPr>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B44133" w14:textId="77777777" w:rsidR="00113243" w:rsidRPr="00D81166" w:rsidRDefault="00113243" w:rsidP="00113243">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0E35FC80" w14:textId="77777777" w:rsidR="00113243" w:rsidRPr="00D81166" w:rsidRDefault="00113243" w:rsidP="00113243">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8246C1A" w14:textId="77777777" w:rsidR="00113243" w:rsidRPr="00D81166" w:rsidRDefault="00113243" w:rsidP="00113243">
      <w:pPr>
        <w:pStyle w:val="CPRS-NumberedList0"/>
      </w:pPr>
      <w:r w:rsidRPr="00D81166">
        <w:t>At the QUICK ORDER NAME prompt, type the name for the quick order and press &lt;</w:t>
      </w:r>
      <w:r w:rsidRPr="00D81166">
        <w:rPr>
          <w:b/>
        </w:rPr>
        <w:t>Enter</w:t>
      </w:r>
      <w:r w:rsidRPr="00D81166">
        <w:t>&gt;.</w:t>
      </w:r>
    </w:p>
    <w:p w14:paraId="385404BA" w14:textId="77777777" w:rsidR="00113243" w:rsidRPr="00D81166" w:rsidRDefault="00113243" w:rsidP="00113243">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4620E6" w14:textId="77777777" w:rsidR="00113243" w:rsidRPr="00D81166" w:rsidRDefault="00113243" w:rsidP="00113243">
      <w:pPr>
        <w:pStyle w:val="CPRS-NumberedList0"/>
      </w:pPr>
      <w:r w:rsidRPr="00D81166">
        <w:t xml:space="preserve">Type </w:t>
      </w:r>
      <w:r w:rsidR="00507734" w:rsidRPr="00D81166">
        <w:rPr>
          <w:b/>
        </w:rPr>
        <w:t>CONDITION</w:t>
      </w:r>
      <w:r w:rsidRPr="00D81166">
        <w:t xml:space="preserve"> for the TYPE OF QUICK ORDER and press &lt;</w:t>
      </w:r>
      <w:r w:rsidRPr="00D81166">
        <w:rPr>
          <w:b/>
        </w:rPr>
        <w:t>Enter</w:t>
      </w:r>
      <w:r w:rsidRPr="00D81166">
        <w:t>&gt;.</w:t>
      </w:r>
    </w:p>
    <w:p w14:paraId="3F68DC6A" w14:textId="77777777" w:rsidR="00113243" w:rsidRPr="00D81166" w:rsidRDefault="00113243" w:rsidP="00113243">
      <w:pPr>
        <w:pStyle w:val="CPRS-NumberedList0"/>
      </w:pPr>
      <w:r w:rsidRPr="00D81166">
        <w:lastRenderedPageBreak/>
        <w:t>Confirm the name of the quick order by pressing &lt;</w:t>
      </w:r>
      <w:r w:rsidRPr="00D81166">
        <w:rPr>
          <w:b/>
        </w:rPr>
        <w:t>Enter</w:t>
      </w:r>
      <w:r w:rsidRPr="00D81166">
        <w:t>&gt;.</w:t>
      </w:r>
    </w:p>
    <w:p w14:paraId="34DCA593" w14:textId="77777777" w:rsidR="00113243" w:rsidRPr="00D81166" w:rsidRDefault="00113243" w:rsidP="00113243">
      <w:pPr>
        <w:pStyle w:val="CPRS-NumberedList0"/>
      </w:pPr>
      <w:r w:rsidRPr="00D81166">
        <w:t>At the DISPLAY TEXT prompt, type the text that will display on the order menu and press &lt;</w:t>
      </w:r>
      <w:r w:rsidRPr="00D81166">
        <w:rPr>
          <w:b/>
        </w:rPr>
        <w:t>Enter</w:t>
      </w:r>
      <w:r w:rsidRPr="00D81166">
        <w:t>&gt;.</w:t>
      </w:r>
    </w:p>
    <w:p w14:paraId="0FC8D4CB" w14:textId="77777777" w:rsidR="00507734" w:rsidRPr="00D81166" w:rsidRDefault="00507734" w:rsidP="00507734">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269821CD" w14:textId="77777777" w:rsidR="00507734" w:rsidRPr="00D81166" w:rsidRDefault="00507734" w:rsidP="00507734">
      <w:pPr>
        <w:pStyle w:val="CPRS-NumberedList0"/>
      </w:pPr>
      <w:r w:rsidRPr="00D81166">
        <w:t>At the DESCRIPTION prompt, you may type in a description of this order and press &lt;</w:t>
      </w:r>
      <w:r w:rsidRPr="00D81166">
        <w:rPr>
          <w:b/>
        </w:rPr>
        <w:t>Enter</w:t>
      </w:r>
      <w:r w:rsidRPr="00D81166">
        <w:t>&gt;.</w:t>
      </w:r>
    </w:p>
    <w:p w14:paraId="355575D6" w14:textId="77777777" w:rsidR="00507734" w:rsidRPr="00D81166" w:rsidRDefault="00507734" w:rsidP="00113243">
      <w:pPr>
        <w:pStyle w:val="CPRS-NumberedList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2A966DB5" w14:textId="77777777" w:rsidR="00D970F8" w:rsidRPr="00D81166" w:rsidRDefault="00D970F8" w:rsidP="00D970F8">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7FB7FDC" w14:textId="77777777" w:rsidR="00D970F8" w:rsidRPr="00D81166" w:rsidRDefault="00D970F8" w:rsidP="00D970F8">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36650339" w14:textId="77777777" w:rsidR="00507734" w:rsidRPr="00D81166" w:rsidRDefault="00507734" w:rsidP="00CE0B82">
      <w:pPr>
        <w:pStyle w:val="CPRSH3Body"/>
      </w:pPr>
    </w:p>
    <w:p w14:paraId="5C39758D" w14:textId="77777777" w:rsidR="00253438" w:rsidRPr="00D81166" w:rsidRDefault="00CE0B82" w:rsidP="00CE0B82">
      <w:pPr>
        <w:pStyle w:val="CPRSH3"/>
      </w:pPr>
      <w:bookmarkStart w:id="176" w:name="_Toc19626837"/>
      <w:r w:rsidRPr="00D81166">
        <w:t>Create a Consult Quick Order</w:t>
      </w:r>
      <w:bookmarkEnd w:id="176"/>
    </w:p>
    <w:p w14:paraId="235F85E1" w14:textId="77777777" w:rsidR="00CE0B82" w:rsidRPr="00D81166" w:rsidRDefault="00CE0B82" w:rsidP="00CE0B82">
      <w:pPr>
        <w:pStyle w:val="CPRS-NumberedList0"/>
        <w:numPr>
          <w:ilvl w:val="0"/>
          <w:numId w:val="58"/>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29FD28B" w14:textId="77777777" w:rsidR="00CE0B82" w:rsidRPr="00D81166" w:rsidRDefault="00CE0B82" w:rsidP="00CE0B82">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685CF51C" w14:textId="77777777" w:rsidR="00CE0B82" w:rsidRPr="00D81166" w:rsidRDefault="00CE0B82" w:rsidP="00CE0B82">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51343279" w14:textId="77777777" w:rsidR="00CE0B82" w:rsidRPr="00D81166" w:rsidRDefault="00CE0B82" w:rsidP="00CE0B82">
      <w:pPr>
        <w:pStyle w:val="CPRS-NumberedList0"/>
      </w:pPr>
      <w:r w:rsidRPr="00D81166">
        <w:t>At the QUICK ORDER NAME prompt, type the name for the quick order and press &lt;</w:t>
      </w:r>
      <w:r w:rsidRPr="00D81166">
        <w:rPr>
          <w:b/>
        </w:rPr>
        <w:t>Enter</w:t>
      </w:r>
      <w:r w:rsidRPr="00D81166">
        <w:t>&gt;.</w:t>
      </w:r>
    </w:p>
    <w:p w14:paraId="5A813D19" w14:textId="77777777" w:rsidR="00CE0B82" w:rsidRPr="00D81166" w:rsidRDefault="00CE0B82" w:rsidP="00CE0B82">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B11CC90" w14:textId="77777777" w:rsidR="00CE0B82" w:rsidRPr="00D81166" w:rsidRDefault="00CE0B82" w:rsidP="00CE0B82">
      <w:pPr>
        <w:pStyle w:val="CPRS-NumberedList0"/>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64E17A0A" w14:textId="77777777" w:rsidR="00CE0B82" w:rsidRPr="00D81166" w:rsidRDefault="00CE0B82" w:rsidP="00CE0B82">
      <w:pPr>
        <w:pStyle w:val="CPRS-NumberedList0"/>
      </w:pPr>
      <w:r w:rsidRPr="00D81166">
        <w:t>Confirm the name of the quick order by pressing &lt;</w:t>
      </w:r>
      <w:r w:rsidRPr="00D81166">
        <w:rPr>
          <w:b/>
        </w:rPr>
        <w:t>Enter</w:t>
      </w:r>
      <w:r w:rsidRPr="00D81166">
        <w:t>&gt;.</w:t>
      </w:r>
    </w:p>
    <w:p w14:paraId="3913C7A5" w14:textId="77777777" w:rsidR="00CE0B82" w:rsidRPr="00D81166" w:rsidRDefault="00CE0B82" w:rsidP="00CE0B82">
      <w:pPr>
        <w:pStyle w:val="CPRS-NumberedList0"/>
      </w:pPr>
      <w:r w:rsidRPr="00D81166">
        <w:t>At the DISPLAY TEXT prompt, type the text that will display on the order menu and press &lt;</w:t>
      </w:r>
      <w:r w:rsidRPr="00D81166">
        <w:rPr>
          <w:b/>
        </w:rPr>
        <w:t>Enter</w:t>
      </w:r>
      <w:r w:rsidRPr="00D81166">
        <w:t>&gt;.</w:t>
      </w:r>
    </w:p>
    <w:p w14:paraId="46DEE201" w14:textId="77777777" w:rsidR="00CE0B82" w:rsidRPr="00D81166" w:rsidRDefault="00CE0B82" w:rsidP="00CE0B82">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6F910AC4" w14:textId="77777777" w:rsidR="00CE0B82" w:rsidRPr="00D81166" w:rsidRDefault="00CE0B82" w:rsidP="00CE0B82">
      <w:pPr>
        <w:pStyle w:val="CPRS-NumberedList0"/>
      </w:pPr>
      <w:r w:rsidRPr="00D81166">
        <w:t>At the DESCRIPTION prompt, you may type in a description of this order and press &lt;</w:t>
      </w:r>
      <w:r w:rsidRPr="00D81166">
        <w:rPr>
          <w:b/>
        </w:rPr>
        <w:t>Enter</w:t>
      </w:r>
      <w:r w:rsidRPr="00D81166">
        <w:t>&gt;.</w:t>
      </w:r>
    </w:p>
    <w:p w14:paraId="2A56E935" w14:textId="77777777" w:rsidR="00CE0B82" w:rsidRPr="00D81166" w:rsidRDefault="00CE0B82" w:rsidP="00CE0B82">
      <w:pPr>
        <w:pStyle w:val="CPRS-NumberedList0"/>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633D4E39" w14:textId="77777777" w:rsidR="00CE0B82" w:rsidRPr="00D81166" w:rsidRDefault="003E02AF" w:rsidP="00CE0B82">
      <w:pPr>
        <w:pStyle w:val="CPRS-NumberedList0"/>
      </w:pPr>
      <w:r w:rsidRPr="00D81166">
        <w:t>At the Consult Type prompt, indicate the type of consult (this can be a free-text response) and press &lt;</w:t>
      </w:r>
      <w:r w:rsidRPr="00D81166">
        <w:rPr>
          <w:b/>
        </w:rPr>
        <w:t>Enter</w:t>
      </w:r>
      <w:r w:rsidRPr="00D81166">
        <w:t>&gt;.</w:t>
      </w:r>
    </w:p>
    <w:p w14:paraId="41EED4D9" w14:textId="77777777" w:rsidR="007E333C" w:rsidRPr="00D81166" w:rsidRDefault="007E333C" w:rsidP="00CE0B82">
      <w:pPr>
        <w:pStyle w:val="CPRS-NumberedList0"/>
      </w:pPr>
      <w:r w:rsidRPr="00D81166">
        <w:lastRenderedPageBreak/>
        <w:t>At the Reason for Request prompt, if you want to enter a reason for request, type Y and enter the necessary text and then exit the word processing area.</w:t>
      </w:r>
    </w:p>
    <w:p w14:paraId="02685124" w14:textId="77777777" w:rsidR="003E02AF" w:rsidRPr="00D81166" w:rsidRDefault="003E02AF" w:rsidP="00CE0B82">
      <w:pPr>
        <w:pStyle w:val="CPRS-NumberedList0"/>
      </w:pPr>
      <w:r w:rsidRPr="00D81166">
        <w:t>At the Category prompt, type an I for inpatient or an O for outpatient and press &lt;</w:t>
      </w:r>
      <w:r w:rsidRPr="00D81166">
        <w:rPr>
          <w:b/>
        </w:rPr>
        <w:t>Enter</w:t>
      </w:r>
      <w:r w:rsidRPr="00D81166">
        <w:t>&gt;.</w:t>
      </w:r>
    </w:p>
    <w:p w14:paraId="76FD906A" w14:textId="77777777" w:rsidR="003E02AF" w:rsidRPr="00D81166" w:rsidRDefault="007E333C" w:rsidP="00CE0B82">
      <w:pPr>
        <w:pStyle w:val="CPRS-NumberedList0"/>
      </w:pPr>
      <w:r w:rsidRPr="00D81166">
        <w:t>Type the Urgency and press &lt;</w:t>
      </w:r>
      <w:r w:rsidRPr="00D81166">
        <w:rPr>
          <w:b/>
        </w:rPr>
        <w:t>Enter</w:t>
      </w:r>
      <w:r w:rsidRPr="00D81166">
        <w:t>&gt;. Available urgencies are</w:t>
      </w:r>
    </w:p>
    <w:p w14:paraId="789A3781" w14:textId="77777777" w:rsidR="007E333C" w:rsidRPr="00D81166" w:rsidRDefault="007E333C" w:rsidP="007E333C">
      <w:pPr>
        <w:pStyle w:val="CPRSBulletsSubBullets"/>
      </w:pPr>
      <w:r w:rsidRPr="00D81166">
        <w:t xml:space="preserve">NEXT AVAILABLE   </w:t>
      </w:r>
    </w:p>
    <w:p w14:paraId="4F505084" w14:textId="77777777" w:rsidR="007E333C" w:rsidRPr="00D81166" w:rsidRDefault="007E333C" w:rsidP="007E333C">
      <w:pPr>
        <w:pStyle w:val="CPRSBulletsSubBullets"/>
      </w:pPr>
      <w:r w:rsidRPr="00D81166">
        <w:t xml:space="preserve">ROUTINE   </w:t>
      </w:r>
    </w:p>
    <w:p w14:paraId="572DAD25" w14:textId="77777777" w:rsidR="007E333C" w:rsidRPr="00D81166" w:rsidRDefault="007E333C" w:rsidP="007E333C">
      <w:pPr>
        <w:pStyle w:val="CPRSBulletsSubBullets"/>
      </w:pPr>
      <w:r w:rsidRPr="00D81166">
        <w:t xml:space="preserve">STAT   </w:t>
      </w:r>
    </w:p>
    <w:p w14:paraId="0E585271" w14:textId="77777777" w:rsidR="007E333C" w:rsidRPr="00D81166" w:rsidRDefault="007E333C" w:rsidP="007E333C">
      <w:pPr>
        <w:pStyle w:val="CPRSBulletsSubBullets"/>
      </w:pPr>
      <w:r w:rsidRPr="00D81166">
        <w:t xml:space="preserve">TODAY   </w:t>
      </w:r>
    </w:p>
    <w:p w14:paraId="6D5F5F09" w14:textId="77777777" w:rsidR="007E333C" w:rsidRPr="00D81166" w:rsidRDefault="007E333C" w:rsidP="007E333C">
      <w:pPr>
        <w:pStyle w:val="CPRSBulletsSubBullets"/>
      </w:pPr>
      <w:r w:rsidRPr="00D81166">
        <w:t xml:space="preserve">WITHIN 1 MONTH   </w:t>
      </w:r>
    </w:p>
    <w:p w14:paraId="7ECDDFFD" w14:textId="77777777" w:rsidR="007E333C" w:rsidRPr="00D81166" w:rsidRDefault="007E333C" w:rsidP="007E333C">
      <w:pPr>
        <w:pStyle w:val="CPRSBulletsSubBullets"/>
      </w:pPr>
      <w:r w:rsidRPr="00D81166">
        <w:t xml:space="preserve">WITHIN 1 WEEK   </w:t>
      </w:r>
    </w:p>
    <w:p w14:paraId="3B16F9B3" w14:textId="77777777" w:rsidR="007E333C" w:rsidRPr="00D81166" w:rsidRDefault="007E333C" w:rsidP="007E333C">
      <w:pPr>
        <w:pStyle w:val="CPRSBulletsSubBullets"/>
      </w:pPr>
      <w:r w:rsidRPr="00D81166">
        <w:t xml:space="preserve">WITHIN 24 HOURS   </w:t>
      </w:r>
    </w:p>
    <w:p w14:paraId="7B762D8D" w14:textId="77777777" w:rsidR="007E333C" w:rsidRPr="00D81166" w:rsidRDefault="007E333C" w:rsidP="007E333C">
      <w:pPr>
        <w:pStyle w:val="CPRSBulletsSubBullets"/>
      </w:pPr>
      <w:r w:rsidRPr="00D81166">
        <w:t>WITHIN 72 HOURS</w:t>
      </w:r>
    </w:p>
    <w:p w14:paraId="7FBE7F24" w14:textId="77777777" w:rsidR="007E333C" w:rsidRPr="00D81166" w:rsidRDefault="007E333C" w:rsidP="007E333C">
      <w:pPr>
        <w:pStyle w:val="CPRSBulletsSubBulletsbody"/>
      </w:pPr>
    </w:p>
    <w:p w14:paraId="4A209146" w14:textId="77777777" w:rsidR="007E333C" w:rsidRPr="00D81166" w:rsidRDefault="00CA49E0" w:rsidP="007E333C">
      <w:pPr>
        <w:pStyle w:val="CPRS-NumberedList0"/>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5E71F462" w14:textId="1A8EB9E3" w:rsidR="007A2232" w:rsidRPr="00D81166" w:rsidRDefault="002C265A" w:rsidP="007E333C">
      <w:pPr>
        <w:pStyle w:val="CPRS-NumberedList0"/>
      </w:pPr>
      <w:r w:rsidRPr="00D81166">
        <w:t xml:space="preserve">At the Attention prompt, type the name of the person </w:t>
      </w:r>
      <w:r w:rsidR="00D6065C" w:rsidRPr="00D81166">
        <w:t>to</w:t>
      </w:r>
      <w:r w:rsidRPr="00D81166">
        <w:t xml:space="preserve"> whom the consult should be sent and press &lt;</w:t>
      </w:r>
      <w:r w:rsidRPr="00D81166">
        <w:rPr>
          <w:b/>
        </w:rPr>
        <w:t>Enter</w:t>
      </w:r>
      <w:r w:rsidRPr="00D81166">
        <w:t>&gt;.</w:t>
      </w:r>
    </w:p>
    <w:p w14:paraId="54B93828" w14:textId="77777777" w:rsidR="002C265A" w:rsidRPr="00D81166" w:rsidRDefault="002C265A" w:rsidP="007E333C">
      <w:pPr>
        <w:pStyle w:val="CPRS-NumberedList0"/>
      </w:pPr>
      <w:r w:rsidRPr="00D81166">
        <w:t>Type the Provisional Diagnosis and press &lt;</w:t>
      </w:r>
      <w:r w:rsidRPr="00D81166">
        <w:rPr>
          <w:b/>
        </w:rPr>
        <w:t>Enter</w:t>
      </w:r>
      <w:r w:rsidRPr="00D81166">
        <w:t>&gt;.</w:t>
      </w:r>
    </w:p>
    <w:p w14:paraId="60AC273A" w14:textId="77777777" w:rsidR="002C265A" w:rsidRPr="00D81166" w:rsidRDefault="002C265A" w:rsidP="002C265A">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769CDF6" w14:textId="77777777" w:rsidR="002C265A" w:rsidRPr="00D81166" w:rsidRDefault="002C265A" w:rsidP="002C265A">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410F33CE" w14:textId="77777777" w:rsidR="002C265A" w:rsidRPr="00D81166" w:rsidRDefault="002C265A" w:rsidP="002C265A">
      <w:pPr>
        <w:pStyle w:val="CPRSH3Body"/>
      </w:pPr>
    </w:p>
    <w:p w14:paraId="7F432CB7" w14:textId="77777777" w:rsidR="0040083E" w:rsidRPr="00D81166" w:rsidRDefault="0040083E" w:rsidP="0040083E">
      <w:pPr>
        <w:pStyle w:val="CPRSH3"/>
      </w:pPr>
      <w:bookmarkStart w:id="177" w:name="_Toc19626838"/>
      <w:r w:rsidRPr="00D81166">
        <w:t>Creating a Diagnosis Quick Order</w:t>
      </w:r>
      <w:bookmarkEnd w:id="177"/>
    </w:p>
    <w:p w14:paraId="4F17623D" w14:textId="77777777" w:rsidR="0040083E" w:rsidRPr="00D81166" w:rsidRDefault="0040083E" w:rsidP="0040083E">
      <w:pPr>
        <w:pStyle w:val="CPRSH3Note"/>
      </w:pPr>
      <w:r w:rsidRPr="00D81166">
        <w:rPr>
          <w:b/>
        </w:rPr>
        <w:t>Note:</w:t>
      </w:r>
      <w:r w:rsidRPr="00D81166">
        <w:rPr>
          <w:b/>
        </w:rPr>
        <w:tab/>
      </w:r>
      <w:r w:rsidRPr="00D81166">
        <w:t>Although it is possible to create a quick order for Diagnosis, it is probably not something sites would often do. Diagnosis is very specific to the patient and a quick order may not be very helpful. But because it is possible, the steps are below.</w:t>
      </w:r>
    </w:p>
    <w:p w14:paraId="4F209E71" w14:textId="77777777" w:rsidR="0040083E" w:rsidRPr="00D81166" w:rsidRDefault="0040083E" w:rsidP="0040083E">
      <w:pPr>
        <w:pStyle w:val="CPRSH3Note"/>
        <w:rPr>
          <w:b/>
        </w:rPr>
      </w:pPr>
    </w:p>
    <w:p w14:paraId="316B3E8D" w14:textId="77777777" w:rsidR="0040083E" w:rsidRPr="00D81166" w:rsidRDefault="0040083E" w:rsidP="00BF6F93">
      <w:pPr>
        <w:pStyle w:val="CPRS-NumberedList0"/>
        <w:numPr>
          <w:ilvl w:val="0"/>
          <w:numId w:val="61"/>
        </w:numPr>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A4B7778" w14:textId="77777777" w:rsidR="0040083E" w:rsidRPr="00D81166" w:rsidRDefault="0040083E" w:rsidP="0040083E">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3C33250A" w14:textId="77777777" w:rsidR="0040083E" w:rsidRPr="00D81166" w:rsidRDefault="0040083E" w:rsidP="0040083E">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120C096" w14:textId="77777777" w:rsidR="0040083E" w:rsidRPr="00D81166" w:rsidRDefault="0040083E" w:rsidP="0040083E">
      <w:pPr>
        <w:pStyle w:val="CPRS-NumberedList0"/>
      </w:pPr>
      <w:r w:rsidRPr="00D81166">
        <w:t>At the QUICK ORDER NAME prompt, type the name for the quick order and press &lt;</w:t>
      </w:r>
      <w:r w:rsidRPr="00D81166">
        <w:rPr>
          <w:b/>
        </w:rPr>
        <w:t>Enter</w:t>
      </w:r>
      <w:r w:rsidRPr="00D81166">
        <w:t>&gt;.</w:t>
      </w:r>
    </w:p>
    <w:p w14:paraId="3088E6B3" w14:textId="77777777" w:rsidR="0040083E" w:rsidRPr="00D81166" w:rsidRDefault="0040083E" w:rsidP="0040083E">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F074150" w14:textId="77777777" w:rsidR="0040083E" w:rsidRPr="00D81166" w:rsidRDefault="0040083E" w:rsidP="0040083E">
      <w:pPr>
        <w:pStyle w:val="CPRS-NumberedList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24615D33" w14:textId="77777777" w:rsidR="0040083E" w:rsidRPr="00D81166" w:rsidRDefault="0040083E" w:rsidP="0040083E">
      <w:pPr>
        <w:pStyle w:val="CPRS-NumberedList0"/>
      </w:pPr>
      <w:r w:rsidRPr="00D81166">
        <w:t>Confirm the name of the quick order by pressing &lt;</w:t>
      </w:r>
      <w:r w:rsidRPr="00D81166">
        <w:rPr>
          <w:b/>
        </w:rPr>
        <w:t>Enter</w:t>
      </w:r>
      <w:r w:rsidRPr="00D81166">
        <w:t>&gt;.</w:t>
      </w:r>
    </w:p>
    <w:p w14:paraId="46413DC7" w14:textId="77777777" w:rsidR="0040083E" w:rsidRPr="00D81166" w:rsidRDefault="0040083E" w:rsidP="0040083E">
      <w:pPr>
        <w:pStyle w:val="CPRS-NumberedList0"/>
      </w:pPr>
      <w:r w:rsidRPr="00D81166">
        <w:lastRenderedPageBreak/>
        <w:t>At the DISPLAY TEXT prompt, type the text that will display on the order menu and press &lt;</w:t>
      </w:r>
      <w:r w:rsidRPr="00D81166">
        <w:rPr>
          <w:b/>
        </w:rPr>
        <w:t>Enter</w:t>
      </w:r>
      <w:r w:rsidRPr="00D81166">
        <w:t>&gt;.</w:t>
      </w:r>
    </w:p>
    <w:p w14:paraId="4FEBC360" w14:textId="77777777" w:rsidR="0040083E" w:rsidRPr="00D81166" w:rsidRDefault="0040083E" w:rsidP="0040083E">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22B309AD" w14:textId="77777777" w:rsidR="0040083E" w:rsidRPr="00D81166" w:rsidRDefault="0040083E" w:rsidP="0040083E">
      <w:pPr>
        <w:pStyle w:val="CPRS-NumberedList0"/>
      </w:pPr>
      <w:r w:rsidRPr="00D81166">
        <w:t>At the DESCRIPTION prompt, you may type in a description of this order and press &lt;</w:t>
      </w:r>
      <w:r w:rsidRPr="00D81166">
        <w:rPr>
          <w:b/>
        </w:rPr>
        <w:t>Enter</w:t>
      </w:r>
      <w:r w:rsidRPr="00D81166">
        <w:t>&gt;.</w:t>
      </w:r>
    </w:p>
    <w:p w14:paraId="4986F67B" w14:textId="77777777" w:rsidR="0040083E" w:rsidRPr="00D81166" w:rsidRDefault="0040083E" w:rsidP="0040083E">
      <w:pPr>
        <w:pStyle w:val="CPRS-NumberedList0"/>
      </w:pPr>
      <w:r w:rsidRPr="00D81166">
        <w:t>At the Diagnosis prompt, type the text describing the patient’s diagnosis. This field can be up to 240 characters in length and press &lt;</w:t>
      </w:r>
      <w:r w:rsidRPr="00D81166">
        <w:rPr>
          <w:b/>
        </w:rPr>
        <w:t>Enter</w:t>
      </w:r>
      <w:r w:rsidRPr="00D81166">
        <w:t>&gt;.</w:t>
      </w:r>
    </w:p>
    <w:p w14:paraId="59AAB535" w14:textId="77777777" w:rsidR="0040083E" w:rsidRPr="00D81166" w:rsidRDefault="0040083E" w:rsidP="0040083E">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4F69B02" w14:textId="77777777" w:rsidR="0040083E" w:rsidRPr="00D81166" w:rsidRDefault="0040083E" w:rsidP="0040083E">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03A54CA9" w14:textId="77777777" w:rsidR="0040083E" w:rsidRPr="00D81166" w:rsidRDefault="0040083E" w:rsidP="0040083E">
      <w:pPr>
        <w:pStyle w:val="CPRSH3Body"/>
      </w:pPr>
    </w:p>
    <w:p w14:paraId="777A93F5" w14:textId="77777777" w:rsidR="00BF6F93" w:rsidRPr="00D81166" w:rsidRDefault="00BF6F93" w:rsidP="00BF6F93">
      <w:pPr>
        <w:pStyle w:val="CPRSH3"/>
      </w:pPr>
      <w:bookmarkStart w:id="178" w:name="_Toc19626839"/>
      <w:r w:rsidRPr="00D81166">
        <w:t>Creating a</w:t>
      </w:r>
      <w:r w:rsidR="000A2AC2" w:rsidRPr="00D81166">
        <w:t>n</w:t>
      </w:r>
      <w:r w:rsidRPr="00D81166">
        <w:t xml:space="preserve"> Additional </w:t>
      </w:r>
      <w:r w:rsidR="000A2AC2" w:rsidRPr="00D81166">
        <w:t xml:space="preserve">Diet Quick </w:t>
      </w:r>
      <w:r w:rsidRPr="00D81166">
        <w:t>Order</w:t>
      </w:r>
      <w:bookmarkEnd w:id="178"/>
    </w:p>
    <w:p w14:paraId="348B106C" w14:textId="77777777" w:rsidR="00BF6F93" w:rsidRPr="00D81166" w:rsidRDefault="00BF6F93" w:rsidP="00BF6F93">
      <w:pPr>
        <w:pStyle w:val="CPRSH3Note"/>
        <w:rPr>
          <w:b/>
        </w:rPr>
      </w:pPr>
    </w:p>
    <w:p w14:paraId="5601C0CC" w14:textId="77777777" w:rsidR="00BF6F93" w:rsidRPr="00D81166" w:rsidRDefault="00BF6F93" w:rsidP="00767C43">
      <w:pPr>
        <w:pStyle w:val="CPRS-NumberedList0"/>
        <w:numPr>
          <w:ilvl w:val="0"/>
          <w:numId w:val="71"/>
        </w:numPr>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C4E297A" w14:textId="77777777" w:rsidR="00BF6F93" w:rsidRPr="00D81166" w:rsidRDefault="00BF6F93" w:rsidP="00BF6F93">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7D99FF37" w14:textId="77777777" w:rsidR="00BF6F93" w:rsidRPr="00D81166" w:rsidRDefault="00BF6F93" w:rsidP="00BF6F93">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7E0CF47" w14:textId="77777777" w:rsidR="00BF6F93" w:rsidRPr="00D81166" w:rsidRDefault="00BF6F93" w:rsidP="00BF6F93">
      <w:pPr>
        <w:pStyle w:val="CPRS-NumberedList0"/>
      </w:pPr>
      <w:r w:rsidRPr="00D81166">
        <w:t>At the QUICK ORDER NAME prompt, type the name for the quick order and press &lt;</w:t>
      </w:r>
      <w:r w:rsidRPr="00D81166">
        <w:rPr>
          <w:b/>
        </w:rPr>
        <w:t>Enter</w:t>
      </w:r>
      <w:r w:rsidRPr="00D81166">
        <w:t>&gt;.</w:t>
      </w:r>
    </w:p>
    <w:p w14:paraId="267C98A8" w14:textId="77777777" w:rsidR="00BF6F93" w:rsidRPr="00D81166" w:rsidRDefault="00BF6F93" w:rsidP="00BF6F93">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4F931E9" w14:textId="77777777" w:rsidR="00BF6F93" w:rsidRPr="00D81166" w:rsidRDefault="00BF6F93" w:rsidP="00BF6F93">
      <w:pPr>
        <w:pStyle w:val="CPRS-NumberedList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36FC790F" w14:textId="77777777" w:rsidR="00BF6F93" w:rsidRPr="00D81166" w:rsidRDefault="00BF6F93" w:rsidP="00BF6F93">
      <w:pPr>
        <w:pStyle w:val="CPRS-NumberedList0"/>
      </w:pPr>
      <w:r w:rsidRPr="00D81166">
        <w:t>Confirm the name of the quick order by pressing &lt;</w:t>
      </w:r>
      <w:r w:rsidRPr="00D81166">
        <w:rPr>
          <w:b/>
        </w:rPr>
        <w:t>Enter</w:t>
      </w:r>
      <w:r w:rsidRPr="00D81166">
        <w:t>&gt;.</w:t>
      </w:r>
    </w:p>
    <w:p w14:paraId="0EBCFDE2" w14:textId="77777777" w:rsidR="00BF6F93" w:rsidRPr="00D81166" w:rsidRDefault="00BF6F93" w:rsidP="00BF6F93">
      <w:pPr>
        <w:pStyle w:val="CPRS-NumberedList0"/>
      </w:pPr>
      <w:r w:rsidRPr="00D81166">
        <w:t>At the DISPLAY TEXT prompt, type the text that will display on the order menu and press &lt;</w:t>
      </w:r>
      <w:r w:rsidRPr="00D81166">
        <w:rPr>
          <w:b/>
        </w:rPr>
        <w:t>Enter</w:t>
      </w:r>
      <w:r w:rsidRPr="00D81166">
        <w:t>&gt;.</w:t>
      </w:r>
    </w:p>
    <w:p w14:paraId="03647AE2" w14:textId="77777777" w:rsidR="00BF6F93" w:rsidRPr="00D81166" w:rsidRDefault="00BF6F93" w:rsidP="00BF6F93">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40CAD0EC" w14:textId="77777777" w:rsidR="00BF6F93" w:rsidRPr="00D81166" w:rsidRDefault="00BF6F93" w:rsidP="00BF6F93">
      <w:pPr>
        <w:pStyle w:val="CPRS-NumberedList0"/>
      </w:pPr>
      <w:r w:rsidRPr="00D81166">
        <w:t>At the DESCRIPTION prompt, you may type in a description of this order and press &lt;</w:t>
      </w:r>
      <w:r w:rsidRPr="00D81166">
        <w:rPr>
          <w:b/>
        </w:rPr>
        <w:t>Enter</w:t>
      </w:r>
      <w:r w:rsidRPr="00D81166">
        <w:t>&gt;.</w:t>
      </w:r>
    </w:p>
    <w:p w14:paraId="3FBDB6A4" w14:textId="77777777" w:rsidR="00BF6F93" w:rsidRPr="00D81166" w:rsidRDefault="00BF6F93" w:rsidP="00BF6F93">
      <w:pPr>
        <w:pStyle w:val="CPRS-NumberedList0"/>
      </w:pPr>
      <w:r w:rsidRPr="00D81166">
        <w:t>At the Additional Orders prompt, type the Additional Diet Order. This field can be up to 80 characters in length and press &lt;</w:t>
      </w:r>
      <w:r w:rsidRPr="00D81166">
        <w:rPr>
          <w:b/>
        </w:rPr>
        <w:t>Enter</w:t>
      </w:r>
      <w:r w:rsidRPr="00D81166">
        <w:t>&gt;.</w:t>
      </w:r>
    </w:p>
    <w:p w14:paraId="6C14814D" w14:textId="77777777" w:rsidR="008E2FC1" w:rsidRPr="00D81166" w:rsidRDefault="008E2FC1" w:rsidP="008E2FC1">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9B14B00" w14:textId="77777777" w:rsidR="008E2FC1" w:rsidRPr="00D81166" w:rsidRDefault="008E2FC1" w:rsidP="008E2FC1">
      <w:pPr>
        <w:pStyle w:val="CPRS-NumberedList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51972BB8" w14:textId="77777777" w:rsidR="008E2FC1" w:rsidRPr="00D81166" w:rsidRDefault="008E2FC1" w:rsidP="008E2FC1">
      <w:pPr>
        <w:pStyle w:val="CPRSH3Body"/>
      </w:pPr>
    </w:p>
    <w:p w14:paraId="2F752130" w14:textId="77777777" w:rsidR="002E1181" w:rsidRPr="00D81166" w:rsidRDefault="002E1181" w:rsidP="002E1181">
      <w:pPr>
        <w:pStyle w:val="CPRSH3"/>
      </w:pPr>
      <w:bookmarkStart w:id="179" w:name="_Toc19626840"/>
      <w:r w:rsidRPr="00D81166">
        <w:t>Creating a</w:t>
      </w:r>
      <w:r w:rsidR="000A2AC2" w:rsidRPr="00D81166">
        <w:t xml:space="preserve"> Diet Quick </w:t>
      </w:r>
      <w:r w:rsidRPr="00D81166">
        <w:t>Order</w:t>
      </w:r>
      <w:bookmarkEnd w:id="179"/>
    </w:p>
    <w:p w14:paraId="3B870521" w14:textId="77777777" w:rsidR="002E1181" w:rsidRPr="00D81166" w:rsidRDefault="002E1181" w:rsidP="002E1181">
      <w:pPr>
        <w:pStyle w:val="CPRSH3Note"/>
        <w:rPr>
          <w:b/>
        </w:rPr>
      </w:pPr>
    </w:p>
    <w:p w14:paraId="45DCA2E5" w14:textId="77777777" w:rsidR="002E1181" w:rsidRPr="00D81166" w:rsidRDefault="002E1181" w:rsidP="002E1181">
      <w:pPr>
        <w:pStyle w:val="CPRS-NumberedList0"/>
        <w:numPr>
          <w:ilvl w:val="0"/>
          <w:numId w:val="62"/>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C621836" w14:textId="77777777" w:rsidR="002E1181" w:rsidRPr="00D81166" w:rsidRDefault="002E1181" w:rsidP="002E1181">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1A47B479" w14:textId="77777777" w:rsidR="002E1181" w:rsidRPr="00D81166" w:rsidRDefault="002E1181" w:rsidP="002E1181">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E34C2A" w14:textId="77777777" w:rsidR="002E1181" w:rsidRPr="00D81166" w:rsidRDefault="002E1181" w:rsidP="002E1181">
      <w:pPr>
        <w:pStyle w:val="CPRS-NumberedList0"/>
      </w:pPr>
      <w:r w:rsidRPr="00D81166">
        <w:t>At the QUICK ORDER NAME prompt, type the name for the quick order and press &lt;</w:t>
      </w:r>
      <w:r w:rsidRPr="00D81166">
        <w:rPr>
          <w:b/>
        </w:rPr>
        <w:t>Enter</w:t>
      </w:r>
      <w:r w:rsidRPr="00D81166">
        <w:t>&gt;.</w:t>
      </w:r>
    </w:p>
    <w:p w14:paraId="69EDC8AA" w14:textId="77777777" w:rsidR="002E1181" w:rsidRPr="00D81166" w:rsidRDefault="002E1181" w:rsidP="002E1181">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23800B1" w14:textId="77777777" w:rsidR="002E1181" w:rsidRPr="00D81166" w:rsidRDefault="002E1181" w:rsidP="002E1181">
      <w:pPr>
        <w:pStyle w:val="CPRS-NumberedList0"/>
      </w:pPr>
      <w:r w:rsidRPr="00D81166">
        <w:t xml:space="preserve">Type </w:t>
      </w:r>
      <w:r w:rsidRPr="00D81166">
        <w:rPr>
          <w:b/>
        </w:rPr>
        <w:t>DIET ORDERS</w:t>
      </w:r>
      <w:r w:rsidRPr="00D81166">
        <w:t xml:space="preserve"> for the TYPE OF QUICK ORDER and press &lt;</w:t>
      </w:r>
      <w:r w:rsidRPr="00D81166">
        <w:rPr>
          <w:b/>
        </w:rPr>
        <w:t>Enter</w:t>
      </w:r>
      <w:r w:rsidRPr="00D81166">
        <w:t>&gt;.</w:t>
      </w:r>
    </w:p>
    <w:p w14:paraId="197F6576" w14:textId="77777777" w:rsidR="002E1181" w:rsidRPr="00D81166" w:rsidRDefault="002E1181" w:rsidP="002E1181">
      <w:pPr>
        <w:pStyle w:val="CPRS-NumberedList0"/>
      </w:pPr>
      <w:r w:rsidRPr="00D81166">
        <w:t>Confirm the name of the quick order by pressing &lt;</w:t>
      </w:r>
      <w:r w:rsidRPr="00D81166">
        <w:rPr>
          <w:b/>
        </w:rPr>
        <w:t>Enter</w:t>
      </w:r>
      <w:r w:rsidRPr="00D81166">
        <w:t>&gt;.</w:t>
      </w:r>
    </w:p>
    <w:p w14:paraId="47642D91" w14:textId="77777777" w:rsidR="002E1181" w:rsidRPr="00D81166" w:rsidRDefault="002E1181" w:rsidP="002E1181">
      <w:pPr>
        <w:pStyle w:val="CPRS-NumberedList0"/>
      </w:pPr>
      <w:r w:rsidRPr="00D81166">
        <w:t>At the DISPLAY TEXT prompt, type the text that will display on the order menu and press &lt;</w:t>
      </w:r>
      <w:r w:rsidRPr="00D81166">
        <w:rPr>
          <w:b/>
        </w:rPr>
        <w:t>Enter</w:t>
      </w:r>
      <w:r w:rsidRPr="00D81166">
        <w:t>&gt;.</w:t>
      </w:r>
    </w:p>
    <w:p w14:paraId="6934FB60" w14:textId="77777777" w:rsidR="002E1181" w:rsidRPr="00D81166" w:rsidRDefault="002E1181" w:rsidP="002E1181">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309C7AB3" w14:textId="77777777" w:rsidR="002E1181" w:rsidRPr="00D81166" w:rsidRDefault="002E1181" w:rsidP="002E1181">
      <w:pPr>
        <w:pStyle w:val="CPRS-NumberedList0"/>
      </w:pPr>
      <w:r w:rsidRPr="00D81166">
        <w:t>At the DESCRIPTION prompt, you may type in a description of this order and press &lt;</w:t>
      </w:r>
      <w:r w:rsidRPr="00D81166">
        <w:rPr>
          <w:b/>
        </w:rPr>
        <w:t>Enter</w:t>
      </w:r>
      <w:r w:rsidRPr="00D81166">
        <w:t>&gt;.</w:t>
      </w:r>
    </w:p>
    <w:p w14:paraId="7E1C0349" w14:textId="77777777" w:rsidR="002E1181" w:rsidRPr="00D81166" w:rsidRDefault="002E1181" w:rsidP="002E1181">
      <w:pPr>
        <w:pStyle w:val="CPRS-NumberedList0"/>
      </w:pPr>
      <w:r w:rsidRPr="00D81166">
        <w:t>At the Diet prompt, type the type of diet and press &lt;</w:t>
      </w:r>
      <w:r w:rsidRPr="00D81166">
        <w:rPr>
          <w:b/>
        </w:rPr>
        <w:t>Enter</w:t>
      </w:r>
      <w:r w:rsidRPr="00D81166">
        <w:t>&gt;:</w:t>
      </w:r>
    </w:p>
    <w:p w14:paraId="13B6F4B1" w14:textId="77777777" w:rsidR="002E1181" w:rsidRPr="00D81166" w:rsidRDefault="002E1181" w:rsidP="002E1181">
      <w:pPr>
        <w:pStyle w:val="CPRSBulletsSubBullets"/>
      </w:pPr>
      <w:r w:rsidRPr="00D81166">
        <w:t>1GM SODIUM</w:t>
      </w:r>
    </w:p>
    <w:p w14:paraId="6CD5F6CD" w14:textId="77777777" w:rsidR="002E1181" w:rsidRPr="00D81166" w:rsidRDefault="002E1181" w:rsidP="002E1181">
      <w:pPr>
        <w:pStyle w:val="CPRSBulletsSubBullets"/>
      </w:pPr>
      <w:r w:rsidRPr="00D81166">
        <w:t>2GM SODIUM</w:t>
      </w:r>
    </w:p>
    <w:p w14:paraId="676A01C5" w14:textId="77777777" w:rsidR="002E1181" w:rsidRPr="00D81166" w:rsidRDefault="002E1181" w:rsidP="002E1181">
      <w:pPr>
        <w:pStyle w:val="CPRSBulletsSubBullets"/>
      </w:pPr>
      <w:r w:rsidRPr="00D81166">
        <w:t>CARDIAC</w:t>
      </w:r>
    </w:p>
    <w:p w14:paraId="68D2C099" w14:textId="77777777" w:rsidR="002E1181" w:rsidRPr="00D81166" w:rsidRDefault="002E1181" w:rsidP="002E1181">
      <w:pPr>
        <w:pStyle w:val="CPRSBulletsSubBullets"/>
      </w:pPr>
      <w:r w:rsidRPr="00D81166">
        <w:t>CLEAR LIQUID</w:t>
      </w:r>
    </w:p>
    <w:p w14:paraId="7833AC35" w14:textId="77777777" w:rsidR="002E1181" w:rsidRPr="00D81166" w:rsidRDefault="002E1181" w:rsidP="002E1181">
      <w:pPr>
        <w:pStyle w:val="CPRSBulletsSubBullets"/>
      </w:pPr>
      <w:r w:rsidRPr="00D81166">
        <w:t>DIABETIC</w:t>
      </w:r>
    </w:p>
    <w:p w14:paraId="71626C68" w14:textId="77777777" w:rsidR="002E1181" w:rsidRPr="00D81166" w:rsidRDefault="002E1181" w:rsidP="002E1181">
      <w:pPr>
        <w:pStyle w:val="CPRSBulletsSubBullets"/>
      </w:pPr>
      <w:r w:rsidRPr="00D81166">
        <w:t>FLUID RESTRICTION</w:t>
      </w:r>
    </w:p>
    <w:p w14:paraId="67E5B50F" w14:textId="77777777" w:rsidR="002E1181" w:rsidRPr="00D81166" w:rsidRDefault="002E1181" w:rsidP="002E1181">
      <w:pPr>
        <w:pStyle w:val="CPRSBulletsSubBullets"/>
      </w:pPr>
      <w:r w:rsidRPr="00D81166">
        <w:t>FULL LIQUID</w:t>
      </w:r>
    </w:p>
    <w:p w14:paraId="725FF436" w14:textId="77777777" w:rsidR="002E1181" w:rsidRPr="00D81166" w:rsidRDefault="002E1181" w:rsidP="002E1181">
      <w:pPr>
        <w:pStyle w:val="CPRSBulletsSubBullets"/>
      </w:pPr>
      <w:r w:rsidRPr="00D81166">
        <w:t>KOSHER DIET</w:t>
      </w:r>
    </w:p>
    <w:p w14:paraId="6628ADCE" w14:textId="77777777" w:rsidR="002E1181" w:rsidRPr="00D81166" w:rsidRDefault="002E1181" w:rsidP="002E1181">
      <w:pPr>
        <w:pStyle w:val="CPRSBulletsSubBullets"/>
      </w:pPr>
      <w:r w:rsidRPr="00D81166">
        <w:t>LOW CALORIE</w:t>
      </w:r>
    </w:p>
    <w:p w14:paraId="41A0B125" w14:textId="77777777" w:rsidR="002E1181" w:rsidRPr="00D81166" w:rsidRDefault="002E1181" w:rsidP="002E1181">
      <w:pPr>
        <w:pStyle w:val="CPRSBulletsSubBullets"/>
      </w:pPr>
      <w:r w:rsidRPr="00D81166">
        <w:t>LOW CHOL/FAT</w:t>
      </w:r>
    </w:p>
    <w:p w14:paraId="4CB8B534" w14:textId="77777777" w:rsidR="002E1181" w:rsidRPr="00D81166" w:rsidRDefault="002E1181" w:rsidP="002E1181">
      <w:pPr>
        <w:pStyle w:val="CPRSBulletsSubBullets"/>
      </w:pPr>
      <w:r w:rsidRPr="00D81166">
        <w:t>LOW POTASSIUM</w:t>
      </w:r>
    </w:p>
    <w:p w14:paraId="650C60C8" w14:textId="77777777" w:rsidR="002E1181" w:rsidRPr="00D81166" w:rsidRDefault="002E1181" w:rsidP="002E1181">
      <w:pPr>
        <w:pStyle w:val="CPRSBulletsSubBullets"/>
      </w:pPr>
      <w:r w:rsidRPr="00D81166">
        <w:t>LOW PROTEIN</w:t>
      </w:r>
    </w:p>
    <w:p w14:paraId="26E9D125" w14:textId="77777777" w:rsidR="002E1181" w:rsidRPr="00D81166" w:rsidRDefault="002E1181" w:rsidP="002E1181">
      <w:pPr>
        <w:pStyle w:val="CPRSBulletsSubBullets"/>
      </w:pPr>
      <w:r w:rsidRPr="00D81166">
        <w:t>LOW SODIUM</w:t>
      </w:r>
    </w:p>
    <w:p w14:paraId="73092EE9" w14:textId="77777777" w:rsidR="002E1181" w:rsidRPr="00D81166" w:rsidRDefault="002E1181" w:rsidP="002E1181">
      <w:pPr>
        <w:pStyle w:val="CPRSBulletsSubBullets"/>
      </w:pPr>
      <w:r w:rsidRPr="00D81166">
        <w:t>MECHANICAL</w:t>
      </w:r>
    </w:p>
    <w:p w14:paraId="4259A2DF" w14:textId="77777777" w:rsidR="002E1181" w:rsidRPr="00D81166" w:rsidRDefault="002E1181" w:rsidP="002E1181">
      <w:pPr>
        <w:pStyle w:val="CPRSBulletsSubBullets"/>
      </w:pPr>
      <w:r w:rsidRPr="00D81166">
        <w:t>NEW ADMIT/REGULAR</w:t>
      </w:r>
    </w:p>
    <w:p w14:paraId="03CA132A" w14:textId="77777777" w:rsidR="002E1181" w:rsidRPr="00D81166" w:rsidRDefault="002E1181" w:rsidP="002E1181">
      <w:pPr>
        <w:pStyle w:val="CPRSBulletsSubBullets"/>
      </w:pPr>
      <w:r w:rsidRPr="00D81166">
        <w:t>NPO</w:t>
      </w:r>
    </w:p>
    <w:p w14:paraId="7A4DF70A" w14:textId="77777777" w:rsidR="002E1181" w:rsidRPr="00D81166" w:rsidRDefault="002E1181" w:rsidP="002E1181">
      <w:pPr>
        <w:pStyle w:val="CPRSBulletsSubBullets"/>
      </w:pPr>
      <w:r w:rsidRPr="00D81166">
        <w:t>REGULAR</w:t>
      </w:r>
    </w:p>
    <w:p w14:paraId="1C0B3119" w14:textId="77777777" w:rsidR="002E1181" w:rsidRPr="00D81166" w:rsidRDefault="002E1181" w:rsidP="002E1181">
      <w:pPr>
        <w:pStyle w:val="CPRSBulletsSubBullets"/>
      </w:pPr>
      <w:r w:rsidRPr="00D81166">
        <w:t>VEGETARIAN</w:t>
      </w:r>
    </w:p>
    <w:p w14:paraId="7467464C" w14:textId="77777777" w:rsidR="002E1181" w:rsidRPr="00D81166" w:rsidRDefault="002E1181" w:rsidP="002E1181">
      <w:pPr>
        <w:pStyle w:val="CPRS-NumberedList0"/>
      </w:pPr>
      <w:r w:rsidRPr="00D81166">
        <w:lastRenderedPageBreak/>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3900D6FC" w14:textId="77777777" w:rsidR="00BA3294" w:rsidRPr="00D81166" w:rsidRDefault="00BA3294" w:rsidP="00BA3294">
      <w:pPr>
        <w:pStyle w:val="cprs1numberedlistnote"/>
        <w:ind w:hanging="540"/>
      </w:pPr>
      <w:r w:rsidRPr="00D81166">
        <w:rPr>
          <w:b/>
        </w:rPr>
        <w:t>Note:</w:t>
      </w:r>
      <w:r w:rsidRPr="00D81166">
        <w:tab/>
        <w:t>If a diet conflicts with what has been selected, CPRS displays a message reading: This diet is not orderable with those already selected!</w:t>
      </w:r>
    </w:p>
    <w:p w14:paraId="7044414F" w14:textId="77777777" w:rsidR="00BA3294" w:rsidRPr="00D81166" w:rsidRDefault="00BA3294" w:rsidP="002E1181">
      <w:pPr>
        <w:pStyle w:val="CPRS-NumberedList0"/>
      </w:pPr>
      <w:r w:rsidRPr="00D81166">
        <w:t>At the Effective Data/Time prompt, enter the time when the selected diet should take effect, which should be greater than or equal to Now, and press &lt;</w:t>
      </w:r>
      <w:r w:rsidRPr="00D81166">
        <w:rPr>
          <w:b/>
        </w:rPr>
        <w:t>Enter</w:t>
      </w:r>
      <w:r w:rsidRPr="00D81166">
        <w:t>&gt;.</w:t>
      </w:r>
    </w:p>
    <w:p w14:paraId="058A63A5" w14:textId="77777777" w:rsidR="00BA3294" w:rsidRPr="00D81166" w:rsidRDefault="00BA3294" w:rsidP="002E1181">
      <w:pPr>
        <w:pStyle w:val="CPRS-NumberedList0"/>
      </w:pPr>
      <w:r w:rsidRPr="00D81166">
        <w:t>Select the method for Delivery and press &lt;</w:t>
      </w:r>
      <w:r w:rsidRPr="00D81166">
        <w:rPr>
          <w:b/>
        </w:rPr>
        <w:t>Enter</w:t>
      </w:r>
      <w:r w:rsidRPr="00D81166">
        <w:t>&gt;:</w:t>
      </w:r>
    </w:p>
    <w:p w14:paraId="291D72CE" w14:textId="77777777" w:rsidR="00BA3294" w:rsidRPr="00D81166" w:rsidRDefault="00BA3294" w:rsidP="00BA3294">
      <w:pPr>
        <w:pStyle w:val="CPRSBulletsSubBullets"/>
      </w:pPr>
      <w:r w:rsidRPr="00D81166">
        <w:t>T</w:t>
      </w:r>
      <w:r w:rsidRPr="00D81166">
        <w:tab/>
        <w:t>TRAY</w:t>
      </w:r>
    </w:p>
    <w:p w14:paraId="69CA15B6" w14:textId="77777777" w:rsidR="00BA3294" w:rsidRPr="00D81166" w:rsidRDefault="00BA3294" w:rsidP="00BA3294">
      <w:pPr>
        <w:pStyle w:val="CPRSBulletsSubBullets"/>
      </w:pPr>
      <w:r w:rsidRPr="00D81166">
        <w:t>C</w:t>
      </w:r>
      <w:r w:rsidRPr="00D81166">
        <w:tab/>
        <w:t>CAFETERIA</w:t>
      </w:r>
    </w:p>
    <w:p w14:paraId="08AFCEE6" w14:textId="77777777" w:rsidR="00BA3294" w:rsidRPr="00D81166" w:rsidRDefault="00BA3294" w:rsidP="00BA3294">
      <w:pPr>
        <w:pStyle w:val="CPRSBulletsSubBullets"/>
      </w:pPr>
      <w:r w:rsidRPr="00D81166">
        <w:t>D</w:t>
      </w:r>
      <w:r w:rsidRPr="00D81166">
        <w:tab/>
        <w:t>DINING ROOM</w:t>
      </w:r>
    </w:p>
    <w:p w14:paraId="5BA0F09F" w14:textId="77777777" w:rsidR="00BA3294" w:rsidRPr="00D81166" w:rsidRDefault="00BA3294" w:rsidP="00BA3294">
      <w:pPr>
        <w:pStyle w:val="CPRSBulletsSubBullets"/>
      </w:pPr>
      <w:r w:rsidRPr="00D81166">
        <w:t>B</w:t>
      </w:r>
      <w:r w:rsidRPr="00D81166">
        <w:tab/>
        <w:t>BAGGED</w:t>
      </w:r>
    </w:p>
    <w:p w14:paraId="483BDDE6" w14:textId="77777777" w:rsidR="00BA3294" w:rsidRPr="00D81166" w:rsidRDefault="00BA3294" w:rsidP="00BA3294">
      <w:pPr>
        <w:pStyle w:val="CPRSH3Body"/>
      </w:pPr>
    </w:p>
    <w:p w14:paraId="3BBCAE1A" w14:textId="77777777" w:rsidR="00BA3294" w:rsidRPr="00D81166" w:rsidRDefault="00BA3294" w:rsidP="00BA3294">
      <w:pPr>
        <w:pStyle w:val="CPRS-NumberedList0"/>
      </w:pPr>
      <w:r w:rsidRPr="00D81166">
        <w:t>Enter any Special Instructions (1-80 characters in length) and press &lt;</w:t>
      </w:r>
      <w:r w:rsidRPr="00D81166">
        <w:rPr>
          <w:b/>
        </w:rPr>
        <w:t>Enter</w:t>
      </w:r>
      <w:r w:rsidRPr="00D81166">
        <w:t>&gt;.</w:t>
      </w:r>
    </w:p>
    <w:p w14:paraId="506FE45A" w14:textId="77777777" w:rsidR="002E1181" w:rsidRPr="00D81166" w:rsidRDefault="002E1181" w:rsidP="00BA3294">
      <w:pPr>
        <w:pStyle w:val="CPRS-NumberedList0"/>
        <w:numPr>
          <w:ilvl w:val="0"/>
          <w:numId w:val="60"/>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F98206B" w14:textId="77777777" w:rsidR="002E1181" w:rsidRPr="00D81166" w:rsidRDefault="002E1181" w:rsidP="002E1181">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3A208CE7" w14:textId="77777777" w:rsidR="002E1181" w:rsidRPr="00D81166" w:rsidRDefault="002E1181" w:rsidP="002E1181">
      <w:pPr>
        <w:pStyle w:val="CPRSH3Body"/>
      </w:pPr>
    </w:p>
    <w:p w14:paraId="0DCA4047" w14:textId="77777777" w:rsidR="002C265A" w:rsidRPr="00D81166" w:rsidRDefault="000A2AC2" w:rsidP="000A2AC2">
      <w:pPr>
        <w:pStyle w:val="CPRSH3"/>
      </w:pPr>
      <w:bookmarkStart w:id="180" w:name="_Toc19626841"/>
      <w:r w:rsidRPr="00D81166">
        <w:t>Creating an Early/Late Tray Quick Order</w:t>
      </w:r>
      <w:bookmarkEnd w:id="180"/>
    </w:p>
    <w:p w14:paraId="2310ACC6" w14:textId="77777777" w:rsidR="000A2AC2" w:rsidRPr="00D81166" w:rsidRDefault="000A2AC2" w:rsidP="0090403A">
      <w:pPr>
        <w:pStyle w:val="CPRS-NumberedList0"/>
        <w:numPr>
          <w:ilvl w:val="0"/>
          <w:numId w:val="63"/>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early/late tray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C0FE9F" w14:textId="77777777" w:rsidR="000A2AC2" w:rsidRPr="00D81166" w:rsidRDefault="000A2AC2" w:rsidP="000A2AC2">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73F4F9AB" w14:textId="77777777" w:rsidR="000A2AC2" w:rsidRPr="00D81166" w:rsidRDefault="000A2AC2" w:rsidP="000A2AC2">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1B0225" w14:textId="77777777" w:rsidR="000A2AC2" w:rsidRPr="00D81166" w:rsidRDefault="000A2AC2" w:rsidP="000A2AC2">
      <w:pPr>
        <w:pStyle w:val="CPRS-NumberedList0"/>
        <w:numPr>
          <w:ilvl w:val="0"/>
          <w:numId w:val="29"/>
        </w:numPr>
      </w:pPr>
      <w:r w:rsidRPr="00D81166">
        <w:t>At the QUICK ORDER NAME prompt, type the name for the quick order and press &lt;</w:t>
      </w:r>
      <w:r w:rsidRPr="00D81166">
        <w:rPr>
          <w:b/>
        </w:rPr>
        <w:t>Enter</w:t>
      </w:r>
      <w:r w:rsidRPr="00D81166">
        <w:t>&gt;.</w:t>
      </w:r>
    </w:p>
    <w:p w14:paraId="5F2E0401" w14:textId="77777777" w:rsidR="000A2AC2" w:rsidRPr="00D81166" w:rsidRDefault="000A2AC2" w:rsidP="000A2AC2">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35C8DE8" w14:textId="77777777" w:rsidR="000A2AC2" w:rsidRPr="00D81166" w:rsidRDefault="000A2AC2" w:rsidP="000A2AC2">
      <w:pPr>
        <w:pStyle w:val="CPRS-NumberedList0"/>
        <w:numPr>
          <w:ilvl w:val="0"/>
          <w:numId w:val="29"/>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10BCB435" w14:textId="77777777" w:rsidR="000A2AC2" w:rsidRPr="00D81166" w:rsidRDefault="000A2AC2" w:rsidP="000A2AC2">
      <w:pPr>
        <w:pStyle w:val="CPRS-NumberedList0"/>
        <w:numPr>
          <w:ilvl w:val="0"/>
          <w:numId w:val="29"/>
        </w:numPr>
      </w:pPr>
      <w:r w:rsidRPr="00D81166">
        <w:t>Confirm the name of the quick order by pressing &lt;</w:t>
      </w:r>
      <w:r w:rsidRPr="00D81166">
        <w:rPr>
          <w:b/>
        </w:rPr>
        <w:t>Enter</w:t>
      </w:r>
      <w:r w:rsidRPr="00D81166">
        <w:t>&gt;.</w:t>
      </w:r>
    </w:p>
    <w:p w14:paraId="325A0E33" w14:textId="77777777" w:rsidR="000A2AC2" w:rsidRPr="00D81166" w:rsidRDefault="000A2AC2" w:rsidP="000A2AC2">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43DF962A" w14:textId="77777777" w:rsidR="000A2AC2" w:rsidRPr="00D81166" w:rsidRDefault="000A2AC2" w:rsidP="000A2AC2">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390A8B7" w14:textId="77777777" w:rsidR="000A2AC2" w:rsidRPr="00D81166" w:rsidRDefault="000A2AC2" w:rsidP="000A2AC2">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0FA55E0F" w14:textId="77777777" w:rsidR="000A2AC2" w:rsidRPr="00D81166" w:rsidRDefault="000A2AC2" w:rsidP="000A2AC2">
      <w:pPr>
        <w:pStyle w:val="CPRS-NumberedList0"/>
        <w:numPr>
          <w:ilvl w:val="0"/>
          <w:numId w:val="29"/>
        </w:numPr>
      </w:pPr>
      <w:r w:rsidRPr="00D81166">
        <w:t>At the Start Date prompt, enter the date when the Early/Late Trays should be ready and press &lt;</w:t>
      </w:r>
      <w:r w:rsidRPr="00D81166">
        <w:rPr>
          <w:b/>
        </w:rPr>
        <w:t>Enter</w:t>
      </w:r>
      <w:r w:rsidRPr="00D81166">
        <w:t>&gt;.</w:t>
      </w:r>
    </w:p>
    <w:p w14:paraId="56161660" w14:textId="77777777" w:rsidR="00CD5D05" w:rsidRPr="00D81166" w:rsidRDefault="00CD5D05" w:rsidP="000A2AC2">
      <w:pPr>
        <w:pStyle w:val="CPRS-NumberedList0"/>
        <w:numPr>
          <w:ilvl w:val="0"/>
          <w:numId w:val="29"/>
        </w:numPr>
      </w:pPr>
      <w:r w:rsidRPr="00D81166">
        <w:lastRenderedPageBreak/>
        <w:t>At the End Date prompt, enter the date when the early/late tray should stop and press &lt;Enter&gt;.</w:t>
      </w:r>
    </w:p>
    <w:p w14:paraId="2865522B" w14:textId="77777777" w:rsidR="00302358" w:rsidRPr="00D81166" w:rsidRDefault="00302358" w:rsidP="00302358">
      <w:pPr>
        <w:pStyle w:val="CPRS-NumberedList0"/>
        <w:numPr>
          <w:ilvl w:val="0"/>
          <w:numId w:val="29"/>
        </w:numPr>
      </w:pPr>
      <w:r w:rsidRPr="00D81166">
        <w:t>At the Days of the Week prompt, enter the days of the week that the early/late tray should be delivered (This response can be free text, from 1-70 characters in length. Enter the days of the week to deliver this tray, e.g. MWF; choose from (M)onday, (T)uesday, (W)ednesday, Thu(R)sday, (F)riday, (S)aturday, and Sunday(X)). Then, press &lt;</w:t>
      </w:r>
      <w:r w:rsidRPr="00D81166">
        <w:rPr>
          <w:b/>
        </w:rPr>
        <w:t>Enter</w:t>
      </w:r>
      <w:r w:rsidRPr="00D81166">
        <w:t>&gt;.</w:t>
      </w:r>
    </w:p>
    <w:p w14:paraId="520E07AC" w14:textId="77777777" w:rsidR="000A2AC2" w:rsidRPr="00D81166" w:rsidRDefault="00302358" w:rsidP="00302358">
      <w:pPr>
        <w:pStyle w:val="CPRS-NumberedList0"/>
        <w:numPr>
          <w:ilvl w:val="0"/>
          <w:numId w:val="29"/>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7F493955" w14:textId="77777777" w:rsidR="00302358" w:rsidRPr="00D81166" w:rsidRDefault="00302358" w:rsidP="00302358">
      <w:pPr>
        <w:pStyle w:val="CPRSBulletsSubBullets"/>
      </w:pPr>
      <w:r w:rsidRPr="00D81166">
        <w:t>B</w:t>
      </w:r>
      <w:r w:rsidRPr="00D81166">
        <w:tab/>
        <w:t>BREAKFAST</w:t>
      </w:r>
    </w:p>
    <w:p w14:paraId="372968A4" w14:textId="77777777" w:rsidR="00302358" w:rsidRPr="00D81166" w:rsidRDefault="00302358" w:rsidP="00302358">
      <w:pPr>
        <w:pStyle w:val="CPRSBulletsSubBullets"/>
      </w:pPr>
      <w:r w:rsidRPr="00D81166">
        <w:t>N</w:t>
      </w:r>
      <w:r w:rsidRPr="00D81166">
        <w:tab/>
        <w:t>NOON</w:t>
      </w:r>
    </w:p>
    <w:p w14:paraId="4AA031AC" w14:textId="77777777" w:rsidR="00302358" w:rsidRPr="00D81166" w:rsidRDefault="00302358" w:rsidP="00302358">
      <w:pPr>
        <w:pStyle w:val="CPRSBulletsSubBullets"/>
      </w:pPr>
      <w:r w:rsidRPr="00D81166">
        <w:t>E</w:t>
      </w:r>
      <w:r w:rsidRPr="00D81166">
        <w:tab/>
        <w:t>EVENING</w:t>
      </w:r>
    </w:p>
    <w:p w14:paraId="7E9E6201" w14:textId="77777777" w:rsidR="00302358" w:rsidRPr="00D81166" w:rsidRDefault="00302358" w:rsidP="00302358">
      <w:pPr>
        <w:pStyle w:val="CPRSH3Body"/>
      </w:pPr>
    </w:p>
    <w:p w14:paraId="1D22CE5B" w14:textId="77777777" w:rsidR="00302358" w:rsidRPr="00D81166" w:rsidRDefault="00302358" w:rsidP="00302358">
      <w:pPr>
        <w:pStyle w:val="CPRS-NumberedList0"/>
        <w:numPr>
          <w:ilvl w:val="0"/>
          <w:numId w:val="29"/>
        </w:numPr>
      </w:pPr>
      <w:r w:rsidRPr="00D81166">
        <w:t xml:space="preserve"> Select the Early or Late tray and press &lt;</w:t>
      </w:r>
      <w:r w:rsidRPr="00D81166">
        <w:rPr>
          <w:b/>
        </w:rPr>
        <w:t>Enter</w:t>
      </w:r>
      <w:r w:rsidRPr="00D81166">
        <w:t>&gt;.</w:t>
      </w:r>
    </w:p>
    <w:p w14:paraId="5B5334A0" w14:textId="77777777" w:rsidR="00302358" w:rsidRPr="00D81166" w:rsidRDefault="00302358" w:rsidP="00302358">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216C77A" w14:textId="77777777" w:rsidR="00302358" w:rsidRPr="00D81166" w:rsidRDefault="00302358" w:rsidP="00302358">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5EEF55A1" w14:textId="77777777" w:rsidR="00302358" w:rsidRPr="00D81166" w:rsidRDefault="00302358" w:rsidP="00302358">
      <w:pPr>
        <w:pStyle w:val="CPRSH3Body"/>
      </w:pPr>
    </w:p>
    <w:p w14:paraId="1EB4F82D" w14:textId="77777777" w:rsidR="0090403A" w:rsidRPr="00D81166" w:rsidRDefault="0090403A" w:rsidP="0090403A">
      <w:pPr>
        <w:pStyle w:val="CPRSH3"/>
      </w:pPr>
      <w:bookmarkStart w:id="181" w:name="_Toc19626842"/>
      <w:r w:rsidRPr="00D81166">
        <w:t>Creating a General Radiology Quick Order</w:t>
      </w:r>
      <w:bookmarkEnd w:id="181"/>
    </w:p>
    <w:p w14:paraId="1FA1A566" w14:textId="77777777" w:rsidR="0090403A" w:rsidRPr="00D81166" w:rsidRDefault="0090403A" w:rsidP="008F4D00">
      <w:pPr>
        <w:pStyle w:val="CPRS-NumberedList0"/>
        <w:numPr>
          <w:ilvl w:val="0"/>
          <w:numId w:val="64"/>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radiology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75305BC" w14:textId="77777777" w:rsidR="0090403A" w:rsidRPr="00D81166" w:rsidRDefault="0090403A" w:rsidP="0090403A">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670FC24E" w14:textId="77777777" w:rsidR="0090403A" w:rsidRPr="00D81166" w:rsidRDefault="0090403A" w:rsidP="0090403A">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29E0F56" w14:textId="77777777" w:rsidR="0090403A" w:rsidRPr="00D81166" w:rsidRDefault="0090403A" w:rsidP="0090403A">
      <w:pPr>
        <w:pStyle w:val="CPRS-NumberedList0"/>
        <w:numPr>
          <w:ilvl w:val="0"/>
          <w:numId w:val="29"/>
        </w:numPr>
      </w:pPr>
      <w:r w:rsidRPr="00D81166">
        <w:t>At the QUICK ORDER NAME prompt, type the name for the quick order and press &lt;</w:t>
      </w:r>
      <w:r w:rsidRPr="00D81166">
        <w:rPr>
          <w:b/>
        </w:rPr>
        <w:t>Enter</w:t>
      </w:r>
      <w:r w:rsidRPr="00D81166">
        <w:t>&gt;.</w:t>
      </w:r>
    </w:p>
    <w:p w14:paraId="64BF50BF" w14:textId="77777777" w:rsidR="0090403A" w:rsidRPr="00D81166" w:rsidRDefault="0090403A" w:rsidP="0090403A">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A89AEEB" w14:textId="77777777" w:rsidR="0090403A" w:rsidRPr="00D81166" w:rsidRDefault="0090403A" w:rsidP="0090403A">
      <w:pPr>
        <w:pStyle w:val="CPRS-NumberedList0"/>
        <w:numPr>
          <w:ilvl w:val="0"/>
          <w:numId w:val="29"/>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2F0826B1" w14:textId="77777777" w:rsidR="0090403A" w:rsidRPr="00D81166" w:rsidRDefault="0090403A" w:rsidP="0090403A">
      <w:pPr>
        <w:pStyle w:val="CPRS-NumberedList0"/>
        <w:numPr>
          <w:ilvl w:val="0"/>
          <w:numId w:val="29"/>
        </w:numPr>
      </w:pPr>
      <w:r w:rsidRPr="00D81166">
        <w:t>Confirm the name of the quick order by pressing &lt;</w:t>
      </w:r>
      <w:r w:rsidRPr="00D81166">
        <w:rPr>
          <w:b/>
        </w:rPr>
        <w:t>Enter</w:t>
      </w:r>
      <w:r w:rsidRPr="00D81166">
        <w:t>&gt;.</w:t>
      </w:r>
    </w:p>
    <w:p w14:paraId="66C12C6A" w14:textId="77777777" w:rsidR="0090403A" w:rsidRPr="00D81166" w:rsidRDefault="0090403A" w:rsidP="0090403A">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1BD1CFBA" w14:textId="77777777" w:rsidR="0090403A" w:rsidRPr="00D81166" w:rsidRDefault="0090403A" w:rsidP="0090403A">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B1AD7A7" w14:textId="77777777" w:rsidR="0090403A" w:rsidRPr="00D81166" w:rsidRDefault="0090403A" w:rsidP="0090403A">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2FD00DA4" w14:textId="77777777" w:rsidR="00784150" w:rsidRPr="00D81166" w:rsidRDefault="00784150" w:rsidP="0090403A">
      <w:pPr>
        <w:pStyle w:val="CPRS-NumberedList0"/>
        <w:numPr>
          <w:ilvl w:val="0"/>
          <w:numId w:val="29"/>
        </w:numPr>
      </w:pPr>
      <w:r w:rsidRPr="00D81166">
        <w:t>At the Radiology Procedure prompt, enter the procedure and press &lt;</w:t>
      </w:r>
      <w:r w:rsidRPr="00D81166">
        <w:rPr>
          <w:b/>
        </w:rPr>
        <w:t>Enter</w:t>
      </w:r>
      <w:r w:rsidRPr="00D81166">
        <w:t>&gt;.</w:t>
      </w:r>
    </w:p>
    <w:p w14:paraId="5BA81C9A" w14:textId="77777777" w:rsidR="00784150" w:rsidRPr="00D81166" w:rsidRDefault="00784150" w:rsidP="0090403A">
      <w:pPr>
        <w:pStyle w:val="CPRS-NumberedList0"/>
        <w:numPr>
          <w:ilvl w:val="0"/>
          <w:numId w:val="29"/>
        </w:numPr>
      </w:pPr>
      <w:r w:rsidRPr="00D81166">
        <w:t>At the Procedure Modifier prompt, enter a modifier and press &lt;</w:t>
      </w:r>
      <w:r w:rsidRPr="00D81166">
        <w:rPr>
          <w:b/>
        </w:rPr>
        <w:t>Enter</w:t>
      </w:r>
      <w:r w:rsidRPr="00D81166">
        <w:t>&gt;. Repeat this step at the Another Modifier prompt if necessary.</w:t>
      </w:r>
    </w:p>
    <w:p w14:paraId="5B5E197C" w14:textId="77777777" w:rsidR="00784150" w:rsidRPr="00D81166" w:rsidRDefault="008825D7" w:rsidP="0090403A">
      <w:pPr>
        <w:pStyle w:val="CPRS-NumberedList0"/>
        <w:numPr>
          <w:ilvl w:val="0"/>
          <w:numId w:val="29"/>
        </w:numPr>
      </w:pPr>
      <w:r w:rsidRPr="00D81166">
        <w:lastRenderedPageBreak/>
        <w:t>Enter the Reason for Study (3-64 characters) and press &lt;</w:t>
      </w:r>
      <w:r w:rsidRPr="00D81166">
        <w:rPr>
          <w:b/>
        </w:rPr>
        <w:t>Enter</w:t>
      </w:r>
      <w:r w:rsidRPr="00D81166">
        <w:t>&gt;.</w:t>
      </w:r>
    </w:p>
    <w:p w14:paraId="44048635" w14:textId="77777777" w:rsidR="008825D7" w:rsidRPr="00D81166" w:rsidRDefault="008825D7" w:rsidP="0090403A">
      <w:pPr>
        <w:pStyle w:val="CPRS-NumberedList0"/>
        <w:numPr>
          <w:ilvl w:val="0"/>
          <w:numId w:val="29"/>
        </w:numPr>
      </w:pPr>
      <w:r w:rsidRPr="00D81166">
        <w:t>At the Clinical History prompt, type in the clinical history, if desired.</w:t>
      </w:r>
    </w:p>
    <w:p w14:paraId="7C9D8920" w14:textId="77777777" w:rsidR="00F5341F" w:rsidRPr="00D81166" w:rsidRDefault="00F5341F" w:rsidP="0090403A">
      <w:pPr>
        <w:pStyle w:val="CPRS-NumberedList0"/>
        <w:numPr>
          <w:ilvl w:val="0"/>
          <w:numId w:val="29"/>
        </w:numPr>
      </w:pPr>
      <w:r w:rsidRPr="00D81166">
        <w:t>Enter the Category and then press &lt;</w:t>
      </w:r>
      <w:r w:rsidRPr="00D81166">
        <w:rPr>
          <w:b/>
        </w:rPr>
        <w:t>Enter</w:t>
      </w:r>
      <w:r w:rsidRPr="00D81166">
        <w:t>&gt;:</w:t>
      </w:r>
    </w:p>
    <w:p w14:paraId="42A283B7" w14:textId="77777777" w:rsidR="00F5341F" w:rsidRPr="00D81166" w:rsidRDefault="00F5341F" w:rsidP="00F5341F">
      <w:pPr>
        <w:pStyle w:val="CPRSBulletsSubBullets"/>
      </w:pPr>
      <w:r w:rsidRPr="00D81166">
        <w:t>I</w:t>
      </w:r>
      <w:r w:rsidRPr="00D81166">
        <w:tab/>
        <w:t>INPATIENT</w:t>
      </w:r>
    </w:p>
    <w:p w14:paraId="6FA3DD51" w14:textId="77777777" w:rsidR="00F5341F" w:rsidRPr="00D81166" w:rsidRDefault="00F5341F" w:rsidP="00F5341F">
      <w:pPr>
        <w:pStyle w:val="CPRSBulletsSubBullets"/>
      </w:pPr>
      <w:r w:rsidRPr="00D81166">
        <w:t>O</w:t>
      </w:r>
      <w:r w:rsidRPr="00D81166">
        <w:tab/>
        <w:t>OUTPATIENT</w:t>
      </w:r>
    </w:p>
    <w:p w14:paraId="7C6E6475" w14:textId="77777777" w:rsidR="00F5341F" w:rsidRPr="00D81166" w:rsidRDefault="00F5341F" w:rsidP="00F5341F">
      <w:pPr>
        <w:pStyle w:val="CPRSBulletsSubBullets"/>
      </w:pPr>
      <w:r w:rsidRPr="00D81166">
        <w:t>C</w:t>
      </w:r>
      <w:r w:rsidRPr="00D81166">
        <w:tab/>
        <w:t>CONTRACT</w:t>
      </w:r>
    </w:p>
    <w:p w14:paraId="3210DC68" w14:textId="77777777" w:rsidR="00F5341F" w:rsidRPr="00D81166" w:rsidRDefault="00F5341F" w:rsidP="00F5341F">
      <w:pPr>
        <w:pStyle w:val="CPRSBulletsSubBullets"/>
      </w:pPr>
      <w:r w:rsidRPr="00D81166">
        <w:t>S</w:t>
      </w:r>
      <w:r w:rsidRPr="00D81166">
        <w:tab/>
        <w:t>SHARING</w:t>
      </w:r>
    </w:p>
    <w:p w14:paraId="4BE45E04" w14:textId="77777777" w:rsidR="00F5341F" w:rsidRPr="00D81166" w:rsidRDefault="00F5341F" w:rsidP="00F5341F">
      <w:pPr>
        <w:pStyle w:val="CPRSBulletsSubBullets"/>
      </w:pPr>
      <w:r w:rsidRPr="00D81166">
        <w:t>E</w:t>
      </w:r>
      <w:r w:rsidRPr="00D81166">
        <w:tab/>
        <w:t>EMPLOYEE</w:t>
      </w:r>
    </w:p>
    <w:p w14:paraId="12F7B04C" w14:textId="77777777" w:rsidR="00F5341F" w:rsidRPr="00D81166" w:rsidRDefault="00F5341F" w:rsidP="00F5341F">
      <w:pPr>
        <w:pStyle w:val="CPRSBulletsSubBullets"/>
      </w:pPr>
      <w:r w:rsidRPr="00D81166">
        <w:t>R</w:t>
      </w:r>
      <w:r w:rsidRPr="00D81166">
        <w:tab/>
        <w:t>RESEARCH</w:t>
      </w:r>
    </w:p>
    <w:p w14:paraId="43331C37" w14:textId="77777777" w:rsidR="00F5341F" w:rsidRPr="00D81166" w:rsidRDefault="00F5341F" w:rsidP="00F5341F">
      <w:pPr>
        <w:pStyle w:val="CPRSH3Body"/>
      </w:pPr>
    </w:p>
    <w:p w14:paraId="1ACE4432" w14:textId="77777777" w:rsidR="00C04FE7" w:rsidRPr="00D81166" w:rsidRDefault="00C04FE7" w:rsidP="00784150">
      <w:pPr>
        <w:pStyle w:val="CPRS-NumberedList0"/>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761B0050" w14:textId="77777777" w:rsidR="00C04FE7" w:rsidRPr="00D81166" w:rsidRDefault="00C04FE7" w:rsidP="00784150">
      <w:pPr>
        <w:pStyle w:val="CPRS-NumberedList0"/>
      </w:pPr>
      <w:r w:rsidRPr="00D81166">
        <w:t>Enter the Date Desired and press &lt;</w:t>
      </w:r>
      <w:r w:rsidRPr="00D81166">
        <w:rPr>
          <w:b/>
        </w:rPr>
        <w:t>Enter</w:t>
      </w:r>
      <w:r w:rsidRPr="00D81166">
        <w:t>&gt;.</w:t>
      </w:r>
    </w:p>
    <w:p w14:paraId="04E7E837" w14:textId="77777777" w:rsidR="00C04FE7" w:rsidRPr="00D81166" w:rsidRDefault="00C04FE7" w:rsidP="00784150">
      <w:pPr>
        <w:pStyle w:val="CPRS-NumberedList0"/>
      </w:pPr>
      <w:r w:rsidRPr="00D81166">
        <w:t>At the Mode of Transport prompt, indicate how the patient will get to the exam and press &lt;</w:t>
      </w:r>
      <w:r w:rsidRPr="00D81166">
        <w:rPr>
          <w:b/>
        </w:rPr>
        <w:t>Enter</w:t>
      </w:r>
      <w:r w:rsidRPr="00D81166">
        <w:t>&gt;:</w:t>
      </w:r>
    </w:p>
    <w:p w14:paraId="4FC42FDD" w14:textId="77777777" w:rsidR="00C04FE7" w:rsidRPr="00D81166" w:rsidRDefault="00C04FE7" w:rsidP="00C04FE7">
      <w:pPr>
        <w:pStyle w:val="CPRSBulletsSubBullets"/>
      </w:pPr>
      <w:r w:rsidRPr="00D81166">
        <w:t>A</w:t>
      </w:r>
      <w:r w:rsidRPr="00D81166">
        <w:tab/>
        <w:t>AMBULATORY</w:t>
      </w:r>
    </w:p>
    <w:p w14:paraId="346D1FBB" w14:textId="77777777" w:rsidR="00C04FE7" w:rsidRPr="00D81166" w:rsidRDefault="00C04FE7" w:rsidP="00C04FE7">
      <w:pPr>
        <w:pStyle w:val="CPRSBulletsSubBullets"/>
      </w:pPr>
      <w:r w:rsidRPr="00D81166">
        <w:t>P</w:t>
      </w:r>
      <w:r w:rsidRPr="00D81166">
        <w:tab/>
        <w:t>PORTABLE</w:t>
      </w:r>
    </w:p>
    <w:p w14:paraId="596718BB" w14:textId="77777777" w:rsidR="00C04FE7" w:rsidRPr="00D81166" w:rsidRDefault="00C04FE7" w:rsidP="00C04FE7">
      <w:pPr>
        <w:pStyle w:val="CPRSBulletsSubBullets"/>
      </w:pPr>
      <w:r w:rsidRPr="00D81166">
        <w:t>S</w:t>
      </w:r>
      <w:r w:rsidRPr="00D81166">
        <w:tab/>
        <w:t>STRETCHER</w:t>
      </w:r>
    </w:p>
    <w:p w14:paraId="632CA8EE" w14:textId="77777777" w:rsidR="00C04FE7" w:rsidRPr="00D81166" w:rsidRDefault="00C04FE7" w:rsidP="00C04FE7">
      <w:pPr>
        <w:pStyle w:val="CPRSBulletsSubBullets"/>
      </w:pPr>
      <w:r w:rsidRPr="00D81166">
        <w:t>W</w:t>
      </w:r>
      <w:r w:rsidRPr="00D81166">
        <w:tab/>
        <w:t>WHEELCHAIR</w:t>
      </w:r>
    </w:p>
    <w:p w14:paraId="43599AFC" w14:textId="77777777" w:rsidR="00C04FE7" w:rsidRPr="00D81166" w:rsidRDefault="00C04FE7" w:rsidP="00C04FE7">
      <w:pPr>
        <w:pStyle w:val="CPRSH3Body"/>
      </w:pPr>
    </w:p>
    <w:p w14:paraId="5F9B9E4C" w14:textId="77777777" w:rsidR="00A675AF" w:rsidRPr="00D81166" w:rsidRDefault="00A675AF" w:rsidP="00A675AF">
      <w:pPr>
        <w:pStyle w:val="CPRS-NumberedList0"/>
      </w:pPr>
      <w:r w:rsidRPr="00D81166">
        <w:t>At the next prompt, enter the necessary information (ordering location, contract, contract/sharing source, or research source) and press &lt;</w:t>
      </w:r>
      <w:r w:rsidRPr="00D81166">
        <w:rPr>
          <w:b/>
        </w:rPr>
        <w:t>Enter</w:t>
      </w:r>
      <w:r w:rsidRPr="00D81166">
        <w:t>&gt;.</w:t>
      </w:r>
    </w:p>
    <w:p w14:paraId="7014A0E6" w14:textId="77777777" w:rsidR="003D3BEF" w:rsidRPr="00D81166" w:rsidRDefault="003D3BEF" w:rsidP="00784150">
      <w:pPr>
        <w:pStyle w:val="CPRS-NumberedList0"/>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626D88D8" w14:textId="77777777" w:rsidR="003D3BEF" w:rsidRPr="00D81166" w:rsidRDefault="003D3BEF" w:rsidP="00784150">
      <w:pPr>
        <w:pStyle w:val="CPRS-NumberedList0"/>
      </w:pPr>
      <w:r w:rsidRPr="00D81166">
        <w:t>Indicate the Urgency by making the appropriate entry and then pressing &lt;</w:t>
      </w:r>
      <w:r w:rsidRPr="00D81166">
        <w:rPr>
          <w:b/>
        </w:rPr>
        <w:t>Enter</w:t>
      </w:r>
      <w:r w:rsidRPr="00D81166">
        <w:t>&gt;:</w:t>
      </w:r>
    </w:p>
    <w:p w14:paraId="1F27B8E3" w14:textId="77777777" w:rsidR="003D3BEF" w:rsidRPr="00D81166" w:rsidRDefault="003D3BEF" w:rsidP="003D3BEF">
      <w:pPr>
        <w:pStyle w:val="CPRSBulletsSubBullets"/>
      </w:pPr>
      <w:r w:rsidRPr="00D81166">
        <w:t xml:space="preserve">ASAP   </w:t>
      </w:r>
    </w:p>
    <w:p w14:paraId="51EC9DF4" w14:textId="77777777" w:rsidR="003D3BEF" w:rsidRPr="00D81166" w:rsidRDefault="003D3BEF" w:rsidP="003D3BEF">
      <w:pPr>
        <w:pStyle w:val="CPRSBulletsSubBullets"/>
      </w:pPr>
      <w:r w:rsidRPr="00D81166">
        <w:t xml:space="preserve">ROUTINE   </w:t>
      </w:r>
    </w:p>
    <w:p w14:paraId="7D746A09" w14:textId="77777777" w:rsidR="003D3BEF" w:rsidRPr="00D81166" w:rsidRDefault="003D3BEF" w:rsidP="003D3BEF">
      <w:pPr>
        <w:pStyle w:val="CPRSBulletsSubBullets"/>
      </w:pPr>
      <w:r w:rsidRPr="00D81166">
        <w:t xml:space="preserve">STAT </w:t>
      </w:r>
    </w:p>
    <w:p w14:paraId="7614D7A6" w14:textId="77777777" w:rsidR="003D3BEF" w:rsidRPr="00D81166" w:rsidRDefault="003D3BEF" w:rsidP="003D3BEF">
      <w:pPr>
        <w:pStyle w:val="CPRSH3Body"/>
      </w:pPr>
    </w:p>
    <w:p w14:paraId="18A1E93A" w14:textId="77777777" w:rsidR="003D3BEF" w:rsidRPr="00D81166" w:rsidRDefault="003D3BEF" w:rsidP="003D3BEF">
      <w:pPr>
        <w:pStyle w:val="CPRS-NumberedList0"/>
      </w:pPr>
      <w:r w:rsidRPr="00D81166">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167D1B88" w14:textId="77777777" w:rsidR="00784150" w:rsidRPr="00D81166" w:rsidRDefault="00784150" w:rsidP="003D3BEF">
      <w:pPr>
        <w:pStyle w:val="CPRS-NumberedList0"/>
        <w:numPr>
          <w:ilvl w:val="0"/>
          <w:numId w:val="35"/>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95F27E" w14:textId="77777777" w:rsidR="00784150" w:rsidRPr="00D81166" w:rsidRDefault="00784150" w:rsidP="00784150">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0B84AD8F" w14:textId="77777777" w:rsidR="00784150" w:rsidRPr="00D81166" w:rsidRDefault="00784150" w:rsidP="00784150">
      <w:pPr>
        <w:pStyle w:val="CPRSH3Body"/>
      </w:pPr>
    </w:p>
    <w:p w14:paraId="7C02FBFF" w14:textId="77777777" w:rsidR="008F4D00" w:rsidRPr="00D81166" w:rsidRDefault="003921D1" w:rsidP="008F4D00">
      <w:pPr>
        <w:pStyle w:val="CPRSH3"/>
      </w:pPr>
      <w:r w:rsidRPr="00D81166">
        <w:rPr>
          <w:rStyle w:val="CPRSH3BodyChar"/>
        </w:rPr>
        <w:br w:type="page"/>
      </w:r>
      <w:bookmarkStart w:id="182" w:name="_Toc19626843"/>
      <w:r w:rsidR="008F4D00" w:rsidRPr="00D81166">
        <w:lastRenderedPageBreak/>
        <w:t>Creating an Imaging Quick Order</w:t>
      </w:r>
      <w:bookmarkEnd w:id="182"/>
    </w:p>
    <w:p w14:paraId="198A568E" w14:textId="77777777" w:rsidR="008F4D00" w:rsidRPr="00D81166" w:rsidRDefault="008F4D00" w:rsidP="00314D61">
      <w:pPr>
        <w:pStyle w:val="CPRS-NumberedList0"/>
        <w:numPr>
          <w:ilvl w:val="0"/>
          <w:numId w:val="65"/>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imaging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B27553B" w14:textId="77777777" w:rsidR="008F4D00" w:rsidRPr="00D81166" w:rsidRDefault="008F4D00" w:rsidP="008F4D00">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FDBBDB" w14:textId="77777777" w:rsidR="008F4D00" w:rsidRPr="00D81166" w:rsidRDefault="008F4D00" w:rsidP="008F4D00">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71CB17A" w14:textId="77777777" w:rsidR="008F4D00" w:rsidRPr="00D81166" w:rsidRDefault="008F4D00" w:rsidP="008F4D00">
      <w:pPr>
        <w:pStyle w:val="CPRS-NumberedList0"/>
        <w:numPr>
          <w:ilvl w:val="0"/>
          <w:numId w:val="29"/>
        </w:numPr>
      </w:pPr>
      <w:r w:rsidRPr="00D81166">
        <w:t>At the QUICK ORDER NAME prompt, type the name for the quick order and press &lt;</w:t>
      </w:r>
      <w:r w:rsidRPr="00D81166">
        <w:rPr>
          <w:b/>
        </w:rPr>
        <w:t>Enter</w:t>
      </w:r>
      <w:r w:rsidRPr="00D81166">
        <w:t>&gt;.</w:t>
      </w:r>
    </w:p>
    <w:p w14:paraId="32D164E5" w14:textId="77777777" w:rsidR="008F4D00" w:rsidRPr="00D81166" w:rsidRDefault="008F4D00" w:rsidP="008F4D00">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6187B49" w14:textId="77777777" w:rsidR="008F4D00" w:rsidRPr="00D81166" w:rsidRDefault="008F4D00" w:rsidP="008F4D00">
      <w:pPr>
        <w:pStyle w:val="CPRS-NumberedList0"/>
        <w:numPr>
          <w:ilvl w:val="0"/>
          <w:numId w:val="29"/>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143E6E0C" w14:textId="77777777" w:rsidR="008F4D00" w:rsidRPr="00D81166" w:rsidRDefault="008F4D00" w:rsidP="008F4D00">
      <w:pPr>
        <w:pStyle w:val="CPRS-NumberedList0"/>
        <w:numPr>
          <w:ilvl w:val="0"/>
          <w:numId w:val="29"/>
        </w:numPr>
      </w:pPr>
      <w:r w:rsidRPr="00D81166">
        <w:t>Confirm the name of the quick order by pressing &lt;</w:t>
      </w:r>
      <w:r w:rsidRPr="00D81166">
        <w:rPr>
          <w:b/>
        </w:rPr>
        <w:t>Enter</w:t>
      </w:r>
      <w:r w:rsidRPr="00D81166">
        <w:t>&gt;.</w:t>
      </w:r>
    </w:p>
    <w:p w14:paraId="3A10839F" w14:textId="77777777" w:rsidR="008F4D00" w:rsidRPr="00D81166" w:rsidRDefault="008F4D00" w:rsidP="008F4D00">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26964C9F" w14:textId="77777777" w:rsidR="008F4D00" w:rsidRPr="00D81166" w:rsidRDefault="008F4D00" w:rsidP="008F4D00">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6F062BC7" w14:textId="77777777" w:rsidR="008F4D00" w:rsidRPr="00D81166" w:rsidRDefault="008F4D00" w:rsidP="008F4D00">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5ACA5E16" w14:textId="77777777" w:rsidR="008F4D00" w:rsidRPr="00D81166" w:rsidRDefault="008F4D00" w:rsidP="008F4D00">
      <w:pPr>
        <w:pStyle w:val="CPRS-NumberedList0"/>
        <w:numPr>
          <w:ilvl w:val="0"/>
          <w:numId w:val="29"/>
        </w:numPr>
      </w:pPr>
      <w:r w:rsidRPr="00D81166">
        <w:t>At the Imaging Type prompt, enter the type and press &lt;</w:t>
      </w:r>
      <w:r w:rsidRPr="00D81166">
        <w:rPr>
          <w:b/>
        </w:rPr>
        <w:t>Enter</w:t>
      </w:r>
      <w:r w:rsidRPr="00D81166">
        <w:t>&gt;:</w:t>
      </w:r>
    </w:p>
    <w:p w14:paraId="2088684E" w14:textId="77777777" w:rsidR="008F4D00" w:rsidRPr="00D81166" w:rsidRDefault="008F4D00" w:rsidP="008F4D00">
      <w:pPr>
        <w:pStyle w:val="CPRSBulletsSubBullets"/>
      </w:pPr>
      <w:r w:rsidRPr="00D81166">
        <w:t>CT SCAN</w:t>
      </w:r>
    </w:p>
    <w:p w14:paraId="2C164AE9" w14:textId="77777777" w:rsidR="008F4D00" w:rsidRPr="00D81166" w:rsidRDefault="008F4D00" w:rsidP="008F4D00">
      <w:pPr>
        <w:pStyle w:val="CPRSBulletsSubBullets"/>
      </w:pPr>
      <w:r w:rsidRPr="00D81166">
        <w:t>MAMMOGRAPHY</w:t>
      </w:r>
    </w:p>
    <w:p w14:paraId="6E448690" w14:textId="77777777" w:rsidR="008F4D00" w:rsidRPr="00D81166" w:rsidRDefault="008F4D00" w:rsidP="008F4D00">
      <w:pPr>
        <w:pStyle w:val="CPRSBulletsSubBullets"/>
      </w:pPr>
      <w:r w:rsidRPr="00D81166">
        <w:t>MAGNETIC RESONANCE IMAGING</w:t>
      </w:r>
    </w:p>
    <w:p w14:paraId="55EB2BCF" w14:textId="77777777" w:rsidR="008F4D00" w:rsidRPr="00D81166" w:rsidRDefault="008F4D00" w:rsidP="008F4D00">
      <w:pPr>
        <w:pStyle w:val="CPRSBulletsSubBullets"/>
      </w:pPr>
      <w:r w:rsidRPr="00D81166">
        <w:t>NUCLEAR MEDICINE</w:t>
      </w:r>
    </w:p>
    <w:p w14:paraId="39FC9AD0" w14:textId="77777777" w:rsidR="008F4D00" w:rsidRPr="00D81166" w:rsidRDefault="008F4D00" w:rsidP="008F4D00">
      <w:pPr>
        <w:pStyle w:val="CPRSBulletsSubBullets"/>
      </w:pPr>
      <w:r w:rsidRPr="00D81166">
        <w:t>GENERAL RADIOLOGY</w:t>
      </w:r>
    </w:p>
    <w:p w14:paraId="2ACBE5A5" w14:textId="77777777" w:rsidR="008F4D00" w:rsidRPr="00D81166" w:rsidRDefault="008F4D00" w:rsidP="008F4D00">
      <w:pPr>
        <w:pStyle w:val="CPRSBulletsSubBullets"/>
      </w:pPr>
      <w:r w:rsidRPr="00D81166">
        <w:t>ULTRASOUND</w:t>
      </w:r>
    </w:p>
    <w:p w14:paraId="6B35BABD" w14:textId="77777777" w:rsidR="008F4D00" w:rsidRPr="00D81166" w:rsidRDefault="008F4D00" w:rsidP="008F4D00">
      <w:pPr>
        <w:pStyle w:val="CPRSH3Body"/>
      </w:pPr>
    </w:p>
    <w:p w14:paraId="0749CFA9" w14:textId="77777777" w:rsidR="008F4D00" w:rsidRPr="00D81166" w:rsidRDefault="008F4D00" w:rsidP="008F4D00">
      <w:pPr>
        <w:pStyle w:val="CPRS-NumberedList0"/>
        <w:numPr>
          <w:ilvl w:val="0"/>
          <w:numId w:val="29"/>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5B0488F" w14:textId="77777777" w:rsidR="008F4D00" w:rsidRPr="00D81166" w:rsidRDefault="008F4D00" w:rsidP="008F4D00">
      <w:pPr>
        <w:pStyle w:val="CPRS-NumberedList0"/>
        <w:numPr>
          <w:ilvl w:val="0"/>
          <w:numId w:val="29"/>
        </w:numPr>
      </w:pPr>
      <w:r w:rsidRPr="00D81166">
        <w:t>At the Modifier prompt, enter a modifier and press &lt;</w:t>
      </w:r>
      <w:r w:rsidRPr="00D81166">
        <w:rPr>
          <w:b/>
        </w:rPr>
        <w:t>Enter</w:t>
      </w:r>
      <w:r w:rsidRPr="00D81166">
        <w:t>&gt;. Repeat this step at the Another Modifier prompt if necessary.</w:t>
      </w:r>
    </w:p>
    <w:p w14:paraId="46DC5856" w14:textId="77777777" w:rsidR="008F4D00" w:rsidRPr="00D81166" w:rsidRDefault="008F4D00" w:rsidP="008F4D00">
      <w:pPr>
        <w:pStyle w:val="CPRS-NumberedList0"/>
        <w:numPr>
          <w:ilvl w:val="0"/>
          <w:numId w:val="29"/>
        </w:numPr>
      </w:pPr>
      <w:r w:rsidRPr="00D81166">
        <w:t>Enter the Reason for Study (3-64 characters) and press &lt;</w:t>
      </w:r>
      <w:r w:rsidRPr="00D81166">
        <w:rPr>
          <w:b/>
        </w:rPr>
        <w:t>Enter</w:t>
      </w:r>
      <w:r w:rsidRPr="00D81166">
        <w:t>&gt;.</w:t>
      </w:r>
    </w:p>
    <w:p w14:paraId="0E35B289" w14:textId="77777777" w:rsidR="008F4D00" w:rsidRPr="00D81166" w:rsidRDefault="008F4D00" w:rsidP="008F4D00">
      <w:pPr>
        <w:pStyle w:val="CPRS-NumberedList0"/>
        <w:numPr>
          <w:ilvl w:val="0"/>
          <w:numId w:val="29"/>
        </w:numPr>
      </w:pPr>
      <w:r w:rsidRPr="00D81166">
        <w:t>At the Clinical History prompt, type in the clinical history, if desired.</w:t>
      </w:r>
    </w:p>
    <w:p w14:paraId="3D0EFCB3" w14:textId="77777777" w:rsidR="008F4D00" w:rsidRPr="00D81166" w:rsidRDefault="008F4D00" w:rsidP="008F4D00">
      <w:pPr>
        <w:pStyle w:val="CPRS-NumberedList0"/>
        <w:numPr>
          <w:ilvl w:val="0"/>
          <w:numId w:val="29"/>
        </w:numPr>
      </w:pPr>
      <w:r w:rsidRPr="00D81166">
        <w:t>Enter the Category and then press &lt;</w:t>
      </w:r>
      <w:r w:rsidRPr="00D81166">
        <w:rPr>
          <w:b/>
        </w:rPr>
        <w:t>Enter</w:t>
      </w:r>
      <w:r w:rsidRPr="00D81166">
        <w:t>&gt;:</w:t>
      </w:r>
    </w:p>
    <w:p w14:paraId="03012B15" w14:textId="77777777" w:rsidR="008F4D00" w:rsidRPr="00D81166" w:rsidRDefault="008F4D00" w:rsidP="008F4D00">
      <w:pPr>
        <w:pStyle w:val="CPRSBulletsSubBullets"/>
      </w:pPr>
      <w:r w:rsidRPr="00D81166">
        <w:t>I</w:t>
      </w:r>
      <w:r w:rsidRPr="00D81166">
        <w:tab/>
        <w:t>INPATIENT</w:t>
      </w:r>
    </w:p>
    <w:p w14:paraId="5EDE861D" w14:textId="77777777" w:rsidR="008F4D00" w:rsidRPr="00D81166" w:rsidRDefault="008F4D00" w:rsidP="008F4D00">
      <w:pPr>
        <w:pStyle w:val="CPRSBulletsSubBullets"/>
      </w:pPr>
      <w:r w:rsidRPr="00D81166">
        <w:t>O</w:t>
      </w:r>
      <w:r w:rsidRPr="00D81166">
        <w:tab/>
        <w:t>OUTPATIENT</w:t>
      </w:r>
    </w:p>
    <w:p w14:paraId="19CBFD4D" w14:textId="77777777" w:rsidR="008F4D00" w:rsidRPr="00D81166" w:rsidRDefault="008F4D00" w:rsidP="008F4D00">
      <w:pPr>
        <w:pStyle w:val="CPRSBulletsSubBullets"/>
      </w:pPr>
      <w:r w:rsidRPr="00D81166">
        <w:t>C</w:t>
      </w:r>
      <w:r w:rsidRPr="00D81166">
        <w:tab/>
        <w:t>CONTRACT</w:t>
      </w:r>
    </w:p>
    <w:p w14:paraId="41C139A1" w14:textId="77777777" w:rsidR="008F4D00" w:rsidRPr="00D81166" w:rsidRDefault="008F4D00" w:rsidP="008F4D00">
      <w:pPr>
        <w:pStyle w:val="CPRSBulletsSubBullets"/>
      </w:pPr>
      <w:r w:rsidRPr="00D81166">
        <w:t>S</w:t>
      </w:r>
      <w:r w:rsidRPr="00D81166">
        <w:tab/>
        <w:t>SHARING</w:t>
      </w:r>
    </w:p>
    <w:p w14:paraId="2CCCBA58" w14:textId="77777777" w:rsidR="008F4D00" w:rsidRPr="00D81166" w:rsidRDefault="008F4D00" w:rsidP="008F4D00">
      <w:pPr>
        <w:pStyle w:val="CPRSBulletsSubBullets"/>
      </w:pPr>
      <w:r w:rsidRPr="00D81166">
        <w:t>E</w:t>
      </w:r>
      <w:r w:rsidRPr="00D81166">
        <w:tab/>
        <w:t>EMPLOYEE</w:t>
      </w:r>
    </w:p>
    <w:p w14:paraId="4515882D" w14:textId="77777777" w:rsidR="008F4D00" w:rsidRPr="00D81166" w:rsidRDefault="008F4D00" w:rsidP="008F4D00">
      <w:pPr>
        <w:pStyle w:val="CPRSBulletsSubBullets"/>
      </w:pPr>
      <w:r w:rsidRPr="00D81166">
        <w:t>R</w:t>
      </w:r>
      <w:r w:rsidRPr="00D81166">
        <w:tab/>
        <w:t>RESEARCH</w:t>
      </w:r>
    </w:p>
    <w:p w14:paraId="661607C1" w14:textId="77777777" w:rsidR="008F4D00" w:rsidRPr="00D81166" w:rsidRDefault="008F4D00" w:rsidP="008F4D00">
      <w:pPr>
        <w:pStyle w:val="CPRSH3Body"/>
      </w:pPr>
    </w:p>
    <w:p w14:paraId="7634560B" w14:textId="77777777" w:rsidR="00A675AF" w:rsidRPr="00D81166" w:rsidRDefault="00A675AF" w:rsidP="008F4D00">
      <w:pPr>
        <w:pStyle w:val="CPRS-NumberedList0"/>
      </w:pPr>
      <w:r w:rsidRPr="00D81166">
        <w:lastRenderedPageBreak/>
        <w:t>At the next prompt, enter the necessary information (ordering location, contract, contract/sharing source, or research source) and press &lt;</w:t>
      </w:r>
      <w:r w:rsidRPr="00D81166">
        <w:rPr>
          <w:b/>
        </w:rPr>
        <w:t>Enter</w:t>
      </w:r>
      <w:r w:rsidRPr="00D81166">
        <w:t>&gt;.</w:t>
      </w:r>
    </w:p>
    <w:p w14:paraId="50D5E985" w14:textId="77777777" w:rsidR="008F4D00" w:rsidRPr="00D81166" w:rsidRDefault="008F4D00" w:rsidP="008F4D00">
      <w:pPr>
        <w:pStyle w:val="CPRS-NumberedList0"/>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396C612B" w14:textId="77777777" w:rsidR="008F4D00" w:rsidRPr="00D81166" w:rsidRDefault="008F4D00" w:rsidP="008F4D00">
      <w:pPr>
        <w:pStyle w:val="CPRS-NumberedList0"/>
      </w:pPr>
      <w:r w:rsidRPr="00D81166">
        <w:t>Enter the Date Desired and press &lt;</w:t>
      </w:r>
      <w:r w:rsidRPr="00D81166">
        <w:rPr>
          <w:b/>
        </w:rPr>
        <w:t>Enter</w:t>
      </w:r>
      <w:r w:rsidRPr="00D81166">
        <w:t>&gt;.</w:t>
      </w:r>
    </w:p>
    <w:p w14:paraId="0DD87DE6" w14:textId="77777777" w:rsidR="008F4D00" w:rsidRPr="00D81166" w:rsidRDefault="008F4D00" w:rsidP="008F4D00">
      <w:pPr>
        <w:pStyle w:val="CPRS-NumberedList0"/>
      </w:pPr>
      <w:r w:rsidRPr="00D81166">
        <w:t>At the Mode of Transport prompt, indicate how the patient will get to the exam and press &lt;</w:t>
      </w:r>
      <w:r w:rsidRPr="00D81166">
        <w:rPr>
          <w:b/>
        </w:rPr>
        <w:t>Enter</w:t>
      </w:r>
      <w:r w:rsidRPr="00D81166">
        <w:t>&gt;:</w:t>
      </w:r>
    </w:p>
    <w:p w14:paraId="45629AC6" w14:textId="77777777" w:rsidR="008F4D00" w:rsidRPr="00D81166" w:rsidRDefault="008F4D00" w:rsidP="008F4D00">
      <w:pPr>
        <w:pStyle w:val="CPRSBulletsSubBullets"/>
      </w:pPr>
      <w:r w:rsidRPr="00D81166">
        <w:t>A</w:t>
      </w:r>
      <w:r w:rsidRPr="00D81166">
        <w:tab/>
        <w:t>AMBULATORY</w:t>
      </w:r>
    </w:p>
    <w:p w14:paraId="72D87CF0" w14:textId="77777777" w:rsidR="008F4D00" w:rsidRPr="00D81166" w:rsidRDefault="008F4D00" w:rsidP="008F4D00">
      <w:pPr>
        <w:pStyle w:val="CPRSBulletsSubBullets"/>
      </w:pPr>
      <w:r w:rsidRPr="00D81166">
        <w:t>P</w:t>
      </w:r>
      <w:r w:rsidRPr="00D81166">
        <w:tab/>
        <w:t>PORTABLE</w:t>
      </w:r>
    </w:p>
    <w:p w14:paraId="763DE950" w14:textId="77777777" w:rsidR="008F4D00" w:rsidRPr="00D81166" w:rsidRDefault="008F4D00" w:rsidP="008F4D00">
      <w:pPr>
        <w:pStyle w:val="CPRSBulletsSubBullets"/>
      </w:pPr>
      <w:r w:rsidRPr="00D81166">
        <w:t>S</w:t>
      </w:r>
      <w:r w:rsidRPr="00D81166">
        <w:tab/>
        <w:t>STRETCHER</w:t>
      </w:r>
    </w:p>
    <w:p w14:paraId="402C9215" w14:textId="77777777" w:rsidR="008F4D00" w:rsidRPr="00D81166" w:rsidRDefault="008F4D00" w:rsidP="008F4D00">
      <w:pPr>
        <w:pStyle w:val="CPRSBulletsSubBullets"/>
      </w:pPr>
      <w:r w:rsidRPr="00D81166">
        <w:t>W</w:t>
      </w:r>
      <w:r w:rsidRPr="00D81166">
        <w:tab/>
        <w:t>WHEELCHAIR</w:t>
      </w:r>
    </w:p>
    <w:p w14:paraId="08ECF863" w14:textId="77777777" w:rsidR="008F4D00" w:rsidRPr="00D81166" w:rsidRDefault="008F4D00" w:rsidP="008F4D00">
      <w:pPr>
        <w:pStyle w:val="CPRSH3Body"/>
      </w:pPr>
    </w:p>
    <w:p w14:paraId="0601AFC1" w14:textId="77777777" w:rsidR="008F4D00" w:rsidRPr="00D81166" w:rsidRDefault="008F4D00" w:rsidP="008F4D00">
      <w:pPr>
        <w:pStyle w:val="CPRS-NumberedList0"/>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09C04506" w14:textId="77777777" w:rsidR="008F4D00" w:rsidRPr="00D81166" w:rsidRDefault="008F4D00" w:rsidP="008F4D00">
      <w:pPr>
        <w:pStyle w:val="CPRS-NumberedList0"/>
      </w:pPr>
      <w:r w:rsidRPr="00D81166">
        <w:t>Indicate the Urgency by making the appropriate entry and then pressing &lt;</w:t>
      </w:r>
      <w:r w:rsidRPr="00D81166">
        <w:rPr>
          <w:b/>
        </w:rPr>
        <w:t>Enter</w:t>
      </w:r>
      <w:r w:rsidRPr="00D81166">
        <w:t>&gt;:</w:t>
      </w:r>
    </w:p>
    <w:p w14:paraId="3024BCB7" w14:textId="77777777" w:rsidR="008F4D00" w:rsidRPr="00D81166" w:rsidRDefault="008F4D00" w:rsidP="008F4D00">
      <w:pPr>
        <w:pStyle w:val="CPRSBulletsSubBullets"/>
      </w:pPr>
      <w:r w:rsidRPr="00D81166">
        <w:t xml:space="preserve">ASAP   </w:t>
      </w:r>
    </w:p>
    <w:p w14:paraId="0C68818A" w14:textId="77777777" w:rsidR="008F4D00" w:rsidRPr="00D81166" w:rsidRDefault="008F4D00" w:rsidP="008F4D00">
      <w:pPr>
        <w:pStyle w:val="CPRSBulletsSubBullets"/>
      </w:pPr>
      <w:r w:rsidRPr="00D81166">
        <w:t xml:space="preserve">ROUTINE   </w:t>
      </w:r>
    </w:p>
    <w:p w14:paraId="203E426F" w14:textId="77777777" w:rsidR="008F4D00" w:rsidRPr="00D81166" w:rsidRDefault="008F4D00" w:rsidP="008F4D00">
      <w:pPr>
        <w:pStyle w:val="CPRSBulletsSubBullets"/>
      </w:pPr>
      <w:r w:rsidRPr="00D81166">
        <w:t xml:space="preserve">STAT </w:t>
      </w:r>
    </w:p>
    <w:p w14:paraId="0F8751C0" w14:textId="77777777" w:rsidR="008F4D00" w:rsidRPr="00D81166" w:rsidRDefault="008F4D00" w:rsidP="008F4D00">
      <w:pPr>
        <w:pStyle w:val="CPRSH3Body"/>
      </w:pPr>
    </w:p>
    <w:p w14:paraId="5557F9C8" w14:textId="77777777" w:rsidR="008F4D00" w:rsidRPr="00D81166" w:rsidRDefault="008F4D00" w:rsidP="008F4D00">
      <w:pPr>
        <w:pStyle w:val="CPRS-NumberedList0"/>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2B164EFD" w14:textId="77777777" w:rsidR="008F4D00" w:rsidRPr="00D81166" w:rsidRDefault="008F4D00" w:rsidP="008F4D00">
      <w:pPr>
        <w:pStyle w:val="CPRS-NumberedList0"/>
        <w:numPr>
          <w:ilvl w:val="0"/>
          <w:numId w:val="35"/>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1E117E1" w14:textId="77777777" w:rsidR="008F4D00" w:rsidRPr="00D81166" w:rsidRDefault="008F4D00" w:rsidP="008F4D00">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035DCFA9" w14:textId="77777777" w:rsidR="008F4D00" w:rsidRPr="00D81166" w:rsidRDefault="008F4D00" w:rsidP="008F4D00">
      <w:pPr>
        <w:pStyle w:val="CPRSH3Body"/>
      </w:pPr>
    </w:p>
    <w:p w14:paraId="40F42D5C" w14:textId="77777777" w:rsidR="00314D61" w:rsidRPr="00D81166" w:rsidRDefault="00337B79" w:rsidP="00314D61">
      <w:pPr>
        <w:pStyle w:val="CPRSH3"/>
      </w:pPr>
      <w:bookmarkStart w:id="183" w:name="_Toc19626844"/>
      <w:r w:rsidRPr="00D81166">
        <w:t xml:space="preserve">Creating a </w:t>
      </w:r>
      <w:bookmarkStart w:id="184" w:name="continous_IV_QO"/>
      <w:bookmarkEnd w:id="184"/>
      <w:r w:rsidRPr="00D81166">
        <w:t>Continuous</w:t>
      </w:r>
      <w:r w:rsidR="00314D61" w:rsidRPr="00D81166">
        <w:t xml:space="preserve"> IV Medication Quick Order</w:t>
      </w:r>
      <w:bookmarkEnd w:id="183"/>
    </w:p>
    <w:p w14:paraId="727CE747" w14:textId="77777777" w:rsidR="00314D61" w:rsidRPr="00D81166" w:rsidRDefault="00314D61" w:rsidP="00DF334A">
      <w:pPr>
        <w:pStyle w:val="CPRS-NumberedList0"/>
        <w:numPr>
          <w:ilvl w:val="0"/>
          <w:numId w:val="91"/>
        </w:numPr>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CC18C39" w14:textId="77777777" w:rsidR="00314D61" w:rsidRPr="00D81166" w:rsidRDefault="00314D61" w:rsidP="00314D61">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682D433E" w14:textId="77777777" w:rsidR="00314D61" w:rsidRPr="00D81166" w:rsidRDefault="00314D61" w:rsidP="00314D61">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2B7987E1" w14:textId="77777777" w:rsidR="00314D61" w:rsidRPr="00D81166" w:rsidRDefault="00314D61" w:rsidP="00314D61">
      <w:pPr>
        <w:pStyle w:val="CPRS-NumberedList0"/>
        <w:numPr>
          <w:ilvl w:val="0"/>
          <w:numId w:val="29"/>
        </w:numPr>
      </w:pPr>
      <w:r w:rsidRPr="00D81166">
        <w:t>At the QUICK ORDER NAME prompt, type the name for the quick order and press &lt;</w:t>
      </w:r>
      <w:r w:rsidRPr="00D81166">
        <w:rPr>
          <w:b/>
        </w:rPr>
        <w:t>Enter</w:t>
      </w:r>
      <w:r w:rsidRPr="00D81166">
        <w:t>&gt;.</w:t>
      </w:r>
    </w:p>
    <w:p w14:paraId="705E7ADB" w14:textId="77777777" w:rsidR="00314D61" w:rsidRPr="00D81166" w:rsidRDefault="00314D61" w:rsidP="00314D61">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39C25A2" w14:textId="77777777" w:rsidR="00314D61" w:rsidRPr="00D81166" w:rsidRDefault="00314D61" w:rsidP="00314D61">
      <w:pPr>
        <w:pStyle w:val="CPRS-NumberedList0"/>
        <w:numPr>
          <w:ilvl w:val="0"/>
          <w:numId w:val="29"/>
        </w:numPr>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485C9E47" w14:textId="77777777" w:rsidR="00314D61" w:rsidRPr="00D81166" w:rsidRDefault="00314D61" w:rsidP="00314D61">
      <w:pPr>
        <w:pStyle w:val="CPRS-NumberedList0"/>
        <w:numPr>
          <w:ilvl w:val="0"/>
          <w:numId w:val="29"/>
        </w:numPr>
      </w:pPr>
      <w:r w:rsidRPr="00D81166">
        <w:t>Confirm the name of the quick order by pressing &lt;</w:t>
      </w:r>
      <w:r w:rsidRPr="00D81166">
        <w:rPr>
          <w:b/>
        </w:rPr>
        <w:t>Enter</w:t>
      </w:r>
      <w:r w:rsidRPr="00D81166">
        <w:t>&gt;.</w:t>
      </w:r>
    </w:p>
    <w:p w14:paraId="2430EF53" w14:textId="77777777" w:rsidR="00314D61" w:rsidRPr="00D81166" w:rsidRDefault="00314D61" w:rsidP="00314D61">
      <w:pPr>
        <w:pStyle w:val="CPRS-NumberedList0"/>
        <w:numPr>
          <w:ilvl w:val="0"/>
          <w:numId w:val="29"/>
        </w:numPr>
      </w:pPr>
      <w:r w:rsidRPr="00D81166">
        <w:lastRenderedPageBreak/>
        <w:t>At the DISPLAY TEXT prompt, type the text that will display on the order menu and press &lt;</w:t>
      </w:r>
      <w:r w:rsidRPr="00D81166">
        <w:rPr>
          <w:b/>
        </w:rPr>
        <w:t>Enter</w:t>
      </w:r>
      <w:r w:rsidRPr="00D81166">
        <w:t>&gt;.</w:t>
      </w:r>
    </w:p>
    <w:p w14:paraId="0459FB5A" w14:textId="77777777" w:rsidR="00314D61" w:rsidRPr="00D81166" w:rsidRDefault="00314D61" w:rsidP="00314D61">
      <w:pPr>
        <w:pStyle w:val="CPRS-NumberedList0"/>
        <w:numPr>
          <w:ilvl w:val="0"/>
          <w:numId w:val="29"/>
        </w:numPr>
      </w:pPr>
      <w:r w:rsidRPr="00D81166">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0B0C6804" w14:textId="77777777" w:rsidR="00314D61" w:rsidRPr="00D81166" w:rsidRDefault="00314D61" w:rsidP="00314D61">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75FF1D65" w14:textId="77777777" w:rsidR="00506955" w:rsidRPr="00D81166" w:rsidRDefault="00506955" w:rsidP="00314D61">
      <w:pPr>
        <w:pStyle w:val="CPRS-NumberedList0"/>
        <w:numPr>
          <w:ilvl w:val="0"/>
          <w:numId w:val="29"/>
        </w:numPr>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57179185" w14:textId="77777777" w:rsidR="00506955" w:rsidRPr="00D81166" w:rsidRDefault="00506955" w:rsidP="00506955">
      <w:pPr>
        <w:pStyle w:val="CPRS-NumberedList0"/>
        <w:numPr>
          <w:ilvl w:val="0"/>
          <w:numId w:val="29"/>
        </w:numPr>
      </w:pPr>
      <w:r w:rsidRPr="00D81166">
        <w:t>At the Type prompt, select C for Continuous and press &lt;</w:t>
      </w:r>
      <w:r w:rsidRPr="00D81166">
        <w:rPr>
          <w:b/>
        </w:rPr>
        <w:t>Enter</w:t>
      </w:r>
      <w:r w:rsidRPr="00D81166">
        <w:t>&gt;.</w:t>
      </w:r>
    </w:p>
    <w:p w14:paraId="3E366F76" w14:textId="77777777" w:rsidR="00314D61" w:rsidRPr="00D81166" w:rsidRDefault="00314D61" w:rsidP="00314D61">
      <w:pPr>
        <w:pStyle w:val="CPRS-NumberedList0"/>
        <w:numPr>
          <w:ilvl w:val="0"/>
          <w:numId w:val="29"/>
        </w:numPr>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495EDB08" w14:textId="77777777" w:rsidR="00506955" w:rsidRPr="00D81166" w:rsidRDefault="00506955" w:rsidP="00314D61">
      <w:pPr>
        <w:pStyle w:val="CPRS-NumberedList0"/>
        <w:numPr>
          <w:ilvl w:val="0"/>
          <w:numId w:val="29"/>
        </w:numPr>
      </w:pPr>
      <w:r w:rsidRPr="00D81166">
        <w:t>If you enter a solution and more than one volume is defined, select the volume and press &lt;</w:t>
      </w:r>
      <w:r w:rsidRPr="00D81166">
        <w:rPr>
          <w:b/>
        </w:rPr>
        <w:t>Enter</w:t>
      </w:r>
      <w:r w:rsidRPr="00D81166">
        <w:t>&gt;.</w:t>
      </w:r>
    </w:p>
    <w:p w14:paraId="5705A197" w14:textId="77777777" w:rsidR="00314D61" w:rsidRPr="00D81166" w:rsidRDefault="00BE141D" w:rsidP="00314D61">
      <w:pPr>
        <w:pStyle w:val="CPRS-NumberedList0"/>
        <w:numPr>
          <w:ilvl w:val="0"/>
          <w:numId w:val="29"/>
        </w:numPr>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0E14F5F9" w14:textId="77777777" w:rsidR="00314D61" w:rsidRPr="00D81166" w:rsidRDefault="005A2EF2" w:rsidP="00314D61">
      <w:pPr>
        <w:pStyle w:val="CPRS-NumberedList0"/>
        <w:numPr>
          <w:ilvl w:val="0"/>
          <w:numId w:val="29"/>
        </w:numPr>
      </w:pPr>
      <w:r w:rsidRPr="00D81166">
        <w:t>At the Strength prompt, enter the numerical value for the strength and press &lt;</w:t>
      </w:r>
      <w:r w:rsidRPr="00D81166">
        <w:rPr>
          <w:b/>
        </w:rPr>
        <w:t>Enter</w:t>
      </w:r>
      <w:r w:rsidRPr="00D81166">
        <w:t>&gt;.</w:t>
      </w:r>
    </w:p>
    <w:p w14:paraId="552D1C4F" w14:textId="77777777" w:rsidR="00506955" w:rsidRPr="00D81166" w:rsidRDefault="00506955" w:rsidP="00314D61">
      <w:pPr>
        <w:pStyle w:val="CPRS-NumberedList0"/>
        <w:numPr>
          <w:ilvl w:val="0"/>
          <w:numId w:val="29"/>
        </w:numPr>
      </w:pPr>
      <w:r w:rsidRPr="00D81166">
        <w:t>If wanted, enter an additional additive at the Another Additive prompt and press &lt;</w:t>
      </w:r>
      <w:r w:rsidRPr="00D81166">
        <w:rPr>
          <w:b/>
        </w:rPr>
        <w:t>Enter</w:t>
      </w:r>
      <w:r w:rsidRPr="00D81166">
        <w:t>&gt;.</w:t>
      </w:r>
    </w:p>
    <w:p w14:paraId="3EA3EE26" w14:textId="77777777" w:rsidR="00506955" w:rsidRPr="00D81166" w:rsidRDefault="00506955" w:rsidP="00314D61">
      <w:pPr>
        <w:pStyle w:val="CPRS-NumberedList0"/>
        <w:numPr>
          <w:ilvl w:val="0"/>
          <w:numId w:val="29"/>
        </w:numPr>
      </w:pPr>
      <w:r w:rsidRPr="00D81166">
        <w:t>If you entered an additional additive, enter the strength for the additional additive and press &lt;</w:t>
      </w:r>
      <w:r w:rsidRPr="00D81166">
        <w:rPr>
          <w:b/>
        </w:rPr>
        <w:t>Enter</w:t>
      </w:r>
      <w:r w:rsidRPr="00D81166">
        <w:t>&gt;.</w:t>
      </w:r>
    </w:p>
    <w:p w14:paraId="31F3ED6A" w14:textId="77777777" w:rsidR="005A2EF2" w:rsidRPr="00D81166" w:rsidRDefault="005A2EF2" w:rsidP="00314D61">
      <w:pPr>
        <w:pStyle w:val="CPRS-NumberedList0"/>
        <w:numPr>
          <w:ilvl w:val="0"/>
          <w:numId w:val="29"/>
        </w:numPr>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75E7CB87" w14:textId="77777777" w:rsidR="005A2EF2" w:rsidRPr="00D81166" w:rsidRDefault="00B74601" w:rsidP="00314D61">
      <w:pPr>
        <w:pStyle w:val="CPRS-NumberedList0"/>
        <w:numPr>
          <w:ilvl w:val="0"/>
          <w:numId w:val="29"/>
        </w:numPr>
      </w:pPr>
      <w:r w:rsidRPr="00D81166">
        <w:t>At the Infusion Rate</w:t>
      </w:r>
      <w:r w:rsidR="00F41A7E" w:rsidRPr="00D81166">
        <w:t xml:space="preserve"> </w:t>
      </w:r>
      <w:r w:rsidR="00BE141D" w:rsidRPr="00D81166">
        <w:t xml:space="preserve">(ml/hr) </w:t>
      </w:r>
      <w:r w:rsidR="00F41A7E" w:rsidRPr="00D81166">
        <w:t xml:space="preserve">prompt, enter the appropriate </w:t>
      </w:r>
      <w:r w:rsidR="002D6FFD" w:rsidRPr="00D81166">
        <w:t>number of ml/hr</w:t>
      </w:r>
      <w:r w:rsidR="00F41A7E" w:rsidRPr="00D81166">
        <w:t xml:space="preserve"> </w:t>
      </w:r>
      <w:r w:rsidR="002D6FFD" w:rsidRPr="00D81166">
        <w:t xml:space="preserve">or </w:t>
      </w:r>
      <w:r w:rsidR="002D6FFD" w:rsidRPr="00D81166">
        <w:rPr>
          <w:i/>
        </w:rPr>
        <w:t>text</w:t>
      </w:r>
      <w:r w:rsidR="002D6FFD" w:rsidRPr="00D81166">
        <w:t xml:space="preserve">@number of labels per day, </w:t>
      </w:r>
      <w:r w:rsidR="00F41A7E" w:rsidRPr="00D81166">
        <w:t>and press &lt;</w:t>
      </w:r>
      <w:r w:rsidR="00F41A7E" w:rsidRPr="00D81166">
        <w:rPr>
          <w:b/>
        </w:rPr>
        <w:t>Enter</w:t>
      </w:r>
      <w:r w:rsidR="00F41A7E" w:rsidRPr="00D81166">
        <w:t>&gt;.</w:t>
      </w:r>
    </w:p>
    <w:p w14:paraId="5877F9F2" w14:textId="77777777" w:rsidR="002D6FFD" w:rsidRPr="00D81166" w:rsidRDefault="002D6FFD" w:rsidP="002D6FFD">
      <w:pPr>
        <w:pStyle w:val="CPRSBulletsnote"/>
      </w:pPr>
      <w:r w:rsidRPr="00D81166">
        <w:rPr>
          <w:b/>
        </w:rPr>
        <w:t>Note:</w:t>
      </w:r>
      <w:r w:rsidRPr="00D81166">
        <w:tab/>
        <w:t>The infusion rate may contain a decimal for fractional amounts, such as 5.5).</w:t>
      </w:r>
    </w:p>
    <w:p w14:paraId="0DBC9527" w14:textId="77777777" w:rsidR="002D6FFD" w:rsidRPr="00D81166" w:rsidRDefault="002D6FFD" w:rsidP="002D6FFD">
      <w:pPr>
        <w:pStyle w:val="CPRSBulletsnote"/>
      </w:pPr>
    </w:p>
    <w:p w14:paraId="16B2C3A6" w14:textId="77777777" w:rsidR="00F41A7E" w:rsidRPr="00D81166" w:rsidRDefault="00B74601" w:rsidP="00314D61">
      <w:pPr>
        <w:pStyle w:val="CPRS-NumberedList0"/>
        <w:numPr>
          <w:ilvl w:val="0"/>
          <w:numId w:val="29"/>
        </w:numPr>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63087FE9" w14:textId="77777777" w:rsidR="00B74601" w:rsidRPr="00D81166" w:rsidRDefault="00B74601" w:rsidP="00314D61">
      <w:pPr>
        <w:pStyle w:val="CPRS-NumberedList0"/>
        <w:numPr>
          <w:ilvl w:val="0"/>
          <w:numId w:val="29"/>
        </w:numPr>
      </w:pPr>
      <w:r w:rsidRPr="00D81166">
        <w:t>Select a Priority and press &lt;</w:t>
      </w:r>
      <w:r w:rsidRPr="00D81166">
        <w:rPr>
          <w:b/>
        </w:rPr>
        <w:t>Enter</w:t>
      </w:r>
      <w:r w:rsidRPr="00D81166">
        <w:t>&gt;:</w:t>
      </w:r>
    </w:p>
    <w:p w14:paraId="581FE7DB" w14:textId="77777777" w:rsidR="00B74601" w:rsidRPr="00D81166" w:rsidRDefault="00B74601" w:rsidP="00B74601">
      <w:pPr>
        <w:pStyle w:val="CPRSBulletsSubBullets"/>
      </w:pPr>
      <w:r w:rsidRPr="00D81166">
        <w:t xml:space="preserve">   ASAP   </w:t>
      </w:r>
    </w:p>
    <w:p w14:paraId="5B0EB112" w14:textId="77777777" w:rsidR="00B74601" w:rsidRPr="00D81166" w:rsidRDefault="00B74601" w:rsidP="00B74601">
      <w:pPr>
        <w:pStyle w:val="CPRSBulletsSubBullets"/>
      </w:pPr>
      <w:r w:rsidRPr="00D81166">
        <w:t xml:space="preserve">   ROUTINE   </w:t>
      </w:r>
    </w:p>
    <w:p w14:paraId="5DABEAAF" w14:textId="77777777" w:rsidR="00B74601" w:rsidRPr="00D81166" w:rsidRDefault="00B74601" w:rsidP="00B74601">
      <w:pPr>
        <w:pStyle w:val="CPRSBulletsSubBullets"/>
      </w:pPr>
      <w:r w:rsidRPr="00D81166">
        <w:t xml:space="preserve">   STAT   </w:t>
      </w:r>
    </w:p>
    <w:p w14:paraId="2757320A" w14:textId="77777777" w:rsidR="00B74601" w:rsidRPr="00D81166" w:rsidRDefault="00B74601" w:rsidP="00B74601">
      <w:pPr>
        <w:pStyle w:val="CPRSH3Body"/>
      </w:pPr>
    </w:p>
    <w:p w14:paraId="572763C7" w14:textId="77777777" w:rsidR="00B74601" w:rsidRPr="00D81166" w:rsidRDefault="00B74601" w:rsidP="00314D61">
      <w:pPr>
        <w:pStyle w:val="CPRS-NumberedList0"/>
        <w:numPr>
          <w:ilvl w:val="0"/>
          <w:numId w:val="29"/>
        </w:numPr>
      </w:pPr>
      <w:r w:rsidRPr="00D81166">
        <w:t>At the Provider Comments prompt, type a comment if necessary.</w:t>
      </w:r>
    </w:p>
    <w:p w14:paraId="1D2BA156" w14:textId="77777777" w:rsidR="00B74601" w:rsidRPr="00D81166" w:rsidRDefault="00B74601" w:rsidP="00B74601">
      <w:pPr>
        <w:pStyle w:val="CPRS-NumberedList0"/>
        <w:numPr>
          <w:ilvl w:val="0"/>
          <w:numId w:val="35"/>
        </w:numPr>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2DD92421" w14:textId="77777777" w:rsidR="00B74601" w:rsidRPr="00D81166" w:rsidRDefault="00B74601" w:rsidP="00B74601">
      <w:pPr>
        <w:pStyle w:val="CPRS-NumberedList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7E4BCF31" w14:textId="77777777" w:rsidR="00337B79" w:rsidRPr="00D81166" w:rsidRDefault="00337B79" w:rsidP="00337B79">
      <w:pPr>
        <w:pStyle w:val="CPRSH3"/>
      </w:pPr>
      <w:bookmarkStart w:id="185" w:name="_Toc19626845"/>
      <w:r w:rsidRPr="00D81166">
        <w:t xml:space="preserve">Creating </w:t>
      </w:r>
      <w:bookmarkStart w:id="186" w:name="Intermit_IV_QO"/>
      <w:bookmarkEnd w:id="186"/>
      <w:r w:rsidRPr="00D81166">
        <w:t>an Intermittent IV Medication Quick Order</w:t>
      </w:r>
      <w:bookmarkEnd w:id="185"/>
    </w:p>
    <w:p w14:paraId="3D587666" w14:textId="77777777" w:rsidR="00337B79" w:rsidRPr="00D81166" w:rsidRDefault="00337B79" w:rsidP="00DF334A">
      <w:pPr>
        <w:pStyle w:val="CPRS-NumberedList0"/>
        <w:numPr>
          <w:ilvl w:val="0"/>
          <w:numId w:val="90"/>
        </w:numPr>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5C2FA9B" w14:textId="77777777" w:rsidR="00337B79" w:rsidRPr="00D81166" w:rsidRDefault="00337B79" w:rsidP="00337B79">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2414ADBB" w14:textId="77777777" w:rsidR="00337B79" w:rsidRPr="00D81166" w:rsidRDefault="00337B79" w:rsidP="00337B79">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85992DC" w14:textId="77777777" w:rsidR="00337B79" w:rsidRPr="00D81166" w:rsidRDefault="00337B79" w:rsidP="00337B79">
      <w:pPr>
        <w:pStyle w:val="CPRS-NumberedList0"/>
        <w:numPr>
          <w:ilvl w:val="0"/>
          <w:numId w:val="29"/>
        </w:numPr>
      </w:pPr>
      <w:r w:rsidRPr="00D81166">
        <w:t>At the QUICK ORDER NAME prompt, type the name for the quick order and press &lt;</w:t>
      </w:r>
      <w:r w:rsidRPr="00D81166">
        <w:rPr>
          <w:b/>
        </w:rPr>
        <w:t>Enter</w:t>
      </w:r>
      <w:r w:rsidRPr="00D81166">
        <w:t>&gt;.</w:t>
      </w:r>
    </w:p>
    <w:p w14:paraId="2F63D70B" w14:textId="77777777" w:rsidR="00337B79" w:rsidRPr="00D81166" w:rsidRDefault="00337B79" w:rsidP="00337B79">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43D81A9" w14:textId="77777777" w:rsidR="00337B79" w:rsidRPr="00D81166" w:rsidRDefault="00337B79" w:rsidP="00337B79">
      <w:pPr>
        <w:pStyle w:val="CPRS-NumberedList0"/>
        <w:numPr>
          <w:ilvl w:val="0"/>
          <w:numId w:val="29"/>
        </w:numPr>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6A400DE" w14:textId="77777777" w:rsidR="00337B79" w:rsidRPr="00D81166" w:rsidRDefault="00337B79" w:rsidP="00337B79">
      <w:pPr>
        <w:pStyle w:val="CPRS-NumberedList0"/>
        <w:numPr>
          <w:ilvl w:val="0"/>
          <w:numId w:val="29"/>
        </w:numPr>
      </w:pPr>
      <w:r w:rsidRPr="00D81166">
        <w:t>Confirm the name of the quick order by pressing &lt;</w:t>
      </w:r>
      <w:r w:rsidRPr="00D81166">
        <w:rPr>
          <w:b/>
        </w:rPr>
        <w:t>Enter</w:t>
      </w:r>
      <w:r w:rsidRPr="00D81166">
        <w:t>&gt;.</w:t>
      </w:r>
    </w:p>
    <w:p w14:paraId="3CC221A3" w14:textId="77777777" w:rsidR="00337B79" w:rsidRPr="00D81166" w:rsidRDefault="00337B79" w:rsidP="00337B79">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7E912DA6" w14:textId="77777777" w:rsidR="00337B79" w:rsidRPr="00D81166" w:rsidRDefault="00337B79" w:rsidP="00337B79">
      <w:pPr>
        <w:pStyle w:val="CPRS-NumberedList0"/>
        <w:numPr>
          <w:ilvl w:val="0"/>
          <w:numId w:val="29"/>
        </w:numPr>
      </w:pPr>
      <w:r w:rsidRPr="00D81166">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2291256E" w14:textId="77777777" w:rsidR="00337B79" w:rsidRPr="00D81166" w:rsidRDefault="00337B79" w:rsidP="00337B79">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3555A4A2" w14:textId="77777777" w:rsidR="00506955" w:rsidRPr="00D81166" w:rsidRDefault="00506955" w:rsidP="00314D61">
      <w:pPr>
        <w:pStyle w:val="CPRS-NumberedList0"/>
        <w:numPr>
          <w:ilvl w:val="0"/>
          <w:numId w:val="29"/>
        </w:numPr>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3199B31E" w14:textId="77777777" w:rsidR="00723AAF" w:rsidRPr="00D81166" w:rsidRDefault="00723AAF" w:rsidP="00723AAF">
      <w:pPr>
        <w:pStyle w:val="CPRS-NumberedList0"/>
        <w:numPr>
          <w:ilvl w:val="0"/>
          <w:numId w:val="29"/>
        </w:numPr>
      </w:pPr>
      <w:r w:rsidRPr="00D81166">
        <w:t xml:space="preserve">At the Type prompt, select </w:t>
      </w:r>
      <w:r w:rsidRPr="00D81166">
        <w:rPr>
          <w:b/>
        </w:rPr>
        <w:t>I</w:t>
      </w:r>
      <w:r w:rsidRPr="00D81166">
        <w:t xml:space="preserve"> for Intermittent and press &lt;</w:t>
      </w:r>
      <w:r w:rsidRPr="00D81166">
        <w:rPr>
          <w:b/>
        </w:rPr>
        <w:t>Enter</w:t>
      </w:r>
      <w:r w:rsidRPr="00D81166">
        <w:t>&gt;.</w:t>
      </w:r>
    </w:p>
    <w:p w14:paraId="70795EB0" w14:textId="77777777" w:rsidR="00314D61" w:rsidRPr="00D81166" w:rsidRDefault="00314D61" w:rsidP="00314D61">
      <w:pPr>
        <w:pStyle w:val="CPRS-NumberedList0"/>
        <w:numPr>
          <w:ilvl w:val="0"/>
          <w:numId w:val="29"/>
        </w:numPr>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7B326924" w14:textId="77777777" w:rsidR="00723AAF" w:rsidRPr="00D81166" w:rsidRDefault="00723AAF" w:rsidP="00723AAF">
      <w:pPr>
        <w:pStyle w:val="CPRS-NumberedList0"/>
        <w:numPr>
          <w:ilvl w:val="0"/>
          <w:numId w:val="29"/>
        </w:numPr>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57F876CC" w14:textId="77777777" w:rsidR="00723AAF" w:rsidRPr="00D81166" w:rsidRDefault="00723AAF" w:rsidP="00337B79">
      <w:pPr>
        <w:pStyle w:val="CPRS-NumberedList0"/>
        <w:numPr>
          <w:ilvl w:val="0"/>
          <w:numId w:val="29"/>
        </w:numPr>
      </w:pPr>
      <w:r w:rsidRPr="00D81166">
        <w:t>At the Infuse over time (min) prompt, enter the number of minutes over which to infuse this medication and press &lt;</w:t>
      </w:r>
      <w:r w:rsidRPr="00D81166">
        <w:rPr>
          <w:b/>
        </w:rPr>
        <w:t>Enter</w:t>
      </w:r>
      <w:r w:rsidRPr="00D81166">
        <w:t>&gt;.</w:t>
      </w:r>
    </w:p>
    <w:p w14:paraId="71F25F86" w14:textId="77777777" w:rsidR="00723AAF" w:rsidRPr="00D81166" w:rsidRDefault="00723AAF" w:rsidP="00337B79">
      <w:pPr>
        <w:pStyle w:val="CPRS-NumberedList0"/>
        <w:numPr>
          <w:ilvl w:val="0"/>
          <w:numId w:val="29"/>
        </w:numPr>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7A479BB3" w14:textId="77777777" w:rsidR="00723AAF" w:rsidRPr="00D81166" w:rsidRDefault="00723AAF" w:rsidP="00723AAF">
      <w:pPr>
        <w:pStyle w:val="CPRS-NumberedList0"/>
        <w:numPr>
          <w:ilvl w:val="0"/>
          <w:numId w:val="29"/>
        </w:numPr>
      </w:pPr>
      <w:r w:rsidRPr="00D81166">
        <w:t>At the Limitation prompt, enter the total length of time or the total volume that the fluid should be administered and press &lt;</w:t>
      </w:r>
      <w:r w:rsidRPr="00D81166">
        <w:rPr>
          <w:b/>
        </w:rPr>
        <w:t>Enter</w:t>
      </w:r>
      <w:r w:rsidRPr="00D81166">
        <w:t>&gt;.</w:t>
      </w:r>
    </w:p>
    <w:p w14:paraId="282D2454" w14:textId="77777777" w:rsidR="00337B79" w:rsidRPr="00D81166" w:rsidRDefault="00AC338E" w:rsidP="00337B79">
      <w:pPr>
        <w:pStyle w:val="CPRS-NumberedList0"/>
        <w:numPr>
          <w:ilvl w:val="0"/>
          <w:numId w:val="29"/>
        </w:numPr>
      </w:pPr>
      <w:r w:rsidRPr="00D81166">
        <w:lastRenderedPageBreak/>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66D77F8F" w14:textId="77777777" w:rsidR="00337B79" w:rsidRPr="00D81166" w:rsidRDefault="00337B79" w:rsidP="00337B79">
      <w:pPr>
        <w:pStyle w:val="CPRS-NumberedList0"/>
        <w:numPr>
          <w:ilvl w:val="0"/>
          <w:numId w:val="29"/>
        </w:numPr>
      </w:pPr>
      <w:r w:rsidRPr="00D81166">
        <w:t>Select a Priority and press &lt;</w:t>
      </w:r>
      <w:r w:rsidRPr="00D81166">
        <w:rPr>
          <w:b/>
        </w:rPr>
        <w:t>Enter</w:t>
      </w:r>
      <w:r w:rsidRPr="00D81166">
        <w:t>&gt;:</w:t>
      </w:r>
    </w:p>
    <w:p w14:paraId="74457101" w14:textId="77777777" w:rsidR="00337B79" w:rsidRPr="00D81166" w:rsidRDefault="00337B79" w:rsidP="00337B79">
      <w:pPr>
        <w:pStyle w:val="CPRSBulletsSubBullets"/>
      </w:pPr>
      <w:r w:rsidRPr="00D81166">
        <w:t xml:space="preserve">   ASAP   </w:t>
      </w:r>
    </w:p>
    <w:p w14:paraId="270D2E53" w14:textId="77777777" w:rsidR="00337B79" w:rsidRPr="00D81166" w:rsidRDefault="00337B79" w:rsidP="00337B79">
      <w:pPr>
        <w:pStyle w:val="CPRSBulletsSubBullets"/>
      </w:pPr>
      <w:r w:rsidRPr="00D81166">
        <w:t xml:space="preserve">   ROUTINE   </w:t>
      </w:r>
    </w:p>
    <w:p w14:paraId="3FB6DC7A" w14:textId="77777777" w:rsidR="00337B79" w:rsidRPr="00D81166" w:rsidRDefault="00337B79" w:rsidP="00337B79">
      <w:pPr>
        <w:pStyle w:val="CPRSBulletsSubBullets"/>
      </w:pPr>
      <w:r w:rsidRPr="00D81166">
        <w:t xml:space="preserve">   STAT   </w:t>
      </w:r>
    </w:p>
    <w:p w14:paraId="6535023E" w14:textId="77777777" w:rsidR="00337B79" w:rsidRPr="00D81166" w:rsidRDefault="00337B79" w:rsidP="00337B79">
      <w:pPr>
        <w:pStyle w:val="CPRSH3Body"/>
      </w:pPr>
    </w:p>
    <w:p w14:paraId="3DA40121" w14:textId="77777777" w:rsidR="00337B79" w:rsidRPr="00D81166" w:rsidRDefault="00337B79" w:rsidP="00337B79">
      <w:pPr>
        <w:pStyle w:val="CPRS-NumberedList0"/>
        <w:numPr>
          <w:ilvl w:val="0"/>
          <w:numId w:val="29"/>
        </w:numPr>
      </w:pPr>
      <w:r w:rsidRPr="00D81166">
        <w:t>At the Provider Comments prompt, type a comment if necessary.</w:t>
      </w:r>
    </w:p>
    <w:p w14:paraId="57CC2B73" w14:textId="77777777" w:rsidR="00B74601" w:rsidRPr="00D81166" w:rsidRDefault="00B74601" w:rsidP="00B74601">
      <w:pPr>
        <w:pStyle w:val="CPRS-NumberedList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4EABBA29" w14:textId="77777777" w:rsidR="00337B79" w:rsidRPr="00D81166" w:rsidRDefault="00337B79" w:rsidP="00337B79">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2D119980" w14:textId="77777777" w:rsidR="00337B79" w:rsidRPr="00D81166" w:rsidRDefault="00337B79" w:rsidP="0040083E">
      <w:pPr>
        <w:pStyle w:val="CPRSH3Body"/>
      </w:pPr>
    </w:p>
    <w:p w14:paraId="173A9ED7" w14:textId="77777777" w:rsidR="002D3642" w:rsidRPr="00D81166" w:rsidRDefault="002D3642" w:rsidP="002D3642">
      <w:pPr>
        <w:pStyle w:val="CPRSH3"/>
      </w:pPr>
      <w:bookmarkStart w:id="187" w:name="_Toc19626846"/>
      <w:r w:rsidRPr="00D81166">
        <w:t>Creating a Laboratory Quick Order</w:t>
      </w:r>
      <w:bookmarkEnd w:id="187"/>
    </w:p>
    <w:p w14:paraId="3EEC61B1" w14:textId="77777777" w:rsidR="002D3642" w:rsidRPr="00D81166" w:rsidRDefault="002D3642" w:rsidP="00C53D54">
      <w:pPr>
        <w:pStyle w:val="CPRS-NumberedList0"/>
        <w:numPr>
          <w:ilvl w:val="0"/>
          <w:numId w:val="67"/>
        </w:numPr>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D6C9700" w14:textId="77777777" w:rsidR="002D3642" w:rsidRPr="00D81166" w:rsidRDefault="002D3642" w:rsidP="002D3642">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19E98A5B" w14:textId="77777777" w:rsidR="002D3642" w:rsidRPr="00D81166" w:rsidRDefault="002D3642" w:rsidP="002D3642">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2F6D971B" w14:textId="77777777" w:rsidR="002D3642" w:rsidRPr="00D81166" w:rsidRDefault="002D3642" w:rsidP="002D3642">
      <w:pPr>
        <w:pStyle w:val="CPRS-NumberedList0"/>
        <w:numPr>
          <w:ilvl w:val="0"/>
          <w:numId w:val="29"/>
        </w:numPr>
      </w:pPr>
      <w:r w:rsidRPr="00D81166">
        <w:t>At the QUICK ORDER NAME prompt, type the name for the quick order and press &lt;</w:t>
      </w:r>
      <w:r w:rsidRPr="00D81166">
        <w:rPr>
          <w:b/>
        </w:rPr>
        <w:t>Enter</w:t>
      </w:r>
      <w:r w:rsidRPr="00D81166">
        <w:t>&gt;.</w:t>
      </w:r>
    </w:p>
    <w:p w14:paraId="1A4ABCAE" w14:textId="77777777" w:rsidR="002D3642" w:rsidRPr="00D81166" w:rsidRDefault="002D3642" w:rsidP="002D3642">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3518D5" w14:textId="77777777" w:rsidR="002D3642" w:rsidRPr="00D81166" w:rsidRDefault="002D3642" w:rsidP="002D3642">
      <w:pPr>
        <w:pStyle w:val="CPRS-NumberedList0"/>
        <w:numPr>
          <w:ilvl w:val="0"/>
          <w:numId w:val="29"/>
        </w:numPr>
      </w:pPr>
      <w:r w:rsidRPr="00D81166">
        <w:t xml:space="preserve">Type </w:t>
      </w:r>
      <w:r w:rsidRPr="00D81166">
        <w:rPr>
          <w:b/>
        </w:rPr>
        <w:t>LAB</w:t>
      </w:r>
      <w:r w:rsidRPr="00D81166">
        <w:t xml:space="preserve"> for the TYPE OF QUICK ORDER and press &lt;</w:t>
      </w:r>
      <w:r w:rsidRPr="00D81166">
        <w:rPr>
          <w:b/>
        </w:rPr>
        <w:t>Enter</w:t>
      </w:r>
      <w:r w:rsidRPr="00D81166">
        <w:t>&gt;.</w:t>
      </w:r>
    </w:p>
    <w:p w14:paraId="50067101" w14:textId="77777777" w:rsidR="002D3642" w:rsidRPr="00D81166" w:rsidRDefault="002D3642" w:rsidP="002D3642">
      <w:pPr>
        <w:pStyle w:val="CPRS-NumberedList0"/>
        <w:numPr>
          <w:ilvl w:val="0"/>
          <w:numId w:val="29"/>
        </w:numPr>
      </w:pPr>
      <w:r w:rsidRPr="00D81166">
        <w:t>Confirm the name of the quick order by pressing &lt;</w:t>
      </w:r>
      <w:r w:rsidRPr="00D81166">
        <w:rPr>
          <w:b/>
        </w:rPr>
        <w:t>Enter</w:t>
      </w:r>
      <w:r w:rsidRPr="00D81166">
        <w:t>&gt;.</w:t>
      </w:r>
    </w:p>
    <w:p w14:paraId="222A1419" w14:textId="77777777" w:rsidR="002D3642" w:rsidRPr="00D81166" w:rsidRDefault="002D3642" w:rsidP="002D3642">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4351C9AA" w14:textId="77777777" w:rsidR="002D3642" w:rsidRPr="00D81166" w:rsidRDefault="002D3642" w:rsidP="002D3642">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3B25CA5" w14:textId="77777777" w:rsidR="002D3642" w:rsidRPr="00D81166" w:rsidRDefault="002D3642" w:rsidP="002D3642">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5C98F045" w14:textId="77777777" w:rsidR="002D3642" w:rsidRPr="00D81166" w:rsidRDefault="002D3642" w:rsidP="002D3642">
      <w:pPr>
        <w:pStyle w:val="CPRS-NumberedList0"/>
        <w:numPr>
          <w:ilvl w:val="0"/>
          <w:numId w:val="29"/>
        </w:numPr>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72466819" w14:textId="77777777" w:rsidR="002D3642" w:rsidRPr="00D81166" w:rsidRDefault="00105734" w:rsidP="002D3642">
      <w:pPr>
        <w:pStyle w:val="CPRS-NumberedList0"/>
        <w:numPr>
          <w:ilvl w:val="0"/>
          <w:numId w:val="29"/>
        </w:numPr>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1214698A" w14:textId="77777777" w:rsidR="00105734" w:rsidRPr="00D81166" w:rsidRDefault="00105734" w:rsidP="00105734">
      <w:pPr>
        <w:pStyle w:val="CPRSBulletsSubBullets"/>
      </w:pPr>
      <w:r w:rsidRPr="00D81166">
        <w:t>SP</w:t>
      </w:r>
      <w:r w:rsidRPr="00D81166">
        <w:tab/>
        <w:t>Send patient to lab</w:t>
      </w:r>
    </w:p>
    <w:p w14:paraId="3421A0AF" w14:textId="77777777" w:rsidR="00105734" w:rsidRPr="00D81166" w:rsidRDefault="00105734" w:rsidP="00105734">
      <w:pPr>
        <w:pStyle w:val="CPRSBulletsSubBullets"/>
      </w:pPr>
      <w:r w:rsidRPr="00D81166">
        <w:t>WC</w:t>
      </w:r>
      <w:r w:rsidRPr="00D81166">
        <w:tab/>
        <w:t>Ward collect &amp; deliver</w:t>
      </w:r>
    </w:p>
    <w:p w14:paraId="091E3358" w14:textId="77777777" w:rsidR="00105734" w:rsidRPr="00D81166" w:rsidRDefault="00105734" w:rsidP="00105734">
      <w:pPr>
        <w:pStyle w:val="CPRSBulletsSubBullets"/>
      </w:pPr>
      <w:r w:rsidRPr="00D81166">
        <w:lastRenderedPageBreak/>
        <w:t>LC</w:t>
      </w:r>
      <w:r w:rsidRPr="00D81166">
        <w:tab/>
        <w:t>Lab blood team</w:t>
      </w:r>
    </w:p>
    <w:p w14:paraId="66A45B4F" w14:textId="77777777" w:rsidR="00105734" w:rsidRPr="00D81166" w:rsidRDefault="00105734" w:rsidP="00105734">
      <w:pPr>
        <w:pStyle w:val="CPRSBulletsSubBullets"/>
      </w:pPr>
      <w:r w:rsidRPr="00D81166">
        <w:t>I</w:t>
      </w:r>
      <w:r w:rsidRPr="00D81166">
        <w:tab/>
        <w:t>Immediate collect by blood team</w:t>
      </w:r>
    </w:p>
    <w:p w14:paraId="4A4FC336" w14:textId="77777777" w:rsidR="00105734" w:rsidRPr="00D81166" w:rsidRDefault="00105734" w:rsidP="00105734">
      <w:pPr>
        <w:pStyle w:val="CPRSH3Body"/>
      </w:pPr>
    </w:p>
    <w:p w14:paraId="7100BC77" w14:textId="77777777" w:rsidR="002D3642" w:rsidRPr="00D81166" w:rsidRDefault="002D3642" w:rsidP="002D3642">
      <w:pPr>
        <w:pStyle w:val="CPRS-NumberedList0"/>
        <w:numPr>
          <w:ilvl w:val="0"/>
          <w:numId w:val="29"/>
        </w:numPr>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444B16DE" w14:textId="77777777" w:rsidR="002D3642" w:rsidRPr="00D81166" w:rsidRDefault="00105734" w:rsidP="002D3642">
      <w:pPr>
        <w:pStyle w:val="CPRS-NumberedList0"/>
        <w:numPr>
          <w:ilvl w:val="0"/>
          <w:numId w:val="29"/>
        </w:numPr>
      </w:pPr>
      <w:r w:rsidRPr="00D81166">
        <w:t>Enter a Collection Date/Time</w:t>
      </w:r>
      <w:r w:rsidR="002D3642" w:rsidRPr="00D81166">
        <w:t xml:space="preserve"> and press &lt;</w:t>
      </w:r>
      <w:r w:rsidR="002D3642" w:rsidRPr="00D81166">
        <w:rPr>
          <w:b/>
        </w:rPr>
        <w:t>Enter</w:t>
      </w:r>
      <w:r w:rsidR="002D3642" w:rsidRPr="00D81166">
        <w:t>&gt;.</w:t>
      </w:r>
    </w:p>
    <w:p w14:paraId="0FB92362" w14:textId="77777777" w:rsidR="002D3642" w:rsidRPr="00D81166" w:rsidRDefault="002D3642" w:rsidP="002D3642">
      <w:pPr>
        <w:pStyle w:val="CPRS-NumberedList0"/>
        <w:numPr>
          <w:ilvl w:val="0"/>
          <w:numId w:val="29"/>
        </w:numPr>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4C8F2D2F" w14:textId="77777777" w:rsidR="002D3642" w:rsidRPr="00D81166" w:rsidRDefault="002D3642" w:rsidP="002D3642">
      <w:pPr>
        <w:pStyle w:val="CPRS-NumberedList0"/>
        <w:numPr>
          <w:ilvl w:val="0"/>
          <w:numId w:val="29"/>
        </w:numPr>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2BC541F6" w14:textId="77777777" w:rsidR="002D3642" w:rsidRPr="00D81166" w:rsidRDefault="002D3642" w:rsidP="002D3642">
      <w:pPr>
        <w:pStyle w:val="CPRS-NumberedList0"/>
        <w:numPr>
          <w:ilvl w:val="0"/>
          <w:numId w:val="35"/>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98044B2" w14:textId="77777777" w:rsidR="002D3642" w:rsidRPr="00D81166" w:rsidRDefault="002D3642" w:rsidP="002D3642">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58D841B2" w14:textId="77777777" w:rsidR="00B74601" w:rsidRPr="00D81166" w:rsidRDefault="00B74601" w:rsidP="0040083E">
      <w:pPr>
        <w:pStyle w:val="CPRSH3Body"/>
      </w:pPr>
    </w:p>
    <w:p w14:paraId="7B5D2C1E" w14:textId="77777777" w:rsidR="00C53D54" w:rsidRPr="00D81166" w:rsidRDefault="00C53D54" w:rsidP="00C53D54">
      <w:pPr>
        <w:pStyle w:val="CPRSH3"/>
      </w:pPr>
      <w:bookmarkStart w:id="188" w:name="_Toc19626847"/>
      <w:r w:rsidRPr="00D81166">
        <w:t>Creating a</w:t>
      </w:r>
      <w:r w:rsidR="0034114F" w:rsidRPr="00D81166">
        <w:t xml:space="preserve"> Non-VA Medication</w:t>
      </w:r>
      <w:r w:rsidRPr="00D81166">
        <w:t xml:space="preserve"> Quick Order</w:t>
      </w:r>
      <w:bookmarkEnd w:id="188"/>
    </w:p>
    <w:p w14:paraId="40726EAA" w14:textId="77777777" w:rsidR="00C53D54" w:rsidRPr="00D81166" w:rsidRDefault="00C53D54" w:rsidP="006C4395">
      <w:pPr>
        <w:pStyle w:val="CPRS-NumberedList0"/>
        <w:numPr>
          <w:ilvl w:val="0"/>
          <w:numId w:val="68"/>
        </w:numPr>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10C3BAA" w14:textId="77777777" w:rsidR="00C53D54" w:rsidRPr="00D81166" w:rsidRDefault="00C53D54" w:rsidP="00C53D54">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4D599C4F" w14:textId="77777777" w:rsidR="00C53D54" w:rsidRPr="00D81166" w:rsidRDefault="00C53D54" w:rsidP="00C53D54">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1CE5B58" w14:textId="77777777" w:rsidR="00C53D54" w:rsidRPr="00D81166" w:rsidRDefault="00C53D54" w:rsidP="00C53D54">
      <w:pPr>
        <w:pStyle w:val="CPRS-NumberedList0"/>
        <w:numPr>
          <w:ilvl w:val="0"/>
          <w:numId w:val="29"/>
        </w:numPr>
      </w:pPr>
      <w:r w:rsidRPr="00D81166">
        <w:t>At the QUICK ORDER NAME prompt, type the name for the quick order and press &lt;</w:t>
      </w:r>
      <w:r w:rsidRPr="00D81166">
        <w:rPr>
          <w:b/>
        </w:rPr>
        <w:t>Enter</w:t>
      </w:r>
      <w:r w:rsidRPr="00D81166">
        <w:t>&gt;.</w:t>
      </w:r>
    </w:p>
    <w:p w14:paraId="6492F956" w14:textId="77777777" w:rsidR="00C53D54" w:rsidRPr="00D81166" w:rsidRDefault="00C53D54" w:rsidP="00C53D54">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5744530" w14:textId="77777777" w:rsidR="00C53D54" w:rsidRPr="00D81166" w:rsidRDefault="00C53D54" w:rsidP="00C53D54">
      <w:pPr>
        <w:pStyle w:val="CPRS-NumberedList0"/>
        <w:numPr>
          <w:ilvl w:val="0"/>
          <w:numId w:val="29"/>
        </w:numPr>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088F3754" w14:textId="77777777" w:rsidR="00C53D54" w:rsidRPr="00D81166" w:rsidRDefault="00C53D54" w:rsidP="00C53D54">
      <w:pPr>
        <w:pStyle w:val="CPRS-NumberedList0"/>
        <w:numPr>
          <w:ilvl w:val="0"/>
          <w:numId w:val="29"/>
        </w:numPr>
      </w:pPr>
      <w:r w:rsidRPr="00D81166">
        <w:t>Confirm the name of the quick order by pressing &lt;</w:t>
      </w:r>
      <w:r w:rsidRPr="00D81166">
        <w:rPr>
          <w:b/>
        </w:rPr>
        <w:t>Enter</w:t>
      </w:r>
      <w:r w:rsidRPr="00D81166">
        <w:t>&gt;.</w:t>
      </w:r>
    </w:p>
    <w:p w14:paraId="794A52C6" w14:textId="77777777" w:rsidR="00C53D54" w:rsidRPr="00D81166" w:rsidRDefault="00C53D54" w:rsidP="00C53D54">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33567E27" w14:textId="77777777" w:rsidR="00C53D54" w:rsidRPr="00D81166" w:rsidRDefault="00C53D54" w:rsidP="00C53D54">
      <w:pPr>
        <w:pStyle w:val="CPRS-NumberedList0"/>
        <w:numPr>
          <w:ilvl w:val="0"/>
          <w:numId w:val="29"/>
        </w:numPr>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18325A57" w14:textId="77777777" w:rsidR="005C1D28" w:rsidRPr="00D81166" w:rsidRDefault="00C53D54" w:rsidP="00314D61">
      <w:pPr>
        <w:pStyle w:val="CPRS-NumberedList0"/>
        <w:numPr>
          <w:ilvl w:val="0"/>
          <w:numId w:val="29"/>
        </w:numPr>
      </w:pPr>
      <w:r w:rsidRPr="00D81166">
        <w:t>At the DESCRIPTION prompt, you may type in a description of this order and press &lt;</w:t>
      </w:r>
      <w:r w:rsidRPr="00D81166">
        <w:rPr>
          <w:b/>
        </w:rPr>
        <w:t>Enter</w:t>
      </w:r>
      <w:r w:rsidRPr="00D81166">
        <w:t>&gt;.</w:t>
      </w:r>
      <w:r w:rsidR="00506955" w:rsidRPr="00D81166">
        <w:t xml:space="preserve"> </w:t>
      </w:r>
    </w:p>
    <w:p w14:paraId="5EC0699C" w14:textId="77777777" w:rsidR="00C53D54" w:rsidRPr="00D81166" w:rsidRDefault="00506955" w:rsidP="00C53D54">
      <w:pPr>
        <w:pStyle w:val="CPRS-NumberedList0"/>
        <w:numPr>
          <w:ilvl w:val="0"/>
          <w:numId w:val="29"/>
        </w:numPr>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6A073BF" w14:textId="77777777" w:rsidR="00C53D54" w:rsidRPr="00D81166" w:rsidRDefault="00880000" w:rsidP="00C53D54">
      <w:pPr>
        <w:pStyle w:val="CPRS-NumberedList0"/>
        <w:numPr>
          <w:ilvl w:val="0"/>
          <w:numId w:val="29"/>
        </w:numPr>
      </w:pPr>
      <w:r w:rsidRPr="00D81166">
        <w:lastRenderedPageBreak/>
        <w:t>At the Herbal/OTC/Non VA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24851358" w14:textId="77777777" w:rsidR="003F5F0B" w:rsidRPr="00D81166" w:rsidRDefault="003F5F0B" w:rsidP="00C53D54">
      <w:pPr>
        <w:pStyle w:val="CPRS-NumberedList0"/>
        <w:numPr>
          <w:ilvl w:val="0"/>
          <w:numId w:val="29"/>
        </w:numPr>
      </w:pPr>
      <w:r w:rsidRPr="00D81166">
        <w:t>Indicate whether this is a complex dose: Type Yes if it is a complex dose or No if it is not and then press &lt;</w:t>
      </w:r>
      <w:r w:rsidRPr="00D81166">
        <w:rPr>
          <w:b/>
        </w:rPr>
        <w:t>Enter</w:t>
      </w:r>
      <w:r w:rsidRPr="00D81166">
        <w:t>&gt;.</w:t>
      </w:r>
    </w:p>
    <w:p w14:paraId="2043F036" w14:textId="77777777" w:rsidR="00087435" w:rsidRPr="00D81166" w:rsidRDefault="00087435" w:rsidP="00C53D54">
      <w:pPr>
        <w:pStyle w:val="CPRS-NumberedList0"/>
        <w:numPr>
          <w:ilvl w:val="0"/>
          <w:numId w:val="29"/>
        </w:numPr>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96307E7" w14:textId="77777777" w:rsidR="00087435" w:rsidRPr="00D81166" w:rsidRDefault="00087435" w:rsidP="00C53D54">
      <w:pPr>
        <w:pStyle w:val="CPRS-NumberedList0"/>
        <w:numPr>
          <w:ilvl w:val="0"/>
          <w:numId w:val="29"/>
        </w:numPr>
      </w:pPr>
      <w:r w:rsidRPr="00D81166">
        <w:t>Select the appropriate route and press &lt;</w:t>
      </w:r>
      <w:r w:rsidRPr="00D81166">
        <w:rPr>
          <w:b/>
        </w:rPr>
        <w:t>Enter</w:t>
      </w:r>
      <w:r w:rsidRPr="00D81166">
        <w:t>&gt;.</w:t>
      </w:r>
    </w:p>
    <w:p w14:paraId="17332347" w14:textId="77777777" w:rsidR="00087435" w:rsidRPr="00D81166" w:rsidRDefault="00087435" w:rsidP="00C53D54">
      <w:pPr>
        <w:pStyle w:val="CPRS-NumberedList0"/>
        <w:numPr>
          <w:ilvl w:val="0"/>
          <w:numId w:val="29"/>
        </w:numPr>
      </w:pPr>
      <w:r w:rsidRPr="00D81166">
        <w:t>Select the appropriate schedule and press &lt;</w:t>
      </w:r>
      <w:r w:rsidRPr="00D81166">
        <w:rPr>
          <w:b/>
        </w:rPr>
        <w:t>Enter</w:t>
      </w:r>
      <w:r w:rsidRPr="00D81166">
        <w:t>&gt;.</w:t>
      </w:r>
    </w:p>
    <w:p w14:paraId="1FDD2606" w14:textId="77777777" w:rsidR="00087435" w:rsidRPr="00D81166" w:rsidRDefault="00087435" w:rsidP="00C53D54">
      <w:pPr>
        <w:pStyle w:val="CPRS-NumberedList0"/>
        <w:numPr>
          <w:ilvl w:val="0"/>
          <w:numId w:val="29"/>
        </w:numPr>
      </w:pPr>
      <w:r w:rsidRPr="00D81166">
        <w:t>If this is a complex dose, repeat steps 13-15 as needed. When you have entered all necessary dosages, proceed to step 17.</w:t>
      </w:r>
    </w:p>
    <w:p w14:paraId="020875BF" w14:textId="77777777" w:rsidR="00C53D54" w:rsidRPr="00D81166" w:rsidRDefault="00C53D54" w:rsidP="00C53D54">
      <w:pPr>
        <w:pStyle w:val="CPRS-NumberedList0"/>
        <w:numPr>
          <w:ilvl w:val="0"/>
          <w:numId w:val="29"/>
        </w:numPr>
      </w:pPr>
      <w:r w:rsidRPr="00D81166">
        <w:t>Enter a Start Date/Time and press &lt;</w:t>
      </w:r>
      <w:r w:rsidRPr="00D81166">
        <w:rPr>
          <w:b/>
        </w:rPr>
        <w:t>Enter</w:t>
      </w:r>
      <w:r w:rsidRPr="00D81166">
        <w:t>&gt;.</w:t>
      </w:r>
    </w:p>
    <w:p w14:paraId="1999D164" w14:textId="77777777" w:rsidR="00C53D54" w:rsidRPr="00D81166" w:rsidRDefault="00F63F71" w:rsidP="00C53D54">
      <w:pPr>
        <w:pStyle w:val="CPRS-NumberedList0"/>
        <w:numPr>
          <w:ilvl w:val="0"/>
          <w:numId w:val="29"/>
        </w:numPr>
      </w:pPr>
      <w:r w:rsidRPr="00D81166">
        <w:t xml:space="preserve">To enter Comments, type Yes and press &lt;Enter&gt; and then type the comments. </w:t>
      </w:r>
    </w:p>
    <w:p w14:paraId="3D02BB3A" w14:textId="77777777" w:rsidR="00F63F71" w:rsidRPr="00D81166" w:rsidRDefault="00F63F71" w:rsidP="00C53D54">
      <w:pPr>
        <w:pStyle w:val="CPRS-NumberedList0"/>
        <w:numPr>
          <w:ilvl w:val="0"/>
          <w:numId w:val="29"/>
        </w:numPr>
      </w:pPr>
      <w:r w:rsidRPr="00D81166">
        <w:t>To enter a statement or explanation, type Yes and press &lt;Enter&gt; and then type the needed text.</w:t>
      </w:r>
    </w:p>
    <w:p w14:paraId="2CD57F02" w14:textId="77777777" w:rsidR="00C53D54" w:rsidRPr="00D81166" w:rsidRDefault="00C53D54" w:rsidP="00C53D54">
      <w:pPr>
        <w:pStyle w:val="CPRS-NumberedList0"/>
        <w:numPr>
          <w:ilvl w:val="0"/>
          <w:numId w:val="35"/>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62886" w14:textId="77777777" w:rsidR="00C53D54" w:rsidRPr="00D81166" w:rsidRDefault="00C53D54" w:rsidP="00C53D54">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70FD6A61" w14:textId="77777777" w:rsidR="009479F3" w:rsidRPr="00D81166" w:rsidRDefault="009479F3" w:rsidP="0040083E">
      <w:pPr>
        <w:pStyle w:val="CPRSH3Body"/>
      </w:pPr>
    </w:p>
    <w:p w14:paraId="44E6F2F0" w14:textId="77777777" w:rsidR="006C4395" w:rsidRPr="00D81166" w:rsidRDefault="006C4395" w:rsidP="006C4395">
      <w:pPr>
        <w:pStyle w:val="CPRSH3"/>
      </w:pPr>
      <w:bookmarkStart w:id="189" w:name="_Toc19626848"/>
      <w:r w:rsidRPr="00D81166">
        <w:t>Creating a</w:t>
      </w:r>
      <w:r w:rsidR="0034114F" w:rsidRPr="00D81166">
        <w:t xml:space="preserve"> Nursing</w:t>
      </w:r>
      <w:r w:rsidRPr="00D81166">
        <w:t xml:space="preserve"> Quick Order</w:t>
      </w:r>
      <w:bookmarkEnd w:id="189"/>
    </w:p>
    <w:p w14:paraId="6B02CA03" w14:textId="77777777" w:rsidR="006C4395" w:rsidRPr="00D81166" w:rsidRDefault="006C4395" w:rsidP="00E06AFD">
      <w:pPr>
        <w:pStyle w:val="CPRS-NumberedList0"/>
        <w:numPr>
          <w:ilvl w:val="0"/>
          <w:numId w:val="70"/>
        </w:numPr>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50CB359" w14:textId="77777777" w:rsidR="006C4395" w:rsidRPr="00D81166" w:rsidRDefault="006C4395" w:rsidP="006C4395">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33494AA7" w14:textId="77777777" w:rsidR="006C4395" w:rsidRPr="00D81166" w:rsidRDefault="006C4395" w:rsidP="006C4395">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DC1C309" w14:textId="77777777" w:rsidR="006C4395" w:rsidRPr="00D81166" w:rsidRDefault="006C4395" w:rsidP="006C4395">
      <w:pPr>
        <w:pStyle w:val="CPRS-NumberedList0"/>
        <w:numPr>
          <w:ilvl w:val="0"/>
          <w:numId w:val="29"/>
        </w:numPr>
      </w:pPr>
      <w:r w:rsidRPr="00D81166">
        <w:t>At the QUICK ORDER NAME prompt, type the name for the quick order and press &lt;</w:t>
      </w:r>
      <w:r w:rsidRPr="00D81166">
        <w:rPr>
          <w:b/>
        </w:rPr>
        <w:t>Enter</w:t>
      </w:r>
      <w:r w:rsidRPr="00D81166">
        <w:t>&gt;.</w:t>
      </w:r>
    </w:p>
    <w:p w14:paraId="2D63E5FF" w14:textId="77777777" w:rsidR="006C4395" w:rsidRPr="00D81166" w:rsidRDefault="006C4395" w:rsidP="006C4395">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C7B242D" w14:textId="77777777" w:rsidR="006C4395" w:rsidRPr="00D81166" w:rsidRDefault="006C4395" w:rsidP="006C4395">
      <w:pPr>
        <w:pStyle w:val="CPRS-NumberedList0"/>
        <w:numPr>
          <w:ilvl w:val="0"/>
          <w:numId w:val="29"/>
        </w:numPr>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4B27C98F" w14:textId="77777777" w:rsidR="006C4395" w:rsidRPr="00D81166" w:rsidRDefault="006C4395" w:rsidP="006C4395">
      <w:pPr>
        <w:pStyle w:val="CPRS-NumberedList0"/>
        <w:numPr>
          <w:ilvl w:val="0"/>
          <w:numId w:val="29"/>
        </w:numPr>
      </w:pPr>
      <w:r w:rsidRPr="00D81166">
        <w:t>Confirm the name of the quick order by pressing &lt;</w:t>
      </w:r>
      <w:r w:rsidRPr="00D81166">
        <w:rPr>
          <w:b/>
        </w:rPr>
        <w:t>Enter</w:t>
      </w:r>
      <w:r w:rsidRPr="00D81166">
        <w:t>&gt;.</w:t>
      </w:r>
    </w:p>
    <w:p w14:paraId="506C4C7D" w14:textId="77777777" w:rsidR="006C4395" w:rsidRPr="00D81166" w:rsidRDefault="006C4395" w:rsidP="006C4395">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65BF3392" w14:textId="77777777" w:rsidR="006C4395" w:rsidRPr="00D81166" w:rsidRDefault="006C4395" w:rsidP="006C4395">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32A51E9" w14:textId="77777777" w:rsidR="006C4395" w:rsidRPr="00D81166" w:rsidRDefault="006C4395" w:rsidP="006C4395">
      <w:pPr>
        <w:pStyle w:val="CPRS-NumberedList0"/>
        <w:numPr>
          <w:ilvl w:val="0"/>
          <w:numId w:val="29"/>
        </w:numPr>
      </w:pPr>
      <w:r w:rsidRPr="00D81166">
        <w:lastRenderedPageBreak/>
        <w:t>At the DESCRIPTION prompt, you may type in a description of this order and press &lt;</w:t>
      </w:r>
      <w:r w:rsidRPr="00D81166">
        <w:rPr>
          <w:b/>
        </w:rPr>
        <w:t>Enter</w:t>
      </w:r>
      <w:r w:rsidRPr="00D81166">
        <w:t>&gt;.</w:t>
      </w:r>
    </w:p>
    <w:p w14:paraId="39954ABC" w14:textId="77777777" w:rsidR="006C4395" w:rsidRPr="00D81166" w:rsidRDefault="006C4395" w:rsidP="006C4395">
      <w:pPr>
        <w:pStyle w:val="CPRS-NumberedList0"/>
        <w:numPr>
          <w:ilvl w:val="0"/>
          <w:numId w:val="29"/>
        </w:numPr>
      </w:pPr>
      <w:r w:rsidRPr="00D81166">
        <w:t>At the Patient Care prompt, type the kind of patient care (to get a listing, type two question marks and press &lt;Enter&gt;) and then press &lt;</w:t>
      </w:r>
      <w:r w:rsidRPr="00D81166">
        <w:rPr>
          <w:b/>
        </w:rPr>
        <w:t>Enter</w:t>
      </w:r>
      <w:r w:rsidRPr="00D81166">
        <w:t>&gt;.</w:t>
      </w:r>
    </w:p>
    <w:p w14:paraId="2F60E823" w14:textId="77777777" w:rsidR="006C4395" w:rsidRPr="00D81166" w:rsidRDefault="006C4395" w:rsidP="006C4395">
      <w:pPr>
        <w:pStyle w:val="CPRS-NumberedList0"/>
        <w:numPr>
          <w:ilvl w:val="0"/>
          <w:numId w:val="29"/>
        </w:numPr>
      </w:pPr>
      <w:r w:rsidRPr="00D81166">
        <w:t>At the Instructions prompt, type the necessary instructions and press &lt;</w:t>
      </w:r>
      <w:r w:rsidRPr="00D81166">
        <w:rPr>
          <w:b/>
        </w:rPr>
        <w:t>Enter</w:t>
      </w:r>
      <w:r w:rsidRPr="00D81166">
        <w:t>&gt;.</w:t>
      </w:r>
    </w:p>
    <w:p w14:paraId="33B65863" w14:textId="77777777" w:rsidR="006C4395" w:rsidRPr="00D81166" w:rsidRDefault="006C4395" w:rsidP="006C4395">
      <w:pPr>
        <w:pStyle w:val="CPRS-NumberedList0"/>
        <w:numPr>
          <w:ilvl w:val="0"/>
          <w:numId w:val="29"/>
        </w:numPr>
      </w:pPr>
      <w:r w:rsidRPr="00D81166">
        <w:t>Enter a Start Date/Time and press &lt;</w:t>
      </w:r>
      <w:r w:rsidRPr="00D81166">
        <w:rPr>
          <w:b/>
        </w:rPr>
        <w:t>Enter</w:t>
      </w:r>
      <w:r w:rsidRPr="00D81166">
        <w:t>&gt;.</w:t>
      </w:r>
    </w:p>
    <w:p w14:paraId="7569A75A" w14:textId="77777777" w:rsidR="006C4395" w:rsidRPr="00D81166" w:rsidRDefault="006C4395" w:rsidP="006C4395">
      <w:pPr>
        <w:pStyle w:val="CPRS-NumberedList0"/>
        <w:numPr>
          <w:ilvl w:val="0"/>
          <w:numId w:val="29"/>
        </w:numPr>
      </w:pPr>
      <w:r w:rsidRPr="00D81166">
        <w:t>Enter a Stop Date/Time and press &lt;</w:t>
      </w:r>
      <w:r w:rsidRPr="00D81166">
        <w:rPr>
          <w:b/>
        </w:rPr>
        <w:t>Enter</w:t>
      </w:r>
      <w:r w:rsidRPr="00D81166">
        <w:t>&gt;.</w:t>
      </w:r>
    </w:p>
    <w:p w14:paraId="71461C48" w14:textId="77777777" w:rsidR="006C4395" w:rsidRPr="00D81166" w:rsidRDefault="006C4395" w:rsidP="006C4395">
      <w:pPr>
        <w:pStyle w:val="CPRS-NumberedList0"/>
        <w:numPr>
          <w:ilvl w:val="0"/>
          <w:numId w:val="35"/>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9B7E846" w14:textId="77777777" w:rsidR="006C4395" w:rsidRPr="00D81166" w:rsidRDefault="006C4395" w:rsidP="006C4395">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0F56917C" w14:textId="77777777" w:rsidR="006C4395" w:rsidRPr="00D81166" w:rsidRDefault="006C4395" w:rsidP="006C4395">
      <w:pPr>
        <w:pStyle w:val="CPRSH3Body"/>
      </w:pPr>
    </w:p>
    <w:p w14:paraId="0718038A" w14:textId="77777777" w:rsidR="00E06AFD" w:rsidRPr="00D81166" w:rsidRDefault="00E06AFD" w:rsidP="00E06AFD">
      <w:pPr>
        <w:pStyle w:val="CPRSH3"/>
      </w:pPr>
      <w:bookmarkStart w:id="190" w:name="_Toc19626849"/>
      <w:r w:rsidRPr="00D81166">
        <w:t>Creating an Outpatient Meal Quick Order</w:t>
      </w:r>
      <w:bookmarkEnd w:id="190"/>
    </w:p>
    <w:p w14:paraId="3F4C6F2B" w14:textId="77777777" w:rsidR="00E06AFD" w:rsidRPr="00D81166" w:rsidRDefault="00E06AFD" w:rsidP="00E06AFD">
      <w:pPr>
        <w:pStyle w:val="CPRS-NumberedList0"/>
        <w:numPr>
          <w:ilvl w:val="0"/>
          <w:numId w:val="69"/>
        </w:numPr>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519AA3" w14:textId="77777777" w:rsidR="00E06AFD" w:rsidRPr="00D81166" w:rsidRDefault="00E06AFD" w:rsidP="00E06AFD">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A64D23" w14:textId="77777777" w:rsidR="00E06AFD" w:rsidRPr="00D81166" w:rsidRDefault="00E06AFD" w:rsidP="00E06AFD">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E9FD2C" w14:textId="77777777" w:rsidR="00E06AFD" w:rsidRPr="00D81166" w:rsidRDefault="00E06AFD" w:rsidP="00E06AFD">
      <w:pPr>
        <w:pStyle w:val="CPRS-NumberedList0"/>
        <w:numPr>
          <w:ilvl w:val="0"/>
          <w:numId w:val="29"/>
        </w:numPr>
      </w:pPr>
      <w:r w:rsidRPr="00D81166">
        <w:t>At the QUICK ORDER NAME prompt, type the name for the quick order and press &lt;</w:t>
      </w:r>
      <w:r w:rsidRPr="00D81166">
        <w:rPr>
          <w:b/>
        </w:rPr>
        <w:t>Enter</w:t>
      </w:r>
      <w:r w:rsidRPr="00D81166">
        <w:t>&gt;.</w:t>
      </w:r>
    </w:p>
    <w:p w14:paraId="50A2696F" w14:textId="77777777" w:rsidR="00E06AFD" w:rsidRPr="00D81166" w:rsidRDefault="00E06AFD" w:rsidP="00E06AFD">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B3A91C" w14:textId="77777777" w:rsidR="00E06AFD" w:rsidRPr="00D81166" w:rsidRDefault="00E06AFD" w:rsidP="00E06AFD">
      <w:pPr>
        <w:pStyle w:val="CPRS-NumberedList0"/>
        <w:numPr>
          <w:ilvl w:val="0"/>
          <w:numId w:val="29"/>
        </w:numPr>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646B4C38" w14:textId="77777777" w:rsidR="00E06AFD" w:rsidRPr="00D81166" w:rsidRDefault="00E06AFD" w:rsidP="00E06AFD">
      <w:pPr>
        <w:pStyle w:val="CPRS-NumberedList0"/>
        <w:numPr>
          <w:ilvl w:val="0"/>
          <w:numId w:val="29"/>
        </w:numPr>
      </w:pPr>
      <w:r w:rsidRPr="00D81166">
        <w:t>Confirm the name of the quick order by pressing &lt;</w:t>
      </w:r>
      <w:r w:rsidRPr="00D81166">
        <w:rPr>
          <w:b/>
        </w:rPr>
        <w:t>Enter</w:t>
      </w:r>
      <w:r w:rsidRPr="00D81166">
        <w:t>&gt;.</w:t>
      </w:r>
    </w:p>
    <w:p w14:paraId="0357F144" w14:textId="77777777" w:rsidR="00E06AFD" w:rsidRPr="00D81166" w:rsidRDefault="00E06AFD" w:rsidP="00E06AFD">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5FCF7DEA" w14:textId="77777777" w:rsidR="00E06AFD" w:rsidRPr="00D81166" w:rsidRDefault="00E06AFD" w:rsidP="00E06AFD">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61E6D66" w14:textId="77777777" w:rsidR="00E06AFD" w:rsidRPr="00D81166" w:rsidRDefault="00E06AFD" w:rsidP="00E06AFD">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4857B167" w14:textId="77777777" w:rsidR="00E06AFD" w:rsidRPr="00D81166" w:rsidRDefault="00B13D0A" w:rsidP="00E06AFD">
      <w:pPr>
        <w:pStyle w:val="CPRS-NumberedList0"/>
        <w:numPr>
          <w:ilvl w:val="0"/>
          <w:numId w:val="29"/>
        </w:numPr>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673DA3F8" w14:textId="77777777" w:rsidR="00E06AFD" w:rsidRPr="00D81166" w:rsidRDefault="00B13D0A" w:rsidP="00E06AFD">
      <w:pPr>
        <w:pStyle w:val="CPRS-NumberedList0"/>
        <w:numPr>
          <w:ilvl w:val="0"/>
          <w:numId w:val="29"/>
        </w:numPr>
      </w:pPr>
      <w:r w:rsidRPr="00D81166">
        <w:t>Enter a Start Date</w:t>
      </w:r>
      <w:r w:rsidR="00E06AFD" w:rsidRPr="00D81166">
        <w:t xml:space="preserve"> and press &lt;</w:t>
      </w:r>
      <w:r w:rsidR="00E06AFD" w:rsidRPr="00D81166">
        <w:rPr>
          <w:b/>
        </w:rPr>
        <w:t>Enter</w:t>
      </w:r>
      <w:r w:rsidR="00E06AFD" w:rsidRPr="00D81166">
        <w:t>&gt;.</w:t>
      </w:r>
    </w:p>
    <w:p w14:paraId="42C83BFB" w14:textId="77777777" w:rsidR="00E06AFD" w:rsidRPr="00D81166" w:rsidRDefault="00B13D0A" w:rsidP="00E06AFD">
      <w:pPr>
        <w:pStyle w:val="CPRS-NumberedList0"/>
        <w:numPr>
          <w:ilvl w:val="0"/>
          <w:numId w:val="29"/>
        </w:numPr>
      </w:pPr>
      <w:r w:rsidRPr="00D81166">
        <w:t>Enter an End Date</w:t>
      </w:r>
      <w:r w:rsidR="00E06AFD" w:rsidRPr="00D81166">
        <w:t xml:space="preserve"> and press &lt;</w:t>
      </w:r>
      <w:r w:rsidR="00E06AFD" w:rsidRPr="00D81166">
        <w:rPr>
          <w:b/>
        </w:rPr>
        <w:t>Enter</w:t>
      </w:r>
      <w:r w:rsidR="00E06AFD" w:rsidRPr="00D81166">
        <w:t>&gt;.</w:t>
      </w:r>
    </w:p>
    <w:p w14:paraId="16B1F2B0" w14:textId="77777777" w:rsidR="00B13D0A" w:rsidRPr="00D81166" w:rsidRDefault="00B13D0A" w:rsidP="00E06AFD">
      <w:pPr>
        <w:pStyle w:val="CPRS-NumberedList0"/>
        <w:numPr>
          <w:ilvl w:val="0"/>
          <w:numId w:val="29"/>
        </w:numPr>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43B80FFF" w14:textId="77777777" w:rsidR="008F4C83" w:rsidRPr="00D81166" w:rsidRDefault="008F4C83" w:rsidP="008F4C83">
      <w:pPr>
        <w:pStyle w:val="CPRSBulletsSubBullets"/>
      </w:pPr>
      <w:r w:rsidRPr="00D81166">
        <w:t>B</w:t>
      </w:r>
      <w:r w:rsidRPr="00D81166">
        <w:tab/>
        <w:t>BREAKFAST</w:t>
      </w:r>
    </w:p>
    <w:p w14:paraId="074A7D1C" w14:textId="77777777" w:rsidR="008F4C83" w:rsidRPr="00D81166" w:rsidRDefault="008F4C83" w:rsidP="008F4C83">
      <w:pPr>
        <w:pStyle w:val="CPRSBulletsSubBullets"/>
      </w:pPr>
      <w:r w:rsidRPr="00D81166">
        <w:lastRenderedPageBreak/>
        <w:t>N</w:t>
      </w:r>
      <w:r w:rsidRPr="00D81166">
        <w:tab/>
        <w:t>NOON</w:t>
      </w:r>
    </w:p>
    <w:p w14:paraId="4FAE5BFC" w14:textId="77777777" w:rsidR="008F4C83" w:rsidRPr="00D81166" w:rsidRDefault="008F4C83" w:rsidP="008F4C83">
      <w:pPr>
        <w:pStyle w:val="CPRSBulletsSubBullets"/>
      </w:pPr>
      <w:r w:rsidRPr="00D81166">
        <w:t>E</w:t>
      </w:r>
      <w:r w:rsidRPr="00D81166">
        <w:tab/>
        <w:t>EVENING</w:t>
      </w:r>
    </w:p>
    <w:p w14:paraId="6F0BB0F4" w14:textId="77777777" w:rsidR="008F4C83" w:rsidRPr="00D81166" w:rsidRDefault="008F4C83" w:rsidP="008F4C83">
      <w:pPr>
        <w:pStyle w:val="CPRSH3Body"/>
      </w:pPr>
    </w:p>
    <w:p w14:paraId="2E907BC0" w14:textId="77777777" w:rsidR="008F4C83" w:rsidRPr="00D81166" w:rsidRDefault="008F4C83" w:rsidP="00E06AFD">
      <w:pPr>
        <w:pStyle w:val="CPRS-NumberedList0"/>
        <w:numPr>
          <w:ilvl w:val="0"/>
          <w:numId w:val="29"/>
        </w:numPr>
      </w:pPr>
      <w:r w:rsidRPr="00D81166">
        <w:t>At the Delivery prompt, select the how the person will receive the meal and then press &lt;</w:t>
      </w:r>
      <w:r w:rsidRPr="00D81166">
        <w:rPr>
          <w:b/>
        </w:rPr>
        <w:t>Enter</w:t>
      </w:r>
      <w:r w:rsidRPr="00D81166">
        <w:t>&gt;.</w:t>
      </w:r>
    </w:p>
    <w:p w14:paraId="77E83902" w14:textId="77777777" w:rsidR="008F4C83" w:rsidRPr="00D81166" w:rsidRDefault="008F4C83" w:rsidP="008F4C83">
      <w:pPr>
        <w:pStyle w:val="CPRSBulletsSubBullets"/>
        <w:tabs>
          <w:tab w:val="num" w:pos="-720"/>
        </w:tabs>
      </w:pPr>
      <w:r w:rsidRPr="00D81166">
        <w:t>T</w:t>
      </w:r>
      <w:r w:rsidRPr="00D81166">
        <w:tab/>
        <w:t>TRAY</w:t>
      </w:r>
    </w:p>
    <w:p w14:paraId="22DFEDC6" w14:textId="77777777" w:rsidR="008F4C83" w:rsidRPr="00D81166" w:rsidRDefault="008F4C83" w:rsidP="008F4C83">
      <w:pPr>
        <w:pStyle w:val="CPRSBulletsSubBullets"/>
        <w:tabs>
          <w:tab w:val="num" w:pos="-720"/>
        </w:tabs>
      </w:pPr>
      <w:r w:rsidRPr="00D81166">
        <w:t>C</w:t>
      </w:r>
      <w:r w:rsidRPr="00D81166">
        <w:tab/>
        <w:t>CAFETERIA</w:t>
      </w:r>
    </w:p>
    <w:p w14:paraId="03B19C13" w14:textId="77777777" w:rsidR="008F4C83" w:rsidRPr="00D81166" w:rsidRDefault="008F4C83" w:rsidP="008F4C83">
      <w:pPr>
        <w:pStyle w:val="CPRSBulletsSubBullets"/>
        <w:tabs>
          <w:tab w:val="num" w:pos="-720"/>
        </w:tabs>
      </w:pPr>
      <w:r w:rsidRPr="00D81166">
        <w:t>D</w:t>
      </w:r>
      <w:r w:rsidRPr="00D81166">
        <w:tab/>
        <w:t>DINING ROOM</w:t>
      </w:r>
    </w:p>
    <w:p w14:paraId="4FBD41E5" w14:textId="77777777" w:rsidR="008F4C83" w:rsidRPr="00D81166" w:rsidRDefault="008F4C83" w:rsidP="008F4C83">
      <w:pPr>
        <w:pStyle w:val="CPRSBulletsSubBullets"/>
        <w:tabs>
          <w:tab w:val="num" w:pos="-720"/>
        </w:tabs>
      </w:pPr>
      <w:r w:rsidRPr="00D81166">
        <w:t>B</w:t>
      </w:r>
      <w:r w:rsidRPr="00D81166">
        <w:tab/>
        <w:t>BAGGED</w:t>
      </w:r>
    </w:p>
    <w:p w14:paraId="2A95C27D" w14:textId="77777777" w:rsidR="008F4C83" w:rsidRPr="00D81166" w:rsidRDefault="008F4C83" w:rsidP="008F4C83">
      <w:pPr>
        <w:pStyle w:val="CPRSH3Body"/>
      </w:pPr>
    </w:p>
    <w:p w14:paraId="4E52F626" w14:textId="77777777" w:rsidR="00E06AFD" w:rsidRPr="00D81166" w:rsidRDefault="00E06AFD" w:rsidP="00E06AFD">
      <w:pPr>
        <w:pStyle w:val="CPRS-NumberedList0"/>
        <w:numPr>
          <w:ilvl w:val="0"/>
          <w:numId w:val="35"/>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FB9E73F" w14:textId="77777777" w:rsidR="00E06AFD" w:rsidRPr="00D81166" w:rsidRDefault="00E06AFD" w:rsidP="00E06AFD">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79E934C0" w14:textId="77777777" w:rsidR="00E06AFD" w:rsidRPr="00D81166" w:rsidRDefault="00E06AFD" w:rsidP="00E06AFD">
      <w:pPr>
        <w:pStyle w:val="CPRSH3Body"/>
      </w:pPr>
    </w:p>
    <w:p w14:paraId="029993ED" w14:textId="77777777" w:rsidR="00641664" w:rsidRPr="00D81166" w:rsidRDefault="00641664" w:rsidP="00641664">
      <w:pPr>
        <w:pStyle w:val="CPRSH3"/>
      </w:pPr>
      <w:bookmarkStart w:id="191" w:name="_Toc19626850"/>
      <w:r w:rsidRPr="00D81166">
        <w:t>Creating an Outpatient Medication Quick Order</w:t>
      </w:r>
      <w:bookmarkEnd w:id="191"/>
    </w:p>
    <w:p w14:paraId="58CCAD68" w14:textId="77777777" w:rsidR="00641664" w:rsidRPr="00D81166" w:rsidRDefault="00641664" w:rsidP="00DF334A">
      <w:pPr>
        <w:pStyle w:val="CPRS-NumberedList0"/>
        <w:numPr>
          <w:ilvl w:val="0"/>
          <w:numId w:val="78"/>
        </w:numPr>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F256578" w14:textId="77777777" w:rsidR="00641664" w:rsidRPr="00D81166" w:rsidRDefault="00641664" w:rsidP="00641664">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18B292A6" w14:textId="77777777" w:rsidR="00641664" w:rsidRPr="00D81166" w:rsidRDefault="00641664" w:rsidP="00641664">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5B0ACEB" w14:textId="77777777" w:rsidR="00641664" w:rsidRPr="00D81166" w:rsidRDefault="00641664" w:rsidP="00641664">
      <w:pPr>
        <w:pStyle w:val="CPRS-NumberedList0"/>
        <w:numPr>
          <w:ilvl w:val="0"/>
          <w:numId w:val="29"/>
        </w:numPr>
      </w:pPr>
      <w:r w:rsidRPr="00D81166">
        <w:t>At the QUICK ORDER NAME prompt, type the name for the quick order and press &lt;</w:t>
      </w:r>
      <w:r w:rsidRPr="00D81166">
        <w:rPr>
          <w:b/>
        </w:rPr>
        <w:t>Enter</w:t>
      </w:r>
      <w:r w:rsidRPr="00D81166">
        <w:t>&gt;.</w:t>
      </w:r>
    </w:p>
    <w:p w14:paraId="35E67935" w14:textId="77777777" w:rsidR="00641664" w:rsidRPr="00D81166" w:rsidRDefault="00641664" w:rsidP="00641664">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C4A4D1" w14:textId="77777777" w:rsidR="00641664" w:rsidRPr="00D81166" w:rsidRDefault="00641664" w:rsidP="00641664">
      <w:pPr>
        <w:pStyle w:val="CPRS-NumberedList0"/>
        <w:numPr>
          <w:ilvl w:val="0"/>
          <w:numId w:val="29"/>
        </w:numPr>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43F3D977" w14:textId="77777777" w:rsidR="00641664" w:rsidRPr="00D81166" w:rsidRDefault="00641664" w:rsidP="00641664">
      <w:pPr>
        <w:pStyle w:val="CPRS-NumberedList0"/>
        <w:numPr>
          <w:ilvl w:val="0"/>
          <w:numId w:val="29"/>
        </w:numPr>
      </w:pPr>
      <w:r w:rsidRPr="00D81166">
        <w:t>Confirm the name of the quick order by pressing &lt;</w:t>
      </w:r>
      <w:r w:rsidRPr="00D81166">
        <w:rPr>
          <w:b/>
        </w:rPr>
        <w:t>Enter</w:t>
      </w:r>
      <w:r w:rsidRPr="00D81166">
        <w:t>&gt;.</w:t>
      </w:r>
    </w:p>
    <w:p w14:paraId="7CEA8783" w14:textId="77777777" w:rsidR="00641664" w:rsidRPr="00D81166" w:rsidRDefault="00641664" w:rsidP="00641664">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4C5DB243" w14:textId="77777777" w:rsidR="00641664" w:rsidRPr="00D81166" w:rsidRDefault="00641664" w:rsidP="00641664">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418C8FFA" w14:textId="77777777" w:rsidR="00641664" w:rsidRPr="00D81166" w:rsidRDefault="00641664" w:rsidP="00641664">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487C4947" w14:textId="77777777" w:rsidR="00641664" w:rsidRPr="00D81166" w:rsidRDefault="00641664" w:rsidP="00641664">
      <w:pPr>
        <w:pStyle w:val="CPRS-NumberedList0"/>
        <w:numPr>
          <w:ilvl w:val="0"/>
          <w:numId w:val="29"/>
        </w:numPr>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6314125D" w14:textId="77777777" w:rsidR="0015423B" w:rsidRPr="00D81166" w:rsidRDefault="0015423B" w:rsidP="0015423B">
      <w:pPr>
        <w:pStyle w:val="CPRS-NumberedList0"/>
        <w:numPr>
          <w:ilvl w:val="0"/>
          <w:numId w:val="29"/>
        </w:numPr>
      </w:pPr>
      <w:r w:rsidRPr="00D81166">
        <w:t>Indicate whether this is a complex dose: Type Yes if it is a complex dose or No if it is not and then press &lt;</w:t>
      </w:r>
      <w:r w:rsidRPr="00D81166">
        <w:rPr>
          <w:b/>
        </w:rPr>
        <w:t>Enter</w:t>
      </w:r>
      <w:r w:rsidRPr="00D81166">
        <w:t>&gt;.</w:t>
      </w:r>
    </w:p>
    <w:p w14:paraId="1411775E" w14:textId="77777777" w:rsidR="0015423B" w:rsidRPr="00D81166" w:rsidRDefault="0015423B" w:rsidP="0015423B">
      <w:pPr>
        <w:pStyle w:val="CPRS-NumberedList0"/>
        <w:numPr>
          <w:ilvl w:val="0"/>
          <w:numId w:val="29"/>
        </w:numPr>
      </w:pPr>
      <w:r w:rsidRPr="00D81166">
        <w:lastRenderedPageBreak/>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7D1D151B" w14:textId="77777777" w:rsidR="0015423B" w:rsidRPr="00D81166" w:rsidRDefault="0015423B" w:rsidP="0015423B">
      <w:pPr>
        <w:pStyle w:val="CPRS-NumberedList0"/>
        <w:numPr>
          <w:ilvl w:val="0"/>
          <w:numId w:val="29"/>
        </w:numPr>
      </w:pPr>
      <w:r w:rsidRPr="00D81166">
        <w:t>Select the appropriate route and press &lt;</w:t>
      </w:r>
      <w:r w:rsidRPr="00D81166">
        <w:rPr>
          <w:b/>
        </w:rPr>
        <w:t>Enter</w:t>
      </w:r>
      <w:r w:rsidRPr="00D81166">
        <w:t>&gt;.</w:t>
      </w:r>
    </w:p>
    <w:p w14:paraId="5FBFA358" w14:textId="77777777" w:rsidR="0015423B" w:rsidRPr="00D81166" w:rsidRDefault="0015423B" w:rsidP="0015423B">
      <w:pPr>
        <w:pStyle w:val="CPRS-NumberedList0"/>
        <w:numPr>
          <w:ilvl w:val="0"/>
          <w:numId w:val="29"/>
        </w:numPr>
      </w:pPr>
      <w:r w:rsidRPr="00D81166">
        <w:t>Select the appropriate schedule and press &lt;</w:t>
      </w:r>
      <w:r w:rsidRPr="00D81166">
        <w:rPr>
          <w:b/>
        </w:rPr>
        <w:t>Enter</w:t>
      </w:r>
      <w:r w:rsidRPr="00D81166">
        <w:t>&gt;.</w:t>
      </w:r>
    </w:p>
    <w:p w14:paraId="55EA4E98" w14:textId="77777777" w:rsidR="0015423B" w:rsidRPr="00D81166" w:rsidRDefault="0015423B" w:rsidP="0015423B">
      <w:pPr>
        <w:pStyle w:val="CPRS-NumberedList0"/>
        <w:numPr>
          <w:ilvl w:val="0"/>
          <w:numId w:val="29"/>
        </w:numPr>
      </w:pPr>
      <w:r w:rsidRPr="00D81166">
        <w:t>At the How Long prompt, enter the number of days this dosage should be given and press &lt;</w:t>
      </w:r>
      <w:r w:rsidRPr="00D81166">
        <w:rPr>
          <w:b/>
        </w:rPr>
        <w:t>Enter</w:t>
      </w:r>
      <w:r w:rsidRPr="00D81166">
        <w:t>&gt;.</w:t>
      </w:r>
    </w:p>
    <w:p w14:paraId="18D5FF14" w14:textId="77777777" w:rsidR="0015423B" w:rsidRPr="00D81166" w:rsidRDefault="0015423B" w:rsidP="0015423B">
      <w:pPr>
        <w:pStyle w:val="CPRS-NumberedList0"/>
        <w:numPr>
          <w:ilvl w:val="0"/>
          <w:numId w:val="29"/>
        </w:numPr>
      </w:pPr>
      <w:r w:rsidRPr="00D81166">
        <w:t>Select the appropriate conjunction (And, Then, or Except) or for the last dosage, select nothing and then press &lt;</w:t>
      </w:r>
      <w:r w:rsidRPr="00D81166">
        <w:rPr>
          <w:b/>
        </w:rPr>
        <w:t>Enter</w:t>
      </w:r>
      <w:r w:rsidRPr="00D81166">
        <w:t>&gt;.</w:t>
      </w:r>
    </w:p>
    <w:p w14:paraId="64A75E48" w14:textId="77777777" w:rsidR="0015423B" w:rsidRPr="00D81166" w:rsidRDefault="0015423B" w:rsidP="0015423B">
      <w:pPr>
        <w:pStyle w:val="CPRS-NumberedList0"/>
        <w:numPr>
          <w:ilvl w:val="0"/>
          <w:numId w:val="29"/>
        </w:numPr>
      </w:pPr>
      <w:r w:rsidRPr="00D81166">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03D8DCF5" w14:textId="77777777" w:rsidR="0015423B" w:rsidRPr="00D81166" w:rsidRDefault="00B40C1E" w:rsidP="0015423B">
      <w:pPr>
        <w:pStyle w:val="CPRS-NumberedList0"/>
        <w:numPr>
          <w:ilvl w:val="0"/>
          <w:numId w:val="29"/>
        </w:numPr>
      </w:pPr>
      <w:r w:rsidRPr="00D81166">
        <w:t>Enter the Days Supply and press &lt;</w:t>
      </w:r>
      <w:r w:rsidRPr="00D81166">
        <w:rPr>
          <w:b/>
        </w:rPr>
        <w:t>Enter</w:t>
      </w:r>
      <w:r w:rsidRPr="00D81166">
        <w:t>&gt;.</w:t>
      </w:r>
    </w:p>
    <w:p w14:paraId="31A14C97" w14:textId="77777777" w:rsidR="0015423B" w:rsidRPr="00D81166" w:rsidRDefault="00B40C1E" w:rsidP="00641664">
      <w:pPr>
        <w:pStyle w:val="CPRS-NumberedList0"/>
        <w:numPr>
          <w:ilvl w:val="0"/>
          <w:numId w:val="29"/>
        </w:numPr>
      </w:pPr>
      <w:r w:rsidRPr="00D81166">
        <w:t>Enter the Quantity and press &lt;</w:t>
      </w:r>
      <w:r w:rsidRPr="00D81166">
        <w:rPr>
          <w:b/>
        </w:rPr>
        <w:t>Enter</w:t>
      </w:r>
      <w:r w:rsidRPr="00D81166">
        <w:t>&gt;.</w:t>
      </w:r>
    </w:p>
    <w:p w14:paraId="14040F6E" w14:textId="77777777" w:rsidR="00B40C1E" w:rsidRPr="00D81166" w:rsidRDefault="00B40C1E" w:rsidP="00641664">
      <w:pPr>
        <w:pStyle w:val="CPRS-NumberedList0"/>
        <w:numPr>
          <w:ilvl w:val="0"/>
          <w:numId w:val="29"/>
        </w:numPr>
      </w:pPr>
      <w:r w:rsidRPr="00D81166">
        <w:t>Enter the number of Refills and press &lt;</w:t>
      </w:r>
      <w:r w:rsidRPr="00D81166">
        <w:rPr>
          <w:b/>
        </w:rPr>
        <w:t>Enter</w:t>
      </w:r>
      <w:r w:rsidRPr="00D81166">
        <w:t>&gt;.</w:t>
      </w:r>
    </w:p>
    <w:p w14:paraId="7AD0A8E1" w14:textId="77777777" w:rsidR="00B40C1E" w:rsidRPr="00D81166" w:rsidRDefault="00B40C1E" w:rsidP="00641664">
      <w:pPr>
        <w:pStyle w:val="CPRS-NumberedList0"/>
        <w:numPr>
          <w:ilvl w:val="0"/>
          <w:numId w:val="29"/>
        </w:numPr>
      </w:pPr>
      <w:r w:rsidRPr="00D81166">
        <w:t>Select the Pick Up method and then press &lt;Enter&gt;:</w:t>
      </w:r>
    </w:p>
    <w:p w14:paraId="31EBA93D" w14:textId="77777777" w:rsidR="00B40C1E" w:rsidRPr="00D81166" w:rsidRDefault="00B40C1E" w:rsidP="00B40C1E">
      <w:pPr>
        <w:pStyle w:val="CPRSBulletsSubBullets"/>
      </w:pPr>
      <w:r w:rsidRPr="00D81166">
        <w:t>W</w:t>
      </w:r>
      <w:r w:rsidRPr="00D81166">
        <w:tab/>
        <w:t>WINDOW</w:t>
      </w:r>
    </w:p>
    <w:p w14:paraId="38C85969" w14:textId="77777777" w:rsidR="00B40C1E" w:rsidRPr="00D81166" w:rsidRDefault="00B40C1E" w:rsidP="00B40C1E">
      <w:pPr>
        <w:pStyle w:val="CPRSBulletsSubBullets"/>
      </w:pPr>
      <w:r w:rsidRPr="00D81166">
        <w:t>M</w:t>
      </w:r>
      <w:r w:rsidRPr="00D81166">
        <w:tab/>
        <w:t>MAIL</w:t>
      </w:r>
    </w:p>
    <w:p w14:paraId="791AD939" w14:textId="77777777" w:rsidR="00B40C1E" w:rsidRPr="00D81166" w:rsidRDefault="00B40C1E" w:rsidP="00B40C1E">
      <w:pPr>
        <w:pStyle w:val="CPRSBulletsSubBullets"/>
      </w:pPr>
      <w:r w:rsidRPr="00D81166">
        <w:t>C</w:t>
      </w:r>
      <w:r w:rsidRPr="00D81166">
        <w:tab/>
        <w:t>ADMINISTERED IN CLINIC</w:t>
      </w:r>
    </w:p>
    <w:p w14:paraId="160C55DF" w14:textId="77777777" w:rsidR="00B40C1E" w:rsidRPr="00D81166" w:rsidRDefault="00B40C1E" w:rsidP="00B40C1E">
      <w:pPr>
        <w:pStyle w:val="CPRSH3Body"/>
      </w:pPr>
    </w:p>
    <w:p w14:paraId="724710B8" w14:textId="77777777" w:rsidR="00B40C1E" w:rsidRPr="00D81166" w:rsidRDefault="00B40C1E" w:rsidP="00B3184E">
      <w:pPr>
        <w:pStyle w:val="CPRS-NumberedList0"/>
        <w:numPr>
          <w:ilvl w:val="0"/>
          <w:numId w:val="29"/>
        </w:numPr>
      </w:pPr>
      <w:r w:rsidRPr="00D81166">
        <w:t>Select the Priority for the medication and then press &lt;</w:t>
      </w:r>
      <w:r w:rsidRPr="00D81166">
        <w:rPr>
          <w:b/>
        </w:rPr>
        <w:t>Enter</w:t>
      </w:r>
      <w:r w:rsidRPr="00D81166">
        <w:t>&gt;:</w:t>
      </w:r>
    </w:p>
    <w:p w14:paraId="2B595257" w14:textId="77777777" w:rsidR="00B40C1E" w:rsidRPr="00D81166" w:rsidRDefault="00B40C1E" w:rsidP="00B40C1E">
      <w:pPr>
        <w:pStyle w:val="CPRSBulletsSubBullets"/>
      </w:pPr>
      <w:r w:rsidRPr="00D81166">
        <w:t xml:space="preserve">ASAP   </w:t>
      </w:r>
    </w:p>
    <w:p w14:paraId="1CB891E0" w14:textId="77777777" w:rsidR="00B40C1E" w:rsidRPr="00D81166" w:rsidRDefault="00B40C1E" w:rsidP="00B40C1E">
      <w:pPr>
        <w:pStyle w:val="CPRSBulletsSubBullets"/>
      </w:pPr>
      <w:r w:rsidRPr="00D81166">
        <w:t xml:space="preserve">DONE   </w:t>
      </w:r>
    </w:p>
    <w:p w14:paraId="6FC0EFAD" w14:textId="77777777" w:rsidR="00B40C1E" w:rsidRPr="00D81166" w:rsidRDefault="00B40C1E" w:rsidP="00B40C1E">
      <w:pPr>
        <w:pStyle w:val="CPRSBulletsSubBullets"/>
      </w:pPr>
      <w:r w:rsidRPr="00D81166">
        <w:t xml:space="preserve">ROUTINE   </w:t>
      </w:r>
    </w:p>
    <w:p w14:paraId="57B7AD9E" w14:textId="77777777" w:rsidR="00B40C1E" w:rsidRPr="00D81166" w:rsidRDefault="00B40C1E" w:rsidP="00B40C1E">
      <w:pPr>
        <w:pStyle w:val="CPRSBulletsSubBullets"/>
      </w:pPr>
      <w:r w:rsidRPr="00D81166">
        <w:t xml:space="preserve">STAT   </w:t>
      </w:r>
    </w:p>
    <w:p w14:paraId="3C8C6449" w14:textId="77777777" w:rsidR="00B40C1E" w:rsidRPr="00D81166" w:rsidRDefault="00B40C1E" w:rsidP="00B40C1E">
      <w:pPr>
        <w:pStyle w:val="CPRSH3Body"/>
      </w:pPr>
    </w:p>
    <w:p w14:paraId="70F00ED9" w14:textId="77777777" w:rsidR="00B40C1E" w:rsidRPr="00D81166" w:rsidRDefault="00B40C1E" w:rsidP="00B40C1E">
      <w:pPr>
        <w:pStyle w:val="CPRS-NumberedList0"/>
        <w:numPr>
          <w:ilvl w:val="0"/>
          <w:numId w:val="29"/>
        </w:numPr>
      </w:pPr>
      <w:r w:rsidRPr="00D81166">
        <w:t xml:space="preserve">To enter Comments, type Yes and press &lt;Enter&gt; and then type the comments. </w:t>
      </w:r>
    </w:p>
    <w:p w14:paraId="44767BDD" w14:textId="77777777" w:rsidR="00B3184E" w:rsidRPr="00D81166" w:rsidRDefault="00B3184E" w:rsidP="00B3184E">
      <w:pPr>
        <w:pStyle w:val="CPRS-NumberedList0"/>
        <w:numPr>
          <w:ilvl w:val="0"/>
          <w:numId w:val="2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07AAFD2" w14:textId="77777777" w:rsidR="00B3184E" w:rsidRPr="00D81166" w:rsidRDefault="00B3184E" w:rsidP="00B3184E">
      <w:pPr>
        <w:pStyle w:val="CPRS-NumberedList0"/>
        <w:numPr>
          <w:ilvl w:val="0"/>
          <w:numId w:val="29"/>
        </w:numPr>
      </w:pPr>
      <w:r w:rsidRPr="00D81166">
        <w:t>At the Auto-accept this order? prompt, choose whether this should be an auto-accept order. To make it auto-accept, type Y and press &lt;Enter&gt;. To make the user review the order before it is accepted, type N and press &lt;Enter&gt;.</w:t>
      </w:r>
    </w:p>
    <w:p w14:paraId="4DB7B94B" w14:textId="77777777" w:rsidR="00B3184E" w:rsidRPr="00D81166" w:rsidRDefault="00B3184E" w:rsidP="00B3184E">
      <w:pPr>
        <w:pStyle w:val="CPRSH3Body"/>
      </w:pPr>
    </w:p>
    <w:p w14:paraId="1C4C6051" w14:textId="77777777" w:rsidR="00767C43" w:rsidRPr="00D81166" w:rsidRDefault="00767C43" w:rsidP="00767C43">
      <w:pPr>
        <w:pStyle w:val="CPRSH3"/>
      </w:pPr>
      <w:bookmarkStart w:id="192" w:name="_Toc19626851"/>
      <w:r w:rsidRPr="00D81166">
        <w:t>Creating a</w:t>
      </w:r>
      <w:r w:rsidR="004A25DF" w:rsidRPr="00D81166">
        <w:t xml:space="preserve"> Precautions</w:t>
      </w:r>
      <w:r w:rsidRPr="00D81166">
        <w:t xml:space="preserve"> Quick Order</w:t>
      </w:r>
      <w:bookmarkEnd w:id="192"/>
    </w:p>
    <w:p w14:paraId="3917D6BF" w14:textId="77777777" w:rsidR="00767C43" w:rsidRPr="00D81166" w:rsidRDefault="00767C43" w:rsidP="00767C43">
      <w:pPr>
        <w:pStyle w:val="CPRSH3Note"/>
        <w:rPr>
          <w:b/>
        </w:rPr>
      </w:pPr>
    </w:p>
    <w:p w14:paraId="629636A0" w14:textId="77777777" w:rsidR="00767C43" w:rsidRPr="00D81166" w:rsidRDefault="00767C43" w:rsidP="002B5FA8">
      <w:pPr>
        <w:pStyle w:val="CPRS-NumberedList0"/>
        <w:numPr>
          <w:ilvl w:val="0"/>
          <w:numId w:val="72"/>
        </w:numPr>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7BA7EC7" w14:textId="77777777" w:rsidR="00767C43" w:rsidRPr="00D81166" w:rsidRDefault="00767C43" w:rsidP="00767C43">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089E6C4B" w14:textId="77777777" w:rsidR="00767C43" w:rsidRPr="00D81166" w:rsidRDefault="00767C43" w:rsidP="00767C43">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0AD1E1C" w14:textId="77777777" w:rsidR="00767C43" w:rsidRPr="00D81166" w:rsidRDefault="00767C43" w:rsidP="00767C43">
      <w:pPr>
        <w:pStyle w:val="CPRS-NumberedList0"/>
      </w:pPr>
      <w:r w:rsidRPr="00D81166">
        <w:lastRenderedPageBreak/>
        <w:t>At the QUICK ORDER NAME prompt, type the name for the quick order and press &lt;</w:t>
      </w:r>
      <w:r w:rsidRPr="00D81166">
        <w:rPr>
          <w:b/>
        </w:rPr>
        <w:t>Enter</w:t>
      </w:r>
      <w:r w:rsidRPr="00D81166">
        <w:t>&gt;.</w:t>
      </w:r>
    </w:p>
    <w:p w14:paraId="4C690019" w14:textId="77777777" w:rsidR="00767C43" w:rsidRPr="00D81166" w:rsidRDefault="00767C43" w:rsidP="00767C43">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3359672" w14:textId="77777777" w:rsidR="00767C43" w:rsidRPr="00D81166" w:rsidRDefault="00767C43" w:rsidP="00767C43">
      <w:pPr>
        <w:pStyle w:val="CPRS-NumberedList0"/>
      </w:pPr>
      <w:r w:rsidRPr="00D81166">
        <w:t xml:space="preserve">Type </w:t>
      </w:r>
      <w:r w:rsidR="004A25DF" w:rsidRPr="00D81166">
        <w:rPr>
          <w:b/>
        </w:rPr>
        <w:t>PRECAUTIONS</w:t>
      </w:r>
      <w:r w:rsidRPr="00D81166">
        <w:t xml:space="preserve"> for the TYPE OF QUICK ORDER and press &lt;</w:t>
      </w:r>
      <w:r w:rsidRPr="00D81166">
        <w:rPr>
          <w:b/>
        </w:rPr>
        <w:t>Enter</w:t>
      </w:r>
      <w:r w:rsidRPr="00D81166">
        <w:t>&gt;.</w:t>
      </w:r>
    </w:p>
    <w:p w14:paraId="69D98BAC" w14:textId="77777777" w:rsidR="00767C43" w:rsidRPr="00D81166" w:rsidRDefault="00767C43" w:rsidP="00767C43">
      <w:pPr>
        <w:pStyle w:val="CPRS-NumberedList0"/>
      </w:pPr>
      <w:r w:rsidRPr="00D81166">
        <w:t>Confirm the name of the quick order by pressing &lt;</w:t>
      </w:r>
      <w:r w:rsidRPr="00D81166">
        <w:rPr>
          <w:b/>
        </w:rPr>
        <w:t>Enter</w:t>
      </w:r>
      <w:r w:rsidRPr="00D81166">
        <w:t>&gt;.</w:t>
      </w:r>
    </w:p>
    <w:p w14:paraId="59D033DA" w14:textId="77777777" w:rsidR="00767C43" w:rsidRPr="00D81166" w:rsidRDefault="00767C43" w:rsidP="00767C43">
      <w:pPr>
        <w:pStyle w:val="CPRS-NumberedList0"/>
      </w:pPr>
      <w:r w:rsidRPr="00D81166">
        <w:t>At the DISPLAY TEXT prompt, type the text that will display on the order menu and press &lt;</w:t>
      </w:r>
      <w:r w:rsidRPr="00D81166">
        <w:rPr>
          <w:b/>
        </w:rPr>
        <w:t>Enter</w:t>
      </w:r>
      <w:r w:rsidRPr="00D81166">
        <w:t>&gt;.</w:t>
      </w:r>
    </w:p>
    <w:p w14:paraId="23622164" w14:textId="77777777" w:rsidR="00767C43" w:rsidRPr="00D81166" w:rsidRDefault="00767C43" w:rsidP="00767C43">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06A7C216" w14:textId="77777777" w:rsidR="00767C43" w:rsidRPr="00D81166" w:rsidRDefault="00767C43" w:rsidP="00767C43">
      <w:pPr>
        <w:pStyle w:val="CPRS-NumberedList0"/>
      </w:pPr>
      <w:r w:rsidRPr="00D81166">
        <w:t>At the DESCRIPTION prompt, you may type in a description of this order and press &lt;</w:t>
      </w:r>
      <w:r w:rsidRPr="00D81166">
        <w:rPr>
          <w:b/>
        </w:rPr>
        <w:t>Enter</w:t>
      </w:r>
      <w:r w:rsidRPr="00D81166">
        <w:t>&gt;.</w:t>
      </w:r>
    </w:p>
    <w:p w14:paraId="6CCD87C7" w14:textId="77777777" w:rsidR="00767C43" w:rsidRPr="00D81166" w:rsidRDefault="00767C43" w:rsidP="00767C43">
      <w:pPr>
        <w:pStyle w:val="CPRS-NumberedList0"/>
      </w:pPr>
      <w:r w:rsidRPr="00D81166">
        <w:t>At the Isolation/Precaution Type prompt, select the type of isolation or precaution and then press &lt;</w:t>
      </w:r>
      <w:r w:rsidRPr="00D81166">
        <w:rPr>
          <w:b/>
        </w:rPr>
        <w:t>Enter</w:t>
      </w:r>
      <w:r w:rsidRPr="00D81166">
        <w:t>&gt;:</w:t>
      </w:r>
    </w:p>
    <w:p w14:paraId="23DEC991" w14:textId="77777777" w:rsidR="00767C43" w:rsidRPr="00D81166" w:rsidRDefault="00767C43" w:rsidP="00767C43">
      <w:pPr>
        <w:pStyle w:val="CPRSBulletsSubBullets"/>
      </w:pPr>
      <w:r w:rsidRPr="00D81166">
        <w:t xml:space="preserve">PROTECTIVE     </w:t>
      </w:r>
    </w:p>
    <w:p w14:paraId="34E78549" w14:textId="77777777" w:rsidR="00767C43" w:rsidRPr="00D81166" w:rsidRDefault="00767C43" w:rsidP="00767C43">
      <w:pPr>
        <w:pStyle w:val="CPRSBulletsSubBullets"/>
      </w:pPr>
      <w:r w:rsidRPr="00D81166">
        <w:t xml:space="preserve">RESPIRATORY     </w:t>
      </w:r>
    </w:p>
    <w:p w14:paraId="30F1118B" w14:textId="77777777" w:rsidR="00767C43" w:rsidRPr="00D81166" w:rsidRDefault="00767C43" w:rsidP="00767C43">
      <w:pPr>
        <w:pStyle w:val="CPRSBulletsSubBullets"/>
      </w:pPr>
      <w:r w:rsidRPr="00D81166">
        <w:t xml:space="preserve">STRICT     </w:t>
      </w:r>
    </w:p>
    <w:p w14:paraId="2B3ADB09" w14:textId="77777777" w:rsidR="00767C43" w:rsidRPr="00D81166" w:rsidRDefault="00767C43" w:rsidP="00767C43">
      <w:pPr>
        <w:pStyle w:val="CPRSBulletsSubBullets"/>
      </w:pPr>
      <w:r w:rsidRPr="00D81166">
        <w:t xml:space="preserve">WOUND/SKIN  </w:t>
      </w:r>
    </w:p>
    <w:p w14:paraId="0BF1C46F" w14:textId="77777777" w:rsidR="00767C43" w:rsidRPr="00D81166" w:rsidRDefault="00767C43" w:rsidP="00767C43">
      <w:pPr>
        <w:pStyle w:val="CPRSH3Body"/>
      </w:pPr>
    </w:p>
    <w:p w14:paraId="550999D5" w14:textId="77777777" w:rsidR="00767C43" w:rsidRPr="00D81166" w:rsidRDefault="00767C43" w:rsidP="00767C43">
      <w:pPr>
        <w:pStyle w:val="CPRS-NumberedList0"/>
      </w:pPr>
      <w:r w:rsidRPr="00D81166">
        <w:t>At the Instructions prompt, type any special instructions for this order, up to 240 characters, and press &lt;</w:t>
      </w:r>
      <w:r w:rsidRPr="00D81166">
        <w:rPr>
          <w:b/>
        </w:rPr>
        <w:t>Enter</w:t>
      </w:r>
      <w:r w:rsidRPr="00D81166">
        <w:t>&gt;.</w:t>
      </w:r>
    </w:p>
    <w:p w14:paraId="6C5F7377" w14:textId="77777777" w:rsidR="00767C43" w:rsidRPr="00D81166" w:rsidRDefault="00767C43" w:rsidP="00767C43">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4DD9C6F" w14:textId="77777777" w:rsidR="00767C43" w:rsidRPr="00D81166" w:rsidRDefault="00767C43" w:rsidP="00767C43">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64C72012" w14:textId="77777777" w:rsidR="00767C43" w:rsidRPr="00D81166" w:rsidRDefault="00767C43" w:rsidP="00767C43">
      <w:pPr>
        <w:pStyle w:val="CPRSH3Body"/>
      </w:pPr>
    </w:p>
    <w:p w14:paraId="462632E6" w14:textId="77777777" w:rsidR="002B5FA8" w:rsidRPr="00D81166" w:rsidRDefault="002B5FA8" w:rsidP="002B5FA8">
      <w:pPr>
        <w:pStyle w:val="CPRSH3"/>
      </w:pPr>
      <w:bookmarkStart w:id="193" w:name="_Toc19626852"/>
      <w:r w:rsidRPr="00D81166">
        <w:t>Creating a Procedure Quick Order</w:t>
      </w:r>
      <w:bookmarkEnd w:id="193"/>
    </w:p>
    <w:p w14:paraId="427B6BA9" w14:textId="77777777" w:rsidR="002B5FA8" w:rsidRPr="00D81166" w:rsidRDefault="002B5FA8" w:rsidP="002B5FA8">
      <w:pPr>
        <w:pStyle w:val="CPRSH3Note"/>
        <w:rPr>
          <w:b/>
        </w:rPr>
      </w:pPr>
    </w:p>
    <w:p w14:paraId="13DDFE86" w14:textId="77777777" w:rsidR="002B5FA8" w:rsidRPr="00D81166" w:rsidRDefault="002B5FA8" w:rsidP="00005DEB">
      <w:pPr>
        <w:pStyle w:val="CPRS-NumberedList0"/>
        <w:numPr>
          <w:ilvl w:val="0"/>
          <w:numId w:val="73"/>
        </w:numPr>
      </w:pPr>
      <w:r w:rsidRPr="00D81166">
        <w:t>In the List Manager inter</w:t>
      </w:r>
      <w:r w:rsidR="003D06A7" w:rsidRPr="00D81166">
        <w:fldChar w:fldCharType="begin"/>
      </w:r>
      <w:r w:rsidR="003D06A7" w:rsidRPr="00D81166">
        <w:instrText xml:space="preserve"> XE "quick orders:procedure" </w:instrText>
      </w:r>
      <w:r w:rsidR="003D06A7" w:rsidRPr="00D81166">
        <w:fldChar w:fldCharType="end"/>
      </w:r>
      <w:r w:rsidR="003D06A7" w:rsidRPr="00D81166">
        <w:fldChar w:fldCharType="begin"/>
      </w:r>
      <w:r w:rsidR="003D06A7" w:rsidRPr="00D81166">
        <w:instrText xml:space="preserve"> XE "procedure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67A2323" w14:textId="77777777" w:rsidR="002B5FA8" w:rsidRPr="00D81166" w:rsidRDefault="002B5FA8" w:rsidP="002B5FA8">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56A2C1FE" w14:textId="77777777" w:rsidR="002B5FA8" w:rsidRPr="00D81166" w:rsidRDefault="002B5FA8" w:rsidP="002B5FA8">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F903AB" w14:textId="77777777" w:rsidR="002B5FA8" w:rsidRPr="00D81166" w:rsidRDefault="002B5FA8" w:rsidP="002B5FA8">
      <w:pPr>
        <w:pStyle w:val="CPRS-NumberedList0"/>
      </w:pPr>
      <w:r w:rsidRPr="00D81166">
        <w:t>At the QUICK ORDER NAME prompt, type the name for the quick order and press &lt;</w:t>
      </w:r>
      <w:r w:rsidRPr="00D81166">
        <w:rPr>
          <w:b/>
        </w:rPr>
        <w:t>Enter</w:t>
      </w:r>
      <w:r w:rsidRPr="00D81166">
        <w:t>&gt;.</w:t>
      </w:r>
    </w:p>
    <w:p w14:paraId="380E7B28" w14:textId="77777777" w:rsidR="002B5FA8" w:rsidRPr="00D81166" w:rsidRDefault="002B5FA8" w:rsidP="002B5FA8">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E9784AD" w14:textId="77777777" w:rsidR="002B5FA8" w:rsidRPr="00D81166" w:rsidRDefault="002B5FA8" w:rsidP="002B5FA8">
      <w:pPr>
        <w:pStyle w:val="CPRS-NumberedList0"/>
      </w:pPr>
      <w:r w:rsidRPr="00D81166">
        <w:t xml:space="preserve">Type </w:t>
      </w:r>
      <w:r w:rsidR="00005DEB" w:rsidRPr="00D81166">
        <w:rPr>
          <w:b/>
        </w:rPr>
        <w:t>PROCEDURES</w:t>
      </w:r>
      <w:r w:rsidRPr="00D81166">
        <w:t xml:space="preserve"> for the TYPE OF QUICK ORDER and press &lt;</w:t>
      </w:r>
      <w:r w:rsidRPr="00D81166">
        <w:rPr>
          <w:b/>
        </w:rPr>
        <w:t>Enter</w:t>
      </w:r>
      <w:r w:rsidRPr="00D81166">
        <w:t>&gt;.</w:t>
      </w:r>
    </w:p>
    <w:p w14:paraId="35C99DD7" w14:textId="77777777" w:rsidR="002B5FA8" w:rsidRPr="00D81166" w:rsidRDefault="002B5FA8" w:rsidP="002B5FA8">
      <w:pPr>
        <w:pStyle w:val="CPRS-NumberedList0"/>
      </w:pPr>
      <w:r w:rsidRPr="00D81166">
        <w:lastRenderedPageBreak/>
        <w:t>Confirm the name of the quick order by pressing &lt;</w:t>
      </w:r>
      <w:r w:rsidRPr="00D81166">
        <w:rPr>
          <w:b/>
        </w:rPr>
        <w:t>Enter</w:t>
      </w:r>
      <w:r w:rsidRPr="00D81166">
        <w:t>&gt;.</w:t>
      </w:r>
    </w:p>
    <w:p w14:paraId="12B91567" w14:textId="77777777" w:rsidR="002B5FA8" w:rsidRPr="00D81166" w:rsidRDefault="002B5FA8" w:rsidP="002B5FA8">
      <w:pPr>
        <w:pStyle w:val="CPRS-NumberedList0"/>
      </w:pPr>
      <w:r w:rsidRPr="00D81166">
        <w:t>At the DISPLAY TEXT prompt, type the text that will display on the order menu and press &lt;</w:t>
      </w:r>
      <w:r w:rsidRPr="00D81166">
        <w:rPr>
          <w:b/>
        </w:rPr>
        <w:t>Enter</w:t>
      </w:r>
      <w:r w:rsidRPr="00D81166">
        <w:t>&gt;.</w:t>
      </w:r>
    </w:p>
    <w:p w14:paraId="6176D128" w14:textId="77777777" w:rsidR="002B5FA8" w:rsidRPr="00D81166" w:rsidRDefault="002B5FA8" w:rsidP="002B5FA8">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2642C2F9" w14:textId="77777777" w:rsidR="002B5FA8" w:rsidRPr="00D81166" w:rsidRDefault="002B5FA8" w:rsidP="002B5FA8">
      <w:pPr>
        <w:pStyle w:val="CPRS-NumberedList0"/>
      </w:pPr>
      <w:r w:rsidRPr="00D81166">
        <w:t>At the DESCRIPTION prompt, you may type in a description of this order and press &lt;</w:t>
      </w:r>
      <w:r w:rsidRPr="00D81166">
        <w:rPr>
          <w:b/>
        </w:rPr>
        <w:t>Enter</w:t>
      </w:r>
      <w:r w:rsidRPr="00D81166">
        <w:t>&gt;.</w:t>
      </w:r>
    </w:p>
    <w:p w14:paraId="6A3EA352" w14:textId="77777777" w:rsidR="002B5FA8" w:rsidRPr="00D81166" w:rsidRDefault="002B5FA8" w:rsidP="002B5FA8">
      <w:pPr>
        <w:pStyle w:val="CPRS-NumberedList0"/>
      </w:pPr>
      <w:r w:rsidRPr="00D81166">
        <w:t>At the Procedure prompt, select the Procedure (to get a listing, type two question marks and press &lt;Enter&gt;) and then press &lt;</w:t>
      </w:r>
      <w:r w:rsidRPr="00D81166">
        <w:rPr>
          <w:b/>
        </w:rPr>
        <w:t>Enter</w:t>
      </w:r>
      <w:r w:rsidRPr="00D81166">
        <w:t>&gt;.</w:t>
      </w:r>
    </w:p>
    <w:p w14:paraId="000C6AF7" w14:textId="77777777" w:rsidR="002B5FA8" w:rsidRPr="00D81166" w:rsidRDefault="002B5FA8" w:rsidP="002B5FA8">
      <w:pPr>
        <w:pStyle w:val="CPRS-NumberedList0"/>
      </w:pPr>
      <w:r w:rsidRPr="00D81166">
        <w:t>To enter the Reason for Request, type Yes and press &lt;Enter&gt; and then type the needed text.</w:t>
      </w:r>
    </w:p>
    <w:p w14:paraId="777047F7" w14:textId="77777777" w:rsidR="002B5FA8" w:rsidRPr="00D81166" w:rsidRDefault="002B5FA8" w:rsidP="002B5FA8">
      <w:pPr>
        <w:pStyle w:val="CPRS-NumberedList0"/>
      </w:pPr>
      <w:r w:rsidRPr="00D81166">
        <w:t>Indicate the patient’s category: Type I for inpatient or type O for outpatient and press &lt;</w:t>
      </w:r>
      <w:r w:rsidRPr="00D81166">
        <w:rPr>
          <w:b/>
        </w:rPr>
        <w:t>Enter</w:t>
      </w:r>
      <w:r w:rsidRPr="00D81166">
        <w:t>&gt;.</w:t>
      </w:r>
    </w:p>
    <w:p w14:paraId="2985BE74" w14:textId="77777777" w:rsidR="002B5FA8" w:rsidRPr="00D81166" w:rsidRDefault="002B5FA8" w:rsidP="002B5FA8">
      <w:pPr>
        <w:pStyle w:val="CPRS-NumberedList0"/>
      </w:pPr>
      <w:r w:rsidRPr="00D81166">
        <w:t>Select the Urgency and then press &lt;</w:t>
      </w:r>
      <w:r w:rsidRPr="00D81166">
        <w:rPr>
          <w:b/>
        </w:rPr>
        <w:t>Enter</w:t>
      </w:r>
      <w:r w:rsidRPr="00D81166">
        <w:t>&gt;:</w:t>
      </w:r>
    </w:p>
    <w:p w14:paraId="0AE822AA" w14:textId="77777777" w:rsidR="002B5FA8" w:rsidRPr="00D81166" w:rsidRDefault="002B5FA8" w:rsidP="002B5FA8">
      <w:pPr>
        <w:pStyle w:val="CPRSBulletsSubBullets"/>
      </w:pPr>
      <w:r w:rsidRPr="00D81166">
        <w:t xml:space="preserve">EMERGENCY   </w:t>
      </w:r>
    </w:p>
    <w:p w14:paraId="068681EB" w14:textId="77777777" w:rsidR="002B5FA8" w:rsidRPr="00D81166" w:rsidRDefault="002B5FA8" w:rsidP="002B5FA8">
      <w:pPr>
        <w:pStyle w:val="CPRSBulletsSubBullets"/>
      </w:pPr>
      <w:r w:rsidRPr="00D81166">
        <w:t xml:space="preserve">NEXT AVAILABLE   </w:t>
      </w:r>
    </w:p>
    <w:p w14:paraId="7132C3A6" w14:textId="77777777" w:rsidR="002B5FA8" w:rsidRPr="00D81166" w:rsidRDefault="002B5FA8" w:rsidP="002B5FA8">
      <w:pPr>
        <w:pStyle w:val="CPRSBulletsSubBullets"/>
      </w:pPr>
      <w:r w:rsidRPr="00D81166">
        <w:t xml:space="preserve">ROUTINE   </w:t>
      </w:r>
    </w:p>
    <w:p w14:paraId="4388A8BF" w14:textId="77777777" w:rsidR="002B5FA8" w:rsidRPr="00D81166" w:rsidRDefault="002B5FA8" w:rsidP="002B5FA8">
      <w:pPr>
        <w:pStyle w:val="CPRSBulletsSubBullets"/>
      </w:pPr>
      <w:r w:rsidRPr="00D81166">
        <w:t xml:space="preserve">STAT   </w:t>
      </w:r>
    </w:p>
    <w:p w14:paraId="6CBE8186" w14:textId="77777777" w:rsidR="002B5FA8" w:rsidRPr="00D81166" w:rsidRDefault="002B5FA8" w:rsidP="002B5FA8">
      <w:pPr>
        <w:pStyle w:val="CPRSBulletsSubBullets"/>
      </w:pPr>
      <w:r w:rsidRPr="00D81166">
        <w:t xml:space="preserve">TODAY   </w:t>
      </w:r>
    </w:p>
    <w:p w14:paraId="637BDF39" w14:textId="77777777" w:rsidR="002B5FA8" w:rsidRPr="00D81166" w:rsidRDefault="002B5FA8" w:rsidP="002B5FA8">
      <w:pPr>
        <w:pStyle w:val="CPRSBulletsSubBullets"/>
      </w:pPr>
      <w:r w:rsidRPr="00D81166">
        <w:t xml:space="preserve">WITHIN 24 HOURS   </w:t>
      </w:r>
    </w:p>
    <w:p w14:paraId="222F7D21" w14:textId="77777777" w:rsidR="002B5FA8" w:rsidRPr="00D81166" w:rsidRDefault="002B5FA8" w:rsidP="002B5FA8">
      <w:pPr>
        <w:pStyle w:val="CPRSBulletsSubBullets"/>
      </w:pPr>
      <w:r w:rsidRPr="00D81166">
        <w:t xml:space="preserve">WITHIN 48 HOURS   </w:t>
      </w:r>
    </w:p>
    <w:p w14:paraId="12E0124A" w14:textId="77777777" w:rsidR="002B5FA8" w:rsidRPr="00D81166" w:rsidRDefault="002B5FA8" w:rsidP="002B5FA8">
      <w:pPr>
        <w:pStyle w:val="CPRSBulletsSubBullets"/>
      </w:pPr>
      <w:r w:rsidRPr="00D81166">
        <w:t xml:space="preserve">WITHIN 72 HOURS  </w:t>
      </w:r>
    </w:p>
    <w:p w14:paraId="392A564F" w14:textId="77777777" w:rsidR="002B5FA8" w:rsidRPr="00D81166" w:rsidRDefault="002B5FA8" w:rsidP="002B5FA8">
      <w:pPr>
        <w:pStyle w:val="CPRSH3Body"/>
      </w:pPr>
    </w:p>
    <w:p w14:paraId="283DDBBC" w14:textId="77777777" w:rsidR="004E6836" w:rsidRPr="00D81166" w:rsidRDefault="004E6836" w:rsidP="002B5FA8">
      <w:pPr>
        <w:pStyle w:val="CPRS-NumberedList0"/>
      </w:pPr>
      <w:r w:rsidRPr="00D81166">
        <w:t>Indicate the Place of Consultation: B for Bedside and C for Consultant’s Choice and press &lt;</w:t>
      </w:r>
      <w:r w:rsidRPr="00D81166">
        <w:rPr>
          <w:b/>
        </w:rPr>
        <w:t>Enter</w:t>
      </w:r>
      <w:r w:rsidRPr="00D81166">
        <w:t>&gt;.</w:t>
      </w:r>
    </w:p>
    <w:p w14:paraId="68237643" w14:textId="77777777" w:rsidR="004E6836" w:rsidRPr="00D81166" w:rsidRDefault="004E6836" w:rsidP="002B5FA8">
      <w:pPr>
        <w:pStyle w:val="CPRS-NumberedList0"/>
      </w:pPr>
      <w:r w:rsidRPr="00D81166">
        <w:t>At the Attention prompt, select the provider that will receive the request for a procedure and press &lt;</w:t>
      </w:r>
      <w:r w:rsidRPr="00D81166">
        <w:rPr>
          <w:b/>
        </w:rPr>
        <w:t>Enter</w:t>
      </w:r>
      <w:r w:rsidRPr="00D81166">
        <w:t>&gt;.</w:t>
      </w:r>
    </w:p>
    <w:p w14:paraId="337CE6AC" w14:textId="77777777" w:rsidR="004E6836" w:rsidRPr="00D81166" w:rsidRDefault="004E6836" w:rsidP="002B5FA8">
      <w:pPr>
        <w:pStyle w:val="CPRS-NumberedList0"/>
      </w:pPr>
      <w:r w:rsidRPr="00D81166">
        <w:t>At the Provisional Diagnosis prompt, enter a preliminary diagnosis relating to this request, up to 240 characters and then press &lt;</w:t>
      </w:r>
      <w:r w:rsidRPr="00D81166">
        <w:rPr>
          <w:b/>
        </w:rPr>
        <w:t>Enter</w:t>
      </w:r>
      <w:r w:rsidRPr="00D81166">
        <w:t>&gt;.</w:t>
      </w:r>
    </w:p>
    <w:p w14:paraId="59AA1166" w14:textId="77777777" w:rsidR="002B5FA8" w:rsidRPr="00D81166" w:rsidRDefault="002B5FA8" w:rsidP="002B5FA8">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C6A69BE" w14:textId="77777777" w:rsidR="002B5FA8" w:rsidRPr="00D81166" w:rsidRDefault="002B5FA8" w:rsidP="002B5FA8">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4967893F" w14:textId="77777777" w:rsidR="002B5FA8" w:rsidRPr="00D81166" w:rsidRDefault="002B5FA8" w:rsidP="004E6836">
      <w:pPr>
        <w:pStyle w:val="CPRSH3Body"/>
      </w:pPr>
    </w:p>
    <w:p w14:paraId="24090D08" w14:textId="77777777" w:rsidR="00005DEB" w:rsidRPr="00D81166" w:rsidRDefault="00005DEB" w:rsidP="00005DEB">
      <w:pPr>
        <w:pStyle w:val="CPRSH3"/>
      </w:pPr>
      <w:bookmarkStart w:id="194" w:name="_Toc19626853"/>
      <w:r w:rsidRPr="00D81166">
        <w:t>Creating a Supplies/Devices Quick Order</w:t>
      </w:r>
      <w:bookmarkEnd w:id="194"/>
    </w:p>
    <w:p w14:paraId="0A45A8E7" w14:textId="77777777" w:rsidR="00005DEB" w:rsidRPr="00D81166" w:rsidRDefault="00005DEB" w:rsidP="00005DEB">
      <w:pPr>
        <w:pStyle w:val="CPRSH3Note"/>
        <w:rPr>
          <w:b/>
        </w:rPr>
      </w:pPr>
    </w:p>
    <w:p w14:paraId="2D6D53DA" w14:textId="77777777" w:rsidR="00005DEB" w:rsidRPr="00D81166" w:rsidRDefault="00005DEB" w:rsidP="00AE1F19">
      <w:pPr>
        <w:pStyle w:val="CPRS-NumberedList0"/>
        <w:numPr>
          <w:ilvl w:val="0"/>
          <w:numId w:val="75"/>
        </w:numPr>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63692EF" w14:textId="77777777" w:rsidR="00005DEB" w:rsidRPr="00D81166" w:rsidRDefault="00005DEB" w:rsidP="00005DEB">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06AFB245" w14:textId="77777777" w:rsidR="00005DEB" w:rsidRPr="00D81166" w:rsidRDefault="00005DEB" w:rsidP="00005DEB">
      <w:pPr>
        <w:pStyle w:val="CPRS-NumberedList0"/>
      </w:pPr>
      <w:r w:rsidRPr="00D81166">
        <w:lastRenderedPageBreak/>
        <w:t xml:space="preserve">Select the </w:t>
      </w:r>
      <w:r w:rsidRPr="00D81166">
        <w:rPr>
          <w:b/>
        </w:rPr>
        <w:t>QO</w:t>
      </w:r>
      <w:r w:rsidRPr="00D81166">
        <w:t xml:space="preserve"> Enter/edit quick orders option and press &lt;</w:t>
      </w:r>
      <w:r w:rsidRPr="00D81166">
        <w:rPr>
          <w:b/>
        </w:rPr>
        <w:t>Enter</w:t>
      </w:r>
      <w:r w:rsidRPr="00D81166">
        <w:t>&gt;.</w:t>
      </w:r>
    </w:p>
    <w:p w14:paraId="1D56B392" w14:textId="77777777" w:rsidR="00005DEB" w:rsidRPr="00D81166" w:rsidRDefault="00005DEB" w:rsidP="00005DEB">
      <w:pPr>
        <w:pStyle w:val="CPRS-NumberedList0"/>
      </w:pPr>
      <w:r w:rsidRPr="00D81166">
        <w:t>At the QUICK ORDER NAME prompt, type the name for the quick order and press &lt;</w:t>
      </w:r>
      <w:r w:rsidRPr="00D81166">
        <w:rPr>
          <w:b/>
        </w:rPr>
        <w:t>Enter</w:t>
      </w:r>
      <w:r w:rsidRPr="00D81166">
        <w:t>&gt;.</w:t>
      </w:r>
    </w:p>
    <w:p w14:paraId="2233ABDA" w14:textId="77777777" w:rsidR="00005DEB" w:rsidRPr="00D81166" w:rsidRDefault="00005DEB" w:rsidP="00005DEB">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548C6F" w14:textId="77777777" w:rsidR="00005DEB" w:rsidRPr="00D81166" w:rsidRDefault="00005DEB" w:rsidP="00005DEB">
      <w:pPr>
        <w:pStyle w:val="CPRS-NumberedList0"/>
      </w:pPr>
      <w:r w:rsidRPr="00D81166">
        <w:t xml:space="preserve">Type </w:t>
      </w:r>
      <w:r w:rsidRPr="00D81166">
        <w:rPr>
          <w:b/>
        </w:rPr>
        <w:t>SUPPLIES</w:t>
      </w:r>
      <w:r w:rsidRPr="00D81166">
        <w:t xml:space="preserve"> for the TYPE OF QUICK ORDER and press &lt;</w:t>
      </w:r>
      <w:r w:rsidRPr="00D81166">
        <w:rPr>
          <w:b/>
        </w:rPr>
        <w:t>Enter</w:t>
      </w:r>
      <w:r w:rsidRPr="00D81166">
        <w:t>&gt;.</w:t>
      </w:r>
    </w:p>
    <w:p w14:paraId="4D9C47AE" w14:textId="77777777" w:rsidR="00005DEB" w:rsidRPr="00D81166" w:rsidRDefault="00005DEB" w:rsidP="00005DEB">
      <w:pPr>
        <w:pStyle w:val="CPRS-NumberedList0"/>
      </w:pPr>
      <w:r w:rsidRPr="00D81166">
        <w:t>Confirm the name of the quick order by pressing &lt;</w:t>
      </w:r>
      <w:r w:rsidRPr="00D81166">
        <w:rPr>
          <w:b/>
        </w:rPr>
        <w:t>Enter</w:t>
      </w:r>
      <w:r w:rsidRPr="00D81166">
        <w:t>&gt;.</w:t>
      </w:r>
    </w:p>
    <w:p w14:paraId="7F76B161" w14:textId="77777777" w:rsidR="00005DEB" w:rsidRPr="00D81166" w:rsidRDefault="00005DEB" w:rsidP="00005DEB">
      <w:pPr>
        <w:pStyle w:val="CPRS-NumberedList0"/>
      </w:pPr>
      <w:r w:rsidRPr="00D81166">
        <w:t>At the DISPLAY TEXT prompt, type the text that will display on the order menu and press &lt;</w:t>
      </w:r>
      <w:r w:rsidRPr="00D81166">
        <w:rPr>
          <w:b/>
        </w:rPr>
        <w:t>Enter</w:t>
      </w:r>
      <w:r w:rsidRPr="00D81166">
        <w:t>&gt;.</w:t>
      </w:r>
    </w:p>
    <w:p w14:paraId="077FC7E9" w14:textId="77777777" w:rsidR="00005DEB" w:rsidRPr="00D81166" w:rsidRDefault="00005DEB" w:rsidP="00005DEB">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4C24D7E3" w14:textId="77777777" w:rsidR="00005DEB" w:rsidRPr="00D81166" w:rsidRDefault="00005DEB" w:rsidP="00005DEB">
      <w:pPr>
        <w:pStyle w:val="CPRS-NumberedList0"/>
      </w:pPr>
      <w:r w:rsidRPr="00D81166">
        <w:t>At the DESCRIPTION prompt, you may type in a description of this order and press &lt;</w:t>
      </w:r>
      <w:r w:rsidRPr="00D81166">
        <w:rPr>
          <w:b/>
        </w:rPr>
        <w:t>Enter</w:t>
      </w:r>
      <w:r w:rsidRPr="00D81166">
        <w:t>&gt;.</w:t>
      </w:r>
    </w:p>
    <w:p w14:paraId="3C7AF9AE" w14:textId="77777777" w:rsidR="00005DEB" w:rsidRPr="00D81166" w:rsidRDefault="00005DEB" w:rsidP="00005DEB">
      <w:pPr>
        <w:pStyle w:val="CPRS-NumberedList0"/>
      </w:pPr>
      <w:r w:rsidRPr="00D81166">
        <w:t>At the Medication prompt, select the supply or device (to get a listing, type two question marks and press &lt;Enter&gt;) and then press &lt;</w:t>
      </w:r>
      <w:r w:rsidRPr="00D81166">
        <w:rPr>
          <w:b/>
        </w:rPr>
        <w:t>Enter</w:t>
      </w:r>
      <w:r w:rsidRPr="00D81166">
        <w:t>&gt;.</w:t>
      </w:r>
    </w:p>
    <w:p w14:paraId="54C9565C" w14:textId="77777777" w:rsidR="00874990" w:rsidRPr="00D81166" w:rsidRDefault="00874990" w:rsidP="00874990">
      <w:pPr>
        <w:pStyle w:val="CPRS-NumberedList0"/>
      </w:pPr>
      <w:r w:rsidRPr="00D81166">
        <w:t>Indicate whether this is a complex dose: Type Yes if it is a complex dose or No if it is not and then press &lt;</w:t>
      </w:r>
      <w:r w:rsidRPr="00D81166">
        <w:rPr>
          <w:b/>
        </w:rPr>
        <w:t>Enter</w:t>
      </w:r>
      <w:r w:rsidRPr="00D81166">
        <w:t>&gt;.</w:t>
      </w:r>
    </w:p>
    <w:p w14:paraId="4B02F292" w14:textId="77777777" w:rsidR="00005DEB" w:rsidRPr="00D81166" w:rsidRDefault="00162944" w:rsidP="00005DEB">
      <w:pPr>
        <w:pStyle w:val="CPRS-NumberedList0"/>
      </w:pPr>
      <w:r w:rsidRPr="00D81166">
        <w:t>Enter a Dose and press &lt;</w:t>
      </w:r>
      <w:r w:rsidRPr="00D81166">
        <w:rPr>
          <w:b/>
        </w:rPr>
        <w:t>Enter</w:t>
      </w:r>
      <w:r w:rsidRPr="00D81166">
        <w:t>&gt;.</w:t>
      </w:r>
    </w:p>
    <w:p w14:paraId="4B209B23" w14:textId="77777777" w:rsidR="00162944" w:rsidRPr="00D81166" w:rsidRDefault="00E90E7F" w:rsidP="00005DEB">
      <w:pPr>
        <w:pStyle w:val="CPRS-NumberedList0"/>
      </w:pPr>
      <w:r w:rsidRPr="00D81166">
        <w:t>Enter a Route and press &lt;</w:t>
      </w:r>
      <w:r w:rsidRPr="00D81166">
        <w:rPr>
          <w:b/>
        </w:rPr>
        <w:t>Enter</w:t>
      </w:r>
      <w:r w:rsidRPr="00D81166">
        <w:t>&gt;.</w:t>
      </w:r>
    </w:p>
    <w:p w14:paraId="3CEC6E39" w14:textId="77777777" w:rsidR="00E90E7F" w:rsidRPr="00D81166" w:rsidRDefault="00E90E7F" w:rsidP="00005DEB">
      <w:pPr>
        <w:pStyle w:val="CPRS-NumberedList0"/>
      </w:pPr>
      <w:r w:rsidRPr="00D81166">
        <w:t>Enter a Schedule and press &lt;</w:t>
      </w:r>
      <w:r w:rsidRPr="00D81166">
        <w:rPr>
          <w:b/>
        </w:rPr>
        <w:t>Enter</w:t>
      </w:r>
      <w:r w:rsidRPr="00D81166">
        <w:t>&gt;.</w:t>
      </w:r>
    </w:p>
    <w:p w14:paraId="554D58BF" w14:textId="77777777" w:rsidR="00E90E7F" w:rsidRPr="00D81166" w:rsidRDefault="00B60A88" w:rsidP="00005DEB">
      <w:pPr>
        <w:pStyle w:val="CPRS-NumberedList0"/>
      </w:pPr>
      <w:r w:rsidRPr="00D81166">
        <w:t xml:space="preserve">For a simple dose, go to step 19. </w:t>
      </w:r>
      <w:r w:rsidR="00A7344D" w:rsidRPr="00D81166">
        <w:t>(For complex dose) At the How long prompt, enter the number of days for this dosage and press &lt;</w:t>
      </w:r>
      <w:r w:rsidR="00A7344D" w:rsidRPr="00D81166">
        <w:rPr>
          <w:b/>
        </w:rPr>
        <w:t>Enter</w:t>
      </w:r>
      <w:r w:rsidR="00A7344D" w:rsidRPr="00D81166">
        <w:t>&gt;.</w:t>
      </w:r>
    </w:p>
    <w:p w14:paraId="135281A3" w14:textId="77777777" w:rsidR="00A7344D" w:rsidRPr="00D81166" w:rsidRDefault="00A7344D" w:rsidP="00005DEB">
      <w:pPr>
        <w:pStyle w:val="CPRS-NumberedList0"/>
      </w:pPr>
      <w:r w:rsidRPr="00D81166">
        <w:t>(For complex dose only) At the And/then/except prompt, indicated the appropriate conjunction and press &lt;</w:t>
      </w:r>
      <w:r w:rsidRPr="00D81166">
        <w:rPr>
          <w:b/>
        </w:rPr>
        <w:t>Enter</w:t>
      </w:r>
      <w:r w:rsidRPr="00D81166">
        <w:t>&gt;.</w:t>
      </w:r>
    </w:p>
    <w:p w14:paraId="5F44136B" w14:textId="77777777" w:rsidR="00A7344D" w:rsidRPr="00D81166" w:rsidRDefault="00A7344D" w:rsidP="00005DEB">
      <w:pPr>
        <w:pStyle w:val="CPRS-NumberedList0"/>
      </w:pPr>
      <w:r w:rsidRPr="00D81166">
        <w:t xml:space="preserve">(For complex dose only) At the Instructions prompt, enter </w:t>
      </w:r>
      <w:r w:rsidR="00B60A88" w:rsidRPr="00D81166">
        <w:t>another dose if needed</w:t>
      </w:r>
      <w:r w:rsidRPr="00D81166">
        <w:t xml:space="preserve"> and then press &lt;</w:t>
      </w:r>
      <w:r w:rsidRPr="00D81166">
        <w:rPr>
          <w:b/>
        </w:rPr>
        <w:t>Enter</w:t>
      </w:r>
      <w:r w:rsidRPr="00D81166">
        <w:t>&gt;.</w:t>
      </w:r>
      <w:r w:rsidR="00B60A88" w:rsidRPr="00D81166">
        <w:t xml:space="preserve"> Then repeat steps 13-18.</w:t>
      </w:r>
    </w:p>
    <w:p w14:paraId="51A9DB78" w14:textId="77777777" w:rsidR="00A7344D" w:rsidRPr="00D81166" w:rsidRDefault="00A7344D" w:rsidP="00005DEB">
      <w:pPr>
        <w:pStyle w:val="CPRS-NumberedList0"/>
      </w:pPr>
      <w:r w:rsidRPr="00D81166">
        <w:t>Enter the Days Supply and press &lt;</w:t>
      </w:r>
      <w:r w:rsidRPr="00D81166">
        <w:rPr>
          <w:b/>
        </w:rPr>
        <w:t>Enter</w:t>
      </w:r>
      <w:r w:rsidRPr="00D81166">
        <w:t>&gt;.</w:t>
      </w:r>
    </w:p>
    <w:p w14:paraId="7C555E23" w14:textId="77777777" w:rsidR="00A7344D" w:rsidRPr="00D81166" w:rsidRDefault="00A7344D" w:rsidP="00005DEB">
      <w:pPr>
        <w:pStyle w:val="CPRS-NumberedList0"/>
      </w:pPr>
      <w:r w:rsidRPr="00D81166">
        <w:t>Enter the Quantity and press &lt;</w:t>
      </w:r>
      <w:r w:rsidRPr="00D81166">
        <w:rPr>
          <w:b/>
        </w:rPr>
        <w:t>Enter</w:t>
      </w:r>
      <w:r w:rsidRPr="00D81166">
        <w:t>&gt;.</w:t>
      </w:r>
    </w:p>
    <w:p w14:paraId="720952DB" w14:textId="77777777" w:rsidR="00A7344D" w:rsidRPr="00D81166" w:rsidRDefault="00A7344D" w:rsidP="00005DEB">
      <w:pPr>
        <w:pStyle w:val="CPRS-NumberedList0"/>
      </w:pPr>
      <w:r w:rsidRPr="00D81166">
        <w:t>Enter the number of Refills (0-11) and press &lt;</w:t>
      </w:r>
      <w:r w:rsidRPr="00D81166">
        <w:rPr>
          <w:b/>
        </w:rPr>
        <w:t>Enter</w:t>
      </w:r>
      <w:r w:rsidRPr="00D81166">
        <w:t>&gt;.</w:t>
      </w:r>
    </w:p>
    <w:p w14:paraId="6ABC9C5C" w14:textId="77777777" w:rsidR="00A7344D" w:rsidRPr="00D81166" w:rsidRDefault="00A7344D" w:rsidP="00005DEB">
      <w:pPr>
        <w:pStyle w:val="CPRS-NumberedList0"/>
      </w:pPr>
      <w:r w:rsidRPr="00D81166">
        <w:t>At the Pick Up prompt, indicate how the user will get the supplies and then press &lt;</w:t>
      </w:r>
      <w:r w:rsidRPr="00D81166">
        <w:rPr>
          <w:b/>
        </w:rPr>
        <w:t>Enter</w:t>
      </w:r>
      <w:r w:rsidRPr="00D81166">
        <w:t>&gt;:</w:t>
      </w:r>
    </w:p>
    <w:p w14:paraId="60C7588D" w14:textId="77777777" w:rsidR="00A7344D" w:rsidRPr="00D81166" w:rsidRDefault="00A7344D" w:rsidP="00A7344D">
      <w:pPr>
        <w:pStyle w:val="CPRSBulletsSubBullets"/>
      </w:pPr>
      <w:r w:rsidRPr="00D81166">
        <w:t>W</w:t>
      </w:r>
      <w:r w:rsidRPr="00D81166">
        <w:tab/>
        <w:t>WINDOW</w:t>
      </w:r>
    </w:p>
    <w:p w14:paraId="5A9CFEF9" w14:textId="77777777" w:rsidR="00A7344D" w:rsidRPr="00D81166" w:rsidRDefault="00A7344D" w:rsidP="00A7344D">
      <w:pPr>
        <w:pStyle w:val="CPRSBulletsSubBullets"/>
      </w:pPr>
      <w:r w:rsidRPr="00D81166">
        <w:t>M</w:t>
      </w:r>
      <w:r w:rsidRPr="00D81166">
        <w:tab/>
        <w:t>MAIL</w:t>
      </w:r>
    </w:p>
    <w:p w14:paraId="53EE89EC" w14:textId="77777777" w:rsidR="00A7344D" w:rsidRPr="00D81166" w:rsidRDefault="00A7344D" w:rsidP="00A7344D">
      <w:pPr>
        <w:pStyle w:val="CPRSBulletsSubBullets"/>
      </w:pPr>
      <w:r w:rsidRPr="00D81166">
        <w:t>C</w:t>
      </w:r>
      <w:r w:rsidRPr="00D81166">
        <w:tab/>
        <w:t>ADMINISTERED IN CLINIC</w:t>
      </w:r>
    </w:p>
    <w:p w14:paraId="012DF90E" w14:textId="77777777" w:rsidR="00A7344D" w:rsidRPr="00D81166" w:rsidRDefault="00A7344D" w:rsidP="00A7344D">
      <w:pPr>
        <w:pStyle w:val="CPRSH3Body"/>
      </w:pPr>
    </w:p>
    <w:p w14:paraId="5BB84B27" w14:textId="77777777" w:rsidR="00B60A88" w:rsidRPr="00D81166" w:rsidRDefault="00B60A88" w:rsidP="00005DEB">
      <w:pPr>
        <w:pStyle w:val="CPRS-NumberedList0"/>
      </w:pPr>
      <w:r w:rsidRPr="00D81166">
        <w:t>Indicate the Priority and then press &lt;</w:t>
      </w:r>
      <w:r w:rsidRPr="00D81166">
        <w:rPr>
          <w:b/>
        </w:rPr>
        <w:t>Enter</w:t>
      </w:r>
      <w:r w:rsidRPr="00D81166">
        <w:t>&gt;:</w:t>
      </w:r>
    </w:p>
    <w:p w14:paraId="4827F26E" w14:textId="77777777" w:rsidR="00B60A88" w:rsidRPr="00D81166" w:rsidRDefault="00B60A88" w:rsidP="00B60A88">
      <w:pPr>
        <w:pStyle w:val="CPRSBulletsSubBullets"/>
      </w:pPr>
      <w:r w:rsidRPr="00D81166">
        <w:t xml:space="preserve">   ASAP   </w:t>
      </w:r>
    </w:p>
    <w:p w14:paraId="3F8C5468" w14:textId="77777777" w:rsidR="00B60A88" w:rsidRPr="00D81166" w:rsidRDefault="00B60A88" w:rsidP="00B60A88">
      <w:pPr>
        <w:pStyle w:val="CPRSBulletsSubBullets"/>
      </w:pPr>
      <w:r w:rsidRPr="00D81166">
        <w:t xml:space="preserve">   DONE   </w:t>
      </w:r>
    </w:p>
    <w:p w14:paraId="058EE995" w14:textId="77777777" w:rsidR="00B60A88" w:rsidRPr="00D81166" w:rsidRDefault="00B60A88" w:rsidP="00B60A88">
      <w:pPr>
        <w:pStyle w:val="CPRSBulletsSubBullets"/>
      </w:pPr>
      <w:r w:rsidRPr="00D81166">
        <w:t xml:space="preserve">   ROUTINE   </w:t>
      </w:r>
    </w:p>
    <w:p w14:paraId="56A3BDC3" w14:textId="77777777" w:rsidR="00B60A88" w:rsidRPr="00D81166" w:rsidRDefault="00B60A88" w:rsidP="00B60A88">
      <w:pPr>
        <w:pStyle w:val="CPRSBulletsSubBullets"/>
      </w:pPr>
      <w:r w:rsidRPr="00D81166">
        <w:t xml:space="preserve">   STAT   </w:t>
      </w:r>
    </w:p>
    <w:p w14:paraId="62B3CA5D" w14:textId="77777777" w:rsidR="00B60A88" w:rsidRPr="00D81166" w:rsidRDefault="00B60A88" w:rsidP="00B60A88">
      <w:pPr>
        <w:pStyle w:val="CPRSH3Body"/>
      </w:pPr>
    </w:p>
    <w:p w14:paraId="26673A89" w14:textId="77777777" w:rsidR="00B60A88" w:rsidRPr="00D81166" w:rsidRDefault="00B60A88" w:rsidP="00005DEB">
      <w:pPr>
        <w:pStyle w:val="CPRS-NumberedList0"/>
      </w:pPr>
      <w:r w:rsidRPr="00D81166">
        <w:t>At the Comments prompt, enter any necessary comments by typing Yes and pressing &lt;</w:t>
      </w:r>
      <w:r w:rsidRPr="00D81166">
        <w:rPr>
          <w:b/>
        </w:rPr>
        <w:t>Enter</w:t>
      </w:r>
      <w:r w:rsidRPr="00D81166">
        <w:t>&gt;. Then, type the comments as needed.</w:t>
      </w:r>
    </w:p>
    <w:p w14:paraId="613D710F" w14:textId="77777777" w:rsidR="00005DEB" w:rsidRPr="00D81166" w:rsidRDefault="00005DEB" w:rsidP="00005DEB">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D273DBF" w14:textId="77777777" w:rsidR="00005DEB" w:rsidRPr="00D81166" w:rsidRDefault="00005DEB" w:rsidP="00005DEB">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35786E14" w14:textId="77777777" w:rsidR="00005DEB" w:rsidRPr="00D81166" w:rsidRDefault="00005DEB" w:rsidP="00B60A88">
      <w:pPr>
        <w:pStyle w:val="CPRSH3Body"/>
      </w:pPr>
    </w:p>
    <w:p w14:paraId="6823B6C0" w14:textId="77777777" w:rsidR="00C53D54" w:rsidRPr="00D81166" w:rsidRDefault="00AE1F19" w:rsidP="00AE1F19">
      <w:pPr>
        <w:pStyle w:val="CPRSH3"/>
      </w:pPr>
      <w:bookmarkStart w:id="195" w:name="_Toc19626854"/>
      <w:r w:rsidRPr="00D81166">
        <w:t>Creating a Tubefeeding Quick Order</w:t>
      </w:r>
      <w:bookmarkEnd w:id="195"/>
    </w:p>
    <w:p w14:paraId="3D26DA83" w14:textId="77777777" w:rsidR="00AE1F19" w:rsidRPr="00D81166" w:rsidRDefault="00AE1F19" w:rsidP="00AE1F19">
      <w:pPr>
        <w:pStyle w:val="CPRS-NumberedList0"/>
        <w:numPr>
          <w:ilvl w:val="0"/>
          <w:numId w:val="74"/>
        </w:numPr>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99A99C" w14:textId="77777777" w:rsidR="00AE1F19" w:rsidRPr="00D81166" w:rsidRDefault="00AE1F19" w:rsidP="00AE1F19">
      <w:pPr>
        <w:pStyle w:val="CPRS-NumberedList0"/>
      </w:pPr>
      <w:r w:rsidRPr="00D81166">
        <w:t xml:space="preserve">Go to </w:t>
      </w:r>
      <w:r w:rsidRPr="00D81166">
        <w:rPr>
          <w:b/>
        </w:rPr>
        <w:t>MM</w:t>
      </w:r>
      <w:r w:rsidRPr="00D81166">
        <w:t xml:space="preserve"> Order Menu Management and press &lt;</w:t>
      </w:r>
      <w:r w:rsidRPr="00D81166">
        <w:rPr>
          <w:b/>
        </w:rPr>
        <w:t>Enter</w:t>
      </w:r>
      <w:r w:rsidRPr="00D81166">
        <w:t>&gt;.</w:t>
      </w:r>
    </w:p>
    <w:p w14:paraId="200C8D3B" w14:textId="77777777" w:rsidR="00AE1F19" w:rsidRPr="00D81166" w:rsidRDefault="00AE1F19" w:rsidP="00AE1F19">
      <w:pPr>
        <w:pStyle w:val="CPRS-NumberedList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C92D5D2" w14:textId="77777777" w:rsidR="00AE1F19" w:rsidRPr="00D81166" w:rsidRDefault="00AE1F19" w:rsidP="00AE1F19">
      <w:pPr>
        <w:pStyle w:val="CPRS-NumberedList0"/>
      </w:pPr>
      <w:r w:rsidRPr="00D81166">
        <w:t>At the QUICK ORDER NAME prompt, type the name for the quick order and press &lt;</w:t>
      </w:r>
      <w:r w:rsidRPr="00D81166">
        <w:rPr>
          <w:b/>
        </w:rPr>
        <w:t>Enter</w:t>
      </w:r>
      <w:r w:rsidRPr="00D81166">
        <w:t>&gt;.</w:t>
      </w:r>
    </w:p>
    <w:p w14:paraId="48219468" w14:textId="77777777" w:rsidR="00AE1F19" w:rsidRPr="00D81166" w:rsidRDefault="00AE1F19" w:rsidP="00AE1F19">
      <w:pPr>
        <w:pStyle w:val="CPRS-NumberedList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B473FAF" w14:textId="77777777" w:rsidR="00AE1F19" w:rsidRPr="00D81166" w:rsidRDefault="00AE1F19" w:rsidP="00AE1F19">
      <w:pPr>
        <w:pStyle w:val="CPRS-NumberedList0"/>
      </w:pPr>
      <w:r w:rsidRPr="00D81166">
        <w:t xml:space="preserve">Type </w:t>
      </w:r>
      <w:r w:rsidR="00CD37D1" w:rsidRPr="00D81166">
        <w:rPr>
          <w:b/>
        </w:rPr>
        <w:t>TUBEFEEDING</w:t>
      </w:r>
      <w:r w:rsidRPr="00D81166">
        <w:t xml:space="preserve"> for the TYPE OF QUICK ORDER and press &lt;</w:t>
      </w:r>
      <w:r w:rsidRPr="00D81166">
        <w:rPr>
          <w:b/>
        </w:rPr>
        <w:t>Enter</w:t>
      </w:r>
      <w:r w:rsidRPr="00D81166">
        <w:t>&gt;.</w:t>
      </w:r>
    </w:p>
    <w:p w14:paraId="0762F79E" w14:textId="77777777" w:rsidR="00AE1F19" w:rsidRPr="00D81166" w:rsidRDefault="00AE1F19" w:rsidP="00AE1F19">
      <w:pPr>
        <w:pStyle w:val="CPRS-NumberedList0"/>
      </w:pPr>
      <w:r w:rsidRPr="00D81166">
        <w:t>Confirm the name of the quick order by pressing &lt;</w:t>
      </w:r>
      <w:r w:rsidRPr="00D81166">
        <w:rPr>
          <w:b/>
        </w:rPr>
        <w:t>Enter</w:t>
      </w:r>
      <w:r w:rsidRPr="00D81166">
        <w:t>&gt;.</w:t>
      </w:r>
    </w:p>
    <w:p w14:paraId="7AC2101B" w14:textId="77777777" w:rsidR="00AE1F19" w:rsidRPr="00D81166" w:rsidRDefault="00AE1F19" w:rsidP="00AE1F19">
      <w:pPr>
        <w:pStyle w:val="CPRS-NumberedList0"/>
      </w:pPr>
      <w:r w:rsidRPr="00D81166">
        <w:t>At the DISPLAY TEXT prompt, type the text that will display on the order menu and press &lt;</w:t>
      </w:r>
      <w:r w:rsidRPr="00D81166">
        <w:rPr>
          <w:b/>
        </w:rPr>
        <w:t>Enter</w:t>
      </w:r>
      <w:r w:rsidRPr="00D81166">
        <w:t>&gt;.</w:t>
      </w:r>
    </w:p>
    <w:p w14:paraId="01F0E65B" w14:textId="77777777" w:rsidR="00AE1F19" w:rsidRPr="00D81166" w:rsidRDefault="00AE1F19" w:rsidP="00AE1F19">
      <w:pPr>
        <w:pStyle w:val="CPRS-NumberedList0"/>
      </w:pPr>
      <w:r w:rsidRPr="00D81166">
        <w:t>At the VERIFY prompt, choose whether the user will be required to Verify the order before it is accepted. Type 0 (zero) for no or 1 for yes and press &lt;</w:t>
      </w:r>
      <w:r w:rsidRPr="00D81166">
        <w:rPr>
          <w:b/>
        </w:rPr>
        <w:t>Enter</w:t>
      </w:r>
      <w:r w:rsidRPr="00D81166">
        <w:t>&gt;.</w:t>
      </w:r>
    </w:p>
    <w:p w14:paraId="11C1DEFE" w14:textId="77777777" w:rsidR="00AE1F19" w:rsidRPr="00D81166" w:rsidRDefault="00AE1F19" w:rsidP="00AE1F19">
      <w:pPr>
        <w:pStyle w:val="CPRS-NumberedList0"/>
      </w:pPr>
      <w:r w:rsidRPr="00D81166">
        <w:t>At the DESCRIPTION prompt, you may type in a description of this order and press &lt;</w:t>
      </w:r>
      <w:r w:rsidRPr="00D81166">
        <w:rPr>
          <w:b/>
        </w:rPr>
        <w:t>Enter</w:t>
      </w:r>
      <w:r w:rsidRPr="00D81166">
        <w:t>&gt;.</w:t>
      </w:r>
    </w:p>
    <w:p w14:paraId="55947703" w14:textId="77777777" w:rsidR="00AE1F19" w:rsidRPr="00D81166" w:rsidRDefault="00FB3D24" w:rsidP="00AE1F19">
      <w:pPr>
        <w:pStyle w:val="CPRS-NumberedList0"/>
      </w:pPr>
      <w:r w:rsidRPr="00D81166">
        <w:t>At the Product</w:t>
      </w:r>
      <w:r w:rsidR="00AE1F19" w:rsidRPr="00D81166">
        <w:t xml:space="preserve"> prompt, select the </w:t>
      </w:r>
      <w:r w:rsidRPr="00D81166">
        <w:t>tubefeeding product</w:t>
      </w:r>
      <w:r w:rsidR="00AE1F19" w:rsidRPr="00D81166">
        <w:t xml:space="preserve"> (to get a listing, type two question marks and press &lt;Enter&gt;) and then press &lt;</w:t>
      </w:r>
      <w:r w:rsidR="00AE1F19" w:rsidRPr="00D81166">
        <w:rPr>
          <w:b/>
        </w:rPr>
        <w:t>Enter</w:t>
      </w:r>
      <w:r w:rsidR="00AE1F19" w:rsidRPr="00D81166">
        <w:t>&gt;.</w:t>
      </w:r>
    </w:p>
    <w:p w14:paraId="3BA69C89" w14:textId="77777777" w:rsidR="00FB3D24" w:rsidRPr="00D81166" w:rsidRDefault="009B3E42" w:rsidP="00AE1F19">
      <w:pPr>
        <w:pStyle w:val="CPRS-NumberedList0"/>
      </w:pPr>
      <w:r w:rsidRPr="00D81166">
        <w:t>At the Strength prompt, enter the strength and press &lt;</w:t>
      </w:r>
      <w:r w:rsidRPr="00D81166">
        <w:rPr>
          <w:b/>
        </w:rPr>
        <w:t>Enter</w:t>
      </w:r>
      <w:r w:rsidRPr="00D81166">
        <w:t>&gt;.</w:t>
      </w:r>
    </w:p>
    <w:p w14:paraId="01D00393" w14:textId="77777777" w:rsidR="009B3E42" w:rsidRPr="00D81166" w:rsidRDefault="009B3E42" w:rsidP="009B3E42">
      <w:pPr>
        <w:pStyle w:val="CPRS-NumberedList0"/>
      </w:pPr>
      <w:r w:rsidRPr="00D81166">
        <w:t>Enter the Quantity for the tubefeeding and press &lt;</w:t>
      </w:r>
      <w:r w:rsidRPr="00D81166">
        <w:rPr>
          <w:b/>
        </w:rPr>
        <w:t>Enter</w:t>
      </w:r>
      <w:r w:rsidRPr="00D81166">
        <w:t>&gt;. (For additional help, type ? and press &lt;</w:t>
      </w:r>
      <w:r w:rsidRPr="00D81166">
        <w:rPr>
          <w:b/>
        </w:rPr>
        <w:t>Enter</w:t>
      </w:r>
      <w:r w:rsidRPr="00D81166">
        <w:t>&gt;.</w:t>
      </w:r>
    </w:p>
    <w:p w14:paraId="2425BCAD" w14:textId="77777777" w:rsidR="009B3E42" w:rsidRPr="00D81166" w:rsidRDefault="009B3E42" w:rsidP="009B3E42">
      <w:pPr>
        <w:pStyle w:val="CPRS-NumberedList0"/>
      </w:pPr>
      <w:r w:rsidRPr="00D81166">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56C3FB03" w14:textId="77777777" w:rsidR="009B3E42" w:rsidRPr="00D81166" w:rsidRDefault="009B3E42" w:rsidP="009B3E42">
      <w:pPr>
        <w:pStyle w:val="CPRS-NumberedList0"/>
      </w:pPr>
      <w:r w:rsidRPr="00D81166">
        <w:t>At the Instructions prompt, type any special instructions for this order, up to 240 characters and press &lt;</w:t>
      </w:r>
      <w:r w:rsidRPr="00D81166">
        <w:rPr>
          <w:b/>
        </w:rPr>
        <w:t>Enter</w:t>
      </w:r>
      <w:r w:rsidRPr="00D81166">
        <w:t>&gt;.</w:t>
      </w:r>
    </w:p>
    <w:p w14:paraId="37817B7B" w14:textId="77777777" w:rsidR="009B3E42" w:rsidRPr="00D81166" w:rsidRDefault="009B3E42" w:rsidP="009B3E42">
      <w:pPr>
        <w:pStyle w:val="CPRS-NumberedList0"/>
      </w:pPr>
      <w:r w:rsidRPr="00D81166">
        <w:lastRenderedPageBreak/>
        <w:t>Indicate whether to cancel all current or future tray orders, type Y to cancel or no to retain the orders and press &lt;</w:t>
      </w:r>
      <w:r w:rsidRPr="00D81166">
        <w:rPr>
          <w:b/>
        </w:rPr>
        <w:t>Enter</w:t>
      </w:r>
      <w:r w:rsidRPr="00D81166">
        <w:t>&gt;.</w:t>
      </w:r>
    </w:p>
    <w:p w14:paraId="7D6AEBE8" w14:textId="77777777" w:rsidR="009B3E42" w:rsidRPr="00D81166" w:rsidRDefault="009B3E42" w:rsidP="009B3E42">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9E91567" w14:textId="77777777" w:rsidR="009B3E42" w:rsidRPr="00D81166" w:rsidRDefault="009B3E42" w:rsidP="009B3E42">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4DE6B61B" w14:textId="77777777" w:rsidR="009B3E42" w:rsidRPr="00D81166" w:rsidRDefault="009B3E42" w:rsidP="009B3E42">
      <w:pPr>
        <w:pStyle w:val="CPRSH3Body"/>
      </w:pPr>
    </w:p>
    <w:p w14:paraId="26E511A9" w14:textId="77777777" w:rsidR="00AE1F19" w:rsidRPr="00D81166" w:rsidRDefault="00250B6D" w:rsidP="00250B6D">
      <w:pPr>
        <w:pStyle w:val="CPRSH3"/>
      </w:pPr>
      <w:bookmarkStart w:id="196" w:name="_Toc19626855"/>
      <w:r w:rsidRPr="00D81166">
        <w:t>Creating a Unit Dose Medication Quick Order</w:t>
      </w:r>
      <w:bookmarkEnd w:id="196"/>
    </w:p>
    <w:p w14:paraId="3CE350CB" w14:textId="77777777" w:rsidR="00250B6D" w:rsidRPr="00D81166" w:rsidRDefault="00250B6D" w:rsidP="00DF334A">
      <w:pPr>
        <w:pStyle w:val="CPRS-NumberedList0"/>
        <w:numPr>
          <w:ilvl w:val="0"/>
          <w:numId w:val="77"/>
        </w:numPr>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unit dose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79F51C3" w14:textId="77777777" w:rsidR="00250B6D" w:rsidRPr="00D81166" w:rsidRDefault="00250B6D" w:rsidP="00250B6D">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361093C3" w14:textId="77777777" w:rsidR="00250B6D" w:rsidRPr="00D81166" w:rsidRDefault="00250B6D" w:rsidP="00250B6D">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501654D" w14:textId="77777777" w:rsidR="00250B6D" w:rsidRPr="00D81166" w:rsidRDefault="00250B6D" w:rsidP="00250B6D">
      <w:pPr>
        <w:pStyle w:val="CPRS-NumberedList0"/>
        <w:numPr>
          <w:ilvl w:val="0"/>
          <w:numId w:val="29"/>
        </w:numPr>
      </w:pPr>
      <w:r w:rsidRPr="00D81166">
        <w:t>At the QUICK ORDER NAME prompt, type the name for the quick order and press &lt;</w:t>
      </w:r>
      <w:r w:rsidRPr="00D81166">
        <w:rPr>
          <w:b/>
        </w:rPr>
        <w:t>Enter</w:t>
      </w:r>
      <w:r w:rsidRPr="00D81166">
        <w:t>&gt;.</w:t>
      </w:r>
    </w:p>
    <w:p w14:paraId="1197FD10" w14:textId="77777777" w:rsidR="00250B6D" w:rsidRPr="00D81166" w:rsidRDefault="00250B6D" w:rsidP="00250B6D">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ED40A3C" w14:textId="77777777" w:rsidR="00250B6D" w:rsidRPr="00D81166" w:rsidRDefault="00250B6D" w:rsidP="00250B6D">
      <w:pPr>
        <w:pStyle w:val="CPRS-NumberedList0"/>
        <w:numPr>
          <w:ilvl w:val="0"/>
          <w:numId w:val="29"/>
        </w:numPr>
      </w:pPr>
      <w:r w:rsidRPr="00D81166">
        <w:t xml:space="preserve">Type </w:t>
      </w:r>
      <w:r w:rsidRPr="00D81166">
        <w:rPr>
          <w:b/>
        </w:rPr>
        <w:t>UNIT</w:t>
      </w:r>
      <w:r w:rsidRPr="00D81166">
        <w:t xml:space="preserve"> for the TYPE OF QUICK ORDER and press &lt;</w:t>
      </w:r>
      <w:r w:rsidRPr="00D81166">
        <w:rPr>
          <w:b/>
        </w:rPr>
        <w:t>Enter</w:t>
      </w:r>
      <w:r w:rsidRPr="00D81166">
        <w:t>&gt;.</w:t>
      </w:r>
    </w:p>
    <w:p w14:paraId="779954D8" w14:textId="77777777" w:rsidR="00250B6D" w:rsidRPr="00D81166" w:rsidRDefault="00250B6D" w:rsidP="00250B6D">
      <w:pPr>
        <w:pStyle w:val="CPRS-NumberedList0"/>
        <w:numPr>
          <w:ilvl w:val="0"/>
          <w:numId w:val="29"/>
        </w:numPr>
      </w:pPr>
      <w:r w:rsidRPr="00D81166">
        <w:t>Confirm the name of the quick order by pressing &lt;</w:t>
      </w:r>
      <w:r w:rsidRPr="00D81166">
        <w:rPr>
          <w:b/>
        </w:rPr>
        <w:t>Enter</w:t>
      </w:r>
      <w:r w:rsidRPr="00D81166">
        <w:t>&gt;.</w:t>
      </w:r>
    </w:p>
    <w:p w14:paraId="5058D363" w14:textId="77777777" w:rsidR="00250B6D" w:rsidRPr="00D81166" w:rsidRDefault="00250B6D" w:rsidP="00250B6D">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7AB24C9C" w14:textId="77777777" w:rsidR="00250B6D" w:rsidRPr="00D81166" w:rsidRDefault="00250B6D" w:rsidP="00250B6D">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25320019" w14:textId="77777777" w:rsidR="00250B6D" w:rsidRPr="00D81166" w:rsidRDefault="00250B6D" w:rsidP="00250B6D">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0A3A89A4" w14:textId="77777777" w:rsidR="00250B6D" w:rsidRPr="00D81166" w:rsidRDefault="00250B6D" w:rsidP="00250B6D">
      <w:pPr>
        <w:pStyle w:val="CPRS-NumberedList0"/>
        <w:numPr>
          <w:ilvl w:val="0"/>
          <w:numId w:val="29"/>
        </w:numPr>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02BF01CB" w14:textId="77777777" w:rsidR="007300F8" w:rsidRPr="00D81166" w:rsidRDefault="007300F8" w:rsidP="007300F8">
      <w:pPr>
        <w:pStyle w:val="CPRS-NumberedList0"/>
      </w:pPr>
      <w:r w:rsidRPr="00D81166">
        <w:t>Indicate whether this is a complex dose: Type Yes if it is a complex dose or No if it is not and then press &lt;</w:t>
      </w:r>
      <w:r w:rsidRPr="00D81166">
        <w:rPr>
          <w:b/>
        </w:rPr>
        <w:t>Enter</w:t>
      </w:r>
      <w:r w:rsidRPr="00D81166">
        <w:t>&gt;.</w:t>
      </w:r>
    </w:p>
    <w:p w14:paraId="74B47879" w14:textId="77777777" w:rsidR="007300F8" w:rsidRPr="00D81166" w:rsidRDefault="007300F8" w:rsidP="007300F8">
      <w:pPr>
        <w:pStyle w:val="CPRS-NumberedList0"/>
      </w:pPr>
      <w:r w:rsidRPr="00D81166">
        <w:t xml:space="preserve">Enter a Dose </w:t>
      </w:r>
      <w:r w:rsidR="005D0B3D" w:rsidRPr="00D81166">
        <w:t xml:space="preserve">(for a list of doses, if available, type a question mark, ?, and press &lt;Enter&gt;) </w:t>
      </w:r>
      <w:r w:rsidRPr="00D81166">
        <w:t xml:space="preserve">and </w:t>
      </w:r>
      <w:r w:rsidR="005D0B3D" w:rsidRPr="00D81166">
        <w:t xml:space="preserve">then </w:t>
      </w:r>
      <w:r w:rsidRPr="00D81166">
        <w:t>press &lt;</w:t>
      </w:r>
      <w:r w:rsidRPr="00D81166">
        <w:rPr>
          <w:b/>
        </w:rPr>
        <w:t>Enter</w:t>
      </w:r>
      <w:r w:rsidRPr="00D81166">
        <w:t>&gt;.</w:t>
      </w:r>
    </w:p>
    <w:p w14:paraId="4A7EAED9" w14:textId="77777777" w:rsidR="007300F8" w:rsidRPr="00D81166" w:rsidRDefault="007300F8" w:rsidP="007300F8">
      <w:pPr>
        <w:pStyle w:val="CPRS-NumberedList0"/>
      </w:pPr>
      <w:r w:rsidRPr="00D81166">
        <w:t>Enter a Route and press &lt;</w:t>
      </w:r>
      <w:r w:rsidRPr="00D81166">
        <w:rPr>
          <w:b/>
        </w:rPr>
        <w:t>Enter</w:t>
      </w:r>
      <w:r w:rsidRPr="00D81166">
        <w:t>&gt;.</w:t>
      </w:r>
    </w:p>
    <w:p w14:paraId="7906932B" w14:textId="77777777" w:rsidR="007300F8" w:rsidRPr="00D81166" w:rsidRDefault="007300F8" w:rsidP="007300F8">
      <w:pPr>
        <w:pStyle w:val="CPRS-NumberedList0"/>
      </w:pPr>
      <w:r w:rsidRPr="00D81166">
        <w:t>Enter a Schedule and press &lt;</w:t>
      </w:r>
      <w:r w:rsidRPr="00D81166">
        <w:rPr>
          <w:b/>
        </w:rPr>
        <w:t>Enter</w:t>
      </w:r>
      <w:r w:rsidRPr="00D81166">
        <w:t>&gt;.</w:t>
      </w:r>
    </w:p>
    <w:p w14:paraId="0C48DEBF" w14:textId="77777777" w:rsidR="007300F8" w:rsidRPr="00D81166" w:rsidRDefault="007300F8" w:rsidP="007300F8">
      <w:pPr>
        <w:pStyle w:val="CPRS-NumberedList0"/>
      </w:pPr>
      <w:r w:rsidRPr="00D81166">
        <w:t>For a simple dose, go to step 19. (For complex dose) At the How long prompt, enter the number of days for this dosage and press &lt;</w:t>
      </w:r>
      <w:r w:rsidRPr="00D81166">
        <w:rPr>
          <w:b/>
        </w:rPr>
        <w:t>Enter</w:t>
      </w:r>
      <w:r w:rsidRPr="00D81166">
        <w:t>&gt;.</w:t>
      </w:r>
    </w:p>
    <w:p w14:paraId="6295FE41" w14:textId="77777777" w:rsidR="007300F8" w:rsidRPr="00D81166" w:rsidRDefault="007300F8" w:rsidP="007300F8">
      <w:pPr>
        <w:pStyle w:val="CPRS-NumberedList0"/>
      </w:pPr>
      <w:r w:rsidRPr="00D81166">
        <w:t>(For complex dose only) At the And/then/except prompt, indicated the appropriate conjunction and press &lt;</w:t>
      </w:r>
      <w:r w:rsidRPr="00D81166">
        <w:rPr>
          <w:b/>
        </w:rPr>
        <w:t>Enter</w:t>
      </w:r>
      <w:r w:rsidRPr="00D81166">
        <w:t>&gt;.</w:t>
      </w:r>
    </w:p>
    <w:p w14:paraId="2F47FEA6" w14:textId="77777777" w:rsidR="007300F8" w:rsidRPr="00D81166" w:rsidRDefault="007300F8" w:rsidP="007300F8">
      <w:pPr>
        <w:pStyle w:val="CPRS-NumberedList0"/>
      </w:pPr>
      <w:r w:rsidRPr="00D81166">
        <w:lastRenderedPageBreak/>
        <w:t>(For comple</w:t>
      </w:r>
      <w:r w:rsidR="005D0B3D" w:rsidRPr="00D81166">
        <w:t>x dose only) At the Another Dose</w:t>
      </w:r>
      <w:r w:rsidRPr="00D81166">
        <w:t xml:space="preserve"> prompt, enter another dose if needed and then press &lt;</w:t>
      </w:r>
      <w:r w:rsidRPr="00D81166">
        <w:rPr>
          <w:b/>
        </w:rPr>
        <w:t>Enter</w:t>
      </w:r>
      <w:r w:rsidRPr="00D81166">
        <w:t>&gt;. Then repeat steps 13-18.</w:t>
      </w:r>
    </w:p>
    <w:p w14:paraId="7800E385" w14:textId="77777777" w:rsidR="007300F8" w:rsidRPr="00D81166" w:rsidRDefault="007300F8" w:rsidP="007300F8">
      <w:pPr>
        <w:pStyle w:val="CPRSH3Body"/>
      </w:pPr>
    </w:p>
    <w:p w14:paraId="55254E84" w14:textId="77777777" w:rsidR="007300F8" w:rsidRPr="00D81166" w:rsidRDefault="007300F8" w:rsidP="007300F8">
      <w:pPr>
        <w:pStyle w:val="CPRS-NumberedList0"/>
      </w:pPr>
      <w:r w:rsidRPr="00D81166">
        <w:t>Indicate the Priority and then press &lt;</w:t>
      </w:r>
      <w:r w:rsidRPr="00D81166">
        <w:rPr>
          <w:b/>
        </w:rPr>
        <w:t>Enter</w:t>
      </w:r>
      <w:r w:rsidRPr="00D81166">
        <w:t>&gt;:</w:t>
      </w:r>
    </w:p>
    <w:p w14:paraId="1341F8B2" w14:textId="77777777" w:rsidR="007300F8" w:rsidRPr="00D81166" w:rsidRDefault="007300F8" w:rsidP="007300F8">
      <w:pPr>
        <w:pStyle w:val="CPRSBulletsSubBullets"/>
      </w:pPr>
      <w:r w:rsidRPr="00D81166">
        <w:t xml:space="preserve">ASAP   </w:t>
      </w:r>
    </w:p>
    <w:p w14:paraId="64EE76DD" w14:textId="77777777" w:rsidR="007300F8" w:rsidRPr="00D81166" w:rsidRDefault="007300F8" w:rsidP="007300F8">
      <w:pPr>
        <w:pStyle w:val="CPRSBulletsSubBullets"/>
      </w:pPr>
      <w:r w:rsidRPr="00D81166">
        <w:t xml:space="preserve">DONE   </w:t>
      </w:r>
    </w:p>
    <w:p w14:paraId="2B52F0F3" w14:textId="77777777" w:rsidR="007300F8" w:rsidRPr="00D81166" w:rsidRDefault="007300F8" w:rsidP="007300F8">
      <w:pPr>
        <w:pStyle w:val="CPRSBulletsSubBullets"/>
      </w:pPr>
      <w:r w:rsidRPr="00D81166">
        <w:t xml:space="preserve">ROUTINE   </w:t>
      </w:r>
    </w:p>
    <w:p w14:paraId="27F26D00" w14:textId="77777777" w:rsidR="007300F8" w:rsidRPr="00D81166" w:rsidRDefault="007300F8" w:rsidP="007300F8">
      <w:pPr>
        <w:pStyle w:val="CPRSBulletsSubBullets"/>
      </w:pPr>
      <w:r w:rsidRPr="00D81166">
        <w:t xml:space="preserve">STAT   </w:t>
      </w:r>
    </w:p>
    <w:p w14:paraId="1A4C60DC" w14:textId="77777777" w:rsidR="007300F8" w:rsidRPr="00D81166" w:rsidRDefault="007300F8" w:rsidP="007300F8">
      <w:pPr>
        <w:pStyle w:val="CPRSH3Body"/>
      </w:pPr>
    </w:p>
    <w:p w14:paraId="7F2C92D0" w14:textId="77777777" w:rsidR="007300F8" w:rsidRPr="00D81166" w:rsidRDefault="007300F8" w:rsidP="007300F8">
      <w:pPr>
        <w:pStyle w:val="CPRS-NumberedList0"/>
      </w:pPr>
      <w:r w:rsidRPr="00D81166">
        <w:t>At the Comments prompt, enter any necessary comments by typing Yes and pressing &lt;</w:t>
      </w:r>
      <w:r w:rsidRPr="00D81166">
        <w:rPr>
          <w:b/>
        </w:rPr>
        <w:t>Enter</w:t>
      </w:r>
      <w:r w:rsidRPr="00D81166">
        <w:t>&gt;. Then, type the comments as needed.</w:t>
      </w:r>
    </w:p>
    <w:p w14:paraId="6C092CEC" w14:textId="77777777" w:rsidR="00250B6D" w:rsidRPr="00D81166" w:rsidRDefault="00250B6D" w:rsidP="00250B6D">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70D4136" w14:textId="77777777" w:rsidR="00250B6D" w:rsidRPr="00D81166" w:rsidRDefault="00250B6D" w:rsidP="00250B6D">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128B889D" w14:textId="77777777" w:rsidR="00250B6D" w:rsidRPr="00D81166" w:rsidRDefault="00250B6D" w:rsidP="00250B6D">
      <w:pPr>
        <w:pStyle w:val="CPRSH3Body"/>
      </w:pPr>
    </w:p>
    <w:p w14:paraId="0E04BA44" w14:textId="77777777" w:rsidR="00250B6D" w:rsidRPr="00D81166" w:rsidRDefault="007967F3" w:rsidP="007967F3">
      <w:pPr>
        <w:pStyle w:val="CPRSH3"/>
      </w:pPr>
      <w:bookmarkStart w:id="197" w:name="_Toc19626856"/>
      <w:r w:rsidRPr="00D81166">
        <w:t>Creating a Vitals/Measurements Quick Order</w:t>
      </w:r>
      <w:bookmarkEnd w:id="197"/>
    </w:p>
    <w:p w14:paraId="666A8443" w14:textId="77777777" w:rsidR="007967F3" w:rsidRPr="00D81166" w:rsidRDefault="007967F3" w:rsidP="00DF334A">
      <w:pPr>
        <w:pStyle w:val="CPRS-NumberedList0"/>
        <w:numPr>
          <w:ilvl w:val="0"/>
          <w:numId w:val="76"/>
        </w:numPr>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F60FC12" w14:textId="77777777" w:rsidR="007967F3" w:rsidRPr="00D81166" w:rsidRDefault="007967F3" w:rsidP="007967F3">
      <w:pPr>
        <w:pStyle w:val="CPRS-NumberedList0"/>
        <w:numPr>
          <w:ilvl w:val="0"/>
          <w:numId w:val="29"/>
        </w:numPr>
      </w:pPr>
      <w:r w:rsidRPr="00D81166">
        <w:t xml:space="preserve">Go to </w:t>
      </w:r>
      <w:r w:rsidRPr="00D81166">
        <w:rPr>
          <w:b/>
        </w:rPr>
        <w:t>MM</w:t>
      </w:r>
      <w:r w:rsidRPr="00D81166">
        <w:t xml:space="preserve"> Order Menu Management and press &lt;</w:t>
      </w:r>
      <w:r w:rsidRPr="00D81166">
        <w:rPr>
          <w:b/>
        </w:rPr>
        <w:t>Enter</w:t>
      </w:r>
      <w:r w:rsidRPr="00D81166">
        <w:t>&gt;.</w:t>
      </w:r>
    </w:p>
    <w:p w14:paraId="66B3106F" w14:textId="77777777" w:rsidR="007967F3" w:rsidRPr="00D81166" w:rsidRDefault="007967F3" w:rsidP="007967F3">
      <w:pPr>
        <w:pStyle w:val="CPRS-NumberedList0"/>
        <w:numPr>
          <w:ilvl w:val="0"/>
          <w:numId w:val="2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E8A609D" w14:textId="77777777" w:rsidR="007967F3" w:rsidRPr="00D81166" w:rsidRDefault="007967F3" w:rsidP="007967F3">
      <w:pPr>
        <w:pStyle w:val="CPRS-NumberedList0"/>
        <w:numPr>
          <w:ilvl w:val="0"/>
          <w:numId w:val="29"/>
        </w:numPr>
      </w:pPr>
      <w:r w:rsidRPr="00D81166">
        <w:t>At the QUICK ORDER NAME prompt, type the name for the quick order and press &lt;</w:t>
      </w:r>
      <w:r w:rsidRPr="00D81166">
        <w:rPr>
          <w:b/>
        </w:rPr>
        <w:t>Enter</w:t>
      </w:r>
      <w:r w:rsidRPr="00D81166">
        <w:t>&gt;.</w:t>
      </w:r>
    </w:p>
    <w:p w14:paraId="1DA975A0" w14:textId="77777777" w:rsidR="007967F3" w:rsidRPr="00D81166" w:rsidRDefault="007967F3" w:rsidP="007967F3">
      <w:pPr>
        <w:pStyle w:val="CPRS-NumberedList0"/>
        <w:numPr>
          <w:ilvl w:val="0"/>
          <w:numId w:val="2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9124814" w14:textId="77777777" w:rsidR="007967F3" w:rsidRPr="00D81166" w:rsidRDefault="007967F3" w:rsidP="007967F3">
      <w:pPr>
        <w:pStyle w:val="CPRS-NumberedList0"/>
        <w:numPr>
          <w:ilvl w:val="0"/>
          <w:numId w:val="29"/>
        </w:numPr>
      </w:pPr>
      <w:r w:rsidRPr="00D81166">
        <w:t xml:space="preserve">Type </w:t>
      </w:r>
      <w:r w:rsidRPr="00D81166">
        <w:rPr>
          <w:b/>
        </w:rPr>
        <w:t>VITALS</w:t>
      </w:r>
      <w:r w:rsidRPr="00D81166">
        <w:t xml:space="preserve"> for the TYPE OF QUICK ORDER and press &lt;</w:t>
      </w:r>
      <w:r w:rsidRPr="00D81166">
        <w:rPr>
          <w:b/>
        </w:rPr>
        <w:t>Enter</w:t>
      </w:r>
      <w:r w:rsidRPr="00D81166">
        <w:t>&gt;.</w:t>
      </w:r>
    </w:p>
    <w:p w14:paraId="1D63EFA6" w14:textId="77777777" w:rsidR="007967F3" w:rsidRPr="00D81166" w:rsidRDefault="007967F3" w:rsidP="007967F3">
      <w:pPr>
        <w:pStyle w:val="CPRS-NumberedList0"/>
        <w:numPr>
          <w:ilvl w:val="0"/>
          <w:numId w:val="29"/>
        </w:numPr>
      </w:pPr>
      <w:r w:rsidRPr="00D81166">
        <w:t>Confirm the name of the quick order by pressing &lt;</w:t>
      </w:r>
      <w:r w:rsidRPr="00D81166">
        <w:rPr>
          <w:b/>
        </w:rPr>
        <w:t>Enter</w:t>
      </w:r>
      <w:r w:rsidRPr="00D81166">
        <w:t>&gt;.</w:t>
      </w:r>
    </w:p>
    <w:p w14:paraId="1DED789E" w14:textId="77777777" w:rsidR="007967F3" w:rsidRPr="00D81166" w:rsidRDefault="007967F3" w:rsidP="007967F3">
      <w:pPr>
        <w:pStyle w:val="CPRS-NumberedList0"/>
        <w:numPr>
          <w:ilvl w:val="0"/>
          <w:numId w:val="29"/>
        </w:numPr>
      </w:pPr>
      <w:r w:rsidRPr="00D81166">
        <w:t>At the DISPLAY TEXT prompt, type the text that will display on the order menu and press &lt;</w:t>
      </w:r>
      <w:r w:rsidRPr="00D81166">
        <w:rPr>
          <w:b/>
        </w:rPr>
        <w:t>Enter</w:t>
      </w:r>
      <w:r w:rsidRPr="00D81166">
        <w:t>&gt;.</w:t>
      </w:r>
    </w:p>
    <w:p w14:paraId="3A38F98D" w14:textId="77777777" w:rsidR="007967F3" w:rsidRPr="00D81166" w:rsidRDefault="007967F3" w:rsidP="007967F3">
      <w:pPr>
        <w:pStyle w:val="CPRS-NumberedList0"/>
        <w:numPr>
          <w:ilvl w:val="0"/>
          <w:numId w:val="2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6CA59E2" w14:textId="77777777" w:rsidR="007967F3" w:rsidRPr="00D81166" w:rsidRDefault="007967F3" w:rsidP="007967F3">
      <w:pPr>
        <w:pStyle w:val="CPRS-NumberedList0"/>
        <w:numPr>
          <w:ilvl w:val="0"/>
          <w:numId w:val="29"/>
        </w:numPr>
      </w:pPr>
      <w:r w:rsidRPr="00D81166">
        <w:t>At the DESCRIPTION prompt, you may type in a description of this order and press &lt;</w:t>
      </w:r>
      <w:r w:rsidRPr="00D81166">
        <w:rPr>
          <w:b/>
        </w:rPr>
        <w:t>Enter</w:t>
      </w:r>
      <w:r w:rsidRPr="00D81166">
        <w:t>&gt;.</w:t>
      </w:r>
    </w:p>
    <w:p w14:paraId="0BE70DC5" w14:textId="77777777" w:rsidR="007967F3" w:rsidRPr="00D81166" w:rsidRDefault="007967F3" w:rsidP="007967F3">
      <w:pPr>
        <w:pStyle w:val="CPRS-NumberedList0"/>
        <w:numPr>
          <w:ilvl w:val="0"/>
          <w:numId w:val="29"/>
        </w:numPr>
      </w:pPr>
      <w:r w:rsidRPr="00D81166">
        <w:t>At the Vital Sign prompt, select the type of vital sign or measurement to be taken (to get a listing, type a question mark, ?, and press &lt;Enter&gt;) and then press &lt;</w:t>
      </w:r>
      <w:r w:rsidRPr="00D81166">
        <w:rPr>
          <w:b/>
        </w:rPr>
        <w:t>Enter</w:t>
      </w:r>
      <w:r w:rsidRPr="00D81166">
        <w:t>&gt;.</w:t>
      </w:r>
    </w:p>
    <w:p w14:paraId="3A07E9CD" w14:textId="77777777" w:rsidR="007967F3" w:rsidRPr="00D81166" w:rsidRDefault="007967F3" w:rsidP="007967F3">
      <w:pPr>
        <w:pStyle w:val="CPRS-NumberedList0"/>
        <w:numPr>
          <w:ilvl w:val="0"/>
          <w:numId w:val="29"/>
        </w:numPr>
      </w:pPr>
      <w:r w:rsidRPr="00D81166">
        <w:t>Enter the Start Date/Time and press &lt;</w:t>
      </w:r>
      <w:r w:rsidRPr="00D81166">
        <w:rPr>
          <w:b/>
        </w:rPr>
        <w:t>Enter</w:t>
      </w:r>
      <w:r w:rsidRPr="00D81166">
        <w:t>&gt;.</w:t>
      </w:r>
    </w:p>
    <w:p w14:paraId="5CA12FE4" w14:textId="77777777" w:rsidR="007967F3" w:rsidRPr="00D81166" w:rsidRDefault="007967F3" w:rsidP="007967F3">
      <w:pPr>
        <w:pStyle w:val="CPRS-NumberedList0"/>
        <w:numPr>
          <w:ilvl w:val="0"/>
          <w:numId w:val="29"/>
        </w:numPr>
      </w:pPr>
      <w:r w:rsidRPr="00D81166">
        <w:lastRenderedPageBreak/>
        <w:t>Enter a Schedule and press &lt;</w:t>
      </w:r>
      <w:r w:rsidRPr="00D81166">
        <w:rPr>
          <w:b/>
        </w:rPr>
        <w:t>Enter</w:t>
      </w:r>
      <w:r w:rsidRPr="00D81166">
        <w:t>&gt;.</w:t>
      </w:r>
    </w:p>
    <w:p w14:paraId="2EB7368A" w14:textId="77777777" w:rsidR="007967F3" w:rsidRPr="00D81166" w:rsidRDefault="007967F3" w:rsidP="007967F3">
      <w:pPr>
        <w:pStyle w:val="CPRS-NumberedList0"/>
        <w:numPr>
          <w:ilvl w:val="0"/>
          <w:numId w:val="29"/>
        </w:numPr>
      </w:pPr>
      <w:r w:rsidRPr="00D81166">
        <w:t>Enter a Stop Date/Time and press &lt;</w:t>
      </w:r>
      <w:r w:rsidRPr="00D81166">
        <w:rPr>
          <w:b/>
        </w:rPr>
        <w:t>Enter</w:t>
      </w:r>
      <w:r w:rsidRPr="00D81166">
        <w:t>&gt;.</w:t>
      </w:r>
    </w:p>
    <w:p w14:paraId="45B41783" w14:textId="77777777" w:rsidR="007967F3" w:rsidRPr="00D81166" w:rsidRDefault="007967F3" w:rsidP="007967F3">
      <w:pPr>
        <w:pStyle w:val="CPRS-NumberedList0"/>
        <w:numPr>
          <w:ilvl w:val="0"/>
          <w:numId w:val="29"/>
        </w:numPr>
      </w:pPr>
      <w:r w:rsidRPr="00D81166">
        <w:t>At the Special Instructions prompt, type any special instructions for this order, up to 240 characters and then press &lt;</w:t>
      </w:r>
      <w:r w:rsidRPr="00D81166">
        <w:rPr>
          <w:b/>
        </w:rPr>
        <w:t>Enter</w:t>
      </w:r>
      <w:r w:rsidRPr="00D81166">
        <w:t>&gt;.</w:t>
      </w:r>
    </w:p>
    <w:p w14:paraId="28F6CC17" w14:textId="77777777" w:rsidR="007967F3" w:rsidRPr="00D81166" w:rsidRDefault="007967F3" w:rsidP="007967F3">
      <w:pPr>
        <w:pStyle w:val="CPRS-NumberedList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F005D7B" w14:textId="77777777" w:rsidR="007967F3" w:rsidRPr="00D81166" w:rsidRDefault="007967F3" w:rsidP="007967F3">
      <w:pPr>
        <w:pStyle w:val="CPRS-NumberedList0"/>
      </w:pPr>
      <w:r w:rsidRPr="00D81166">
        <w:t>At the Auto-accept this order? prompt, choose whether this should be an auto-accept order. To make it auto-accept, type Y and press &lt;Enter&gt;. To make the user review the order before it is accepted, type N and press &lt;Enter&gt;.</w:t>
      </w:r>
    </w:p>
    <w:p w14:paraId="6C0F0A54" w14:textId="77777777" w:rsidR="007967F3" w:rsidRPr="00D81166" w:rsidRDefault="007967F3" w:rsidP="009B3E42">
      <w:pPr>
        <w:pStyle w:val="CPRSH3Body"/>
      </w:pPr>
    </w:p>
    <w:p w14:paraId="180C1FC5" w14:textId="77777777" w:rsidR="00695BE3" w:rsidRPr="00D81166" w:rsidRDefault="00695BE3" w:rsidP="009B3E42">
      <w:pPr>
        <w:pStyle w:val="CPRSH3Body"/>
      </w:pPr>
    </w:p>
    <w:p w14:paraId="242B87BC" w14:textId="77777777" w:rsidR="00941AEB" w:rsidRPr="00D81166" w:rsidRDefault="00941AEB" w:rsidP="00941AEB">
      <w:pPr>
        <w:pStyle w:val="CPRSH1"/>
      </w:pPr>
      <w:bookmarkStart w:id="198" w:name="_Toc19626857"/>
      <w:r w:rsidRPr="00D81166">
        <w:lastRenderedPageBreak/>
        <w:t>Ordering Reports and Utilities</w:t>
      </w:r>
      <w:bookmarkEnd w:id="198"/>
    </w:p>
    <w:p w14:paraId="3502EF7E" w14:textId="77777777" w:rsidR="00941AEB" w:rsidRPr="00D81166" w:rsidRDefault="00941AEB" w:rsidP="00941AEB">
      <w:pPr>
        <w:pStyle w:val="CPRSH3Body"/>
      </w:pPr>
      <w:r w:rsidRPr="00D81166">
        <w:t>The following sections provide information about reports and utilities regarding orders. The following items are covered:</w:t>
      </w:r>
    </w:p>
    <w:p w14:paraId="4CAA9774" w14:textId="77777777" w:rsidR="00941AEB" w:rsidRPr="00D81166" w:rsidRDefault="00941AEB" w:rsidP="00941AEB">
      <w:pPr>
        <w:pStyle w:val="CPRSBullets"/>
      </w:pPr>
      <w:r w:rsidRPr="00D81166">
        <w:t>IV Medication Quick order Report</w:t>
      </w:r>
    </w:p>
    <w:p w14:paraId="47811F72" w14:textId="77777777" w:rsidR="00A06A64" w:rsidRPr="00D81166" w:rsidRDefault="00A06A64" w:rsidP="00941AEB">
      <w:pPr>
        <w:pStyle w:val="CPRSBullets"/>
      </w:pPr>
      <w:r w:rsidRPr="00D81166">
        <w:t>Quick Order Reports to Correct Dosages for Order Checks</w:t>
      </w:r>
    </w:p>
    <w:p w14:paraId="3FA03E3E" w14:textId="77777777" w:rsidR="00941AEB" w:rsidRPr="00D81166" w:rsidRDefault="00941AEB" w:rsidP="00941AEB">
      <w:pPr>
        <w:pStyle w:val="CPRSBullets"/>
      </w:pPr>
      <w:r w:rsidRPr="00D81166">
        <w:t>IV Inpatient Quic</w:t>
      </w:r>
      <w:r w:rsidR="00695BE3" w:rsidRPr="00D81166">
        <w:t xml:space="preserve">k Order to </w:t>
      </w:r>
      <w:r w:rsidRPr="00D81166">
        <w:t xml:space="preserve">Infusion </w:t>
      </w:r>
      <w:r w:rsidR="00695BE3" w:rsidRPr="00D81166">
        <w:t xml:space="preserve">Quick </w:t>
      </w:r>
      <w:r w:rsidRPr="00D81166">
        <w:t>Order</w:t>
      </w:r>
      <w:r w:rsidR="00695BE3" w:rsidRPr="00D81166">
        <w:t xml:space="preserve"> Utility</w:t>
      </w:r>
    </w:p>
    <w:p w14:paraId="0180A499" w14:textId="77777777" w:rsidR="00695BE3" w:rsidRPr="00D81166" w:rsidRDefault="00695BE3" w:rsidP="00941AEB">
      <w:pPr>
        <w:pStyle w:val="CPRSBullets"/>
      </w:pPr>
      <w:r w:rsidRPr="00D81166">
        <w:t>IV Quick Order Additive Frequency Utility</w:t>
      </w:r>
    </w:p>
    <w:p w14:paraId="3F372D6A" w14:textId="77777777" w:rsidR="00695BE3" w:rsidRPr="00D81166" w:rsidRDefault="0076138F" w:rsidP="00941AEB">
      <w:pPr>
        <w:pStyle w:val="CPRSBullets"/>
      </w:pPr>
      <w:r w:rsidRPr="00D81166">
        <w:t>Order Check Override Reason Report</w:t>
      </w:r>
    </w:p>
    <w:p w14:paraId="42D61F50" w14:textId="77777777" w:rsidR="0076138F" w:rsidRPr="00D81166" w:rsidRDefault="0076138F" w:rsidP="00941AEB">
      <w:pPr>
        <w:pStyle w:val="CPRSBullets"/>
      </w:pPr>
      <w:r w:rsidRPr="00D81166">
        <w:t>Performance Monitor Report</w:t>
      </w:r>
    </w:p>
    <w:p w14:paraId="2B7C2345" w14:textId="77777777" w:rsidR="000D4FFC" w:rsidRPr="00D81166" w:rsidRDefault="000D4FFC" w:rsidP="00C91CD5">
      <w:pPr>
        <w:pStyle w:val="CPRSH2"/>
      </w:pPr>
      <w:bookmarkStart w:id="199" w:name="_Toc19626858"/>
      <w:r w:rsidRPr="00D81166">
        <w:t>IV Medication Quick Order Report</w:t>
      </w:r>
      <w:bookmarkEnd w:id="199"/>
    </w:p>
    <w:p w14:paraId="5461D46C" w14:textId="38E2634A" w:rsidR="00591553" w:rsidRPr="00D81166" w:rsidRDefault="00591553" w:rsidP="00591553">
      <w:pPr>
        <w:pStyle w:val="CPRSH3Body"/>
      </w:pPr>
      <w:r w:rsidRPr="00D81166">
        <w:t xml:space="preserve">With CPRS v.27 (patch OR*3.0*243), </w:t>
      </w:r>
      <w:r w:rsidR="00D6065C" w:rsidRPr="00D81166">
        <w:t>three</w:t>
      </w:r>
      <w:r w:rsidR="00D041BD" w:rsidRPr="00D81166">
        <w:fldChar w:fldCharType="begin"/>
      </w:r>
      <w:r w:rsidR="00D041BD" w:rsidRPr="00D81166">
        <w:instrText xml:space="preserve"> XE "IV:quick order report" </w:instrText>
      </w:r>
      <w:r w:rsidR="00D041BD" w:rsidRPr="00D81166">
        <w:fldChar w:fldCharType="end"/>
      </w:r>
      <w:r w:rsidRPr="00D81166">
        <w:t xml:space="preserve"> new fields were added to I</w:t>
      </w:r>
      <w:bookmarkStart w:id="200" w:name="IV_QO_Report"/>
      <w:bookmarkEnd w:id="200"/>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p w14:paraId="481F2294" w14:textId="77777777" w:rsidR="00591553" w:rsidRPr="00D81166" w:rsidRDefault="007F536E" w:rsidP="00591553">
      <w:pPr>
        <w:pStyle w:val="CPRSH3Body"/>
      </w:pPr>
      <w:r w:rsidRPr="00D81166">
        <w:t>Therefor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6D7E5E75" w14:textId="77777777" w:rsidR="00591553" w:rsidRPr="00D81166" w:rsidRDefault="00B618C5" w:rsidP="00591553">
      <w:pPr>
        <w:pStyle w:val="CPRSH3Body"/>
      </w:pPr>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23FA8E6A" w14:textId="77777777" w:rsidR="00591553" w:rsidRPr="00D81166" w:rsidRDefault="00100859" w:rsidP="00591553">
      <w:pPr>
        <w:pStyle w:val="CPRSH3Body"/>
      </w:pPr>
      <w:r w:rsidRPr="00D81166">
        <w:t xml:space="preserve">The report is </w:t>
      </w:r>
      <w:r w:rsidR="00591553" w:rsidRPr="00D81166">
        <w:t>compiled real time and sent to the MailMan mail box of the requester (if run manually) or the individual installing CPRS v</w:t>
      </w:r>
      <w:r w:rsidR="00CE469A" w:rsidRPr="00D81166">
        <w:t>.</w:t>
      </w:r>
      <w:r w:rsidR="00591553" w:rsidRPr="00D81166">
        <w:t>27 (upon install).</w:t>
      </w:r>
    </w:p>
    <w:p w14:paraId="5E363F2A" w14:textId="77777777" w:rsidR="00B4658B" w:rsidRPr="00D81166" w:rsidRDefault="0089498B" w:rsidP="00591553">
      <w:pPr>
        <w:pStyle w:val="CPRSH3Body"/>
      </w:pPr>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222131C" w14:textId="77777777" w:rsidR="00670FD6" w:rsidRPr="00D81166" w:rsidRDefault="00D44249" w:rsidP="00034E8F">
      <w:pPr>
        <w:pStyle w:val="CPRSH3Body"/>
        <w:ind w:left="990" w:hanging="270"/>
      </w:pPr>
      <w:r w:rsidRPr="00D81166">
        <w:t>A.</w:t>
      </w:r>
      <w:r w:rsidRPr="00D81166">
        <w:tab/>
      </w:r>
      <w:r w:rsidR="00897AA3" w:rsidRPr="00D81166">
        <w:t xml:space="preserve">Problem: </w:t>
      </w:r>
      <w:r w:rsidRPr="00D81166">
        <w:t>Either the IV type is not defined or the route is not defined</w:t>
      </w:r>
      <w:r w:rsidR="005B51EE" w:rsidRPr="00D81166">
        <w:t>.</w:t>
      </w:r>
    </w:p>
    <w:p w14:paraId="504405BE" w14:textId="77777777" w:rsidR="005B51EE" w:rsidRPr="00D81166" w:rsidRDefault="005B51EE" w:rsidP="00670FD6">
      <w:pPr>
        <w:pStyle w:val="CPRSH3Body"/>
        <w:ind w:left="990"/>
      </w:pPr>
      <w:r w:rsidRPr="00D81166">
        <w:t>Action:  Please edit the IV Type or route fields with the appropriate information.</w:t>
      </w:r>
    </w:p>
    <w:p w14:paraId="5C9D2B6E" w14:textId="77777777" w:rsidR="00670FD6" w:rsidRPr="00D81166" w:rsidRDefault="00D44249" w:rsidP="00034E8F">
      <w:pPr>
        <w:pStyle w:val="CPRSH3Body"/>
        <w:ind w:left="990" w:hanging="270"/>
      </w:pPr>
      <w:r w:rsidRPr="00D81166">
        <w:t>B.</w:t>
      </w:r>
      <w:r w:rsidRPr="00D81166">
        <w:tab/>
      </w:r>
      <w:r w:rsidR="00897AA3" w:rsidRPr="00D81166">
        <w:t xml:space="preserve">Problem: </w:t>
      </w:r>
      <w:r w:rsidRPr="00D81166">
        <w:t>The IV type is ‘I’, but there is no schedule</w:t>
      </w:r>
      <w:r w:rsidR="00944A85" w:rsidRPr="00D81166">
        <w:t xml:space="preserve"> defined</w:t>
      </w:r>
      <w:r w:rsidR="005B51EE" w:rsidRPr="00D81166">
        <w:t>.</w:t>
      </w:r>
    </w:p>
    <w:p w14:paraId="1497F9E6" w14:textId="77777777" w:rsidR="005B51EE" w:rsidRPr="00D81166" w:rsidRDefault="005B51EE" w:rsidP="00670FD6">
      <w:pPr>
        <w:pStyle w:val="CPRSH3Body"/>
        <w:ind w:left="990"/>
      </w:pPr>
      <w:r w:rsidRPr="00D81166">
        <w:t xml:space="preserve">Action:  For Intermittent IV Orders a schedule is needed to process the order. Enter a schedule </w:t>
      </w:r>
      <w:r w:rsidR="00944A85" w:rsidRPr="00D81166">
        <w:t>for</w:t>
      </w:r>
      <w:r w:rsidRPr="00D81166">
        <w:t xml:space="preserve"> the Intermittent IV dose.</w:t>
      </w:r>
    </w:p>
    <w:p w14:paraId="255AA55A" w14:textId="77777777" w:rsidR="00670FD6" w:rsidRPr="00D81166" w:rsidRDefault="00944A85" w:rsidP="00034E8F">
      <w:pPr>
        <w:pStyle w:val="CPRSH3Body"/>
        <w:ind w:left="990" w:hanging="270"/>
      </w:pPr>
      <w:r w:rsidRPr="00D81166">
        <w:t>C.</w:t>
      </w:r>
      <w:r w:rsidRPr="00D81166">
        <w:tab/>
      </w:r>
      <w:r w:rsidR="00897AA3" w:rsidRPr="00D81166">
        <w:t xml:space="preserve">Problem: </w:t>
      </w:r>
      <w:r w:rsidRPr="00D81166">
        <w:t>The IV typ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21863B66" w14:textId="77777777" w:rsidR="005B51EE" w:rsidRPr="00D81166" w:rsidRDefault="005B51EE" w:rsidP="00670FD6">
      <w:pPr>
        <w:pStyle w:val="CPRSH3Body"/>
        <w:ind w:left="990"/>
      </w:pPr>
      <w:r w:rsidRPr="00D81166">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the Infusion Rate does not </w:t>
      </w:r>
      <w:r w:rsidR="00944A85" w:rsidRPr="00D81166">
        <w:t>validate. A correct Infusion Rate must</w:t>
      </w:r>
      <w:r w:rsidRPr="00D81166">
        <w:t xml:space="preserve"> be assigned to the </w:t>
      </w:r>
      <w:r w:rsidRPr="00D81166">
        <w:lastRenderedPageBreak/>
        <w:t xml:space="preserve">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35A17965" w14:textId="77777777" w:rsidR="00670FD6" w:rsidRPr="00D81166" w:rsidRDefault="00897AA3" w:rsidP="00034E8F">
      <w:pPr>
        <w:pStyle w:val="CPRSH3Body"/>
        <w:ind w:left="990" w:hanging="270"/>
      </w:pPr>
      <w:r w:rsidRPr="00D81166">
        <w:t>D.</w:t>
      </w:r>
      <w:r w:rsidRPr="00D81166">
        <w:tab/>
        <w:t>Problem: The IV typ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0EBADA28" w14:textId="77777777" w:rsidR="005B51EE" w:rsidRPr="00D81166" w:rsidRDefault="00897AA3" w:rsidP="00670FD6">
      <w:pPr>
        <w:pStyle w:val="CPRSH3Body"/>
        <w:ind w:left="99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14FE86E" w14:textId="77777777" w:rsidR="00034E8F" w:rsidRPr="00D81166" w:rsidRDefault="00034E8F" w:rsidP="00034E8F">
      <w:pPr>
        <w:pStyle w:val="CPRSH3Body"/>
        <w:ind w:left="990" w:hanging="270"/>
      </w:pPr>
      <w:r w:rsidRPr="00D81166">
        <w:t>E.</w:t>
      </w:r>
      <w:r w:rsidRPr="00D81166">
        <w:tab/>
      </w:r>
      <w:r w:rsidR="005B51EE" w:rsidRPr="00D81166">
        <w:t>Problem: The IV limit or duration (</w:t>
      </w:r>
      <w:r w:rsidR="007B4CFC" w:rsidRPr="00D81166">
        <w:t xml:space="preserve">limitation) value is defined, but is not </w:t>
      </w:r>
      <w:r w:rsidR="005B51EE" w:rsidRPr="00D81166">
        <w:t>a whole number.</w:t>
      </w:r>
    </w:p>
    <w:p w14:paraId="61948AC4" w14:textId="77777777" w:rsidR="005B51EE" w:rsidRPr="00D81166" w:rsidRDefault="005B51EE" w:rsidP="00034E8F">
      <w:pPr>
        <w:pStyle w:val="CPRSH3Body"/>
        <w:ind w:left="990"/>
      </w:pPr>
      <w:r w:rsidRPr="00D81166">
        <w:t>Action:  This field is not required but if it exists, it must be a whole number. To correct this, follow the Help Text for the Limitation Prompt in the Quick Order editor for this Quick Order.</w:t>
      </w:r>
    </w:p>
    <w:p w14:paraId="1A9C73FF" w14:textId="77777777" w:rsidR="00034E8F" w:rsidRPr="00D81166" w:rsidRDefault="005B51EE" w:rsidP="00034E8F">
      <w:pPr>
        <w:pStyle w:val="CPRSH3Body"/>
        <w:ind w:left="990" w:hanging="270"/>
      </w:pPr>
      <w:r w:rsidRPr="00D81166">
        <w:t>F. Prob</w:t>
      </w:r>
      <w:r w:rsidR="00034E8F" w:rsidRPr="00D81166">
        <w:t>lem: The Order Dialogs with ‘MM’</w:t>
      </w:r>
      <w:r w:rsidRPr="00D81166">
        <w:t xml:space="preserve"> in the display text.</w:t>
      </w:r>
    </w:p>
    <w:p w14:paraId="7F1ABB99" w14:textId="77777777" w:rsidR="005B51EE" w:rsidRPr="00D81166" w:rsidRDefault="005B51EE" w:rsidP="00034E8F">
      <w:pPr>
        <w:pStyle w:val="CPRSH3Body"/>
        <w:ind w:left="990"/>
      </w:pPr>
      <w:r w:rsidRPr="00D81166">
        <w:t xml:space="preserve">Action:  MMOL (millimole) has been added as a unit of measure. </w:t>
      </w:r>
      <w:r w:rsidR="00034E8F" w:rsidRPr="00D81166">
        <w:t>Please replace ‘MM’</w:t>
      </w:r>
      <w:r w:rsidRPr="00D81166">
        <w:t xml:space="preserve"> with ‘MMOL’.</w:t>
      </w:r>
    </w:p>
    <w:p w14:paraId="3F9BE51A" w14:textId="77777777" w:rsidR="00034E8F" w:rsidRPr="00D81166" w:rsidRDefault="005B51EE" w:rsidP="00D131D0">
      <w:pPr>
        <w:pStyle w:val="CPRSH3Body"/>
        <w:numPr>
          <w:ilvl w:val="0"/>
          <w:numId w:val="53"/>
        </w:numPr>
        <w:tabs>
          <w:tab w:val="clear" w:pos="1530"/>
        </w:tabs>
        <w:ind w:left="1080"/>
      </w:pPr>
      <w:r w:rsidRPr="00D81166">
        <w:t>Problem: Aut</w:t>
      </w:r>
      <w:r w:rsidR="00034E8F" w:rsidRPr="00D81166">
        <w:t>o Accept Quick Order which was ‘Y’</w:t>
      </w:r>
      <w:r w:rsidRPr="00D81166">
        <w:t xml:space="preserve">es and now set to </w:t>
      </w:r>
      <w:r w:rsidR="00034E8F" w:rsidRPr="00D81166">
        <w:t>‘N’</w:t>
      </w:r>
      <w:r w:rsidRPr="00D81166">
        <w:t>o.</w:t>
      </w:r>
    </w:p>
    <w:p w14:paraId="5AB0EE7C" w14:textId="77777777" w:rsidR="005B51EE" w:rsidRPr="00D81166" w:rsidRDefault="005B51EE" w:rsidP="00034E8F">
      <w:pPr>
        <w:pStyle w:val="CPRSH3Body"/>
        <w:ind w:left="117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50B9F54B" w14:textId="77777777" w:rsidR="00081D9E" w:rsidRPr="00D81166" w:rsidRDefault="005B51EE" w:rsidP="00081D9E">
      <w:pPr>
        <w:pStyle w:val="CPRSBulletsnote"/>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 </w:t>
      </w:r>
    </w:p>
    <w:p w14:paraId="09042DD1" w14:textId="77777777" w:rsidR="005B51EE" w:rsidRPr="00D81166" w:rsidRDefault="00081D9E" w:rsidP="00081D9E">
      <w:pPr>
        <w:pStyle w:val="CPRSBulletsnote"/>
        <w:rPr>
          <w:b/>
          <w:sz w:val="22"/>
        </w:rPr>
      </w:pPr>
      <w:r w:rsidRPr="00D81166">
        <w:rPr>
          <w:b/>
        </w:rPr>
        <w:t>‘Rate’:</w:t>
      </w:r>
    </w:p>
    <w:p w14:paraId="005E702A" w14:textId="77777777" w:rsidR="005B51EE" w:rsidRPr="00D81166" w:rsidRDefault="005B51EE" w:rsidP="00081D9E">
      <w:pPr>
        <w:pStyle w:val="CPRSBulletssub3"/>
      </w:pPr>
      <w:r w:rsidRPr="00D81166">
        <w:t>‘</w:t>
      </w:r>
      <w:r w:rsidRPr="00D81166">
        <w:rPr>
          <w:b/>
        </w:rPr>
        <w:t># ml/hr</w:t>
      </w:r>
      <w:r w:rsidRPr="00D81166">
        <w:t>’ for number of milliliters per hour</w:t>
      </w:r>
      <w:r w:rsidR="00081D9E" w:rsidRPr="00D81166">
        <w:t>, such as 50ml/hr</w:t>
      </w:r>
    </w:p>
    <w:p w14:paraId="4201A871" w14:textId="77777777" w:rsidR="005B51EE" w:rsidRPr="00D81166" w:rsidRDefault="005B51EE" w:rsidP="00081D9E">
      <w:pPr>
        <w:pStyle w:val="CPRSBulletssub3"/>
      </w:pPr>
      <w:r w:rsidRPr="00D81166">
        <w:t>‘#.# ml/hr’</w:t>
      </w:r>
      <w:r w:rsidR="00081D9E" w:rsidRPr="00D81166">
        <w:t>, such as 100.5 ml/hr</w:t>
      </w:r>
    </w:p>
    <w:p w14:paraId="54A7BED5" w14:textId="77777777" w:rsidR="005B51EE" w:rsidRPr="00D81166" w:rsidRDefault="005B51EE" w:rsidP="00081D9E">
      <w:pPr>
        <w:pStyle w:val="CPRSBulletssub3"/>
      </w:pPr>
      <w:r w:rsidRPr="00D81166">
        <w:t>anything with an '@' in it</w:t>
      </w:r>
    </w:p>
    <w:p w14:paraId="4250DA0E" w14:textId="77777777" w:rsidR="005B51EE" w:rsidRPr="00D81166" w:rsidRDefault="005B51EE" w:rsidP="00081D9E">
      <w:pPr>
        <w:pStyle w:val="CPRSBulletssub3"/>
      </w:pPr>
      <w:r w:rsidRPr="00D81166">
        <w:t># Minutes</w:t>
      </w:r>
      <w:r w:rsidR="00081D9E" w:rsidRPr="00D81166">
        <w:t>, such as 90 minutes</w:t>
      </w:r>
    </w:p>
    <w:p w14:paraId="32CA1B69" w14:textId="77777777" w:rsidR="005B51EE" w:rsidRPr="00D81166" w:rsidRDefault="005B51EE" w:rsidP="00081D9E">
      <w:pPr>
        <w:pStyle w:val="CPRSBulletssub3"/>
      </w:pPr>
      <w:r w:rsidRPr="00D81166">
        <w:t># Hours</w:t>
      </w:r>
      <w:r w:rsidR="00081D9E" w:rsidRPr="00D81166">
        <w:t>, such as 2 hours</w:t>
      </w:r>
    </w:p>
    <w:p w14:paraId="0E8A5A32" w14:textId="77777777" w:rsidR="00081D9E" w:rsidRPr="00D81166" w:rsidRDefault="00081D9E" w:rsidP="00081D9E">
      <w:pPr>
        <w:pStyle w:val="CPRSBulletsnote"/>
        <w:rPr>
          <w:b/>
        </w:rPr>
      </w:pPr>
    </w:p>
    <w:p w14:paraId="6CB2FBD7" w14:textId="77777777" w:rsidR="005B51EE" w:rsidRPr="00D81166" w:rsidRDefault="005B51EE" w:rsidP="00081D9E">
      <w:pPr>
        <w:pStyle w:val="CPRSBulletsnote"/>
        <w:rPr>
          <w:b/>
        </w:rPr>
      </w:pPr>
      <w:r w:rsidRPr="00D81166">
        <w:rPr>
          <w:b/>
        </w:rPr>
        <w:t>‘Limit</w:t>
      </w:r>
      <w:r w:rsidR="00081D9E" w:rsidRPr="00D81166">
        <w:rPr>
          <w:b/>
        </w:rPr>
        <w:t>’</w:t>
      </w:r>
      <w:r w:rsidRPr="00D81166">
        <w:rPr>
          <w:b/>
        </w:rPr>
        <w:t>:</w:t>
      </w:r>
    </w:p>
    <w:p w14:paraId="2974527B" w14:textId="77777777" w:rsidR="005B51EE" w:rsidRPr="00D81166" w:rsidRDefault="005B51EE" w:rsidP="00081D9E">
      <w:pPr>
        <w:pStyle w:val="CPRSBulletssub3"/>
      </w:pPr>
      <w:r w:rsidRPr="00D81166">
        <w:t>‘</w:t>
      </w:r>
      <w:r w:rsidRPr="00D81166">
        <w:rPr>
          <w:b/>
        </w:rPr>
        <w:t>#D</w:t>
      </w:r>
      <w:r w:rsidRPr="00D81166">
        <w:t>’ for number of Days</w:t>
      </w:r>
      <w:r w:rsidR="00081D9E" w:rsidRPr="00D81166">
        <w:t>, such as 2D</w:t>
      </w:r>
    </w:p>
    <w:p w14:paraId="6E8CF765" w14:textId="77777777" w:rsidR="005B51EE" w:rsidRPr="00D81166" w:rsidRDefault="005B51EE" w:rsidP="00081D9E">
      <w:pPr>
        <w:pStyle w:val="CPRSBulletssub3"/>
      </w:pPr>
      <w:r w:rsidRPr="00D81166">
        <w:t>‘</w:t>
      </w:r>
      <w:r w:rsidRPr="00D81166">
        <w:rPr>
          <w:b/>
        </w:rPr>
        <w:t>#ML</w:t>
      </w:r>
      <w:r w:rsidRPr="00D81166">
        <w:t>’ for number of Milliliters</w:t>
      </w:r>
      <w:r w:rsidR="00081D9E" w:rsidRPr="00D81166">
        <w:t>, such as 250ML</w:t>
      </w:r>
    </w:p>
    <w:p w14:paraId="30FBDF2B" w14:textId="77777777" w:rsidR="005B51EE" w:rsidRPr="00D81166" w:rsidRDefault="005B51EE" w:rsidP="00081D9E">
      <w:pPr>
        <w:pStyle w:val="CPRSBulletssub3"/>
      </w:pPr>
      <w:r w:rsidRPr="00D81166">
        <w:t>‘</w:t>
      </w:r>
      <w:r w:rsidRPr="00D81166">
        <w:rPr>
          <w:b/>
        </w:rPr>
        <w:t>#H</w:t>
      </w:r>
      <w:r w:rsidRPr="00D81166">
        <w:t>’ for number of Hours</w:t>
      </w:r>
      <w:r w:rsidR="00081D9E" w:rsidRPr="00D81166">
        <w:t>, such as 24H</w:t>
      </w:r>
    </w:p>
    <w:p w14:paraId="49AD49AA" w14:textId="77777777" w:rsidR="005B51EE" w:rsidRPr="00D81166" w:rsidRDefault="005B51EE" w:rsidP="00081D9E">
      <w:pPr>
        <w:pStyle w:val="CPRSBulletssub3"/>
      </w:pPr>
      <w:r w:rsidRPr="00D81166">
        <w:t>‘</w:t>
      </w:r>
      <w:r w:rsidRPr="00D81166">
        <w:rPr>
          <w:b/>
        </w:rPr>
        <w:t>#L</w:t>
      </w:r>
      <w:r w:rsidRPr="00D81166">
        <w:t>’ for number of Liters</w:t>
      </w:r>
      <w:r w:rsidR="00081D9E" w:rsidRPr="00D81166">
        <w:t>, such as 5L</w:t>
      </w:r>
    </w:p>
    <w:p w14:paraId="17EFDED2" w14:textId="77777777" w:rsidR="005B51EE" w:rsidRPr="00D81166" w:rsidRDefault="005B51EE" w:rsidP="00081D9E">
      <w:pPr>
        <w:pStyle w:val="CPRSBulletssub3"/>
      </w:pPr>
      <w:r w:rsidRPr="00D81166">
        <w:t>‘</w:t>
      </w:r>
      <w:r w:rsidRPr="00D81166">
        <w:rPr>
          <w:b/>
        </w:rPr>
        <w:t>for # days</w:t>
      </w:r>
      <w:r w:rsidRPr="00D81166">
        <w:t>’ text for number of days</w:t>
      </w:r>
      <w:r w:rsidR="00081D9E" w:rsidRPr="00D81166">
        <w:t>, such as for 3 days</w:t>
      </w:r>
    </w:p>
    <w:p w14:paraId="6843CC85" w14:textId="77777777" w:rsidR="005B51EE" w:rsidRPr="00D81166" w:rsidRDefault="005B51EE" w:rsidP="00081D9E">
      <w:pPr>
        <w:pStyle w:val="CPRSBulletssub3"/>
      </w:pPr>
      <w:r w:rsidRPr="00D81166">
        <w:t>‘</w:t>
      </w:r>
      <w:r w:rsidRPr="00D81166">
        <w:rPr>
          <w:b/>
        </w:rPr>
        <w:t>for a total of # doses</w:t>
      </w:r>
      <w:r w:rsidRPr="00D81166">
        <w:t>’ text for number of doses</w:t>
      </w:r>
      <w:r w:rsidR="00081D9E" w:rsidRPr="00D81166">
        <w:t>, such as for a total of 4 doses</w:t>
      </w:r>
    </w:p>
    <w:p w14:paraId="0C09E6EE" w14:textId="77777777" w:rsidR="005B51EE" w:rsidRPr="00D81166" w:rsidRDefault="005B51EE" w:rsidP="00081D9E">
      <w:pPr>
        <w:pStyle w:val="CPRSBulletssub3"/>
      </w:pPr>
      <w:r w:rsidRPr="00D81166">
        <w:t>‘</w:t>
      </w:r>
      <w:r w:rsidRPr="00D81166">
        <w:rPr>
          <w:b/>
        </w:rPr>
        <w:t>with total volume #L</w:t>
      </w:r>
      <w:r w:rsidRPr="00D81166">
        <w:t>’ text for total volume in liters</w:t>
      </w:r>
      <w:r w:rsidR="00081D9E" w:rsidRPr="00D81166">
        <w:t>, such as with total volume 4L</w:t>
      </w:r>
    </w:p>
    <w:p w14:paraId="72ECFF6A" w14:textId="77777777" w:rsidR="005B51EE" w:rsidRPr="00D81166" w:rsidRDefault="005B51EE" w:rsidP="00081D9E">
      <w:pPr>
        <w:pStyle w:val="CPRSBulletssub3"/>
      </w:pPr>
      <w:r w:rsidRPr="00D81166">
        <w:t>‘</w:t>
      </w:r>
      <w:r w:rsidRPr="00D81166">
        <w:rPr>
          <w:b/>
        </w:rPr>
        <w:t>with total volume #ml</w:t>
      </w:r>
      <w:r w:rsidRPr="00D81166">
        <w:t>’ text for total volume in milliliters</w:t>
      </w:r>
      <w:r w:rsidR="00081D9E" w:rsidRPr="00D81166">
        <w:t>, such as with total volume 2000ml</w:t>
      </w:r>
    </w:p>
    <w:p w14:paraId="090F863D" w14:textId="77777777" w:rsidR="005B51EE" w:rsidRPr="00D81166" w:rsidRDefault="005B51EE" w:rsidP="00081D9E">
      <w:pPr>
        <w:pStyle w:val="CPRSBulletssub3"/>
      </w:pPr>
      <w:r w:rsidRPr="00D81166">
        <w:t>‘</w:t>
      </w:r>
      <w:r w:rsidRPr="00D81166">
        <w:rPr>
          <w:b/>
        </w:rPr>
        <w:t>for # hours</w:t>
      </w:r>
      <w:r w:rsidRPr="00D81166">
        <w:t>’ text for number of hours</w:t>
      </w:r>
      <w:r w:rsidR="00081D9E" w:rsidRPr="00D81166">
        <w:t>, such as for 6 hours</w:t>
      </w:r>
    </w:p>
    <w:p w14:paraId="339D8809" w14:textId="77777777" w:rsidR="00B4658B" w:rsidRPr="00D81166" w:rsidRDefault="00B4658B" w:rsidP="00591553">
      <w:pPr>
        <w:pStyle w:val="CPRSH3Body"/>
      </w:pPr>
    </w:p>
    <w:p w14:paraId="3D788BC0" w14:textId="77777777" w:rsidR="0007052F" w:rsidRPr="00D81166" w:rsidRDefault="0007052F" w:rsidP="00591553">
      <w:pPr>
        <w:pStyle w:val="CPRSH3Body"/>
      </w:pPr>
    </w:p>
    <w:p w14:paraId="54960D5B" w14:textId="77777777" w:rsidR="0089498B" w:rsidRPr="00D81166" w:rsidRDefault="00043D1B" w:rsidP="00591553">
      <w:pPr>
        <w:pStyle w:val="CPRSH3Body"/>
      </w:pPr>
      <w:r w:rsidRPr="00D81166">
        <w:br w:type="page"/>
      </w:r>
      <w:r w:rsidR="0089498B" w:rsidRPr="00D81166">
        <w:lastRenderedPageBreak/>
        <w:t>Below is an example of what this report might look like:</w:t>
      </w:r>
    </w:p>
    <w:p w14:paraId="1B8B3646" w14:textId="77777777" w:rsidR="0089498B" w:rsidRPr="00D81166" w:rsidRDefault="0089498B" w:rsidP="0089498B">
      <w:pPr>
        <w:pStyle w:val="CPRScapture"/>
      </w:pPr>
      <w:r w:rsidRPr="00D81166">
        <w:t>Quick Orders Which Need Editing</w:t>
      </w:r>
    </w:p>
    <w:p w14:paraId="46ADE994" w14:textId="77777777" w:rsidR="0089498B" w:rsidRPr="00D81166" w:rsidRDefault="0089498B" w:rsidP="0089498B">
      <w:pPr>
        <w:pStyle w:val="CPRScapture"/>
      </w:pPr>
      <w:r w:rsidRPr="00D81166">
        <w:t xml:space="preserve"> IEN  Name                           Display Name                   Legend</w:t>
      </w:r>
    </w:p>
    <w:p w14:paraId="18E6BDEA" w14:textId="77777777" w:rsidR="0089498B" w:rsidRPr="00D81166" w:rsidRDefault="0089498B" w:rsidP="0089498B">
      <w:pPr>
        <w:pStyle w:val="CPRScapture"/>
      </w:pPr>
      <w:r w:rsidRPr="00D81166">
        <w:t>===== ============================== ============================== ======</w:t>
      </w:r>
    </w:p>
    <w:p w14:paraId="67108A1B" w14:textId="77777777" w:rsidR="0089498B" w:rsidRPr="00D81166" w:rsidRDefault="0089498B" w:rsidP="0089498B">
      <w:pPr>
        <w:pStyle w:val="CPRScapture"/>
      </w:pPr>
      <w:r w:rsidRPr="00D81166">
        <w:t xml:space="preserve">  669 AGP AUTO ACCEPT 2                                                 BD</w:t>
      </w:r>
    </w:p>
    <w:p w14:paraId="008F0E52" w14:textId="77777777" w:rsidR="0089498B" w:rsidRPr="00D81166" w:rsidRDefault="0089498B" w:rsidP="0089498B">
      <w:pPr>
        <w:pStyle w:val="CPRScapture"/>
      </w:pPr>
      <w:r w:rsidRPr="00D81166">
        <w:t xml:space="preserve">  668 AGP AUTO-ACCEPT 1                                                  A</w:t>
      </w:r>
    </w:p>
    <w:p w14:paraId="0B251178" w14:textId="77777777" w:rsidR="0089498B" w:rsidRPr="00D81166" w:rsidRDefault="0089498B" w:rsidP="0089498B">
      <w:pPr>
        <w:pStyle w:val="CPRScapture"/>
      </w:pPr>
      <w:r w:rsidRPr="00D81166">
        <w:t xml:space="preserve">  696 AGP DEFAULT ROUTE TEST                                             C</w:t>
      </w:r>
    </w:p>
    <w:p w14:paraId="281BEC7B" w14:textId="77777777" w:rsidR="0089498B" w:rsidRPr="00D81166" w:rsidRDefault="0089498B" w:rsidP="0089498B">
      <w:pPr>
        <w:pStyle w:val="CPRScapture"/>
      </w:pPr>
      <w:r w:rsidRPr="00D81166">
        <w:t xml:space="preserve">  694 AGP INFUSION TEST                                                 AC</w:t>
      </w:r>
    </w:p>
    <w:p w14:paraId="524BFF64" w14:textId="77777777" w:rsidR="0089498B" w:rsidRPr="00D81166" w:rsidRDefault="0089498B" w:rsidP="0089498B">
      <w:pPr>
        <w:pStyle w:val="CPRScapture"/>
      </w:pPr>
      <w:r w:rsidRPr="00D81166">
        <w:t xml:space="preserve">  666 AGP INT NO SCH                                                     B</w:t>
      </w:r>
    </w:p>
    <w:p w14:paraId="48917336" w14:textId="77777777" w:rsidR="0089498B" w:rsidRPr="00D81166" w:rsidRDefault="0089498B" w:rsidP="0089498B">
      <w:pPr>
        <w:pStyle w:val="CPRScapture"/>
      </w:pPr>
      <w:r w:rsidRPr="00D81166">
        <w:t xml:space="preserve">  667 AGP INT NO SCH 1                                                  AB</w:t>
      </w:r>
    </w:p>
    <w:p w14:paraId="0EFDB28A" w14:textId="77777777" w:rsidR="0089498B" w:rsidRPr="00D81166" w:rsidRDefault="0089498B" w:rsidP="0089498B">
      <w:pPr>
        <w:pStyle w:val="CPRScapture"/>
      </w:pPr>
      <w:r w:rsidRPr="00D81166">
        <w:t xml:space="preserve">  688 AGP INTERMITTENT DOSE QO                                          AC</w:t>
      </w:r>
    </w:p>
    <w:p w14:paraId="35B71C65" w14:textId="77777777" w:rsidR="0089498B" w:rsidRPr="00D81166" w:rsidRDefault="0089498B" w:rsidP="0089498B">
      <w:pPr>
        <w:pStyle w:val="CPRScapture"/>
      </w:pPr>
      <w:r w:rsidRPr="00D81166">
        <w:t xml:space="preserve">  635 AGP IV DISPLAY GROUP TEST      AGP IV DISPLAY GROUP TEST           B</w:t>
      </w:r>
    </w:p>
    <w:p w14:paraId="4CC91460" w14:textId="77777777" w:rsidR="0089498B" w:rsidRPr="00D81166" w:rsidRDefault="0089498B" w:rsidP="0089498B">
      <w:pPr>
        <w:pStyle w:val="CPRScapture"/>
      </w:pPr>
      <w:r w:rsidRPr="00D81166">
        <w:t xml:space="preserve">  763 AGP IV IV ROUTE HELP                                              AC</w:t>
      </w:r>
    </w:p>
    <w:p w14:paraId="591F7DDE" w14:textId="77777777" w:rsidR="0089498B" w:rsidRPr="00D81166" w:rsidRDefault="0089498B" w:rsidP="0089498B">
      <w:pPr>
        <w:pStyle w:val="CPRScapture"/>
      </w:pPr>
      <w:r w:rsidRPr="00D81166">
        <w:t>15805 AGP IV PROMPT                  AGP IV PROMPT                       A</w:t>
      </w:r>
    </w:p>
    <w:p w14:paraId="282C8312" w14:textId="77777777" w:rsidR="0089498B" w:rsidRPr="00D81166" w:rsidRDefault="0089498B" w:rsidP="0089498B">
      <w:pPr>
        <w:pStyle w:val="CPRScapture"/>
      </w:pPr>
      <w:r w:rsidRPr="00D81166">
        <w:t>15799 AGP IV QUICK ORDER             AGP IV QUICK ORDER                  A</w:t>
      </w:r>
    </w:p>
    <w:p w14:paraId="4EACFFB6" w14:textId="77777777" w:rsidR="0089498B" w:rsidRPr="00D81166" w:rsidRDefault="0089498B" w:rsidP="00591553">
      <w:pPr>
        <w:pStyle w:val="CPRSH3Body"/>
      </w:pPr>
    </w:p>
    <w:p w14:paraId="5DDACF78" w14:textId="77777777" w:rsidR="0007052F" w:rsidRPr="00D81166" w:rsidRDefault="0007052F" w:rsidP="0007052F">
      <w:pPr>
        <w:pStyle w:val="CPRSH2"/>
      </w:pPr>
      <w:bookmarkStart w:id="201" w:name="_Toc359239555"/>
      <w:bookmarkStart w:id="202" w:name="_Toc402507352"/>
      <w:bookmarkStart w:id="203" w:name="_Toc19626859"/>
      <w:bookmarkStart w:id="204" w:name="_Toc357498836"/>
      <w:r w:rsidRPr="00D81166">
        <w:t>Quick Order Reports to Correct Dosages for Order Checks</w:t>
      </w:r>
      <w:bookmarkEnd w:id="201"/>
      <w:bookmarkEnd w:id="202"/>
      <w:bookmarkEnd w:id="203"/>
    </w:p>
    <w:p w14:paraId="2E560D14" w14:textId="77777777" w:rsidR="0007052F" w:rsidRPr="00D81166" w:rsidRDefault="0007052F" w:rsidP="0007052F">
      <w:pPr>
        <w:pStyle w:val="CPRSH2BodyChar"/>
      </w:pPr>
      <w:r w:rsidRPr="00D81166">
        <w:t>CPR</w:t>
      </w:r>
      <w:bookmarkStart w:id="205" w:name="Quick_order_reports_MOCHA2"/>
      <w:bookmarkEnd w:id="205"/>
      <w:r w:rsidRPr="00D81166">
        <w:t xml:space="preserve">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 </w:t>
      </w:r>
    </w:p>
    <w:p w14:paraId="364093FB" w14:textId="77777777" w:rsidR="0007052F" w:rsidRPr="00D81166" w:rsidRDefault="0007052F" w:rsidP="0007052F">
      <w:pPr>
        <w:pStyle w:val="CPRSBullets"/>
        <w:tabs>
          <w:tab w:val="clear" w:pos="360"/>
          <w:tab w:val="num" w:pos="1440"/>
        </w:tabs>
        <w:ind w:left="1440"/>
      </w:pPr>
      <w:r w:rsidRPr="00D81166">
        <w:t>Quick Order Mixed-Case Report (OR QO CASE REPORT)</w:t>
      </w:r>
    </w:p>
    <w:p w14:paraId="6679C43F" w14:textId="77777777" w:rsidR="0007052F" w:rsidRPr="00D81166" w:rsidRDefault="0007052F" w:rsidP="0007052F">
      <w:pPr>
        <w:pStyle w:val="CPRSBullets"/>
        <w:tabs>
          <w:tab w:val="clear" w:pos="360"/>
          <w:tab w:val="num" w:pos="1440"/>
        </w:tabs>
        <w:ind w:left="1440"/>
      </w:pPr>
      <w:r w:rsidRPr="00D81166">
        <w:t>Quick Order Free Text Report (OR QO FREE TEXT)</w:t>
      </w:r>
    </w:p>
    <w:p w14:paraId="686A8A56" w14:textId="77777777" w:rsidR="0007052F" w:rsidRPr="00D81166" w:rsidRDefault="0007052F" w:rsidP="0007052F">
      <w:pPr>
        <w:pStyle w:val="CPRSH3"/>
      </w:pPr>
      <w:bookmarkStart w:id="206" w:name="_Toc402507353"/>
      <w:bookmarkStart w:id="207" w:name="_Toc19626860"/>
      <w:r w:rsidRPr="00D81166">
        <w:t>Quick Order Mixed-Case Report</w:t>
      </w:r>
      <w:bookmarkEnd w:id="204"/>
      <w:bookmarkEnd w:id="206"/>
      <w:bookmarkEnd w:id="207"/>
    </w:p>
    <w:p w14:paraId="5A4A0332" w14:textId="77777777" w:rsidR="0007052F" w:rsidRPr="00D81166" w:rsidRDefault="0007052F" w:rsidP="0007052F">
      <w:pPr>
        <w:pStyle w:val="CPRSH3Body"/>
      </w:pPr>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64697BF7" w14:textId="77777777" w:rsidR="0007052F" w:rsidRPr="00D81166" w:rsidRDefault="0007052F" w:rsidP="0007052F">
      <w:pPr>
        <w:pStyle w:val="CPRSH3Body"/>
      </w:pPr>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3DC594AA" w14:textId="77777777" w:rsidR="0007052F" w:rsidRPr="00D81166" w:rsidRDefault="0007052F" w:rsidP="0007052F">
      <w:pPr>
        <w:pStyle w:val="CPRSH3Body"/>
      </w:pPr>
      <w:r w:rsidRPr="00D81166">
        <w:t>To run this report, use the follow steps:</w:t>
      </w:r>
    </w:p>
    <w:p w14:paraId="5FE500BE" w14:textId="77777777" w:rsidR="0007052F" w:rsidRPr="00D81166" w:rsidRDefault="0007052F" w:rsidP="0007052F">
      <w:pPr>
        <w:pStyle w:val="CPRS-NumberedList0"/>
        <w:numPr>
          <w:ilvl w:val="0"/>
          <w:numId w:val="36"/>
        </w:numPr>
      </w:pPr>
      <w:r w:rsidRPr="00D81166">
        <w:lastRenderedPageBreak/>
        <w:t>In the List Manager interface, if you can enter an option without navigating menus, skip to step 2 or navigate to the option using the following:</w:t>
      </w:r>
    </w:p>
    <w:p w14:paraId="6F5A61B2" w14:textId="77777777" w:rsidR="0007052F" w:rsidRPr="00D81166" w:rsidRDefault="0007052F" w:rsidP="0007052F">
      <w:pPr>
        <w:pStyle w:val="CPRSsubnumlist"/>
      </w:pPr>
      <w:r w:rsidRPr="00D81166">
        <w:t>Go to the CPRS Manger Menu by typing ORMGR and pressing &lt;Enter&gt;.</w:t>
      </w:r>
    </w:p>
    <w:p w14:paraId="7962E059" w14:textId="77777777" w:rsidR="0007052F" w:rsidRPr="00D81166" w:rsidRDefault="0007052F" w:rsidP="0007052F">
      <w:pPr>
        <w:pStyle w:val="CPRSsubnumlist"/>
      </w:pPr>
      <w:r w:rsidRPr="00D81166">
        <w:t>Select the CPRS Configuration (Clin Coord) by typing PE  and pressing &lt;Enter&gt;.</w:t>
      </w:r>
    </w:p>
    <w:p w14:paraId="6145ABBE" w14:textId="77777777" w:rsidR="0007052F" w:rsidRPr="00D81166" w:rsidRDefault="0007052F" w:rsidP="0007052F">
      <w:pPr>
        <w:pStyle w:val="CPRSsubnumlist"/>
      </w:pPr>
      <w:r w:rsidRPr="00D81166">
        <w:t>Select the Order Menu Management by typing MM  and pressing &lt;Enter&gt;.</w:t>
      </w:r>
    </w:p>
    <w:p w14:paraId="48DA8A24" w14:textId="77777777" w:rsidR="0007052F" w:rsidRPr="00D81166" w:rsidRDefault="0007052F" w:rsidP="0007052F">
      <w:pPr>
        <w:pStyle w:val="CPRS-NumberedList0"/>
        <w:numPr>
          <w:ilvl w:val="0"/>
          <w:numId w:val="36"/>
        </w:numPr>
      </w:pPr>
      <w:r w:rsidRPr="00D81166">
        <w:t xml:space="preserve">Select the option </w:t>
      </w:r>
      <w:r w:rsidRPr="00D81166">
        <w:rPr>
          <w:szCs w:val="22"/>
        </w:rPr>
        <w:t>CA  Quick Order Mixed-Case Report or type OR QO CASE REPORT and press &lt;Enter&gt;.</w:t>
      </w:r>
    </w:p>
    <w:p w14:paraId="02F2530F" w14:textId="77777777" w:rsidR="0007052F" w:rsidRPr="00D81166" w:rsidRDefault="0007052F" w:rsidP="0007052F">
      <w:pPr>
        <w:pStyle w:val="CPRS-NumberedList0"/>
        <w:numPr>
          <w:ilvl w:val="0"/>
          <w:numId w:val="36"/>
        </w:numPr>
      </w:pPr>
      <w:r w:rsidRPr="00D81166">
        <w:t>At the Device prompt, enter the device where the report should be sent.</w:t>
      </w:r>
    </w:p>
    <w:p w14:paraId="256920F8" w14:textId="77777777" w:rsidR="0007052F" w:rsidRPr="00D81166" w:rsidRDefault="0007052F" w:rsidP="0007052F">
      <w:pPr>
        <w:pStyle w:val="CPRS-NumberedList0"/>
        <w:numPr>
          <w:ilvl w:val="0"/>
          <w:numId w:val="36"/>
        </w:numPr>
      </w:pPr>
      <w:r w:rsidRPr="00D81166">
        <w:t>The report will run.</w:t>
      </w:r>
    </w:p>
    <w:p w14:paraId="4D229E9D" w14:textId="77777777" w:rsidR="0007052F" w:rsidRPr="00D81166" w:rsidRDefault="0007052F" w:rsidP="0007052F">
      <w:pPr>
        <w:pStyle w:val="CPRSH4"/>
      </w:pPr>
      <w:bookmarkStart w:id="208" w:name="_Toc357498837"/>
      <w:r w:rsidRPr="00D81166">
        <w:br w:type="page"/>
      </w:r>
      <w:r w:rsidRPr="00D81166">
        <w:lastRenderedPageBreak/>
        <w:t>Display of Sample Report</w:t>
      </w:r>
      <w:bookmarkEnd w:id="208"/>
    </w:p>
    <w:p w14:paraId="442BD9AE" w14:textId="77777777" w:rsidR="0007052F" w:rsidRPr="00D81166" w:rsidRDefault="0007052F" w:rsidP="0007052F">
      <w:pPr>
        <w:spacing w:before="120"/>
        <w:ind w:left="720"/>
      </w:pPr>
      <w:r w:rsidRPr="00D81166">
        <w:t>Quick Order Mixed-Case Report [OR QO CASE REPORT]</w:t>
      </w:r>
    </w:p>
    <w:p w14:paraId="614AD096" w14:textId="77777777" w:rsidR="0007052F" w:rsidRPr="00D81166" w:rsidRDefault="0007052F" w:rsidP="0007052F">
      <w:pPr>
        <w:pStyle w:val="CPRScapture"/>
        <w:spacing w:after="0"/>
        <w:rPr>
          <w:sz w:val="16"/>
          <w:szCs w:val="16"/>
        </w:rPr>
      </w:pPr>
      <w:r w:rsidRPr="00D81166">
        <w:rPr>
          <w:sz w:val="16"/>
          <w:szCs w:val="16"/>
        </w:rPr>
        <w:t>Select OPTION NAME: ORMGR       CPRS Manager Menu</w:t>
      </w:r>
    </w:p>
    <w:p w14:paraId="0E30E54F" w14:textId="77777777" w:rsidR="0007052F" w:rsidRPr="00D81166" w:rsidRDefault="0007052F" w:rsidP="0007052F">
      <w:pPr>
        <w:pStyle w:val="CPRScapture"/>
        <w:spacing w:after="0"/>
        <w:rPr>
          <w:sz w:val="16"/>
          <w:szCs w:val="16"/>
        </w:rPr>
      </w:pPr>
      <w:r w:rsidRPr="00D81166">
        <w:rPr>
          <w:sz w:val="16"/>
          <w:szCs w:val="16"/>
        </w:rPr>
        <w:t xml:space="preserve">   CL     Clinician Menu ...</w:t>
      </w:r>
    </w:p>
    <w:p w14:paraId="04D9C0E0" w14:textId="77777777" w:rsidR="0007052F" w:rsidRPr="00D81166" w:rsidRDefault="0007052F" w:rsidP="0007052F">
      <w:pPr>
        <w:pStyle w:val="CPRScapture"/>
        <w:spacing w:after="0"/>
        <w:rPr>
          <w:sz w:val="16"/>
          <w:szCs w:val="16"/>
        </w:rPr>
      </w:pPr>
      <w:r w:rsidRPr="00D81166">
        <w:rPr>
          <w:sz w:val="16"/>
          <w:szCs w:val="16"/>
        </w:rPr>
        <w:t xml:space="preserve">   NM     Nurse Menu ...</w:t>
      </w:r>
    </w:p>
    <w:p w14:paraId="30C8F531" w14:textId="77777777" w:rsidR="0007052F" w:rsidRPr="00D81166" w:rsidRDefault="0007052F" w:rsidP="0007052F">
      <w:pPr>
        <w:pStyle w:val="CPRScapture"/>
        <w:spacing w:after="0"/>
        <w:rPr>
          <w:sz w:val="16"/>
          <w:szCs w:val="16"/>
        </w:rPr>
      </w:pPr>
      <w:r w:rsidRPr="00D81166">
        <w:rPr>
          <w:sz w:val="16"/>
          <w:szCs w:val="16"/>
        </w:rPr>
        <w:t xml:space="preserve">   WC     Ward Clerk Menu ...</w:t>
      </w:r>
    </w:p>
    <w:p w14:paraId="28732BE6" w14:textId="77777777" w:rsidR="0007052F" w:rsidRPr="00D81166" w:rsidRDefault="0007052F" w:rsidP="0007052F">
      <w:pPr>
        <w:pStyle w:val="CPRScapture"/>
        <w:spacing w:after="0"/>
        <w:rPr>
          <w:sz w:val="16"/>
          <w:szCs w:val="16"/>
        </w:rPr>
      </w:pPr>
      <w:r w:rsidRPr="00D81166">
        <w:rPr>
          <w:sz w:val="16"/>
          <w:szCs w:val="16"/>
        </w:rPr>
        <w:t xml:space="preserve">   PE     CPRS Configuration (Clin Coord) ...</w:t>
      </w:r>
    </w:p>
    <w:p w14:paraId="6567DAE3" w14:textId="77777777" w:rsidR="0007052F" w:rsidRPr="00D81166" w:rsidRDefault="0007052F" w:rsidP="0007052F">
      <w:pPr>
        <w:pStyle w:val="CPRScapture"/>
        <w:spacing w:after="0"/>
        <w:rPr>
          <w:sz w:val="16"/>
          <w:szCs w:val="16"/>
        </w:rPr>
      </w:pPr>
      <w:r w:rsidRPr="00D81166">
        <w:rPr>
          <w:sz w:val="16"/>
          <w:szCs w:val="16"/>
        </w:rPr>
        <w:t xml:space="preserve">   IR     CPRS Configuration (IRM) ...</w:t>
      </w:r>
    </w:p>
    <w:p w14:paraId="5C45297A" w14:textId="77777777" w:rsidR="0007052F" w:rsidRPr="00D81166" w:rsidRDefault="0007052F" w:rsidP="0007052F">
      <w:pPr>
        <w:pStyle w:val="CPRScapture"/>
        <w:spacing w:after="0"/>
        <w:rPr>
          <w:sz w:val="16"/>
          <w:szCs w:val="16"/>
        </w:rPr>
      </w:pPr>
    </w:p>
    <w:p w14:paraId="6455268D" w14:textId="77777777" w:rsidR="0007052F" w:rsidRPr="00D81166" w:rsidRDefault="0007052F" w:rsidP="0007052F">
      <w:pPr>
        <w:pStyle w:val="CPRScapture"/>
        <w:spacing w:after="0"/>
        <w:rPr>
          <w:sz w:val="16"/>
          <w:szCs w:val="16"/>
        </w:rPr>
      </w:pPr>
    </w:p>
    <w:p w14:paraId="31B4EB61" w14:textId="77777777" w:rsidR="0007052F" w:rsidRPr="00D81166" w:rsidRDefault="0007052F" w:rsidP="0007052F">
      <w:pPr>
        <w:pStyle w:val="CPRScapture"/>
        <w:spacing w:after="0"/>
        <w:rPr>
          <w:sz w:val="16"/>
          <w:szCs w:val="16"/>
        </w:rPr>
      </w:pPr>
      <w:r w:rsidRPr="00D81166">
        <w:rPr>
          <w:sz w:val="16"/>
          <w:szCs w:val="16"/>
        </w:rPr>
        <w:t>Select CPRS Manager Menu &lt;TEST ACCOUNT&gt; Option: PE  CPRS Configuration (Clin Coord)</w:t>
      </w:r>
    </w:p>
    <w:p w14:paraId="04B6C142" w14:textId="77777777" w:rsidR="0007052F" w:rsidRPr="00D81166" w:rsidRDefault="0007052F" w:rsidP="0007052F">
      <w:pPr>
        <w:pStyle w:val="CPRScapture"/>
        <w:spacing w:after="0"/>
        <w:rPr>
          <w:sz w:val="16"/>
          <w:szCs w:val="16"/>
        </w:rPr>
      </w:pPr>
      <w:r w:rsidRPr="00D81166">
        <w:rPr>
          <w:sz w:val="16"/>
          <w:szCs w:val="16"/>
        </w:rPr>
        <w:t xml:space="preserve">   AL     Allocate OE/RR Security Keys</w:t>
      </w:r>
    </w:p>
    <w:p w14:paraId="7220AC5B" w14:textId="77777777" w:rsidR="0007052F" w:rsidRPr="00D81166" w:rsidRDefault="0007052F" w:rsidP="0007052F">
      <w:pPr>
        <w:pStyle w:val="CPRScapture"/>
        <w:spacing w:after="0"/>
        <w:rPr>
          <w:sz w:val="16"/>
          <w:szCs w:val="16"/>
        </w:rPr>
      </w:pPr>
      <w:r w:rsidRPr="00D81166">
        <w:rPr>
          <w:sz w:val="16"/>
          <w:szCs w:val="16"/>
        </w:rPr>
        <w:t xml:space="preserve">   KK     Check for Multiple Keys</w:t>
      </w:r>
    </w:p>
    <w:p w14:paraId="6A8125C7" w14:textId="77777777" w:rsidR="0007052F" w:rsidRPr="00D81166" w:rsidRDefault="0007052F" w:rsidP="0007052F">
      <w:pPr>
        <w:pStyle w:val="CPRScapture"/>
        <w:spacing w:after="0"/>
        <w:rPr>
          <w:sz w:val="16"/>
          <w:szCs w:val="16"/>
        </w:rPr>
      </w:pPr>
      <w:r w:rsidRPr="00D81166">
        <w:rPr>
          <w:sz w:val="16"/>
          <w:szCs w:val="16"/>
        </w:rPr>
        <w:t xml:space="preserve">   DC     Edit DC Reasons</w:t>
      </w:r>
    </w:p>
    <w:p w14:paraId="779333E8" w14:textId="77777777" w:rsidR="0007052F" w:rsidRPr="00D81166" w:rsidRDefault="0007052F" w:rsidP="0007052F">
      <w:pPr>
        <w:pStyle w:val="CPRScapture"/>
        <w:spacing w:after="0"/>
        <w:rPr>
          <w:sz w:val="16"/>
          <w:szCs w:val="16"/>
        </w:rPr>
      </w:pPr>
      <w:r w:rsidRPr="00D81166">
        <w:rPr>
          <w:sz w:val="16"/>
          <w:szCs w:val="16"/>
        </w:rPr>
        <w:t xml:space="preserve">   GP     GUI Parameters ...</w:t>
      </w:r>
    </w:p>
    <w:p w14:paraId="653B4BB5" w14:textId="77777777" w:rsidR="0007052F" w:rsidRPr="00D81166" w:rsidRDefault="0007052F" w:rsidP="0007052F">
      <w:pPr>
        <w:pStyle w:val="CPRScapture"/>
        <w:spacing w:after="0"/>
        <w:rPr>
          <w:sz w:val="16"/>
          <w:szCs w:val="16"/>
        </w:rPr>
      </w:pPr>
      <w:r w:rsidRPr="00D81166">
        <w:rPr>
          <w:sz w:val="16"/>
          <w:szCs w:val="16"/>
        </w:rPr>
        <w:t xml:space="preserve">   GA     GUI Access - Tabs, RPL</w:t>
      </w:r>
    </w:p>
    <w:p w14:paraId="2ED4457B" w14:textId="77777777" w:rsidR="0007052F" w:rsidRPr="00D81166" w:rsidRDefault="0007052F" w:rsidP="0007052F">
      <w:pPr>
        <w:pStyle w:val="CPRScapture"/>
        <w:spacing w:after="0"/>
        <w:rPr>
          <w:sz w:val="16"/>
          <w:szCs w:val="16"/>
        </w:rPr>
      </w:pPr>
      <w:r w:rsidRPr="00D81166">
        <w:rPr>
          <w:sz w:val="16"/>
          <w:szCs w:val="16"/>
        </w:rPr>
        <w:t xml:space="preserve">   MI     Miscellaneous Parameters</w:t>
      </w:r>
    </w:p>
    <w:p w14:paraId="207A5AA6" w14:textId="77777777" w:rsidR="0007052F" w:rsidRPr="00D81166" w:rsidRDefault="0007052F" w:rsidP="0007052F">
      <w:pPr>
        <w:pStyle w:val="CPRScapture"/>
        <w:spacing w:after="0"/>
        <w:rPr>
          <w:sz w:val="16"/>
          <w:szCs w:val="16"/>
        </w:rPr>
      </w:pPr>
      <w:r w:rsidRPr="00D81166">
        <w:rPr>
          <w:sz w:val="16"/>
          <w:szCs w:val="16"/>
        </w:rPr>
        <w:t xml:space="preserve">   NO     Notification Mgmt Menu ...</w:t>
      </w:r>
    </w:p>
    <w:p w14:paraId="10F4596A" w14:textId="77777777" w:rsidR="0007052F" w:rsidRPr="00D81166" w:rsidRDefault="0007052F" w:rsidP="0007052F">
      <w:pPr>
        <w:pStyle w:val="CPRScapture"/>
        <w:spacing w:after="0"/>
        <w:rPr>
          <w:sz w:val="16"/>
          <w:szCs w:val="16"/>
        </w:rPr>
      </w:pPr>
      <w:r w:rsidRPr="00D81166">
        <w:rPr>
          <w:sz w:val="16"/>
          <w:szCs w:val="16"/>
        </w:rPr>
        <w:t xml:space="preserve">   OC     Order Checking Mgmt Menu ...</w:t>
      </w:r>
    </w:p>
    <w:p w14:paraId="0916F973" w14:textId="77777777" w:rsidR="0007052F" w:rsidRPr="00D81166" w:rsidRDefault="0007052F" w:rsidP="0007052F">
      <w:pPr>
        <w:pStyle w:val="CPRScapture"/>
        <w:spacing w:after="0"/>
        <w:rPr>
          <w:sz w:val="16"/>
          <w:szCs w:val="16"/>
        </w:rPr>
      </w:pPr>
      <w:r w:rsidRPr="00D81166">
        <w:rPr>
          <w:sz w:val="16"/>
          <w:szCs w:val="16"/>
        </w:rPr>
        <w:t xml:space="preserve">   MM     Order Menu Management ...</w:t>
      </w:r>
    </w:p>
    <w:p w14:paraId="516C5E42" w14:textId="77777777" w:rsidR="0007052F" w:rsidRPr="00D81166" w:rsidRDefault="0007052F" w:rsidP="0007052F">
      <w:pPr>
        <w:pStyle w:val="CPRScapture"/>
        <w:spacing w:after="0"/>
        <w:rPr>
          <w:sz w:val="16"/>
          <w:szCs w:val="16"/>
        </w:rPr>
      </w:pPr>
      <w:r w:rsidRPr="00D81166">
        <w:rPr>
          <w:sz w:val="16"/>
          <w:szCs w:val="16"/>
        </w:rPr>
        <w:t xml:space="preserve">   LI     Patient List Mgmt Menu ...</w:t>
      </w:r>
    </w:p>
    <w:p w14:paraId="4568EDA2" w14:textId="77777777" w:rsidR="0007052F" w:rsidRPr="00D81166" w:rsidRDefault="0007052F" w:rsidP="0007052F">
      <w:pPr>
        <w:pStyle w:val="CPRScapture"/>
        <w:spacing w:after="0"/>
        <w:rPr>
          <w:sz w:val="16"/>
          <w:szCs w:val="16"/>
        </w:rPr>
      </w:pPr>
      <w:r w:rsidRPr="00D81166">
        <w:rPr>
          <w:sz w:val="16"/>
          <w:szCs w:val="16"/>
        </w:rPr>
        <w:t xml:space="preserve">   FP     Print Formats</w:t>
      </w:r>
    </w:p>
    <w:p w14:paraId="657129A7" w14:textId="77777777" w:rsidR="0007052F" w:rsidRPr="00D81166" w:rsidRDefault="0007052F" w:rsidP="0007052F">
      <w:pPr>
        <w:pStyle w:val="CPRScapture"/>
        <w:spacing w:after="0"/>
        <w:rPr>
          <w:sz w:val="16"/>
          <w:szCs w:val="16"/>
        </w:rPr>
      </w:pPr>
      <w:r w:rsidRPr="00D81166">
        <w:rPr>
          <w:sz w:val="16"/>
          <w:szCs w:val="16"/>
        </w:rPr>
        <w:t xml:space="preserve">   PR     Print/Report Parameters ...</w:t>
      </w:r>
    </w:p>
    <w:p w14:paraId="4157E8A6" w14:textId="77777777" w:rsidR="0007052F" w:rsidRPr="00D81166" w:rsidRDefault="0007052F" w:rsidP="0007052F">
      <w:pPr>
        <w:pStyle w:val="CPRScapture"/>
        <w:spacing w:after="0"/>
        <w:rPr>
          <w:sz w:val="16"/>
          <w:szCs w:val="16"/>
        </w:rPr>
      </w:pPr>
      <w:r w:rsidRPr="00D81166">
        <w:rPr>
          <w:sz w:val="16"/>
          <w:szCs w:val="16"/>
        </w:rPr>
        <w:t xml:space="preserve">   RE     Release/Cancel Delayed Orders</w:t>
      </w:r>
    </w:p>
    <w:p w14:paraId="6485013E" w14:textId="77777777" w:rsidR="0007052F" w:rsidRPr="00D81166" w:rsidRDefault="0007052F" w:rsidP="0007052F">
      <w:pPr>
        <w:pStyle w:val="CPRScapture"/>
        <w:spacing w:after="0"/>
        <w:rPr>
          <w:sz w:val="16"/>
          <w:szCs w:val="16"/>
        </w:rPr>
      </w:pPr>
      <w:r w:rsidRPr="00D81166">
        <w:rPr>
          <w:sz w:val="16"/>
          <w:szCs w:val="16"/>
        </w:rPr>
        <w:t xml:space="preserve">   US     Unsigned orders search</w:t>
      </w:r>
    </w:p>
    <w:p w14:paraId="5D8D98AA" w14:textId="77777777" w:rsidR="0007052F" w:rsidRPr="00D81166" w:rsidRDefault="0007052F" w:rsidP="0007052F">
      <w:pPr>
        <w:pStyle w:val="CPRScapture"/>
        <w:spacing w:after="0"/>
        <w:rPr>
          <w:sz w:val="16"/>
          <w:szCs w:val="16"/>
        </w:rPr>
      </w:pPr>
      <w:r w:rsidRPr="00D81166">
        <w:rPr>
          <w:sz w:val="16"/>
          <w:szCs w:val="16"/>
        </w:rPr>
        <w:t xml:space="preserve">   EX     Set Unsigned Orders View on Exit</w:t>
      </w:r>
    </w:p>
    <w:p w14:paraId="1C26963D" w14:textId="77777777" w:rsidR="0007052F" w:rsidRPr="00D81166" w:rsidRDefault="0007052F" w:rsidP="0007052F">
      <w:pPr>
        <w:pStyle w:val="CPRScapture"/>
        <w:spacing w:after="0"/>
        <w:rPr>
          <w:sz w:val="16"/>
          <w:szCs w:val="16"/>
        </w:rPr>
      </w:pPr>
      <w:r w:rsidRPr="00D81166">
        <w:rPr>
          <w:sz w:val="16"/>
          <w:szCs w:val="16"/>
        </w:rPr>
        <w:t xml:space="preserve">   NA     Search orders by Nature or Status</w:t>
      </w:r>
    </w:p>
    <w:p w14:paraId="0F5E6BE5" w14:textId="77777777" w:rsidR="0007052F" w:rsidRPr="00D81166" w:rsidRDefault="0007052F" w:rsidP="0007052F">
      <w:pPr>
        <w:pStyle w:val="CPRScapture"/>
        <w:spacing w:after="0"/>
        <w:rPr>
          <w:sz w:val="16"/>
          <w:szCs w:val="16"/>
        </w:rPr>
      </w:pPr>
      <w:r w:rsidRPr="00D81166">
        <w:rPr>
          <w:sz w:val="16"/>
          <w:szCs w:val="16"/>
        </w:rPr>
        <w:t xml:space="preserve">   CM     Care Management Menu ...</w:t>
      </w:r>
    </w:p>
    <w:p w14:paraId="345DD97A" w14:textId="77777777" w:rsidR="0007052F" w:rsidRPr="00D81166" w:rsidRDefault="0007052F" w:rsidP="0007052F">
      <w:pPr>
        <w:pStyle w:val="CPRScapture"/>
        <w:spacing w:after="0"/>
        <w:rPr>
          <w:sz w:val="16"/>
          <w:szCs w:val="16"/>
        </w:rPr>
      </w:pPr>
      <w:r w:rsidRPr="00D81166">
        <w:rPr>
          <w:sz w:val="16"/>
          <w:szCs w:val="16"/>
        </w:rPr>
        <w:t xml:space="preserve">   DO     Event Delayed Orders Menu ...</w:t>
      </w:r>
    </w:p>
    <w:p w14:paraId="0F6CFA62" w14:textId="77777777" w:rsidR="0007052F" w:rsidRPr="00D81166" w:rsidRDefault="0007052F" w:rsidP="0007052F">
      <w:pPr>
        <w:pStyle w:val="CPRScapture"/>
        <w:spacing w:after="0"/>
        <w:rPr>
          <w:sz w:val="16"/>
          <w:szCs w:val="16"/>
        </w:rPr>
      </w:pPr>
      <w:r w:rsidRPr="00D81166">
        <w:rPr>
          <w:sz w:val="16"/>
          <w:szCs w:val="16"/>
        </w:rPr>
        <w:t xml:space="preserve">   LO     Lapsed Orders search</w:t>
      </w:r>
    </w:p>
    <w:p w14:paraId="62CE4C01" w14:textId="77777777" w:rsidR="0007052F" w:rsidRPr="00D81166" w:rsidRDefault="0007052F" w:rsidP="0007052F">
      <w:pPr>
        <w:pStyle w:val="CPRScapture"/>
        <w:spacing w:after="0"/>
        <w:rPr>
          <w:sz w:val="16"/>
          <w:szCs w:val="16"/>
        </w:rPr>
      </w:pPr>
      <w:r w:rsidRPr="00D81166">
        <w:rPr>
          <w:sz w:val="16"/>
          <w:szCs w:val="16"/>
        </w:rPr>
        <w:t xml:space="preserve">   PM     Performance Monitor Report</w:t>
      </w:r>
    </w:p>
    <w:p w14:paraId="1F46AA5E" w14:textId="77777777" w:rsidR="0007052F" w:rsidRPr="00D81166" w:rsidRDefault="0007052F" w:rsidP="0007052F">
      <w:pPr>
        <w:pStyle w:val="CPRScapture"/>
        <w:spacing w:after="0"/>
        <w:rPr>
          <w:sz w:val="16"/>
          <w:szCs w:val="16"/>
        </w:rPr>
      </w:pPr>
    </w:p>
    <w:p w14:paraId="7502901E" w14:textId="77777777" w:rsidR="0007052F" w:rsidRPr="00D81166" w:rsidRDefault="0007052F" w:rsidP="0007052F">
      <w:pPr>
        <w:pStyle w:val="CPRScapture"/>
        <w:spacing w:after="0"/>
        <w:rPr>
          <w:sz w:val="16"/>
          <w:szCs w:val="16"/>
        </w:rPr>
      </w:pPr>
    </w:p>
    <w:p w14:paraId="7E5FC309" w14:textId="77777777" w:rsidR="0007052F" w:rsidRPr="00D81166" w:rsidRDefault="0007052F" w:rsidP="0007052F">
      <w:pPr>
        <w:pStyle w:val="CPRScapture"/>
        <w:spacing w:after="0"/>
        <w:rPr>
          <w:sz w:val="16"/>
          <w:szCs w:val="16"/>
        </w:rPr>
      </w:pPr>
      <w:r w:rsidRPr="00D81166">
        <w:rPr>
          <w:sz w:val="16"/>
          <w:szCs w:val="16"/>
        </w:rPr>
        <w:t>Select CPRS Configuration (Clin Coord) &lt;TEST ACCOUNT&gt; Option: MM  Order Menu Management</w:t>
      </w:r>
    </w:p>
    <w:p w14:paraId="3ACA1F17" w14:textId="77777777" w:rsidR="0007052F" w:rsidRPr="00D81166" w:rsidRDefault="0007052F" w:rsidP="0007052F">
      <w:pPr>
        <w:pStyle w:val="CPRScapture"/>
        <w:spacing w:after="0"/>
        <w:rPr>
          <w:sz w:val="16"/>
          <w:szCs w:val="16"/>
        </w:rPr>
      </w:pPr>
    </w:p>
    <w:p w14:paraId="771781B4" w14:textId="77777777" w:rsidR="0007052F" w:rsidRPr="00D81166" w:rsidRDefault="0007052F" w:rsidP="0007052F">
      <w:pPr>
        <w:pStyle w:val="CPRScapture"/>
        <w:spacing w:after="0"/>
        <w:rPr>
          <w:sz w:val="16"/>
          <w:szCs w:val="16"/>
        </w:rPr>
      </w:pPr>
      <w:r w:rsidRPr="00D81166">
        <w:rPr>
          <w:sz w:val="16"/>
          <w:szCs w:val="16"/>
        </w:rPr>
        <w:t xml:space="preserve">   OI     Manage orderable items ...</w:t>
      </w:r>
    </w:p>
    <w:p w14:paraId="5BD7DA1D" w14:textId="77777777" w:rsidR="0007052F" w:rsidRPr="00D81166" w:rsidRDefault="0007052F" w:rsidP="0007052F">
      <w:pPr>
        <w:pStyle w:val="CPRScapture"/>
        <w:spacing w:after="0"/>
        <w:rPr>
          <w:sz w:val="16"/>
          <w:szCs w:val="16"/>
        </w:rPr>
      </w:pPr>
      <w:r w:rsidRPr="00D81166">
        <w:rPr>
          <w:sz w:val="16"/>
          <w:szCs w:val="16"/>
        </w:rPr>
        <w:t xml:space="preserve">   PM     Enter/edit prompts</w:t>
      </w:r>
    </w:p>
    <w:p w14:paraId="02D770F7" w14:textId="77777777" w:rsidR="0007052F" w:rsidRPr="00D81166" w:rsidRDefault="0007052F" w:rsidP="0007052F">
      <w:pPr>
        <w:pStyle w:val="CPRScapture"/>
        <w:spacing w:after="0"/>
        <w:rPr>
          <w:sz w:val="16"/>
          <w:szCs w:val="16"/>
        </w:rPr>
      </w:pPr>
      <w:r w:rsidRPr="00D81166">
        <w:rPr>
          <w:sz w:val="16"/>
          <w:szCs w:val="16"/>
        </w:rPr>
        <w:t xml:space="preserve">   GO     Enter/edit generic orders</w:t>
      </w:r>
    </w:p>
    <w:p w14:paraId="1E1572D3" w14:textId="77777777" w:rsidR="0007052F" w:rsidRPr="00D81166" w:rsidRDefault="0007052F" w:rsidP="0007052F">
      <w:pPr>
        <w:pStyle w:val="CPRScapture"/>
        <w:spacing w:after="0"/>
        <w:rPr>
          <w:sz w:val="16"/>
          <w:szCs w:val="16"/>
        </w:rPr>
      </w:pPr>
      <w:r w:rsidRPr="00D81166">
        <w:rPr>
          <w:sz w:val="16"/>
          <w:szCs w:val="16"/>
        </w:rPr>
        <w:t xml:space="preserve">   QO     Enter/edit quick orders</w:t>
      </w:r>
    </w:p>
    <w:p w14:paraId="37E2B9E2" w14:textId="77777777" w:rsidR="0007052F" w:rsidRPr="00D81166" w:rsidRDefault="0007052F" w:rsidP="0007052F">
      <w:pPr>
        <w:pStyle w:val="CPRScapture"/>
        <w:spacing w:after="0"/>
        <w:rPr>
          <w:sz w:val="16"/>
          <w:szCs w:val="16"/>
        </w:rPr>
      </w:pPr>
      <w:r w:rsidRPr="00D81166">
        <w:rPr>
          <w:sz w:val="16"/>
          <w:szCs w:val="16"/>
        </w:rPr>
        <w:t xml:space="preserve">   QU     Edit personal quick orders by user</w:t>
      </w:r>
    </w:p>
    <w:p w14:paraId="1001EA8C" w14:textId="77777777" w:rsidR="0007052F" w:rsidRPr="00D81166" w:rsidRDefault="0007052F" w:rsidP="0007052F">
      <w:pPr>
        <w:pStyle w:val="CPRScapture"/>
        <w:spacing w:after="0"/>
        <w:rPr>
          <w:sz w:val="16"/>
          <w:szCs w:val="16"/>
        </w:rPr>
      </w:pPr>
      <w:r w:rsidRPr="00D81166">
        <w:rPr>
          <w:sz w:val="16"/>
          <w:szCs w:val="16"/>
        </w:rPr>
        <w:t xml:space="preserve">   ST     Enter/edit order sets</w:t>
      </w:r>
    </w:p>
    <w:p w14:paraId="348FAF5D" w14:textId="77777777" w:rsidR="0007052F" w:rsidRPr="00D81166" w:rsidRDefault="0007052F" w:rsidP="0007052F">
      <w:pPr>
        <w:pStyle w:val="CPRScapture"/>
        <w:spacing w:after="0"/>
        <w:rPr>
          <w:sz w:val="16"/>
          <w:szCs w:val="16"/>
        </w:rPr>
      </w:pPr>
      <w:r w:rsidRPr="00D81166">
        <w:rPr>
          <w:sz w:val="16"/>
          <w:szCs w:val="16"/>
        </w:rPr>
        <w:t xml:space="preserve">   AC     Enter/edit actions</w:t>
      </w:r>
    </w:p>
    <w:p w14:paraId="07474699" w14:textId="77777777" w:rsidR="0007052F" w:rsidRPr="00D81166" w:rsidRDefault="0007052F" w:rsidP="0007052F">
      <w:pPr>
        <w:pStyle w:val="CPRScapture"/>
        <w:spacing w:after="0"/>
        <w:rPr>
          <w:sz w:val="16"/>
          <w:szCs w:val="16"/>
        </w:rPr>
      </w:pPr>
      <w:r w:rsidRPr="00D81166">
        <w:rPr>
          <w:sz w:val="16"/>
          <w:szCs w:val="16"/>
        </w:rPr>
        <w:t xml:space="preserve">   MN     Enter/edit order menus</w:t>
      </w:r>
    </w:p>
    <w:p w14:paraId="546C1DD1" w14:textId="77777777" w:rsidR="0007052F" w:rsidRPr="00D81166" w:rsidRDefault="0007052F" w:rsidP="0007052F">
      <w:pPr>
        <w:pStyle w:val="CPRScapture"/>
        <w:spacing w:after="0"/>
        <w:rPr>
          <w:sz w:val="16"/>
          <w:szCs w:val="16"/>
        </w:rPr>
      </w:pPr>
      <w:r w:rsidRPr="00D81166">
        <w:rPr>
          <w:sz w:val="16"/>
          <w:szCs w:val="16"/>
        </w:rPr>
        <w:t xml:space="preserve">   AO     Assign Primary Order Menu</w:t>
      </w:r>
    </w:p>
    <w:p w14:paraId="52C0CAA5" w14:textId="77777777" w:rsidR="0007052F" w:rsidRPr="00D81166" w:rsidRDefault="0007052F" w:rsidP="0007052F">
      <w:pPr>
        <w:pStyle w:val="CPRScapture"/>
        <w:spacing w:after="0"/>
        <w:rPr>
          <w:sz w:val="16"/>
          <w:szCs w:val="16"/>
        </w:rPr>
      </w:pPr>
      <w:r w:rsidRPr="00D81166">
        <w:rPr>
          <w:sz w:val="16"/>
          <w:szCs w:val="16"/>
        </w:rPr>
        <w:t xml:space="preserve">   CP     Convert protocols</w:t>
      </w:r>
    </w:p>
    <w:p w14:paraId="492AEF1D" w14:textId="77777777" w:rsidR="0007052F" w:rsidRPr="00D81166" w:rsidRDefault="0007052F" w:rsidP="0007052F">
      <w:pPr>
        <w:pStyle w:val="CPRScapture"/>
        <w:spacing w:after="0"/>
        <w:rPr>
          <w:sz w:val="16"/>
          <w:szCs w:val="16"/>
        </w:rPr>
      </w:pPr>
      <w:r w:rsidRPr="00D81166">
        <w:rPr>
          <w:sz w:val="16"/>
          <w:szCs w:val="16"/>
        </w:rPr>
        <w:t xml:space="preserve">   SR     Search/replace components</w:t>
      </w:r>
    </w:p>
    <w:p w14:paraId="0F23F6D7" w14:textId="77777777" w:rsidR="0007052F" w:rsidRPr="00D81166" w:rsidRDefault="0007052F" w:rsidP="0007052F">
      <w:pPr>
        <w:pStyle w:val="CPRScapture"/>
        <w:spacing w:after="0"/>
        <w:rPr>
          <w:sz w:val="16"/>
          <w:szCs w:val="16"/>
        </w:rPr>
      </w:pPr>
      <w:r w:rsidRPr="00D81166">
        <w:rPr>
          <w:sz w:val="16"/>
          <w:szCs w:val="16"/>
        </w:rPr>
        <w:t xml:space="preserve">   LM     List Primary Order Menus</w:t>
      </w:r>
    </w:p>
    <w:p w14:paraId="71C15EA2" w14:textId="77777777" w:rsidR="0007052F" w:rsidRPr="00D81166" w:rsidRDefault="0007052F" w:rsidP="0007052F">
      <w:pPr>
        <w:pStyle w:val="CPRScapture"/>
        <w:spacing w:after="0"/>
        <w:rPr>
          <w:sz w:val="16"/>
          <w:szCs w:val="16"/>
        </w:rPr>
      </w:pPr>
      <w:r w:rsidRPr="00D81166">
        <w:rPr>
          <w:sz w:val="16"/>
          <w:szCs w:val="16"/>
        </w:rPr>
        <w:t xml:space="preserve">   DS     Disable/Enable order dialogs</w:t>
      </w:r>
    </w:p>
    <w:p w14:paraId="22586676" w14:textId="77777777" w:rsidR="0007052F" w:rsidRPr="00D81166" w:rsidRDefault="0007052F" w:rsidP="0007052F">
      <w:pPr>
        <w:pStyle w:val="CPRScapture"/>
        <w:spacing w:after="0"/>
        <w:rPr>
          <w:sz w:val="16"/>
          <w:szCs w:val="16"/>
        </w:rPr>
      </w:pPr>
      <w:r w:rsidRPr="00D81166">
        <w:rPr>
          <w:sz w:val="16"/>
          <w:szCs w:val="16"/>
        </w:rPr>
        <w:t xml:space="preserve">   CS     Review Quick Orders for Inactive ICD9 Codes</w:t>
      </w:r>
    </w:p>
    <w:p w14:paraId="345F8F37" w14:textId="77777777" w:rsidR="0007052F" w:rsidRPr="00D81166" w:rsidRDefault="0007052F" w:rsidP="0007052F">
      <w:pPr>
        <w:pStyle w:val="CPRScapture"/>
        <w:spacing w:after="0"/>
        <w:rPr>
          <w:sz w:val="16"/>
          <w:szCs w:val="16"/>
        </w:rPr>
      </w:pPr>
      <w:r w:rsidRPr="00D81166">
        <w:rPr>
          <w:sz w:val="16"/>
          <w:szCs w:val="16"/>
        </w:rPr>
        <w:t xml:space="preserve">   MR     Medication Quick Order Report</w:t>
      </w:r>
    </w:p>
    <w:p w14:paraId="5105FC5C" w14:textId="77777777" w:rsidR="0007052F" w:rsidRPr="00D81166" w:rsidRDefault="0007052F" w:rsidP="0007052F">
      <w:pPr>
        <w:pStyle w:val="CPRScapture"/>
        <w:spacing w:after="0"/>
        <w:rPr>
          <w:sz w:val="16"/>
          <w:szCs w:val="16"/>
        </w:rPr>
      </w:pPr>
      <w:r w:rsidRPr="00D81166">
        <w:rPr>
          <w:sz w:val="16"/>
          <w:szCs w:val="16"/>
        </w:rPr>
        <w:t xml:space="preserve">   CA     Quick Order Mixed-Case Report</w:t>
      </w:r>
    </w:p>
    <w:p w14:paraId="6DAF24EB" w14:textId="77777777" w:rsidR="0007052F" w:rsidRPr="00D81166" w:rsidRDefault="0007052F" w:rsidP="0007052F">
      <w:pPr>
        <w:pStyle w:val="CPRScapture"/>
        <w:spacing w:after="0"/>
        <w:rPr>
          <w:sz w:val="16"/>
          <w:szCs w:val="16"/>
        </w:rPr>
      </w:pPr>
      <w:r w:rsidRPr="00D81166">
        <w:rPr>
          <w:sz w:val="16"/>
          <w:szCs w:val="16"/>
        </w:rPr>
        <w:t xml:space="preserve">   CV     Convert IV Inpatient QO to Infusion QO</w:t>
      </w:r>
    </w:p>
    <w:p w14:paraId="732840DB" w14:textId="77777777" w:rsidR="0007052F" w:rsidRPr="00D81166" w:rsidRDefault="0007052F" w:rsidP="0007052F">
      <w:pPr>
        <w:pStyle w:val="CPRScapture"/>
        <w:spacing w:after="0"/>
        <w:rPr>
          <w:sz w:val="16"/>
          <w:szCs w:val="16"/>
        </w:rPr>
      </w:pPr>
      <w:r w:rsidRPr="00D81166">
        <w:rPr>
          <w:sz w:val="16"/>
          <w:szCs w:val="16"/>
        </w:rPr>
        <w:t xml:space="preserve">   DF     Quick Order Free-Text Report</w:t>
      </w:r>
    </w:p>
    <w:p w14:paraId="6A4D0A91" w14:textId="77777777" w:rsidR="0007052F" w:rsidRPr="00D81166" w:rsidRDefault="0007052F" w:rsidP="0007052F">
      <w:pPr>
        <w:pStyle w:val="CPRScapture"/>
        <w:spacing w:after="0"/>
        <w:rPr>
          <w:sz w:val="16"/>
          <w:szCs w:val="16"/>
        </w:rPr>
      </w:pPr>
      <w:r w:rsidRPr="00D81166">
        <w:rPr>
          <w:sz w:val="16"/>
          <w:szCs w:val="16"/>
        </w:rPr>
        <w:t xml:space="preserve">   FR     IV Additive Frequency Utility</w:t>
      </w:r>
    </w:p>
    <w:p w14:paraId="289B4401" w14:textId="77777777" w:rsidR="0007052F" w:rsidRPr="00D81166" w:rsidRDefault="0007052F" w:rsidP="0007052F">
      <w:pPr>
        <w:pStyle w:val="CPRScapture"/>
        <w:spacing w:after="0"/>
        <w:rPr>
          <w:sz w:val="16"/>
          <w:szCs w:val="16"/>
        </w:rPr>
      </w:pPr>
    </w:p>
    <w:p w14:paraId="678CA058" w14:textId="77777777" w:rsidR="0007052F" w:rsidRPr="00D81166" w:rsidRDefault="0007052F" w:rsidP="0007052F">
      <w:pPr>
        <w:pStyle w:val="CPRScapture"/>
        <w:spacing w:after="0"/>
        <w:rPr>
          <w:sz w:val="16"/>
          <w:szCs w:val="16"/>
        </w:rPr>
      </w:pPr>
    </w:p>
    <w:p w14:paraId="18F042D6" w14:textId="77777777" w:rsidR="0007052F" w:rsidRPr="00D81166" w:rsidRDefault="0007052F" w:rsidP="0007052F">
      <w:pPr>
        <w:pStyle w:val="CPRScapture"/>
        <w:spacing w:after="0"/>
        <w:rPr>
          <w:sz w:val="16"/>
          <w:szCs w:val="16"/>
        </w:rPr>
      </w:pPr>
      <w:r w:rsidRPr="00D81166">
        <w:rPr>
          <w:sz w:val="16"/>
          <w:szCs w:val="16"/>
        </w:rPr>
        <w:t>Select Order Menu Management &lt;TEST ACCOUNT&gt; Option: CA  Quick Order Mixed-Case Report</w:t>
      </w:r>
    </w:p>
    <w:p w14:paraId="5440D0AD" w14:textId="77777777" w:rsidR="0007052F" w:rsidRPr="00D81166" w:rsidRDefault="0007052F" w:rsidP="0007052F">
      <w:pPr>
        <w:pStyle w:val="CPRScapture"/>
        <w:rPr>
          <w:sz w:val="16"/>
          <w:szCs w:val="16"/>
        </w:rPr>
      </w:pPr>
      <w:r w:rsidRPr="00D81166">
        <w:rPr>
          <w:sz w:val="16"/>
          <w:szCs w:val="16"/>
        </w:rPr>
        <w:br w:type="page"/>
      </w:r>
      <w:r w:rsidRPr="00D81166">
        <w:rPr>
          <w:sz w:val="16"/>
          <w:szCs w:val="16"/>
        </w:rPr>
        <w:lastRenderedPageBreak/>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55925AE2" w14:textId="77777777" w:rsidR="0007052F" w:rsidRPr="00D81166" w:rsidRDefault="0007052F" w:rsidP="0007052F">
      <w:pPr>
        <w:pStyle w:val="CPRScapture"/>
        <w:rPr>
          <w:sz w:val="16"/>
          <w:szCs w:val="16"/>
        </w:rPr>
      </w:pPr>
    </w:p>
    <w:p w14:paraId="6AB5685D" w14:textId="77777777" w:rsidR="0007052F" w:rsidRPr="00D81166" w:rsidRDefault="0007052F" w:rsidP="0007052F">
      <w:pPr>
        <w:pStyle w:val="CPRScapture"/>
        <w:rPr>
          <w:sz w:val="16"/>
          <w:szCs w:val="16"/>
        </w:rPr>
      </w:pPr>
      <w:r w:rsidRPr="00D81166">
        <w:rPr>
          <w:sz w:val="16"/>
          <w:szCs w:val="16"/>
        </w:rPr>
        <w:t>DEVICE: TELNET TERMINAL</w:t>
      </w:r>
    </w:p>
    <w:p w14:paraId="4C71B6F0" w14:textId="77777777" w:rsidR="0007052F" w:rsidRPr="00D81166" w:rsidRDefault="0007052F" w:rsidP="0007052F">
      <w:pPr>
        <w:pStyle w:val="CPRScapture"/>
        <w:rPr>
          <w:sz w:val="16"/>
          <w:szCs w:val="16"/>
        </w:rPr>
      </w:pPr>
    </w:p>
    <w:p w14:paraId="4183F865" w14:textId="77777777" w:rsidR="0007052F" w:rsidRPr="00D81166" w:rsidRDefault="0007052F" w:rsidP="0007052F">
      <w:pPr>
        <w:pStyle w:val="CPRScapture"/>
        <w:rPr>
          <w:sz w:val="16"/>
          <w:szCs w:val="16"/>
        </w:rPr>
      </w:pPr>
      <w:r w:rsidRPr="00D81166">
        <w:rPr>
          <w:sz w:val="16"/>
          <w:szCs w:val="16"/>
        </w:rPr>
        <w:t>QUICK ORDER MIXED-CASE REPORT                  JAN 1, 2013  07:56   PAGE 1</w:t>
      </w:r>
    </w:p>
    <w:p w14:paraId="7EDD010C" w14:textId="77777777" w:rsidR="0007052F" w:rsidRPr="00D81166" w:rsidRDefault="0007052F" w:rsidP="0007052F">
      <w:pPr>
        <w:pStyle w:val="CPRScapture"/>
        <w:rPr>
          <w:sz w:val="16"/>
          <w:szCs w:val="16"/>
        </w:rPr>
      </w:pPr>
      <w:r w:rsidRPr="00D81166">
        <w:rPr>
          <w:sz w:val="16"/>
          <w:szCs w:val="16"/>
        </w:rPr>
        <w:t>-----------------------------------------------------------------------------</w:t>
      </w:r>
    </w:p>
    <w:p w14:paraId="7F7E18B3" w14:textId="77777777" w:rsidR="0007052F" w:rsidRPr="00D81166" w:rsidRDefault="0007052F" w:rsidP="0007052F">
      <w:pPr>
        <w:pStyle w:val="CPRScapture"/>
        <w:rPr>
          <w:sz w:val="16"/>
          <w:szCs w:val="16"/>
        </w:rPr>
      </w:pPr>
      <w:r w:rsidRPr="00D81166">
        <w:rPr>
          <w:sz w:val="16"/>
          <w:szCs w:val="16"/>
        </w:rPr>
        <w:t>QUICK ORDER (IEN):      AMLODIPINE/ATORVASTATIN 10MG/40MG DAILY (602)</w:t>
      </w:r>
    </w:p>
    <w:p w14:paraId="2386883C" w14:textId="77777777" w:rsidR="0007052F" w:rsidRPr="00D81166" w:rsidRDefault="0007052F" w:rsidP="0007052F">
      <w:pPr>
        <w:pStyle w:val="CPRScapture"/>
        <w:rPr>
          <w:sz w:val="16"/>
          <w:szCs w:val="16"/>
        </w:rPr>
      </w:pPr>
      <w:r w:rsidRPr="00D81166">
        <w:rPr>
          <w:sz w:val="16"/>
          <w:szCs w:val="16"/>
        </w:rPr>
        <w:t xml:space="preserve">  DISPLAY GROUP:        OUTPATIENT MEDICATIONS</w:t>
      </w:r>
    </w:p>
    <w:p w14:paraId="7B252D5A" w14:textId="77777777" w:rsidR="0007052F" w:rsidRPr="00D81166" w:rsidRDefault="0007052F" w:rsidP="0007052F">
      <w:pPr>
        <w:pStyle w:val="CPRScapture"/>
        <w:rPr>
          <w:sz w:val="16"/>
          <w:szCs w:val="16"/>
        </w:rPr>
      </w:pPr>
      <w:r w:rsidRPr="00D81166">
        <w:rPr>
          <w:sz w:val="16"/>
          <w:szCs w:val="16"/>
        </w:rPr>
        <w:t xml:space="preserve">  ORDERABLE ITEM IEN:   6882</w:t>
      </w:r>
    </w:p>
    <w:p w14:paraId="5C49C171" w14:textId="77777777" w:rsidR="0007052F" w:rsidRPr="00D81166" w:rsidRDefault="0007052F" w:rsidP="0007052F">
      <w:pPr>
        <w:pStyle w:val="CPRScapture"/>
        <w:rPr>
          <w:sz w:val="16"/>
          <w:szCs w:val="16"/>
        </w:rPr>
      </w:pPr>
      <w:r w:rsidRPr="00D81166">
        <w:rPr>
          <w:sz w:val="16"/>
          <w:szCs w:val="16"/>
        </w:rPr>
        <w:t xml:space="preserve">  ORDERABLE ITEM NAME:  AMLODIPINE/ATORVASTATIN TAB </w:t>
      </w:r>
    </w:p>
    <w:p w14:paraId="148EEDAF" w14:textId="77777777" w:rsidR="0007052F" w:rsidRPr="00D81166" w:rsidRDefault="0007052F" w:rsidP="0007052F">
      <w:pPr>
        <w:pStyle w:val="CPRScapture"/>
        <w:rPr>
          <w:sz w:val="16"/>
          <w:szCs w:val="16"/>
        </w:rPr>
      </w:pPr>
      <w:r w:rsidRPr="00D81166">
        <w:rPr>
          <w:sz w:val="16"/>
          <w:szCs w:val="16"/>
        </w:rPr>
        <w:t xml:space="preserve">  DRUG IEN:             94402</w:t>
      </w:r>
    </w:p>
    <w:p w14:paraId="4A41200D" w14:textId="77777777" w:rsidR="0007052F" w:rsidRPr="00D81166" w:rsidRDefault="0007052F" w:rsidP="0007052F">
      <w:pPr>
        <w:pStyle w:val="CPRScapture"/>
        <w:rPr>
          <w:sz w:val="16"/>
          <w:szCs w:val="16"/>
        </w:rPr>
      </w:pPr>
      <w:r w:rsidRPr="00D81166">
        <w:rPr>
          <w:sz w:val="16"/>
          <w:szCs w:val="16"/>
        </w:rPr>
        <w:t xml:space="preserve">  DRUG TEXT:            amLODIPine 10MG/ATORVASTATIN 40MG TAB</w:t>
      </w:r>
    </w:p>
    <w:p w14:paraId="3F776585" w14:textId="77777777" w:rsidR="0007052F" w:rsidRPr="00D81166" w:rsidRDefault="0007052F" w:rsidP="0007052F">
      <w:pPr>
        <w:pStyle w:val="CPRScapture"/>
        <w:rPr>
          <w:sz w:val="16"/>
          <w:szCs w:val="16"/>
        </w:rPr>
      </w:pPr>
      <w:r w:rsidRPr="00D81166">
        <w:rPr>
          <w:sz w:val="16"/>
          <w:szCs w:val="16"/>
        </w:rPr>
        <w:t xml:space="preserve">  QO INSTRUCTIONS:      1 TAB(10/40MG) OF AMLODIPINE 10MG/ATORVASTATIN 40MG TAB    </w:t>
      </w:r>
      <w:r w:rsidRPr="00D81166">
        <w:rPr>
          <w:sz w:val="16"/>
          <w:szCs w:val="16"/>
        </w:rPr>
        <w:tab/>
      </w:r>
      <w:r w:rsidRPr="00D81166">
        <w:rPr>
          <w:sz w:val="16"/>
          <w:szCs w:val="16"/>
        </w:rPr>
        <w:tab/>
      </w:r>
      <w:r w:rsidRPr="00D81166">
        <w:rPr>
          <w:sz w:val="16"/>
          <w:szCs w:val="16"/>
        </w:rPr>
        <w:tab/>
      </w:r>
      <w:r w:rsidRPr="00D81166">
        <w:rPr>
          <w:sz w:val="16"/>
          <w:szCs w:val="16"/>
        </w:rPr>
        <w:tab/>
        <w:t>1 Quick Orders Found</w:t>
      </w:r>
    </w:p>
    <w:p w14:paraId="627E6E24" w14:textId="77777777" w:rsidR="0007052F" w:rsidRPr="00D81166" w:rsidRDefault="0007052F" w:rsidP="0007052F">
      <w:pPr>
        <w:pStyle w:val="CPRSH3Body"/>
      </w:pPr>
    </w:p>
    <w:p w14:paraId="27543837" w14:textId="77777777" w:rsidR="0007052F" w:rsidRPr="00D81166" w:rsidRDefault="0007052F" w:rsidP="0007052F">
      <w:pPr>
        <w:pStyle w:val="CPRSH4"/>
      </w:pPr>
      <w:bookmarkStart w:id="209" w:name="_Toc357498838"/>
      <w:r w:rsidRPr="00D81166">
        <w:t>Purpose of Report</w:t>
      </w:r>
      <w:bookmarkEnd w:id="209"/>
    </w:p>
    <w:p w14:paraId="64FD675A" w14:textId="77777777" w:rsidR="0007052F" w:rsidRPr="00D81166" w:rsidRDefault="0007052F" w:rsidP="0007052F">
      <w:pPr>
        <w:pStyle w:val="CPRSH3Body"/>
      </w:pPr>
      <w:r w:rsidRPr="00D81166">
        <w:t>This report is used to identify which Quick Orders will cause the following type of order check message in CPRS until it is corrected:</w:t>
      </w:r>
    </w:p>
    <w:p w14:paraId="6872CB93" w14:textId="77777777" w:rsidR="0007052F" w:rsidRPr="00D81166" w:rsidRDefault="0007052F" w:rsidP="0007052F">
      <w:pPr>
        <w:pStyle w:val="CPRSH3Body"/>
        <w:rPr>
          <w:b/>
        </w:rPr>
      </w:pPr>
      <w:r w:rsidRPr="00D81166">
        <w:rPr>
          <w:b/>
        </w:rPr>
        <w:t>Generic Message</w:t>
      </w:r>
    </w:p>
    <w:p w14:paraId="16F8A51D" w14:textId="77777777" w:rsidR="0007052F" w:rsidRPr="00D81166" w:rsidRDefault="0007052F" w:rsidP="0007052F">
      <w:pPr>
        <w:pStyle w:val="CPRScapture"/>
      </w:pPr>
      <w:r w:rsidRPr="00D81166">
        <w:t>Maximum Single Dose Check could not be done for Drug: &lt;&lt;DRUG NAME HERE&gt;&gt;, please complete a manual check for appropriate Dosing.</w:t>
      </w:r>
    </w:p>
    <w:p w14:paraId="5BE313CA" w14:textId="77777777" w:rsidR="0007052F" w:rsidRPr="00D81166" w:rsidRDefault="0007052F" w:rsidP="0007052F">
      <w:pPr>
        <w:pStyle w:val="CPRSH3Body"/>
      </w:pPr>
    </w:p>
    <w:p w14:paraId="317B0673" w14:textId="77777777" w:rsidR="0007052F" w:rsidRPr="00D81166" w:rsidRDefault="0007052F" w:rsidP="0007052F">
      <w:pPr>
        <w:pStyle w:val="CPRSH3Body"/>
        <w:rPr>
          <w:b/>
        </w:rPr>
      </w:pPr>
      <w:r w:rsidRPr="00D81166">
        <w:rPr>
          <w:b/>
        </w:rPr>
        <w:t>Example Message</w:t>
      </w:r>
    </w:p>
    <w:p w14:paraId="57B329FD" w14:textId="77777777" w:rsidR="0007052F" w:rsidRPr="00D81166" w:rsidRDefault="0007052F" w:rsidP="0007052F">
      <w:pPr>
        <w:pStyle w:val="CPRScapture"/>
      </w:pPr>
      <w:r w:rsidRPr="00D81166">
        <w:t xml:space="preserve">Maximum Single Dose Check could not be done for Drug: amLODIPine 10MG/ATORVASTATIN </w:t>
      </w:r>
      <w:r w:rsidRPr="00D81166">
        <w:tab/>
        <w:t>40MG TAB, please complete a manual check for appropriate Dosing.</w:t>
      </w:r>
    </w:p>
    <w:p w14:paraId="0F5EC24E" w14:textId="77777777" w:rsidR="0007052F" w:rsidRPr="00D81166" w:rsidRDefault="0007052F" w:rsidP="0007052F">
      <w:pPr>
        <w:pStyle w:val="CPRSH3Body"/>
      </w:pPr>
    </w:p>
    <w:p w14:paraId="4150D352" w14:textId="77777777" w:rsidR="0007052F" w:rsidRPr="00D81166" w:rsidRDefault="0007052F" w:rsidP="0007052F">
      <w:pPr>
        <w:pStyle w:val="CPRSH3Note"/>
      </w:pPr>
      <w:r w:rsidRPr="00D81166">
        <w:rPr>
          <w:b/>
        </w:rPr>
        <w:t>Note:</w:t>
      </w:r>
      <w:r w:rsidRPr="00D81166">
        <w:tab/>
        <w:t>If there are no results displayed when running this report then there is nothing to update and no further action is required</w:t>
      </w:r>
    </w:p>
    <w:p w14:paraId="54C7D857" w14:textId="77777777" w:rsidR="0007052F" w:rsidRPr="00D81166" w:rsidRDefault="0007052F" w:rsidP="0007052F">
      <w:pPr>
        <w:pStyle w:val="CPRSH3Body"/>
      </w:pPr>
    </w:p>
    <w:p w14:paraId="11C35C7F" w14:textId="77777777" w:rsidR="0007052F" w:rsidRPr="00D81166" w:rsidRDefault="0007052F" w:rsidP="0007052F">
      <w:pPr>
        <w:pStyle w:val="CPRSH4"/>
      </w:pPr>
      <w:bookmarkStart w:id="210" w:name="_Toc357498839"/>
      <w:r w:rsidRPr="00D81166">
        <w:t>Example Display in CPRS</w:t>
      </w:r>
      <w:bookmarkEnd w:id="210"/>
    </w:p>
    <w:p w14:paraId="0EC03447" w14:textId="77777777" w:rsidR="0007052F" w:rsidRPr="00D81166" w:rsidRDefault="0007052F" w:rsidP="0007052F">
      <w:pPr>
        <w:pStyle w:val="CPRSH3Body"/>
      </w:pPr>
      <w:r w:rsidRPr="00D81166">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7EA24DD9" w14:textId="77777777" w:rsidR="0007052F" w:rsidRPr="00D81166" w:rsidRDefault="00D77D96" w:rsidP="0007052F">
      <w:pPr>
        <w:keepNext/>
        <w:autoSpaceDE w:val="0"/>
        <w:autoSpaceDN w:val="0"/>
        <w:adjustRightInd w:val="0"/>
        <w:spacing w:after="0"/>
        <w:ind w:left="720"/>
      </w:pPr>
      <w:r>
        <w:rPr>
          <w:noProof/>
        </w:rPr>
        <w:lastRenderedPageBreak/>
        <w:pict w14:anchorId="1061D7A2">
          <v:shape id="Picture 2" o:spid="_x0000_i1026" type="#_x0000_t75" alt="This screen capture shows the Outpatient Medications dialog with a drug selected, but the dosage drop-down box should have been highlighted and it is not." style="width:381.75pt;height:367.5pt;visibility:visible">
            <v:imagedata r:id="rId19" o:title=""/>
          </v:shape>
        </w:pict>
      </w:r>
    </w:p>
    <w:p w14:paraId="339177AB" w14:textId="77777777" w:rsidR="0007052F" w:rsidRPr="00D81166" w:rsidRDefault="0007052F" w:rsidP="0007052F">
      <w:pPr>
        <w:pStyle w:val="CPRSH5"/>
      </w:pPr>
      <w:r w:rsidRPr="00D81166">
        <w:t xml:space="preserve">When does this happen? </w:t>
      </w:r>
    </w:p>
    <w:p w14:paraId="6EA89C15" w14:textId="77777777" w:rsidR="0007052F" w:rsidRPr="00D81166" w:rsidRDefault="0007052F" w:rsidP="0007052F">
      <w:pPr>
        <w:pStyle w:val="CPRSH5Body"/>
      </w:pPr>
      <w:r w:rsidRPr="00D81166">
        <w:t xml:space="preserve">This occurs when a site updates a dispense drug name to/from Tall Man Lettering.  </w:t>
      </w:r>
    </w:p>
    <w:p w14:paraId="5578BDF9" w14:textId="77777777" w:rsidR="0007052F" w:rsidRPr="00D81166" w:rsidRDefault="0007052F" w:rsidP="0007052F">
      <w:pPr>
        <w:pStyle w:val="CPRSH5"/>
      </w:pPr>
      <w:r w:rsidRPr="00D81166">
        <w:t>Example of a drug being changed from all capital letters to mixed-case:</w:t>
      </w:r>
    </w:p>
    <w:p w14:paraId="141CEC7A" w14:textId="77777777" w:rsidR="0007052F" w:rsidRPr="00D81166" w:rsidRDefault="0007052F" w:rsidP="0007052F">
      <w:pPr>
        <w:pStyle w:val="CPRScapture"/>
      </w:pPr>
      <w:r w:rsidRPr="00D81166">
        <w:t xml:space="preserve">Select DRUG GENERIC NAME:    AMLODIPINE 10MG/ATORVASTATIN 40MG TAB         CV200    </w:t>
      </w:r>
    </w:p>
    <w:p w14:paraId="34A8B0D4" w14:textId="77777777" w:rsidR="0007052F" w:rsidRPr="00D81166" w:rsidRDefault="0007052F" w:rsidP="0007052F">
      <w:pPr>
        <w:pStyle w:val="CPRScapture"/>
      </w:pPr>
      <w:r w:rsidRPr="00D81166">
        <w:t xml:space="preserve">         ...OK? Yes//   (Yes)</w:t>
      </w:r>
    </w:p>
    <w:p w14:paraId="46948ACF" w14:textId="77777777" w:rsidR="0007052F" w:rsidRPr="00D81166" w:rsidRDefault="0007052F" w:rsidP="0007052F">
      <w:pPr>
        <w:pStyle w:val="CPRScapture"/>
      </w:pPr>
      <w:r w:rsidRPr="00D81166">
        <w:t>************************************************************************</w:t>
      </w:r>
    </w:p>
    <w:p w14:paraId="4B9E0037" w14:textId="77777777" w:rsidR="0007052F" w:rsidRPr="00D81166" w:rsidRDefault="0007052F" w:rsidP="0007052F">
      <w:pPr>
        <w:pStyle w:val="CPRScapture"/>
      </w:pPr>
      <w:r w:rsidRPr="00D81166">
        <w:t xml:space="preserve">This entry is marked for the following PHARMACY packages: </w:t>
      </w:r>
    </w:p>
    <w:p w14:paraId="077B0FBB" w14:textId="77777777" w:rsidR="0007052F" w:rsidRPr="00D81166" w:rsidRDefault="0007052F" w:rsidP="0007052F">
      <w:pPr>
        <w:pStyle w:val="CPRScapture"/>
      </w:pPr>
      <w:r w:rsidRPr="00D81166">
        <w:t xml:space="preserve"> Outpatient</w:t>
      </w:r>
    </w:p>
    <w:p w14:paraId="171732EE" w14:textId="77777777" w:rsidR="0007052F" w:rsidRPr="00D81166" w:rsidRDefault="0007052F" w:rsidP="0007052F">
      <w:pPr>
        <w:pStyle w:val="CPRScapture"/>
      </w:pPr>
      <w:r w:rsidRPr="00D81166">
        <w:t xml:space="preserve"> Unit Dose</w:t>
      </w:r>
    </w:p>
    <w:p w14:paraId="70099E90" w14:textId="77777777" w:rsidR="0007052F" w:rsidRPr="00D81166" w:rsidRDefault="0007052F" w:rsidP="0007052F">
      <w:pPr>
        <w:pStyle w:val="CPRScapture"/>
      </w:pPr>
      <w:r w:rsidRPr="00D81166">
        <w:t xml:space="preserve"> Non-VA Med</w:t>
      </w:r>
    </w:p>
    <w:p w14:paraId="3C14ECCE" w14:textId="77777777" w:rsidR="0007052F" w:rsidRPr="00D81166" w:rsidRDefault="0007052F" w:rsidP="0007052F">
      <w:pPr>
        <w:pStyle w:val="CPRScapture"/>
      </w:pPr>
      <w:r w:rsidRPr="00D81166">
        <w:t xml:space="preserve">GENERIC NAME: AMLODIPINE 10MG/ATORVASTATIN 40MG TAB         </w:t>
      </w:r>
    </w:p>
    <w:p w14:paraId="09CD634C" w14:textId="77777777" w:rsidR="0007052F" w:rsidRPr="00D81166" w:rsidRDefault="0007052F" w:rsidP="0007052F">
      <w:pPr>
        <w:pStyle w:val="CPRScapture"/>
      </w:pPr>
      <w:r w:rsidRPr="00D81166">
        <w:t xml:space="preserve">           Replace ... With amLODIPine 10MG/ATORVASTATIN 40MG TAB</w:t>
      </w:r>
    </w:p>
    <w:p w14:paraId="27670086" w14:textId="77777777" w:rsidR="0007052F" w:rsidRPr="00D81166" w:rsidRDefault="0007052F" w:rsidP="0007052F">
      <w:pPr>
        <w:pStyle w:val="CPRScapture"/>
      </w:pPr>
      <w:r w:rsidRPr="00D81166">
        <w:t xml:space="preserve">  Replace</w:t>
      </w:r>
    </w:p>
    <w:p w14:paraId="358BEB13" w14:textId="77777777" w:rsidR="0007052F" w:rsidRPr="00D81166" w:rsidRDefault="0007052F" w:rsidP="0007052F">
      <w:pPr>
        <w:autoSpaceDE w:val="0"/>
        <w:autoSpaceDN w:val="0"/>
        <w:adjustRightInd w:val="0"/>
        <w:spacing w:after="0"/>
        <w:rPr>
          <w:rFonts w:ascii="r_ansi" w:hAnsi="r_ansi" w:cs="r_ansi"/>
          <w:sz w:val="20"/>
          <w:szCs w:val="20"/>
        </w:rPr>
      </w:pPr>
    </w:p>
    <w:p w14:paraId="53C5FBF0" w14:textId="77777777" w:rsidR="0007052F" w:rsidRPr="00D81166" w:rsidRDefault="0007052F" w:rsidP="0007052F">
      <w:pPr>
        <w:pStyle w:val="CPRSH5"/>
      </w:pPr>
      <w:r w:rsidRPr="00D81166">
        <w:br w:type="page"/>
      </w:r>
      <w:r w:rsidRPr="00D81166">
        <w:lastRenderedPageBreak/>
        <w:t>Is this an issue for all drugs that are changed to/from Tall Man Lettering?</w:t>
      </w:r>
    </w:p>
    <w:p w14:paraId="6D5EFD54" w14:textId="77777777" w:rsidR="0007052F" w:rsidRPr="00D81166" w:rsidRDefault="0007052F" w:rsidP="0007052F">
      <w:pPr>
        <w:pStyle w:val="CPRSH5Body"/>
      </w:pPr>
      <w:r w:rsidRPr="00D81166">
        <w:t xml:space="preserve">No, this only applies to quick orders when the name of the drug is part of the dose. This name is displayed after the “OF” conjunction (those without a metric dose unit). </w:t>
      </w:r>
    </w:p>
    <w:p w14:paraId="702962DE" w14:textId="77777777" w:rsidR="0007052F" w:rsidRPr="00D81166" w:rsidRDefault="0007052F" w:rsidP="0007052F">
      <w:pPr>
        <w:pStyle w:val="CPRSH5"/>
      </w:pPr>
      <w:r w:rsidRPr="00D81166">
        <w:t xml:space="preserve">Example of Quick Order with mixed-cased that will not show up on the report: </w:t>
      </w:r>
    </w:p>
    <w:p w14:paraId="7EC2D974" w14:textId="77777777" w:rsidR="0007052F" w:rsidRPr="00D81166" w:rsidRDefault="0007052F" w:rsidP="0007052F">
      <w:pPr>
        <w:pStyle w:val="CPRSH3Note"/>
      </w:pPr>
      <w:r w:rsidRPr="00D81166">
        <w:rPr>
          <w:b/>
        </w:rPr>
        <w:t>Note:</w:t>
      </w:r>
      <w:r w:rsidRPr="00D81166">
        <w:tab/>
        <w:t>This example is listed here to explain why a mixed-case dispense drug may not be displayed on the report when you may expect it to be. These will not cause a manual dose check due to mixed-case and thus no editing of the quick order is required.</w:t>
      </w:r>
    </w:p>
    <w:p w14:paraId="141D2C42" w14:textId="77777777" w:rsidR="0007052F" w:rsidRPr="00D81166" w:rsidRDefault="0007052F" w:rsidP="0007052F">
      <w:pPr>
        <w:pStyle w:val="CPRSH3Note"/>
      </w:pPr>
    </w:p>
    <w:p w14:paraId="3E378FDB" w14:textId="77777777" w:rsidR="0007052F" w:rsidRPr="00D81166" w:rsidRDefault="0007052F" w:rsidP="0007052F">
      <w:pPr>
        <w:pStyle w:val="CPRScapture"/>
      </w:pPr>
      <w:r w:rsidRPr="00D81166">
        <w:t xml:space="preserve">Select Order Menu Management Option: </w:t>
      </w:r>
    </w:p>
    <w:p w14:paraId="7496A104" w14:textId="77777777" w:rsidR="0007052F" w:rsidRPr="00D81166" w:rsidRDefault="0007052F" w:rsidP="0007052F">
      <w:pPr>
        <w:pStyle w:val="CPRScapture"/>
      </w:pPr>
      <w:r w:rsidRPr="00D81166">
        <w:t>Enter/edit quick orders</w:t>
      </w:r>
    </w:p>
    <w:p w14:paraId="51AC1C33" w14:textId="77777777" w:rsidR="0007052F" w:rsidRPr="00D81166" w:rsidRDefault="0007052F" w:rsidP="0007052F">
      <w:pPr>
        <w:pStyle w:val="CPRScapture"/>
      </w:pPr>
      <w:r w:rsidRPr="00D81166">
        <w:t>Select QUICK ORDER NAME:    PSJQOS GLYBURIDE 5MG BID</w:t>
      </w:r>
    </w:p>
    <w:p w14:paraId="52C2B335" w14:textId="77777777" w:rsidR="0007052F" w:rsidRPr="00D81166" w:rsidRDefault="0007052F" w:rsidP="0007052F">
      <w:pPr>
        <w:pStyle w:val="CPRScapture"/>
      </w:pPr>
      <w:r w:rsidRPr="00D81166">
        <w:t xml:space="preserve">NAME: PSJQOS GLYBURIDE 5MG BID  Replace </w:t>
      </w:r>
    </w:p>
    <w:p w14:paraId="1261DA90" w14:textId="77777777" w:rsidR="0007052F" w:rsidRPr="00D81166" w:rsidRDefault="0007052F" w:rsidP="0007052F">
      <w:pPr>
        <w:pStyle w:val="CPRScapture"/>
      </w:pPr>
      <w:r w:rsidRPr="00D81166">
        <w:t xml:space="preserve">DISPLAY TEXT: GLYBURIDE 5MG BID// </w:t>
      </w:r>
    </w:p>
    <w:p w14:paraId="4F0A85C7" w14:textId="77777777" w:rsidR="0007052F" w:rsidRPr="00D81166" w:rsidRDefault="0007052F" w:rsidP="0007052F">
      <w:pPr>
        <w:pStyle w:val="CPRScapture"/>
      </w:pPr>
      <w:r w:rsidRPr="00D81166">
        <w:t xml:space="preserve">VERIFY ORDER: </w:t>
      </w:r>
    </w:p>
    <w:p w14:paraId="61BAF75C" w14:textId="77777777" w:rsidR="0007052F" w:rsidRPr="00D81166" w:rsidRDefault="0007052F" w:rsidP="0007052F">
      <w:pPr>
        <w:pStyle w:val="CPRScapture"/>
      </w:pPr>
      <w:r w:rsidRPr="00D81166">
        <w:t>DESCRIPTION:</w:t>
      </w:r>
    </w:p>
    <w:p w14:paraId="5CB07CFB" w14:textId="77777777" w:rsidR="0007052F" w:rsidRPr="00D81166" w:rsidRDefault="0007052F" w:rsidP="0007052F">
      <w:pPr>
        <w:pStyle w:val="CPRScapture"/>
      </w:pPr>
      <w:r w:rsidRPr="00D81166">
        <w:t xml:space="preserve">  1&gt;</w:t>
      </w:r>
    </w:p>
    <w:p w14:paraId="79B78CFC" w14:textId="77777777" w:rsidR="0007052F" w:rsidRPr="00D81166" w:rsidRDefault="0007052F" w:rsidP="0007052F">
      <w:pPr>
        <w:pStyle w:val="CPRScapture"/>
      </w:pPr>
      <w:r w:rsidRPr="00D81166">
        <w:t xml:space="preserve">ENTRY ACTION: </w:t>
      </w:r>
    </w:p>
    <w:p w14:paraId="11A89DA8" w14:textId="77777777" w:rsidR="0007052F" w:rsidRPr="00D81166" w:rsidRDefault="0007052F" w:rsidP="0007052F">
      <w:pPr>
        <w:pStyle w:val="CPRScapture"/>
      </w:pPr>
    </w:p>
    <w:p w14:paraId="0CB4DE1F" w14:textId="77777777" w:rsidR="0007052F" w:rsidRPr="00D81166" w:rsidRDefault="0007052F" w:rsidP="0007052F">
      <w:pPr>
        <w:pStyle w:val="CPRScapture"/>
      </w:pPr>
      <w:r w:rsidRPr="00D81166">
        <w:t xml:space="preserve">Medication: glyBURIDE TAB // </w:t>
      </w:r>
    </w:p>
    <w:p w14:paraId="11BA058F" w14:textId="77777777" w:rsidR="0007052F" w:rsidRPr="00D81166" w:rsidRDefault="0007052F" w:rsidP="0007052F">
      <w:pPr>
        <w:pStyle w:val="CPRScapture"/>
      </w:pPr>
    </w:p>
    <w:p w14:paraId="2873FE91" w14:textId="77777777" w:rsidR="0007052F" w:rsidRPr="00D81166" w:rsidRDefault="0007052F" w:rsidP="0007052F">
      <w:pPr>
        <w:pStyle w:val="CPRScapture"/>
      </w:pPr>
      <w:r w:rsidRPr="00D81166">
        <w:t xml:space="preserve">Patients with existing sulfa compound allergies may react to this </w:t>
      </w:r>
    </w:p>
    <w:p w14:paraId="04F9BC53" w14:textId="77777777" w:rsidR="0007052F" w:rsidRPr="00D81166" w:rsidRDefault="0007052F" w:rsidP="0007052F">
      <w:pPr>
        <w:pStyle w:val="CPRScapture"/>
      </w:pPr>
      <w:r w:rsidRPr="00D81166">
        <w:t>medication.</w:t>
      </w:r>
    </w:p>
    <w:p w14:paraId="7BBA5FBD" w14:textId="77777777" w:rsidR="0007052F" w:rsidRPr="00D81166" w:rsidRDefault="0007052F" w:rsidP="0007052F">
      <w:pPr>
        <w:pStyle w:val="CPRScapture"/>
      </w:pPr>
    </w:p>
    <w:p w14:paraId="37F7E094" w14:textId="77777777" w:rsidR="0007052F" w:rsidRPr="00D81166" w:rsidRDefault="00DE3E4C" w:rsidP="0007052F">
      <w:pPr>
        <w:pStyle w:val="CPRScapture"/>
      </w:pPr>
      <w:r>
        <w:rPr>
          <w:noProof/>
        </w:rPr>
        <w:pict w14:anchorId="149A2E82">
          <v:shapetype id="_x0000_t202" coordsize="21600,21600" o:spt="202" path="m,l,21600r21600,l21600,xe">
            <v:stroke joinstyle="miter"/>
            <v:path gradientshapeok="t" o:connecttype="rect"/>
          </v:shapetype>
          <v:shape id="Text Box 2" o:spid="_x0000_s1045" type="#_x0000_t202" style="position:absolute;left:0;text-align:left;margin-left:274.85pt;margin-top:1.7pt;width:211.8pt;height:43.85pt;z-index:1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">
            <v:textbox style="mso-next-textbox:#Text Box 2">
              <w:txbxContent>
                <w:p w14:paraId="37826F9E" w14:textId="77777777" w:rsidR="00001C02" w:rsidRPr="00FD13B5" w:rsidRDefault="00001C02" w:rsidP="0007052F">
                  <w:pPr>
                    <w:rPr>
                      <w:sz w:val="20"/>
                    </w:rPr>
                  </w:pPr>
                  <w:r w:rsidRPr="00FD13B5">
                    <w:rPr>
                      <w:sz w:val="20"/>
                    </w:rPr>
                    <w:t>This will not need to be updated since there is NO drug name and only a strength after the OF</w:t>
                  </w:r>
                </w:p>
              </w:txbxContent>
            </v:textbox>
          </v:shape>
        </w:pict>
      </w:r>
      <w:r w:rsidR="0007052F" w:rsidRPr="00D81166">
        <w:t xml:space="preserve">Complex dose? NO// </w:t>
      </w:r>
    </w:p>
    <w:p w14:paraId="3B6F5E9D" w14:textId="77777777" w:rsidR="0007052F" w:rsidRPr="00D81166" w:rsidRDefault="00DE3E4C" w:rsidP="0007052F">
      <w:pPr>
        <w:pStyle w:val="CPRScapture"/>
      </w:pPr>
      <w:r>
        <w:rPr>
          <w:noProof/>
        </w:rPr>
        <w:pict w14:anchorId="79F6DDBB">
          <v:shapetype id="_x0000_t32" coordsize="21600,21600" o:spt="32" o:oned="t" path="m,l21600,21600e" filled="f">
            <v:path arrowok="t" fillok="f" o:connecttype="none"/>
            <o:lock v:ext="edit" shapetype="t"/>
          </v:shapetype>
          <v:shape id="Straight Arrow Connector 3" o:spid="_x0000_s1046" type="#_x0000_t32" style="position:absolute;left:0;text-align:left;margin-left:184.25pt;margin-top:2.95pt;width:90.7pt;height:.45pt;flip:x;z-index:1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">
            <v:stroke endarrow="open"/>
          </v:shape>
        </w:pict>
      </w:r>
      <w:r w:rsidR="0007052F" w:rsidRPr="00D81166">
        <w:t>Dose: 1 TABLET OF 5MG// ??</w:t>
      </w:r>
    </w:p>
    <w:p w14:paraId="3A8D8680" w14:textId="77777777" w:rsidR="0007052F" w:rsidRPr="00D81166" w:rsidRDefault="00DE3E4C" w:rsidP="0007052F">
      <w:pPr>
        <w:pStyle w:val="CPRScapture"/>
      </w:pPr>
      <w:r>
        <w:rPr>
          <w:noProof/>
        </w:rPr>
        <w:pict w14:anchorId="0EA54B18">
          <v:shape id="_x0000_s1047" type="#_x0000_t202" style="position:absolute;left:0;text-align:left;margin-left:287.35pt;margin-top:6.65pt;width:140.25pt;height:33.8pt;z-index:1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">
            <v:textbox style="mso-next-textbox:#_x0000_s1047">
              <w:txbxContent>
                <w:p w14:paraId="1462779D" w14:textId="77777777" w:rsidR="00001C02" w:rsidRPr="00FD13B5" w:rsidRDefault="00001C02" w:rsidP="0007052F">
                  <w:pPr>
                    <w:rPr>
                      <w:sz w:val="20"/>
                    </w:rPr>
                  </w:pPr>
                  <w:r w:rsidRPr="00FD13B5">
                    <w:rPr>
                      <w:sz w:val="20"/>
                    </w:rPr>
                    <w:t>The LPDs only have the strength listed after the OF</w:t>
                  </w:r>
                </w:p>
              </w:txbxContent>
            </v:textbox>
          </v:shape>
        </w:pict>
      </w:r>
      <w:r w:rsidR="0007052F" w:rsidRPr="00D81166">
        <w:t>Choose from (or enter another):</w:t>
      </w:r>
    </w:p>
    <w:p w14:paraId="626DB1B1" w14:textId="77777777" w:rsidR="0007052F" w:rsidRPr="00D81166" w:rsidRDefault="00DE3E4C" w:rsidP="0007052F">
      <w:pPr>
        <w:pStyle w:val="CPRScapture"/>
      </w:pPr>
      <w:r>
        <w:rPr>
          <w:noProof/>
        </w:rPr>
        <w:pict w14:anchorId="763E8A71">
          <v:shape id="Straight Arrow Connector 25" o:spid="_x0000_s1048" type="#_x0000_t32" style="position:absolute;left:0;text-align:left;margin-left:244.8pt;margin-top:4.55pt;width:42.55pt;height:0;flip:x;z-index:2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">
            <v:stroke endarrow="open"/>
          </v:shape>
        </w:pict>
      </w:r>
      <w:r w:rsidR="0007052F" w:rsidRPr="00D81166">
        <w:t xml:space="preserve">     1   1 TABLET OF 5MG     $0.0496</w:t>
      </w:r>
    </w:p>
    <w:p w14:paraId="2546C14C" w14:textId="77777777" w:rsidR="0007052F" w:rsidRPr="00D81166" w:rsidRDefault="0007052F" w:rsidP="0007052F">
      <w:pPr>
        <w:pStyle w:val="CPRScapture"/>
      </w:pPr>
      <w:r w:rsidRPr="00D81166">
        <w:t xml:space="preserve">     2   1 TABLET OF 2.5MG     $0.0324</w:t>
      </w:r>
    </w:p>
    <w:p w14:paraId="26724CF7" w14:textId="77777777" w:rsidR="0007052F" w:rsidRPr="00D81166" w:rsidRDefault="0007052F" w:rsidP="0007052F">
      <w:pPr>
        <w:pStyle w:val="CPRScapture"/>
      </w:pPr>
    </w:p>
    <w:p w14:paraId="09FF56BB" w14:textId="77777777" w:rsidR="0007052F" w:rsidRPr="00D81166" w:rsidRDefault="0007052F" w:rsidP="0007052F">
      <w:pPr>
        <w:pStyle w:val="CPRScapture"/>
      </w:pPr>
      <w:r w:rsidRPr="00D81166">
        <w:t>Enter the dosage instructions for this order, as a dose or amount.</w:t>
      </w:r>
    </w:p>
    <w:p w14:paraId="23AF03D9" w14:textId="77777777" w:rsidR="0007052F" w:rsidRPr="00D81166" w:rsidRDefault="0007052F" w:rsidP="0007052F">
      <w:pPr>
        <w:pStyle w:val="CPRScapture"/>
      </w:pPr>
    </w:p>
    <w:p w14:paraId="0C33735A" w14:textId="77777777" w:rsidR="0007052F" w:rsidRPr="00D81166" w:rsidRDefault="0007052F" w:rsidP="0007052F">
      <w:pPr>
        <w:pStyle w:val="CPRScapture"/>
      </w:pPr>
      <w:r w:rsidRPr="00D81166">
        <w:t xml:space="preserve">Dose: 1 TABLET OF 5MG// </w:t>
      </w:r>
    </w:p>
    <w:p w14:paraId="2CDCFD2B" w14:textId="77777777" w:rsidR="0007052F" w:rsidRPr="00D81166" w:rsidRDefault="0007052F" w:rsidP="0007052F">
      <w:pPr>
        <w:pStyle w:val="CPRScapture"/>
      </w:pPr>
      <w:r w:rsidRPr="00D81166">
        <w:t xml:space="preserve">Route: ORAL// </w:t>
      </w:r>
    </w:p>
    <w:p w14:paraId="34E91A50" w14:textId="77777777" w:rsidR="0007052F" w:rsidRPr="00D81166" w:rsidRDefault="0007052F" w:rsidP="0007052F">
      <w:pPr>
        <w:pStyle w:val="CPRScapture"/>
      </w:pPr>
      <w:r w:rsidRPr="00D81166">
        <w:t xml:space="preserve">Schedule: BID-AC// </w:t>
      </w:r>
    </w:p>
    <w:p w14:paraId="6DA331AC" w14:textId="77777777" w:rsidR="0007052F" w:rsidRPr="00D81166" w:rsidRDefault="0007052F" w:rsidP="0007052F">
      <w:pPr>
        <w:pStyle w:val="CPRScapture"/>
      </w:pPr>
      <w:r w:rsidRPr="00D81166">
        <w:t xml:space="preserve">Give additional dose NOW? NO// </w:t>
      </w:r>
    </w:p>
    <w:p w14:paraId="28B57FAF" w14:textId="77777777" w:rsidR="0007052F" w:rsidRPr="00D81166" w:rsidRDefault="0007052F" w:rsidP="0007052F">
      <w:pPr>
        <w:pStyle w:val="CPRScapture"/>
      </w:pPr>
      <w:r w:rsidRPr="00D81166">
        <w:t xml:space="preserve">Priority: ROUTINE// </w:t>
      </w:r>
    </w:p>
    <w:p w14:paraId="55F01B23" w14:textId="77777777" w:rsidR="0007052F" w:rsidRPr="00D81166" w:rsidRDefault="0007052F" w:rsidP="0007052F">
      <w:pPr>
        <w:pStyle w:val="CPRScapture"/>
      </w:pPr>
      <w:r w:rsidRPr="00D81166">
        <w:t xml:space="preserve">Comments: </w:t>
      </w:r>
    </w:p>
    <w:p w14:paraId="774E0140" w14:textId="77777777" w:rsidR="0007052F" w:rsidRPr="00D81166" w:rsidRDefault="0007052F" w:rsidP="0007052F">
      <w:pPr>
        <w:pStyle w:val="CPRScapture"/>
      </w:pPr>
      <w:r w:rsidRPr="00D81166">
        <w:t xml:space="preserve">  1&gt;</w:t>
      </w:r>
    </w:p>
    <w:p w14:paraId="0692F7E7" w14:textId="77777777" w:rsidR="0007052F" w:rsidRPr="00D81166" w:rsidRDefault="0007052F" w:rsidP="0007052F">
      <w:pPr>
        <w:pStyle w:val="CPRScapture"/>
      </w:pPr>
      <w:r w:rsidRPr="00D81166">
        <w:lastRenderedPageBreak/>
        <w:t>-------------------------------------------------------------------------------</w:t>
      </w:r>
    </w:p>
    <w:p w14:paraId="4F3D11F0" w14:textId="77777777" w:rsidR="0007052F" w:rsidRPr="00D81166" w:rsidRDefault="0007052F" w:rsidP="0007052F">
      <w:pPr>
        <w:pStyle w:val="CPRScapture"/>
      </w:pPr>
      <w:r w:rsidRPr="00D81166">
        <w:t xml:space="preserve">                  Medication: glyBURIDE TAB  5MG</w:t>
      </w:r>
    </w:p>
    <w:p w14:paraId="74E606CA" w14:textId="77777777" w:rsidR="0007052F" w:rsidRPr="00D81166" w:rsidRDefault="00DE3E4C" w:rsidP="0007052F">
      <w:pPr>
        <w:pStyle w:val="CPRScapture"/>
      </w:pPr>
      <w:r>
        <w:rPr>
          <w:noProof/>
        </w:rPr>
        <w:pict w14:anchorId="58521021">
          <v:shape id="_x0000_s1101" type="#_x0000_t32" style="position:absolute;left:0;text-align:left;margin-left:267.1pt;margin-top:14.05pt;width:69.45pt;height:13.7pt;flip:x y;z-index:73;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">
            <v:stroke endarrow="open"/>
          </v:shape>
        </w:pict>
      </w:r>
      <w:r w:rsidR="0007052F" w:rsidRPr="00D81166">
        <w:t xml:space="preserve">                Instructions: 1 TABLET OF 5MG ORAL BID-AC</w:t>
      </w:r>
    </w:p>
    <w:p w14:paraId="379F7516" w14:textId="77777777" w:rsidR="0007052F" w:rsidRPr="00D81166" w:rsidRDefault="00DE3E4C" w:rsidP="0007052F">
      <w:pPr>
        <w:pStyle w:val="CPRScapture"/>
      </w:pPr>
      <w:r>
        <w:rPr>
          <w:noProof/>
        </w:rPr>
        <w:pict w14:anchorId="5F419E39">
          <v:shape id="_x0000_s1049" type="#_x0000_t202" style="position:absolute;left:0;text-align:left;margin-left:336.55pt;margin-top:2.15pt;width:141.15pt;height:35.05pt;z-index:2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RhJgIAAEs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">
            <v:textbox style="mso-next-textbox:#_x0000_s1049">
              <w:txbxContent>
                <w:p w14:paraId="5499EE0E" w14:textId="77777777" w:rsidR="00001C02" w:rsidRPr="00FD13B5" w:rsidRDefault="00001C02" w:rsidP="0007052F">
                  <w:pPr>
                    <w:rPr>
                      <w:sz w:val="20"/>
                    </w:rPr>
                  </w:pPr>
                  <w:r w:rsidRPr="00FD13B5">
                    <w:rPr>
                      <w:sz w:val="20"/>
                    </w:rPr>
                    <w:t>The drug name is NOT displayed in the Instructions</w:t>
                  </w:r>
                </w:p>
              </w:txbxContent>
            </v:textbox>
          </v:shape>
        </w:pict>
      </w:r>
      <w:r w:rsidR="0007052F" w:rsidRPr="00D81166">
        <w:t xml:space="preserve">                    Priority: ROUTINE</w:t>
      </w:r>
    </w:p>
    <w:p w14:paraId="7B5B90A6" w14:textId="77777777" w:rsidR="0007052F" w:rsidRPr="00D81166" w:rsidRDefault="0007052F" w:rsidP="0007052F">
      <w:pPr>
        <w:pStyle w:val="CPRScapture"/>
      </w:pPr>
      <w:r w:rsidRPr="00D81166">
        <w:t>-------------------------------------------------------------------------------</w:t>
      </w:r>
    </w:p>
    <w:p w14:paraId="02C93156" w14:textId="77777777" w:rsidR="0007052F" w:rsidRPr="00D81166" w:rsidRDefault="0007052F" w:rsidP="0007052F">
      <w:pPr>
        <w:pStyle w:val="CPRScapture"/>
      </w:pPr>
    </w:p>
    <w:p w14:paraId="7B765B9F" w14:textId="77777777" w:rsidR="0007052F" w:rsidRPr="00D81166" w:rsidRDefault="0007052F" w:rsidP="0007052F">
      <w:pPr>
        <w:pStyle w:val="CPRScapture"/>
      </w:pPr>
      <w:r w:rsidRPr="00D81166">
        <w:t>(P)lace, (E)dit, or (C)ancel this quick order? PLACE//</w:t>
      </w:r>
    </w:p>
    <w:p w14:paraId="06A5E97D" w14:textId="77777777" w:rsidR="0007052F" w:rsidRPr="00D81166" w:rsidRDefault="0007052F" w:rsidP="0007052F">
      <w:pPr>
        <w:pStyle w:val="CPRSH3"/>
      </w:pPr>
      <w:bookmarkStart w:id="211" w:name="_Toc357498840"/>
      <w:bookmarkStart w:id="212" w:name="_Toc402507354"/>
      <w:bookmarkStart w:id="213" w:name="_Toc19626861"/>
      <w:r w:rsidRPr="00D81166">
        <w:t>Fixing the Quick Orders listed the report</w:t>
      </w:r>
      <w:bookmarkEnd w:id="211"/>
      <w:bookmarkEnd w:id="212"/>
      <w:bookmarkEnd w:id="213"/>
    </w:p>
    <w:p w14:paraId="25FB1B3B" w14:textId="77777777" w:rsidR="0007052F" w:rsidRPr="00D81166" w:rsidRDefault="0007052F" w:rsidP="0007052F">
      <w:pPr>
        <w:pStyle w:val="CPRScapture"/>
      </w:pPr>
      <w:r w:rsidRPr="00D81166">
        <w:t>QUICK ORDER MIXED-CASE REPORT                  JAN 1, 2013  07:56   PAGE 1</w:t>
      </w:r>
    </w:p>
    <w:p w14:paraId="2D507077" w14:textId="77777777" w:rsidR="0007052F" w:rsidRPr="00D81166" w:rsidRDefault="0007052F" w:rsidP="0007052F">
      <w:pPr>
        <w:pStyle w:val="CPRScapture"/>
      </w:pPr>
      <w:r w:rsidRPr="00D81166">
        <w:t>-----------------------------------------------------------------------------</w:t>
      </w:r>
    </w:p>
    <w:p w14:paraId="01F74A65" w14:textId="77777777" w:rsidR="0007052F" w:rsidRPr="00D81166" w:rsidRDefault="0007052F" w:rsidP="0007052F">
      <w:pPr>
        <w:pStyle w:val="CPRScapture"/>
      </w:pPr>
      <w:r w:rsidRPr="00D81166">
        <w:t>QUICK ORDER (IEN):      AMLODIPINE/ATORVASTATIN 10MG/40MG DAILY (602)</w:t>
      </w:r>
    </w:p>
    <w:p w14:paraId="06EDAAE9" w14:textId="77777777" w:rsidR="0007052F" w:rsidRPr="00D81166" w:rsidRDefault="0007052F" w:rsidP="0007052F">
      <w:pPr>
        <w:pStyle w:val="CPRScapture"/>
      </w:pPr>
      <w:r w:rsidRPr="00D81166">
        <w:t xml:space="preserve">  DISPLAY GROUP:        OUTPATIENT MEDICATIONS</w:t>
      </w:r>
    </w:p>
    <w:p w14:paraId="66C2522F" w14:textId="77777777" w:rsidR="0007052F" w:rsidRPr="00D81166" w:rsidRDefault="0007052F" w:rsidP="0007052F">
      <w:pPr>
        <w:pStyle w:val="CPRScapture"/>
      </w:pPr>
      <w:r w:rsidRPr="00D81166">
        <w:t xml:space="preserve">  ORDERABLE ITEM IEN:   6882</w:t>
      </w:r>
    </w:p>
    <w:p w14:paraId="47D7C5FB" w14:textId="77777777" w:rsidR="0007052F" w:rsidRPr="00D81166" w:rsidRDefault="0007052F" w:rsidP="0007052F">
      <w:pPr>
        <w:pStyle w:val="CPRScapture"/>
      </w:pPr>
      <w:r w:rsidRPr="00D81166">
        <w:t xml:space="preserve">  ORDERABLE ITEM NAME:  AMLODIPINE/ATORVASTATIN TAB </w:t>
      </w:r>
    </w:p>
    <w:p w14:paraId="3BD314D6" w14:textId="77777777" w:rsidR="0007052F" w:rsidRPr="00D81166" w:rsidRDefault="0007052F" w:rsidP="0007052F">
      <w:pPr>
        <w:pStyle w:val="CPRScapture"/>
      </w:pPr>
      <w:r w:rsidRPr="00D81166">
        <w:t xml:space="preserve">  DRUG IEN:             94402</w:t>
      </w:r>
    </w:p>
    <w:p w14:paraId="2BD329BD" w14:textId="77777777" w:rsidR="0007052F" w:rsidRPr="00D81166" w:rsidRDefault="0007052F" w:rsidP="0007052F">
      <w:pPr>
        <w:pStyle w:val="CPRScapture"/>
      </w:pPr>
      <w:r w:rsidRPr="00D81166">
        <w:t xml:space="preserve">  DRUG TEXT:            amLODIPine 10MG/ATORVASTATIN 40MG TAB</w:t>
      </w:r>
    </w:p>
    <w:p w14:paraId="5EF502E3" w14:textId="77777777" w:rsidR="0007052F" w:rsidRPr="00D81166" w:rsidRDefault="0007052F" w:rsidP="0007052F">
      <w:pPr>
        <w:pStyle w:val="CPRScapture"/>
      </w:pPr>
      <w:r w:rsidRPr="00D81166">
        <w:t xml:space="preserve">  QO INSTRUCTIONS:      1 TAB(10/40MG) OF AMLODIPINE 10MG/ATORVASTATIN 40MG TAB   </w:t>
      </w:r>
      <w:r w:rsidRPr="00D81166">
        <w:tab/>
      </w:r>
      <w:r w:rsidRPr="00D81166">
        <w:tab/>
      </w:r>
      <w:r w:rsidRPr="00D81166">
        <w:tab/>
      </w:r>
      <w:r w:rsidRPr="00D81166">
        <w:tab/>
        <w:t>1 Quick Orders Found</w:t>
      </w:r>
    </w:p>
    <w:p w14:paraId="787CA663" w14:textId="77777777" w:rsidR="0007052F" w:rsidRPr="00D81166" w:rsidRDefault="0007052F" w:rsidP="0007052F">
      <w:pPr>
        <w:spacing w:after="0"/>
      </w:pPr>
    </w:p>
    <w:p w14:paraId="610821B1" w14:textId="77777777" w:rsidR="0007052F" w:rsidRPr="00D81166" w:rsidRDefault="0007052F" w:rsidP="00DF334A">
      <w:pPr>
        <w:pStyle w:val="CPRS-NumberedList0"/>
        <w:numPr>
          <w:ilvl w:val="0"/>
          <w:numId w:val="98"/>
        </w:numPr>
      </w:pPr>
      <w:r w:rsidRPr="00D81166">
        <w:t xml:space="preserve">Use Option - Enter/edit quick orders  [ORCM QUICK ORDERS] located on the Order Menu Management menu option [ORCM MGMT] </w:t>
      </w:r>
    </w:p>
    <w:p w14:paraId="10017BB7" w14:textId="77777777" w:rsidR="0007052F" w:rsidRPr="00D81166" w:rsidRDefault="0007052F" w:rsidP="0007052F">
      <w:pPr>
        <w:pStyle w:val="CPRSNumlistCapture"/>
      </w:pPr>
      <w:r w:rsidRPr="00D81166">
        <w:t xml:space="preserve">Select QUICK ORDER NAME:    </w:t>
      </w:r>
    </w:p>
    <w:p w14:paraId="23F3CAFD" w14:textId="77777777" w:rsidR="0007052F" w:rsidRPr="00D81166" w:rsidRDefault="0007052F" w:rsidP="0007052F">
      <w:pPr>
        <w:pStyle w:val="ListParagraph"/>
        <w:autoSpaceDE w:val="0"/>
        <w:autoSpaceDN w:val="0"/>
        <w:adjustRightInd w:val="0"/>
        <w:spacing w:after="0"/>
        <w:ind w:left="1440"/>
        <w:rPr>
          <w:rFonts w:ascii="r_ansi" w:hAnsi="r_ansi" w:cs="r_ansi"/>
          <w:sz w:val="18"/>
          <w:szCs w:val="20"/>
        </w:rPr>
      </w:pPr>
    </w:p>
    <w:p w14:paraId="5ABF0587" w14:textId="77777777" w:rsidR="0007052F" w:rsidRPr="00D81166" w:rsidRDefault="0007052F" w:rsidP="00DF334A">
      <w:pPr>
        <w:pStyle w:val="CPRS-NumberedList0"/>
        <w:numPr>
          <w:ilvl w:val="0"/>
          <w:numId w:val="98"/>
        </w:numPr>
      </w:pPr>
      <w:r w:rsidRPr="00D81166">
        <w:br w:type="page"/>
      </w:r>
      <w:r w:rsidRPr="00D81166">
        <w:lastRenderedPageBreak/>
        <w:t>Type back quote(grave accent) then the Quick Order (IEN)</w:t>
      </w:r>
      <w:r w:rsidRPr="00D81166">
        <w:rPr>
          <w:noProof/>
        </w:rPr>
        <w:t xml:space="preserve"> </w:t>
      </w:r>
    </w:p>
    <w:p w14:paraId="6D440008" w14:textId="77777777" w:rsidR="0007052F" w:rsidRPr="00D81166" w:rsidRDefault="00DE3E4C" w:rsidP="0007052F">
      <w:pPr>
        <w:pStyle w:val="BodyBulletNumbered1"/>
        <w:numPr>
          <w:ilvl w:val="0"/>
          <w:numId w:val="0"/>
        </w:numPr>
        <w:ind w:left="720" w:hanging="540"/>
        <w:rPr>
          <w:noProof/>
        </w:rPr>
      </w:pPr>
      <w:r>
        <w:rPr>
          <w:noProof/>
        </w:rPr>
        <w:pict w14:anchorId="735FE18C">
          <v:shape id="Picture 1" o:spid="_x0000_s1057" type="#_x0000_t75" alt="This grphic shows a keyboard with the back quote or grave accent shaded in blue. It is located above the Tab key on most keyboards." style="position:absolute;left:0;text-align:left;margin-left:61.95pt;margin-top:5.75pt;width:215.4pt;height:86.85pt;z-index:29;visibility:visible">
            <v:imagedata r:id="rId20" o:title=""/>
            <w10:wrap type="topAndBottom"/>
          </v:shape>
        </w:pict>
      </w:r>
    </w:p>
    <w:p w14:paraId="64C213A3" w14:textId="77777777" w:rsidR="0007052F" w:rsidRPr="00D81166" w:rsidRDefault="0007052F" w:rsidP="0007052F">
      <w:pPr>
        <w:pStyle w:val="CPRSNumlistCapture"/>
      </w:pPr>
      <w:r w:rsidRPr="00D81166">
        <w:t>Select QUICK ORDER NAME: `602  PSJOZ AMLODIPINE/ATORVASTATIN 10MG/40MG DAILY</w:t>
      </w:r>
    </w:p>
    <w:p w14:paraId="0478413D" w14:textId="77777777" w:rsidR="0007052F" w:rsidRPr="00D81166" w:rsidRDefault="0007052F" w:rsidP="0007052F">
      <w:pPr>
        <w:pStyle w:val="CPRSNumlistCapture"/>
      </w:pPr>
      <w:r w:rsidRPr="00D81166">
        <w:t>NAME: PSJOZ AMLODIPINE/ATORVASTATIN 10MG/40MG DAILY</w:t>
      </w:r>
    </w:p>
    <w:p w14:paraId="146B7FA7" w14:textId="77777777" w:rsidR="0007052F" w:rsidRPr="00D81166" w:rsidRDefault="0007052F" w:rsidP="0007052F">
      <w:pPr>
        <w:pStyle w:val="CPRSNumlistCapture"/>
      </w:pPr>
      <w:r w:rsidRPr="00D81166">
        <w:t>Replace</w:t>
      </w:r>
    </w:p>
    <w:p w14:paraId="7B0CEFDF" w14:textId="77777777" w:rsidR="0007052F" w:rsidRPr="00D81166" w:rsidRDefault="0007052F" w:rsidP="0007052F">
      <w:pPr>
        <w:pStyle w:val="ListParagraph"/>
        <w:rPr>
          <w:rFonts w:ascii="Courier New" w:hAnsi="Courier New" w:cs="Courier New"/>
          <w:szCs w:val="16"/>
        </w:rPr>
      </w:pPr>
    </w:p>
    <w:p w14:paraId="3A5B45C8" w14:textId="77777777" w:rsidR="0007052F" w:rsidRPr="00D81166" w:rsidRDefault="0007052F" w:rsidP="00DF334A">
      <w:pPr>
        <w:pStyle w:val="CPRS-NumberedList0"/>
        <w:numPr>
          <w:ilvl w:val="0"/>
          <w:numId w:val="98"/>
        </w:numPr>
      </w:pPr>
      <w:r w:rsidRPr="00D81166">
        <w:t>Press Enter until you reach the following prompt:</w:t>
      </w:r>
    </w:p>
    <w:p w14:paraId="5A90E897" w14:textId="77777777" w:rsidR="0007052F" w:rsidRPr="00D81166" w:rsidRDefault="0007052F" w:rsidP="0007052F">
      <w:pPr>
        <w:pStyle w:val="CPRSNumlistCapture"/>
      </w:pPr>
      <w:r w:rsidRPr="00D81166">
        <w:t>(P)lace, (E)dit, or (C)ancel this quick order? PLACE//</w:t>
      </w:r>
    </w:p>
    <w:p w14:paraId="0437C805"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6B010F27" w14:textId="77777777" w:rsidR="0007052F" w:rsidRPr="00D81166" w:rsidRDefault="0007052F" w:rsidP="0007052F">
      <w:pPr>
        <w:pStyle w:val="CPRSNumlistnote"/>
        <w:rPr>
          <w:rFonts w:ascii="r_ansi" w:hAnsi="r_ansi" w:cs="r_ansi"/>
          <w:sz w:val="18"/>
        </w:rPr>
      </w:pPr>
      <w:r w:rsidRPr="00D81166">
        <w:rPr>
          <w:b/>
        </w:rPr>
        <w:t>Note:</w:t>
      </w:r>
      <w:r w:rsidRPr="00D81166">
        <w:tab/>
        <w:t>Once you make changes to the dose, some of the data will be over-written so it is important to have a screen shot or have the ability to scroll back. This step allows you to see the order before any changes.</w:t>
      </w:r>
    </w:p>
    <w:p w14:paraId="22AF32DF"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363F5779" w14:textId="77777777" w:rsidR="0007052F" w:rsidRPr="00D81166" w:rsidRDefault="0007052F" w:rsidP="0007052F">
      <w:pPr>
        <w:pStyle w:val="CPRSNumlistCapture"/>
      </w:pPr>
      <w:r w:rsidRPr="00D81166">
        <w:t xml:space="preserve">VERIFY ORDER: </w:t>
      </w:r>
    </w:p>
    <w:p w14:paraId="370B9B38" w14:textId="77777777" w:rsidR="0007052F" w:rsidRPr="00D81166" w:rsidRDefault="0007052F" w:rsidP="0007052F">
      <w:pPr>
        <w:pStyle w:val="CPRSNumlistCapture"/>
      </w:pPr>
      <w:r w:rsidRPr="00D81166">
        <w:t>DESCRIPTION:</w:t>
      </w:r>
    </w:p>
    <w:p w14:paraId="534E7A26" w14:textId="77777777" w:rsidR="0007052F" w:rsidRPr="00D81166" w:rsidRDefault="0007052F" w:rsidP="0007052F">
      <w:pPr>
        <w:pStyle w:val="CPRSNumlistCapture"/>
      </w:pPr>
      <w:r w:rsidRPr="00D81166">
        <w:t xml:space="preserve">  1&gt;</w:t>
      </w:r>
    </w:p>
    <w:p w14:paraId="04B0F699" w14:textId="77777777" w:rsidR="0007052F" w:rsidRPr="00D81166" w:rsidRDefault="0007052F" w:rsidP="0007052F">
      <w:pPr>
        <w:pStyle w:val="CPRSNumlistCapture"/>
      </w:pPr>
      <w:r w:rsidRPr="00D81166">
        <w:t xml:space="preserve">ENTRY ACTION: </w:t>
      </w:r>
    </w:p>
    <w:p w14:paraId="13F1098D" w14:textId="77777777" w:rsidR="0007052F" w:rsidRPr="00D81166" w:rsidRDefault="0007052F" w:rsidP="0007052F">
      <w:pPr>
        <w:pStyle w:val="CPRSNumlistCapture"/>
      </w:pPr>
      <w:r w:rsidRPr="00D81166">
        <w:t xml:space="preserve">Medication: AMLODIPINE/ATORVASTATIN TAB // </w:t>
      </w:r>
    </w:p>
    <w:p w14:paraId="21082205" w14:textId="77777777" w:rsidR="0007052F" w:rsidRPr="00D81166" w:rsidRDefault="0007052F" w:rsidP="0007052F">
      <w:pPr>
        <w:pStyle w:val="CPRSNumlistCapture"/>
      </w:pPr>
      <w:r w:rsidRPr="00D81166">
        <w:t xml:space="preserve">Complex dose? NO// </w:t>
      </w:r>
    </w:p>
    <w:p w14:paraId="500DCB58" w14:textId="77777777" w:rsidR="0007052F" w:rsidRPr="00D81166" w:rsidRDefault="0007052F" w:rsidP="0007052F">
      <w:pPr>
        <w:pStyle w:val="CPRSNumlistCapture"/>
      </w:pPr>
      <w:r w:rsidRPr="00D81166">
        <w:t>Dose: 1 TABLET OF AMLODIPINE 10MG/ATORVASTATIN 40MG TAB</w:t>
      </w:r>
    </w:p>
    <w:p w14:paraId="3C3ECB48" w14:textId="77777777" w:rsidR="0007052F" w:rsidRPr="00D81166" w:rsidRDefault="0007052F" w:rsidP="0007052F">
      <w:pPr>
        <w:pStyle w:val="CPRSNumlistCapture"/>
      </w:pPr>
      <w:r w:rsidRPr="00D81166">
        <w:t xml:space="preserve">  Replace </w:t>
      </w:r>
    </w:p>
    <w:p w14:paraId="50095A9A" w14:textId="77777777" w:rsidR="0007052F" w:rsidRPr="00D81166" w:rsidRDefault="0007052F" w:rsidP="0007052F">
      <w:pPr>
        <w:pStyle w:val="CPRSNumlistCapture"/>
      </w:pPr>
      <w:r w:rsidRPr="00D81166">
        <w:t xml:space="preserve">Route: ORAL (BY MOUTH)// </w:t>
      </w:r>
    </w:p>
    <w:p w14:paraId="11E5B0CC" w14:textId="77777777" w:rsidR="0007052F" w:rsidRPr="00D81166" w:rsidRDefault="0007052F" w:rsidP="0007052F">
      <w:pPr>
        <w:pStyle w:val="CPRSNumlistCapture"/>
      </w:pPr>
      <w:r w:rsidRPr="00D81166">
        <w:t xml:space="preserve">Schedule: QPM// </w:t>
      </w:r>
    </w:p>
    <w:p w14:paraId="33BC3656" w14:textId="77777777" w:rsidR="0007052F" w:rsidRPr="00D81166" w:rsidRDefault="0007052F" w:rsidP="0007052F">
      <w:pPr>
        <w:pStyle w:val="CPRSNumlistCapture"/>
      </w:pPr>
      <w:r w:rsidRPr="00D81166">
        <w:t xml:space="preserve">Days Supply: 90// </w:t>
      </w:r>
    </w:p>
    <w:p w14:paraId="567D4BDF" w14:textId="77777777" w:rsidR="0007052F" w:rsidRPr="00D81166" w:rsidRDefault="0007052F" w:rsidP="0007052F">
      <w:pPr>
        <w:pStyle w:val="CPRSNumlistCapture"/>
      </w:pPr>
      <w:r w:rsidRPr="00D81166">
        <w:t xml:space="preserve">Quantity (TAB): 90// </w:t>
      </w:r>
    </w:p>
    <w:p w14:paraId="1FD4808E" w14:textId="77777777" w:rsidR="0007052F" w:rsidRPr="00D81166" w:rsidRDefault="0007052F" w:rsidP="0007052F">
      <w:pPr>
        <w:pStyle w:val="CPRSNumlistCapture"/>
      </w:pPr>
      <w:r w:rsidRPr="00D81166">
        <w:t xml:space="preserve">Refills (0-3): 1// </w:t>
      </w:r>
    </w:p>
    <w:p w14:paraId="3654998F" w14:textId="77777777" w:rsidR="0007052F" w:rsidRPr="00D81166" w:rsidRDefault="0007052F" w:rsidP="0007052F">
      <w:pPr>
        <w:pStyle w:val="CPRSNumlistCapture"/>
      </w:pPr>
      <w:r w:rsidRPr="00D81166">
        <w:t xml:space="preserve">Pick Up: WINDOW// </w:t>
      </w:r>
    </w:p>
    <w:p w14:paraId="6693D1D9" w14:textId="77777777" w:rsidR="0007052F" w:rsidRPr="00D81166" w:rsidRDefault="0007052F" w:rsidP="0007052F">
      <w:pPr>
        <w:pStyle w:val="CPRSNumlistCapture"/>
      </w:pPr>
      <w:r w:rsidRPr="00D81166">
        <w:t xml:space="preserve">Priority: ROUTINE// </w:t>
      </w:r>
    </w:p>
    <w:p w14:paraId="4FE655F0" w14:textId="77777777" w:rsidR="0007052F" w:rsidRPr="00D81166" w:rsidRDefault="0007052F" w:rsidP="0007052F">
      <w:pPr>
        <w:pStyle w:val="CPRSNumlistCapture"/>
      </w:pPr>
      <w:r w:rsidRPr="00D81166">
        <w:t xml:space="preserve">Comments: </w:t>
      </w:r>
    </w:p>
    <w:p w14:paraId="527BA570" w14:textId="77777777" w:rsidR="0007052F" w:rsidRPr="00D81166" w:rsidRDefault="0007052F" w:rsidP="0007052F">
      <w:pPr>
        <w:pStyle w:val="CPRSNumlistCapture"/>
      </w:pPr>
      <w:r w:rsidRPr="00D81166">
        <w:t xml:space="preserve">  1&gt;</w:t>
      </w:r>
    </w:p>
    <w:p w14:paraId="6C869DF0" w14:textId="77777777" w:rsidR="0007052F" w:rsidRPr="00D81166" w:rsidRDefault="0007052F" w:rsidP="0007052F">
      <w:pPr>
        <w:pStyle w:val="CPRSNumlistCapture"/>
      </w:pPr>
    </w:p>
    <w:p w14:paraId="036601BE" w14:textId="77777777" w:rsidR="0007052F" w:rsidRPr="00D81166" w:rsidRDefault="0007052F" w:rsidP="0007052F">
      <w:pPr>
        <w:pStyle w:val="CPRSNumlistCapture"/>
      </w:pPr>
      <w:r w:rsidRPr="00D81166">
        <w:t>---------------------------------------------------------------------</w:t>
      </w:r>
    </w:p>
    <w:p w14:paraId="7B5D8BBE" w14:textId="77777777" w:rsidR="0007052F" w:rsidRPr="00D81166" w:rsidRDefault="0007052F" w:rsidP="0007052F">
      <w:pPr>
        <w:pStyle w:val="CPRSNumlistCapture"/>
      </w:pPr>
      <w:r w:rsidRPr="00D81166">
        <w:t xml:space="preserve">                  Medication: AMLODIPINE/ATORVASTATIN TAB </w:t>
      </w:r>
    </w:p>
    <w:p w14:paraId="4EC7014B" w14:textId="77777777" w:rsidR="0007052F" w:rsidRPr="00D81166" w:rsidRDefault="00DE3E4C" w:rsidP="0007052F">
      <w:pPr>
        <w:pStyle w:val="CPRSNumlistCapture"/>
      </w:pPr>
      <w:r>
        <w:rPr>
          <w:noProof/>
        </w:rPr>
        <w:pict w14:anchorId="405CA6D4">
          <v:shape id="Straight Arrow Connector 10" o:spid="_x0000_s1051" type="#_x0000_t32" style="position:absolute;left:0;text-align:left;margin-left:249pt;margin-top:9.15pt;width:42.1pt;height:44.55pt;flip:x y;z-index:23;visibility:visible;mso-width-relative:margin;mso-height-relative:margin"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" adj="10800,-334698,-182590">
            <v:stroke endarrow="open"/>
          </v:shape>
        </w:pict>
      </w:r>
      <w:r w:rsidR="0007052F" w:rsidRPr="00D81166">
        <w:t xml:space="preserve">               Dispense Drug: amLODIPine 10MG/ATORVASTATIN 40MG TAB</w:t>
      </w:r>
    </w:p>
    <w:p w14:paraId="43896B18" w14:textId="77777777" w:rsidR="0007052F" w:rsidRPr="00D81166" w:rsidRDefault="00DE3E4C" w:rsidP="0007052F">
      <w:pPr>
        <w:pStyle w:val="CPRSNumlistCapture"/>
      </w:pPr>
      <w:r>
        <w:rPr>
          <w:noProof/>
        </w:rPr>
        <w:pict w14:anchorId="3D78ED4E">
          <v:shape id="Straight Arrow Connector 9" o:spid="_x0000_s1050" type="#_x0000_t32" style="position:absolute;left:0;text-align:left;margin-left:291.1pt;margin-top:6.55pt;width:10.95pt;height:31.1pt;flip:x y;z-index:22;visibility:visible;mso-width-relative:margin;mso-height-relative:margin"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" adj="10800,1129710,-284794">
            <v:stroke endarrow="open"/>
          </v:shape>
        </w:pict>
      </w:r>
      <w:r w:rsidR="0007052F" w:rsidRPr="00D81166">
        <w:t xml:space="preserve">                Instructions: 1 TABLET OF AMLODIPINE 10MG/ATORVASTATIN 40MG TAB </w:t>
      </w:r>
    </w:p>
    <w:p w14:paraId="09DE5130" w14:textId="77777777" w:rsidR="0007052F" w:rsidRPr="00D81166" w:rsidRDefault="0007052F" w:rsidP="0007052F">
      <w:pPr>
        <w:pStyle w:val="CPRSNumlistCapture"/>
      </w:pPr>
      <w:r w:rsidRPr="00D81166">
        <w:t>ORAL (BY MOUTH) QPM</w:t>
      </w:r>
    </w:p>
    <w:p w14:paraId="30DD4D45" w14:textId="77777777" w:rsidR="0007052F" w:rsidRPr="00D81166" w:rsidRDefault="00DE3E4C" w:rsidP="0007052F">
      <w:pPr>
        <w:pStyle w:val="CPRSNumlistCapture"/>
      </w:pPr>
      <w:r>
        <w:rPr>
          <w:noProof/>
        </w:rPr>
        <w:pict w14:anchorId="63349E74">
          <v:shape id="_x0000_s1059" type="#_x0000_t202" style="position:absolute;left:0;text-align:left;margin-left:272.1pt;margin-top:4.65pt;width:141.15pt;height:61.25pt;z-index:3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">
            <v:textbox style="mso-next-textbox:#_x0000_s1059">
              <w:txbxContent>
                <w:p w14:paraId="4A24E8E4" w14:textId="77777777" w:rsidR="00001C02" w:rsidRPr="00FD13B5" w:rsidRDefault="00001C02" w:rsidP="0007052F">
                  <w:pPr>
                    <w:rPr>
                      <w:sz w:val="20"/>
                    </w:rPr>
                  </w:pPr>
                  <w:r>
                    <w:rPr>
                      <w:sz w:val="20"/>
                    </w:rPr>
                    <w:t>**Note that the Dispense Drug Name does not match the Name after the OF in the Instructions.</w:t>
                  </w:r>
                </w:p>
              </w:txbxContent>
            </v:textbox>
          </v:shape>
        </w:pict>
      </w:r>
      <w:r w:rsidR="0007052F" w:rsidRPr="00D81166">
        <w:t xml:space="preserve">                 Days Supply: 90</w:t>
      </w:r>
    </w:p>
    <w:p w14:paraId="34EA17B3" w14:textId="77777777" w:rsidR="0007052F" w:rsidRPr="00D81166" w:rsidRDefault="0007052F" w:rsidP="0007052F">
      <w:pPr>
        <w:pStyle w:val="CPRSNumlistCapture"/>
      </w:pPr>
      <w:r w:rsidRPr="00D81166">
        <w:t xml:space="preserve">              Quantity (TAB): 90</w:t>
      </w:r>
    </w:p>
    <w:p w14:paraId="139BFA62" w14:textId="77777777" w:rsidR="0007052F" w:rsidRPr="00D81166" w:rsidRDefault="0007052F" w:rsidP="0007052F">
      <w:pPr>
        <w:pStyle w:val="CPRSNumlistCapture"/>
      </w:pPr>
      <w:r w:rsidRPr="00D81166">
        <w:t xml:space="preserve">               Refills (0-3): 1</w:t>
      </w:r>
    </w:p>
    <w:p w14:paraId="61E13899" w14:textId="77777777" w:rsidR="0007052F" w:rsidRPr="00D81166" w:rsidRDefault="0007052F" w:rsidP="0007052F">
      <w:pPr>
        <w:pStyle w:val="CPRSNumlistCapture"/>
      </w:pPr>
      <w:r w:rsidRPr="00D81166">
        <w:t xml:space="preserve">                     Pick Up: WINDOW</w:t>
      </w:r>
    </w:p>
    <w:p w14:paraId="18452BDD" w14:textId="77777777" w:rsidR="0007052F" w:rsidRPr="00D81166" w:rsidRDefault="0007052F" w:rsidP="0007052F">
      <w:pPr>
        <w:pStyle w:val="CPRSNumlistCapture"/>
      </w:pPr>
      <w:r w:rsidRPr="00D81166">
        <w:t xml:space="preserve">                    Priority: ROUTINE</w:t>
      </w:r>
    </w:p>
    <w:p w14:paraId="30B06E70" w14:textId="77777777" w:rsidR="0007052F" w:rsidRPr="00D81166" w:rsidRDefault="0007052F" w:rsidP="0007052F">
      <w:pPr>
        <w:pStyle w:val="CPRSNumlistCapture"/>
      </w:pPr>
      <w:r w:rsidRPr="00D81166">
        <w:t>---------------------------------------------------------------------</w:t>
      </w:r>
    </w:p>
    <w:p w14:paraId="7B899E84" w14:textId="77777777" w:rsidR="0007052F" w:rsidRPr="00D81166" w:rsidRDefault="0007052F" w:rsidP="00DF334A">
      <w:pPr>
        <w:pStyle w:val="CPRS-NumberedList0"/>
        <w:numPr>
          <w:ilvl w:val="0"/>
          <w:numId w:val="98"/>
        </w:numPr>
      </w:pPr>
      <w:r w:rsidRPr="00D81166">
        <w:t>Type E to Edit</w:t>
      </w:r>
    </w:p>
    <w:p w14:paraId="69933A5E" w14:textId="77777777" w:rsidR="0007052F" w:rsidRPr="00D81166" w:rsidRDefault="0007052F" w:rsidP="0007052F">
      <w:pPr>
        <w:pStyle w:val="CPRSNumlistCapture"/>
      </w:pPr>
      <w:r w:rsidRPr="00D81166">
        <w:t>(P)lace, (E)dit, or (C)ancel this quick order? PLACE// EDIT</w:t>
      </w:r>
    </w:p>
    <w:p w14:paraId="50331146"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522A7E33" w14:textId="77777777" w:rsidR="0007052F" w:rsidRPr="00D81166" w:rsidRDefault="0007052F" w:rsidP="00DF334A">
      <w:pPr>
        <w:pStyle w:val="CPRS-NumberedList0"/>
        <w:numPr>
          <w:ilvl w:val="0"/>
          <w:numId w:val="98"/>
        </w:numPr>
      </w:pPr>
      <w:r w:rsidRPr="00D81166">
        <w:t>Press Enter until you reach the Dose Prompt</w:t>
      </w:r>
    </w:p>
    <w:p w14:paraId="43384737" w14:textId="77777777" w:rsidR="0007052F" w:rsidRPr="00D81166" w:rsidRDefault="0007052F" w:rsidP="0007052F">
      <w:pPr>
        <w:pStyle w:val="CPRSNumlistCapture"/>
      </w:pPr>
      <w:r w:rsidRPr="00D81166">
        <w:t xml:space="preserve">Medication: AMLODIPINE/ATORVASTATIN TAB // </w:t>
      </w:r>
    </w:p>
    <w:p w14:paraId="6110D6E7" w14:textId="77777777" w:rsidR="0007052F" w:rsidRPr="00D81166" w:rsidRDefault="0007052F" w:rsidP="0007052F">
      <w:pPr>
        <w:pStyle w:val="CPRSNumlistCapture"/>
      </w:pPr>
      <w:r w:rsidRPr="00D81166">
        <w:lastRenderedPageBreak/>
        <w:t xml:space="preserve">Complex dose? NO// </w:t>
      </w:r>
    </w:p>
    <w:p w14:paraId="5E115886"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5A7DE924" w14:textId="77777777" w:rsidR="0007052F" w:rsidRPr="00D81166" w:rsidRDefault="0007052F" w:rsidP="00DF334A">
      <w:pPr>
        <w:pStyle w:val="CPRS-NumberedList0"/>
        <w:numPr>
          <w:ilvl w:val="0"/>
          <w:numId w:val="98"/>
        </w:numPr>
      </w:pPr>
      <w:r w:rsidRPr="00D81166">
        <w:t>Update the Dose (If you know the desired Local Possible Dose then use A.</w:t>
      </w:r>
      <w:r w:rsidRPr="00D81166">
        <w:rPr>
          <w:rFonts w:ascii="r_ansi" w:hAnsi="r_ansi" w:cs="r_ansi"/>
          <w:noProof/>
          <w:sz w:val="18"/>
          <w:szCs w:val="18"/>
        </w:rPr>
        <w:t xml:space="preserve"> </w:t>
      </w:r>
      <w:r w:rsidRPr="00D81166">
        <w:t xml:space="preserve"> if not then use B.)</w:t>
      </w:r>
    </w:p>
    <w:p w14:paraId="2B65E977" w14:textId="77777777" w:rsidR="0007052F" w:rsidRPr="00D81166" w:rsidRDefault="00DE3E4C" w:rsidP="0007052F">
      <w:pPr>
        <w:pStyle w:val="CPRSsubnumlist"/>
        <w:tabs>
          <w:tab w:val="clear" w:pos="360"/>
          <w:tab w:val="num" w:pos="1800"/>
        </w:tabs>
        <w:spacing w:after="0"/>
      </w:pPr>
      <w:r>
        <w:rPr>
          <w:noProof/>
        </w:rPr>
        <w:pict w14:anchorId="74AFAF2A">
          <v:shape id="_x0000_s1103" type="#_x0000_t202" style="position:absolute;left:0;text-align:left;margin-left:298.5pt;margin-top:2.55pt;width:114.55pt;height:20.65pt;z-index:7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">
            <v:textbox style="mso-next-textbox:#_x0000_s1103">
              <w:txbxContent>
                <w:p w14:paraId="05627ECC" w14:textId="77777777" w:rsidR="00001C02" w:rsidRPr="00FD13B5" w:rsidRDefault="00001C02" w:rsidP="0007052F">
                  <w:pPr>
                    <w:rPr>
                      <w:sz w:val="20"/>
                    </w:rPr>
                  </w:pPr>
                  <w:r>
                    <w:rPr>
                      <w:sz w:val="20"/>
                    </w:rPr>
                    <w:t>3 consecutive periods</w:t>
                  </w:r>
                </w:p>
              </w:txbxContent>
            </v:textbox>
          </v:shape>
        </w:pict>
      </w:r>
      <w:r>
        <w:rPr>
          <w:noProof/>
        </w:rPr>
        <w:pict w14:anchorId="12DFD519">
          <v:shape id="Straight Arrow Connector 21" o:spid="_x0000_s1058" type="#_x0000_t32" style="position:absolute;left:0;text-align:left;margin-left:160.25pt;margin-top:10.7pt;width:146.5pt;height:7.45pt;flip:x;z-index:3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">
            <v:stroke endarrow="open"/>
          </v:shape>
        </w:pict>
      </w:r>
      <w:r w:rsidR="0007052F" w:rsidRPr="00D81166">
        <w:t>Change the Dose:</w:t>
      </w:r>
    </w:p>
    <w:p w14:paraId="7FBA3678" w14:textId="77777777" w:rsidR="0007052F" w:rsidRPr="00D81166" w:rsidRDefault="0007052F" w:rsidP="0007052F">
      <w:pPr>
        <w:pStyle w:val="BodyBulletNumbered2"/>
      </w:pPr>
      <w:r w:rsidRPr="00D81166">
        <w:t xml:space="preserve">Type ... </w:t>
      </w:r>
    </w:p>
    <w:p w14:paraId="25C89B4C" w14:textId="77777777" w:rsidR="0007052F" w:rsidRPr="00D81166" w:rsidRDefault="0007052F" w:rsidP="0007052F">
      <w:pPr>
        <w:pStyle w:val="BodyBulletNumbered2"/>
      </w:pPr>
      <w:r w:rsidRPr="00D81166">
        <w:t>Press Enter</w:t>
      </w:r>
    </w:p>
    <w:p w14:paraId="1BFA7646" w14:textId="77777777" w:rsidR="0007052F" w:rsidRPr="00D81166" w:rsidRDefault="0007052F" w:rsidP="0007052F">
      <w:pPr>
        <w:pStyle w:val="BodyBulletNumbered2"/>
      </w:pPr>
      <w:r w:rsidRPr="00D81166">
        <w:t>Enter a Local Possible Dose</w:t>
      </w:r>
    </w:p>
    <w:p w14:paraId="72980FBA" w14:textId="77777777" w:rsidR="0007052F" w:rsidRPr="00D81166" w:rsidRDefault="0007052F" w:rsidP="0007052F">
      <w:pPr>
        <w:pStyle w:val="BodyBulletNumbered2"/>
      </w:pPr>
      <w:r w:rsidRPr="00D81166">
        <w:t>Press Enter Twice</w:t>
      </w:r>
    </w:p>
    <w:p w14:paraId="4EA04A88" w14:textId="77777777" w:rsidR="0007052F" w:rsidRPr="00D81166" w:rsidRDefault="0007052F" w:rsidP="0007052F">
      <w:pPr>
        <w:pStyle w:val="CPRSNumlistCapture"/>
      </w:pPr>
      <w:r w:rsidRPr="00D81166">
        <w:t>Dose: 1 TABLET OF amLODIPine 10MG/ATORVASTATIN 40MG TAB</w:t>
      </w:r>
    </w:p>
    <w:p w14:paraId="765815E6" w14:textId="77777777" w:rsidR="0007052F" w:rsidRPr="00D81166" w:rsidRDefault="0007052F" w:rsidP="0007052F">
      <w:pPr>
        <w:pStyle w:val="CPRSNumlistCapture"/>
      </w:pPr>
      <w:r w:rsidRPr="00D81166">
        <w:t xml:space="preserve">Replace ... With 1 TABLET  Replace </w:t>
      </w:r>
    </w:p>
    <w:p w14:paraId="2C4D183C" w14:textId="77777777" w:rsidR="0007052F" w:rsidRPr="00D81166" w:rsidRDefault="0007052F" w:rsidP="0007052F">
      <w:pPr>
        <w:pStyle w:val="CPRSNumlistCapture"/>
      </w:pPr>
      <w:r w:rsidRPr="00D81166">
        <w:t xml:space="preserve">1 TABLET OF amLODIPine 10MG/ATORVASTATIN 40MG TAB     $0.2346   </w:t>
      </w:r>
    </w:p>
    <w:p w14:paraId="24A77D0E" w14:textId="77777777" w:rsidR="0007052F" w:rsidRPr="00D81166" w:rsidRDefault="0007052F" w:rsidP="0007052F">
      <w:pPr>
        <w:autoSpaceDE w:val="0"/>
        <w:autoSpaceDN w:val="0"/>
        <w:adjustRightInd w:val="0"/>
        <w:spacing w:after="0"/>
        <w:rPr>
          <w:rFonts w:ascii="r_ansi" w:hAnsi="r_ansi" w:cs="r_ansi"/>
          <w:sz w:val="18"/>
          <w:szCs w:val="20"/>
        </w:rPr>
      </w:pPr>
    </w:p>
    <w:p w14:paraId="487551F6" w14:textId="77777777" w:rsidR="0007052F" w:rsidRPr="00D81166" w:rsidRDefault="00DE3E4C" w:rsidP="0007052F">
      <w:pPr>
        <w:pStyle w:val="CPRSNumlistnote"/>
      </w:pPr>
      <w:r>
        <w:rPr>
          <w:noProof/>
        </w:rPr>
        <w:pict w14:anchorId="2FFED6DB">
          <v:shape id="_x0000_s1102" type="#_x0000_t202" style="position:absolute;left:0;text-align:left;margin-left:298.9pt;margin-top:15.25pt;width:118.95pt;height:45.1pt;z-index:7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" filled="f">
            <v:textbox style="mso-next-textbox:#_x0000_s1102">
              <w:txbxContent>
                <w:p w14:paraId="56BCAA76" w14:textId="77777777" w:rsidR="00001C02" w:rsidRPr="003B275D" w:rsidRDefault="00001C02"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w:r>
      <w:r w:rsidR="0007052F" w:rsidRPr="00D81166">
        <w:rPr>
          <w:b/>
        </w:rPr>
        <w:t>Note:</w:t>
      </w:r>
      <w:r w:rsidR="0007052F" w:rsidRPr="00D81166">
        <w:tab/>
        <w:t xml:space="preserve">If Dose is not a Local Possible Dose, then a warning will appear </w:t>
      </w:r>
    </w:p>
    <w:p w14:paraId="57D615F8" w14:textId="77777777" w:rsidR="0007052F" w:rsidRPr="00D81166" w:rsidRDefault="0007052F" w:rsidP="0007052F">
      <w:pPr>
        <w:pStyle w:val="CPRSNumlistCapture"/>
      </w:pPr>
      <w:r w:rsidRPr="00D81166">
        <w:t>Dose: 2 TABLETS</w:t>
      </w:r>
    </w:p>
    <w:p w14:paraId="4B15AF7F" w14:textId="77777777" w:rsidR="0007052F" w:rsidRPr="00D81166" w:rsidRDefault="00DE3E4C" w:rsidP="0007052F">
      <w:pPr>
        <w:pStyle w:val="CPRSNumlistCapture"/>
        <w:rPr>
          <w:sz w:val="20"/>
        </w:rPr>
      </w:pPr>
      <w:r>
        <w:rPr>
          <w:noProof/>
        </w:rPr>
        <w:pict w14:anchorId="5E8560EE">
          <v:shape id="Straight Arrow Connector 18" o:spid="_x0000_s1044" type="#_x0000_t32" style="position:absolute;left:0;text-align:left;margin-left:250.5pt;margin-top:1.25pt;width:64.5pt;height:3.75pt;flip:x;z-index:16;visibility:visible;mso-width-relative:margin;mso-height-relative:margin"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" adj="10791,-282860,-119942">
            <v:stroke endarrow="open"/>
          </v:shape>
        </w:pict>
      </w:r>
      <w:r w:rsidR="0007052F" w:rsidRPr="00D81166">
        <w:t xml:space="preserve">WARNING: Dosage check may not occur.  </w:t>
      </w:r>
    </w:p>
    <w:p w14:paraId="19FA8444" w14:textId="77777777" w:rsidR="0007052F" w:rsidRPr="00D81166" w:rsidRDefault="0007052F" w:rsidP="0007052F">
      <w:pPr>
        <w:pStyle w:val="CPRSNumlistCapture"/>
      </w:pPr>
      <w:r w:rsidRPr="00D81166">
        <w:t xml:space="preserve">Route: ORAL (BY MOUTH)// </w:t>
      </w:r>
    </w:p>
    <w:p w14:paraId="3AB0D21C" w14:textId="77777777" w:rsidR="0007052F" w:rsidRPr="00D81166" w:rsidRDefault="0007052F" w:rsidP="0007052F">
      <w:pPr>
        <w:pStyle w:val="CPRSNumlistCapture"/>
      </w:pPr>
      <w:r w:rsidRPr="00D81166">
        <w:t>Schedule: QPM</w:t>
      </w:r>
    </w:p>
    <w:p w14:paraId="2C7958DC" w14:textId="77777777" w:rsidR="0007052F" w:rsidRPr="00D81166" w:rsidRDefault="0007052F" w:rsidP="0007052F">
      <w:pPr>
        <w:pStyle w:val="CPRSNumlistCapture"/>
      </w:pPr>
      <w:r w:rsidRPr="00D81166">
        <w:t>Cannot determine dispense drug - some defaults and order checks may not occur!</w:t>
      </w:r>
    </w:p>
    <w:p w14:paraId="4652BDD9" w14:textId="77777777" w:rsidR="0007052F" w:rsidRPr="00D81166" w:rsidRDefault="0007052F" w:rsidP="0007052F">
      <w:pPr>
        <w:autoSpaceDE w:val="0"/>
        <w:autoSpaceDN w:val="0"/>
        <w:adjustRightInd w:val="0"/>
        <w:spacing w:after="0"/>
        <w:rPr>
          <w:rFonts w:ascii="r_ansi" w:hAnsi="r_ansi" w:cs="r_ansi"/>
          <w:sz w:val="18"/>
          <w:szCs w:val="20"/>
        </w:rPr>
      </w:pPr>
    </w:p>
    <w:p w14:paraId="6F4A0412" w14:textId="77777777" w:rsidR="0007052F" w:rsidRPr="00D81166" w:rsidRDefault="00DE3E4C" w:rsidP="0007052F">
      <w:pPr>
        <w:pStyle w:val="BodyText"/>
        <w:rPr>
          <w:b/>
        </w:rPr>
      </w:pPr>
      <w:r>
        <w:rPr>
          <w:noProof/>
          <w:snapToGrid w:val="0"/>
        </w:rPr>
        <w:pict w14:anchorId="3DE46E57">
          <v:shape id="_x0000_s1055" type="#_x0000_t202" style="position:absolute;margin-left:45.7pt;margin-top:4.6pt;width:391.3pt;height:20pt;z-index:2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">
            <v:textbox style="mso-next-textbox:#_x0000_s1055">
              <w:txbxContent>
                <w:p w14:paraId="36FBD476" w14:textId="77777777" w:rsidR="00001C02" w:rsidRPr="00F018BF" w:rsidRDefault="00001C02" w:rsidP="0007052F">
                  <w:pPr>
                    <w:pStyle w:val="BodyText"/>
                    <w:jc w:val="center"/>
                    <w:rPr>
                      <w:b/>
                    </w:rPr>
                  </w:pPr>
                  <w:r>
                    <w:rPr>
                      <w:b/>
                    </w:rPr>
                    <w:t>Option A. complete - skip to s</w:t>
                  </w:r>
                  <w:r w:rsidRPr="00F018BF">
                    <w:rPr>
                      <w:b/>
                    </w:rPr>
                    <w:t>tep 11</w:t>
                  </w:r>
                </w:p>
                <w:p w14:paraId="761286DC" w14:textId="77777777" w:rsidR="00001C02" w:rsidRDefault="00001C02" w:rsidP="0007052F"/>
              </w:txbxContent>
            </v:textbox>
          </v:shape>
        </w:pict>
      </w:r>
    </w:p>
    <w:p w14:paraId="058B295E" w14:textId="77777777" w:rsidR="0007052F" w:rsidRPr="00D81166" w:rsidRDefault="0007052F" w:rsidP="0007052F">
      <w:pPr>
        <w:pStyle w:val="ListParagraph"/>
        <w:autoSpaceDE w:val="0"/>
        <w:autoSpaceDN w:val="0"/>
        <w:adjustRightInd w:val="0"/>
        <w:spacing w:after="0"/>
        <w:ind w:left="1260"/>
      </w:pPr>
    </w:p>
    <w:p w14:paraId="46BEB452" w14:textId="77777777" w:rsidR="0007052F" w:rsidRPr="00D81166" w:rsidRDefault="0007052F" w:rsidP="0007052F">
      <w:pPr>
        <w:pStyle w:val="CPRSsubnumlist"/>
        <w:tabs>
          <w:tab w:val="clear" w:pos="360"/>
          <w:tab w:val="num" w:pos="1800"/>
        </w:tabs>
        <w:spacing w:after="0"/>
      </w:pPr>
      <w:r w:rsidRPr="00D81166">
        <w:t>Delete the Dose :</w:t>
      </w:r>
    </w:p>
    <w:p w14:paraId="1D1877F8" w14:textId="77777777" w:rsidR="0007052F" w:rsidRPr="00D81166" w:rsidRDefault="0007052F" w:rsidP="00DF334A">
      <w:pPr>
        <w:pStyle w:val="BodyBulletNumbered2"/>
        <w:numPr>
          <w:ilvl w:val="1"/>
          <w:numId w:val="97"/>
        </w:numPr>
      </w:pPr>
      <w:r w:rsidRPr="00D81166">
        <w:t>Type @</w:t>
      </w:r>
    </w:p>
    <w:p w14:paraId="4EBF3830" w14:textId="77777777" w:rsidR="0007052F" w:rsidRPr="00D81166" w:rsidRDefault="0007052F" w:rsidP="00DF334A">
      <w:pPr>
        <w:pStyle w:val="BodyBulletNumbered2"/>
        <w:numPr>
          <w:ilvl w:val="1"/>
          <w:numId w:val="97"/>
        </w:numPr>
      </w:pPr>
      <w:r w:rsidRPr="00D81166">
        <w:t>Press Enter</w:t>
      </w:r>
    </w:p>
    <w:p w14:paraId="18DB7423" w14:textId="77777777" w:rsidR="0007052F" w:rsidRPr="00D81166" w:rsidRDefault="0007052F" w:rsidP="0007052F">
      <w:pPr>
        <w:pStyle w:val="CPRSNumlistCapture"/>
      </w:pPr>
      <w:r w:rsidRPr="00D81166">
        <w:t>Dose: 1 TABLET OF AMLODIPINE 10MG/ATORVASTATIN 40MG TAB</w:t>
      </w:r>
    </w:p>
    <w:p w14:paraId="36032F5E" w14:textId="77777777" w:rsidR="0007052F" w:rsidRPr="00D81166" w:rsidRDefault="0007052F" w:rsidP="0007052F">
      <w:pPr>
        <w:pStyle w:val="CPRSNumlistCapture"/>
      </w:pPr>
      <w:r w:rsidRPr="00D81166">
        <w:t>Replace @</w:t>
      </w:r>
    </w:p>
    <w:p w14:paraId="333CFC05" w14:textId="77777777" w:rsidR="0007052F" w:rsidRPr="00D81166" w:rsidRDefault="00DE3E4C" w:rsidP="0007052F">
      <w:pPr>
        <w:pStyle w:val="ListParagraph"/>
        <w:autoSpaceDE w:val="0"/>
        <w:autoSpaceDN w:val="0"/>
        <w:adjustRightInd w:val="0"/>
        <w:spacing w:after="0"/>
        <w:rPr>
          <w:rFonts w:ascii="r_ansi" w:hAnsi="r_ansi" w:cs="r_ansi"/>
          <w:sz w:val="18"/>
          <w:szCs w:val="20"/>
        </w:rPr>
      </w:pPr>
      <w:r>
        <w:rPr>
          <w:rFonts w:ascii="Calibri" w:hAnsi="Calibri"/>
          <w:noProof/>
        </w:rPr>
        <w:pict w14:anchorId="7F69DE50">
          <v:shape id="_x0000_s1056" type="#_x0000_t202" style="position:absolute;left:0;text-align:left;margin-left:45.6pt;margin-top:7pt;width:388.15pt;height:25.1pt;z-index: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">
            <v:textbox style="mso-next-textbox:#_x0000_s1056">
              <w:txbxContent>
                <w:p w14:paraId="26DD6484" w14:textId="77777777" w:rsidR="00001C02" w:rsidRPr="00F018BF" w:rsidRDefault="00001C02" w:rsidP="0007052F">
                  <w:pPr>
                    <w:pStyle w:val="BodyText"/>
                    <w:jc w:val="center"/>
                    <w:rPr>
                      <w:b/>
                    </w:rPr>
                  </w:pPr>
                  <w:r>
                    <w:rPr>
                      <w:b/>
                    </w:rPr>
                    <w:t>Option B. c</w:t>
                  </w:r>
                  <w:r w:rsidRPr="00F018BF">
                    <w:rPr>
                      <w:b/>
                    </w:rPr>
                    <w:t xml:space="preserve">omplete </w:t>
                  </w:r>
                  <w:r>
                    <w:rPr>
                      <w:b/>
                    </w:rPr>
                    <w:t>- continue to step 7</w:t>
                  </w:r>
                </w:p>
                <w:p w14:paraId="1665F353" w14:textId="77777777" w:rsidR="00001C02" w:rsidRDefault="00001C02" w:rsidP="0007052F">
                  <w:pPr>
                    <w:jc w:val="center"/>
                  </w:pPr>
                </w:p>
              </w:txbxContent>
            </v:textbox>
          </v:shape>
        </w:pict>
      </w:r>
    </w:p>
    <w:p w14:paraId="459D219C"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381F36B0"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2081CFB0" w14:textId="77777777" w:rsidR="0007052F" w:rsidRPr="00D81166" w:rsidRDefault="0007052F" w:rsidP="00DF334A">
      <w:pPr>
        <w:pStyle w:val="CPRS-NumberedList0"/>
        <w:numPr>
          <w:ilvl w:val="0"/>
          <w:numId w:val="98"/>
        </w:numPr>
      </w:pPr>
      <w:r w:rsidRPr="00D81166">
        <w:t>Press Enter until you reach the following prompt:</w:t>
      </w:r>
    </w:p>
    <w:p w14:paraId="2F094CEF" w14:textId="77777777" w:rsidR="0007052F" w:rsidRPr="00D81166" w:rsidRDefault="0007052F" w:rsidP="0007052F">
      <w:pPr>
        <w:pStyle w:val="CPRSNumlistCapture"/>
      </w:pPr>
      <w:r w:rsidRPr="00D81166">
        <w:t xml:space="preserve"> (P)lace, (E)dit, or (C)ancel this quick order? PLACE//</w:t>
      </w:r>
    </w:p>
    <w:p w14:paraId="12D936EE" w14:textId="77777777" w:rsidR="0007052F" w:rsidRPr="00D81166" w:rsidRDefault="0007052F" w:rsidP="0007052F">
      <w:pPr>
        <w:pStyle w:val="CPRSNumlistCapture"/>
      </w:pPr>
    </w:p>
    <w:p w14:paraId="321D1497" w14:textId="77777777" w:rsidR="0007052F" w:rsidRPr="00D81166" w:rsidRDefault="0007052F" w:rsidP="0007052F">
      <w:pPr>
        <w:pStyle w:val="CPRSNumlistCapture"/>
      </w:pPr>
      <w:r w:rsidRPr="00D81166">
        <w:t>Are you sure you want to delete this value? NO// y  YES</w:t>
      </w:r>
    </w:p>
    <w:p w14:paraId="20ABAD50" w14:textId="77777777" w:rsidR="0007052F" w:rsidRPr="00D81166" w:rsidRDefault="0007052F" w:rsidP="0007052F">
      <w:pPr>
        <w:pStyle w:val="CPRSNumlistCapture"/>
      </w:pPr>
      <w:r w:rsidRPr="00D81166">
        <w:t xml:space="preserve">Days Supply: 90// </w:t>
      </w:r>
    </w:p>
    <w:p w14:paraId="7524A256" w14:textId="77777777" w:rsidR="0007052F" w:rsidRPr="00D81166" w:rsidRDefault="0007052F" w:rsidP="0007052F">
      <w:pPr>
        <w:pStyle w:val="CPRSNumlistCapture"/>
      </w:pPr>
      <w:r w:rsidRPr="00D81166">
        <w:t xml:space="preserve">Quantity: 90// </w:t>
      </w:r>
    </w:p>
    <w:p w14:paraId="1974BA00" w14:textId="77777777" w:rsidR="0007052F" w:rsidRPr="00D81166" w:rsidRDefault="0007052F" w:rsidP="0007052F">
      <w:pPr>
        <w:pStyle w:val="CPRSNumlistCapture"/>
      </w:pPr>
      <w:r w:rsidRPr="00D81166">
        <w:t xml:space="preserve">Refills (0-3): 1// </w:t>
      </w:r>
    </w:p>
    <w:p w14:paraId="2E10561C" w14:textId="77777777" w:rsidR="0007052F" w:rsidRPr="00D81166" w:rsidRDefault="0007052F" w:rsidP="0007052F">
      <w:pPr>
        <w:pStyle w:val="CPRSNumlistCapture"/>
      </w:pPr>
      <w:r w:rsidRPr="00D81166">
        <w:t xml:space="preserve">Pick Up: WINDOW// </w:t>
      </w:r>
    </w:p>
    <w:p w14:paraId="43C44E48" w14:textId="77777777" w:rsidR="0007052F" w:rsidRPr="00D81166" w:rsidRDefault="0007052F" w:rsidP="0007052F">
      <w:pPr>
        <w:pStyle w:val="CPRSNumlistCapture"/>
      </w:pPr>
      <w:r w:rsidRPr="00D81166">
        <w:t xml:space="preserve">Priority: ROUTINE// </w:t>
      </w:r>
    </w:p>
    <w:p w14:paraId="5CFBFF63" w14:textId="77777777" w:rsidR="0007052F" w:rsidRPr="00D81166" w:rsidRDefault="0007052F" w:rsidP="0007052F">
      <w:pPr>
        <w:pStyle w:val="CPRSNumlistCapture"/>
      </w:pPr>
      <w:r w:rsidRPr="00D81166">
        <w:t xml:space="preserve">Comments: </w:t>
      </w:r>
    </w:p>
    <w:p w14:paraId="4A8173FF" w14:textId="77777777" w:rsidR="0007052F" w:rsidRPr="00D81166" w:rsidRDefault="0007052F" w:rsidP="0007052F">
      <w:pPr>
        <w:pStyle w:val="CPRSNumlistCapture"/>
      </w:pPr>
      <w:r w:rsidRPr="00D81166">
        <w:t>1&gt;</w:t>
      </w:r>
    </w:p>
    <w:p w14:paraId="634BE137" w14:textId="77777777" w:rsidR="0007052F" w:rsidRPr="00D81166" w:rsidRDefault="0007052F" w:rsidP="0007052F">
      <w:pPr>
        <w:pStyle w:val="CPRSNumlistCapture"/>
      </w:pPr>
    </w:p>
    <w:p w14:paraId="710BE42D" w14:textId="77777777" w:rsidR="0007052F" w:rsidRPr="00D81166" w:rsidRDefault="0007052F" w:rsidP="0007052F">
      <w:pPr>
        <w:pStyle w:val="CPRSNumlistCapture"/>
      </w:pPr>
      <w:r w:rsidRPr="00D81166">
        <w:t>---------------------------------------------------------------------</w:t>
      </w:r>
    </w:p>
    <w:p w14:paraId="703D9372" w14:textId="77777777" w:rsidR="0007052F" w:rsidRPr="00D81166" w:rsidRDefault="0007052F" w:rsidP="0007052F">
      <w:pPr>
        <w:pStyle w:val="CPRSNumlistCapture"/>
      </w:pPr>
      <w:r w:rsidRPr="00D81166">
        <w:t xml:space="preserve">                  Medication: AMLODIPINE/ATORVASTATIN TAB </w:t>
      </w:r>
    </w:p>
    <w:p w14:paraId="054E7B6C" w14:textId="77777777" w:rsidR="0007052F" w:rsidRPr="00D81166" w:rsidRDefault="0007052F" w:rsidP="0007052F">
      <w:pPr>
        <w:pStyle w:val="CPRSNumlistCapture"/>
      </w:pPr>
      <w:r w:rsidRPr="00D81166">
        <w:t xml:space="preserve">               Dispense Drug: amLODIPine 10MG/ATORVASTATIN 40MG TAB</w:t>
      </w:r>
    </w:p>
    <w:p w14:paraId="2EE18D37" w14:textId="77777777" w:rsidR="0007052F" w:rsidRPr="00D81166" w:rsidRDefault="0007052F" w:rsidP="0007052F">
      <w:pPr>
        <w:pStyle w:val="CPRSNumlistCapture"/>
      </w:pPr>
      <w:r w:rsidRPr="00D81166">
        <w:t xml:space="preserve">                 Days Supply: 90</w:t>
      </w:r>
    </w:p>
    <w:p w14:paraId="1DF34C8D" w14:textId="77777777" w:rsidR="0007052F" w:rsidRPr="00D81166" w:rsidRDefault="0007052F" w:rsidP="0007052F">
      <w:pPr>
        <w:pStyle w:val="CPRSNumlistCapture"/>
      </w:pPr>
      <w:r w:rsidRPr="00D81166">
        <w:t xml:space="preserve">                    Quantity: 90</w:t>
      </w:r>
    </w:p>
    <w:p w14:paraId="19CC8156" w14:textId="77777777" w:rsidR="0007052F" w:rsidRPr="00D81166" w:rsidRDefault="0007052F" w:rsidP="0007052F">
      <w:pPr>
        <w:pStyle w:val="CPRSNumlistCapture"/>
      </w:pPr>
      <w:r w:rsidRPr="00D81166">
        <w:t xml:space="preserve">               Refills (0-3): 1</w:t>
      </w:r>
    </w:p>
    <w:p w14:paraId="558A77FD" w14:textId="77777777" w:rsidR="0007052F" w:rsidRPr="00D81166" w:rsidRDefault="0007052F" w:rsidP="0007052F">
      <w:pPr>
        <w:pStyle w:val="CPRSNumlistCapture"/>
      </w:pPr>
      <w:r w:rsidRPr="00D81166">
        <w:t xml:space="preserve">                     Pick Up: WINDOW</w:t>
      </w:r>
    </w:p>
    <w:p w14:paraId="3C2A0425" w14:textId="77777777" w:rsidR="0007052F" w:rsidRPr="00D81166" w:rsidRDefault="0007052F" w:rsidP="0007052F">
      <w:pPr>
        <w:pStyle w:val="CPRSNumlistCapture"/>
      </w:pPr>
      <w:r w:rsidRPr="00D81166">
        <w:t xml:space="preserve">                    Priority: ROUTINE</w:t>
      </w:r>
    </w:p>
    <w:p w14:paraId="32EDD41D" w14:textId="77777777" w:rsidR="0007052F" w:rsidRPr="00D81166" w:rsidRDefault="0007052F" w:rsidP="0007052F">
      <w:pPr>
        <w:pStyle w:val="CPRSNumlistCapture"/>
      </w:pPr>
      <w:r w:rsidRPr="00D81166">
        <w:t>---------------------------------------------------------------------</w:t>
      </w:r>
    </w:p>
    <w:p w14:paraId="68EF19C0" w14:textId="77777777" w:rsidR="0007052F" w:rsidRPr="00D81166" w:rsidRDefault="0007052F" w:rsidP="0007052F">
      <w:pPr>
        <w:autoSpaceDE w:val="0"/>
        <w:autoSpaceDN w:val="0"/>
        <w:adjustRightInd w:val="0"/>
        <w:spacing w:after="0"/>
        <w:rPr>
          <w:rFonts w:ascii="r_ansi" w:hAnsi="r_ansi" w:cs="r_ansi"/>
          <w:sz w:val="18"/>
          <w:szCs w:val="20"/>
        </w:rPr>
      </w:pPr>
    </w:p>
    <w:p w14:paraId="37BBC3F3" w14:textId="77777777" w:rsidR="0007052F" w:rsidRPr="00D81166" w:rsidRDefault="0007052F" w:rsidP="00DF334A">
      <w:pPr>
        <w:pStyle w:val="CPRS-NumberedList0"/>
        <w:numPr>
          <w:ilvl w:val="0"/>
          <w:numId w:val="98"/>
        </w:numPr>
      </w:pPr>
      <w:r w:rsidRPr="00D81166">
        <w:t>Type E to Edit</w:t>
      </w:r>
    </w:p>
    <w:p w14:paraId="39591C04" w14:textId="77777777" w:rsidR="0007052F" w:rsidRPr="00D81166" w:rsidRDefault="0007052F" w:rsidP="0007052F">
      <w:pPr>
        <w:pStyle w:val="CPRSNumlistCapture"/>
      </w:pPr>
      <w:r w:rsidRPr="00D81166">
        <w:lastRenderedPageBreak/>
        <w:t>(P)lace, (E)dit, or (C)ancel this quick order? PLACE// E  EDIT</w:t>
      </w:r>
    </w:p>
    <w:p w14:paraId="2A949E05" w14:textId="77777777" w:rsidR="0007052F" w:rsidRPr="00D81166" w:rsidRDefault="0007052F" w:rsidP="0007052F">
      <w:pPr>
        <w:pStyle w:val="ListParagraph"/>
        <w:autoSpaceDE w:val="0"/>
        <w:autoSpaceDN w:val="0"/>
        <w:adjustRightInd w:val="0"/>
        <w:spacing w:after="0"/>
        <w:rPr>
          <w:rFonts w:ascii="r_ansi" w:hAnsi="r_ansi" w:cs="r_ansi"/>
          <w:sz w:val="18"/>
          <w:szCs w:val="20"/>
        </w:rPr>
      </w:pPr>
    </w:p>
    <w:p w14:paraId="227EF41E" w14:textId="77777777" w:rsidR="0007052F" w:rsidRPr="00D81166" w:rsidRDefault="0007052F" w:rsidP="00DF334A">
      <w:pPr>
        <w:pStyle w:val="CPRS-NumberedList0"/>
        <w:numPr>
          <w:ilvl w:val="0"/>
          <w:numId w:val="98"/>
        </w:numPr>
      </w:pPr>
      <w:r w:rsidRPr="00D81166">
        <w:t>Press enter until Dose Prompt</w:t>
      </w:r>
    </w:p>
    <w:p w14:paraId="7B67F59E" w14:textId="77777777" w:rsidR="0007052F" w:rsidRPr="00D81166" w:rsidRDefault="0007052F" w:rsidP="0007052F">
      <w:pPr>
        <w:pStyle w:val="CPRSNumlistCapture"/>
      </w:pPr>
      <w:r w:rsidRPr="00D81166">
        <w:t xml:space="preserve">Medication: AMLODIPINE/ATORVASTATIN TAB // </w:t>
      </w:r>
    </w:p>
    <w:p w14:paraId="5E469C9E" w14:textId="77777777" w:rsidR="0007052F" w:rsidRPr="00D81166" w:rsidRDefault="0007052F" w:rsidP="0007052F">
      <w:pPr>
        <w:pStyle w:val="CPRSNumlistCapture"/>
      </w:pPr>
      <w:r w:rsidRPr="00D81166">
        <w:t>Choose from (or enter another):</w:t>
      </w:r>
    </w:p>
    <w:p w14:paraId="55F33ABB" w14:textId="77777777" w:rsidR="0007052F" w:rsidRPr="00D81166" w:rsidRDefault="0007052F" w:rsidP="0007052F">
      <w:pPr>
        <w:pStyle w:val="CPRSNumlistCapture"/>
      </w:pPr>
      <w:r w:rsidRPr="00D81166">
        <w:t xml:space="preserve">1   1 TABLET OF amLODIPine 10MG/ATORVASTATIN 40MG TAB     $0.2346 </w:t>
      </w:r>
    </w:p>
    <w:p w14:paraId="6F20EFE6" w14:textId="77777777" w:rsidR="0007052F" w:rsidRPr="00D81166" w:rsidRDefault="0007052F" w:rsidP="0007052F">
      <w:pPr>
        <w:autoSpaceDE w:val="0"/>
        <w:autoSpaceDN w:val="0"/>
        <w:adjustRightInd w:val="0"/>
        <w:spacing w:after="0"/>
        <w:rPr>
          <w:rFonts w:ascii="r_ansi" w:hAnsi="r_ansi" w:cs="r_ansi"/>
          <w:sz w:val="18"/>
          <w:szCs w:val="20"/>
        </w:rPr>
      </w:pPr>
      <w:r w:rsidRPr="00D81166">
        <w:rPr>
          <w:rFonts w:ascii="r_ansi" w:hAnsi="r_ansi" w:cs="r_ansi"/>
          <w:sz w:val="18"/>
          <w:szCs w:val="20"/>
        </w:rPr>
        <w:t xml:space="preserve">  </w:t>
      </w:r>
    </w:p>
    <w:p w14:paraId="5DA02DD5" w14:textId="77777777" w:rsidR="0007052F" w:rsidRPr="00D81166" w:rsidRDefault="0007052F" w:rsidP="00DF334A">
      <w:pPr>
        <w:pStyle w:val="CPRS-NumberedList0"/>
        <w:numPr>
          <w:ilvl w:val="0"/>
          <w:numId w:val="98"/>
        </w:numPr>
      </w:pPr>
      <w:r w:rsidRPr="00D81166">
        <w:t xml:space="preserve">Select dose from above  </w:t>
      </w:r>
    </w:p>
    <w:p w14:paraId="650B3824" w14:textId="77777777" w:rsidR="0007052F" w:rsidRPr="00D81166" w:rsidRDefault="0007052F" w:rsidP="0007052F">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A75AF44" w14:textId="77777777" w:rsidR="0007052F" w:rsidRPr="00D81166" w:rsidRDefault="0007052F" w:rsidP="0007052F">
      <w:pPr>
        <w:pStyle w:val="BodyBulletNumbered1"/>
        <w:numPr>
          <w:ilvl w:val="0"/>
          <w:numId w:val="0"/>
        </w:numPr>
        <w:ind w:left="720" w:hanging="540"/>
      </w:pPr>
    </w:p>
    <w:p w14:paraId="0FD1BD04" w14:textId="77777777" w:rsidR="0007052F" w:rsidRPr="00D81166" w:rsidRDefault="0007052F" w:rsidP="0007052F">
      <w:pPr>
        <w:pStyle w:val="CPRSNumlistCapture"/>
      </w:pPr>
      <w:r w:rsidRPr="00D81166">
        <w:t>Dose: 1   1 TABLET OF amLODIPine 10MG/ATORVASTATIN 40MG TAB     $0.2346   (non-</w:t>
      </w:r>
      <w:r w:rsidRPr="00D81166">
        <w:tab/>
        <w:t>formulary)</w:t>
      </w:r>
    </w:p>
    <w:p w14:paraId="7C4CF8EC" w14:textId="77777777" w:rsidR="0007052F" w:rsidRPr="00D81166" w:rsidRDefault="0007052F" w:rsidP="0007052F">
      <w:pPr>
        <w:pStyle w:val="CPRSNumlistCapture"/>
      </w:pPr>
      <w:r w:rsidRPr="00D81166">
        <w:t xml:space="preserve">...OK? YES// </w:t>
      </w:r>
    </w:p>
    <w:p w14:paraId="2FF677F6" w14:textId="77777777" w:rsidR="0007052F" w:rsidRPr="00D81166" w:rsidRDefault="0007052F" w:rsidP="0007052F">
      <w:pPr>
        <w:autoSpaceDE w:val="0"/>
        <w:autoSpaceDN w:val="0"/>
        <w:adjustRightInd w:val="0"/>
        <w:spacing w:after="0"/>
        <w:rPr>
          <w:rFonts w:ascii="r_ansi" w:hAnsi="r_ansi" w:cs="r_ansi"/>
          <w:sz w:val="18"/>
          <w:szCs w:val="20"/>
        </w:rPr>
      </w:pPr>
    </w:p>
    <w:p w14:paraId="1D64E685" w14:textId="77777777" w:rsidR="0007052F" w:rsidRPr="00D81166" w:rsidRDefault="0007052F" w:rsidP="0007052F">
      <w:pPr>
        <w:pStyle w:val="CPRSNumlistnote"/>
      </w:pPr>
      <w:r w:rsidRPr="00D81166">
        <w:rPr>
          <w:b/>
        </w:rPr>
        <w:t>Note:</w:t>
      </w:r>
      <w:r w:rsidRPr="00D81166">
        <w:tab/>
        <w:t xml:space="preserve">If Dose is not a Local Possible Dose, then a warning will appear </w:t>
      </w:r>
    </w:p>
    <w:p w14:paraId="42EC411A" w14:textId="77777777" w:rsidR="0007052F" w:rsidRPr="00D81166" w:rsidRDefault="0007052F" w:rsidP="0007052F">
      <w:pPr>
        <w:pStyle w:val="CPRSNumlistCapture"/>
      </w:pPr>
      <w:r w:rsidRPr="00D81166">
        <w:t>Dose: 2 TABLETS</w:t>
      </w:r>
    </w:p>
    <w:p w14:paraId="7C8A528A" w14:textId="77777777" w:rsidR="0007052F" w:rsidRPr="00D81166" w:rsidRDefault="00DE3E4C" w:rsidP="0007052F">
      <w:pPr>
        <w:pStyle w:val="CPRSNumlistCapture"/>
        <w:rPr>
          <w:sz w:val="20"/>
        </w:rPr>
      </w:pPr>
      <w:r>
        <w:rPr>
          <w:noProof/>
        </w:rPr>
        <w:pict w14:anchorId="1B8293AF">
          <v:shape id="Straight Arrow Connector 24" o:spid="_x0000_s1054" type="#_x0000_t32" style="position:absolute;left:0;text-align:left;margin-left:249pt;margin-top:5.8pt;width:36.75pt;height:13.5pt;flip:x y;z-index:26;visibility:visible;mso-width-relative:margin;mso-height-relative:margin"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" adj="10767,-414327,-494058">
            <v:stroke endarrow="open"/>
          </v:shape>
        </w:pict>
      </w:r>
      <w:r>
        <w:rPr>
          <w:noProof/>
        </w:rPr>
        <w:pict w14:anchorId="7B685459">
          <v:shape id="_x0000_s1060" type="#_x0000_t202" style="position:absolute;left:0;text-align:left;margin-left:277.6pt;margin-top:5.8pt;width:118.95pt;height:45.1pt;z-index:3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" filled="f">
            <v:textbox style="mso-next-textbox:#_x0000_s1060">
              <w:txbxContent>
                <w:p w14:paraId="54BAC1DE" w14:textId="77777777" w:rsidR="00001C02" w:rsidRPr="003B275D" w:rsidRDefault="00001C02"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w:r>
      <w:r w:rsidR="0007052F" w:rsidRPr="00D81166">
        <w:t xml:space="preserve">WARNING: Dosage check may not occur.  </w:t>
      </w:r>
    </w:p>
    <w:p w14:paraId="618D7F01" w14:textId="77777777" w:rsidR="0007052F" w:rsidRPr="00D81166" w:rsidRDefault="0007052F" w:rsidP="0007052F">
      <w:pPr>
        <w:pStyle w:val="CPRSNumlistCapture"/>
      </w:pPr>
      <w:r w:rsidRPr="00D81166">
        <w:t xml:space="preserve">Route: ORAL (BY MOUTH)// </w:t>
      </w:r>
    </w:p>
    <w:p w14:paraId="0C4E2168" w14:textId="77777777" w:rsidR="0007052F" w:rsidRPr="00D81166" w:rsidRDefault="0007052F" w:rsidP="0007052F">
      <w:pPr>
        <w:pStyle w:val="CPRSNumlistCapture"/>
      </w:pPr>
      <w:r w:rsidRPr="00D81166">
        <w:t>Schedule: QPM</w:t>
      </w:r>
    </w:p>
    <w:p w14:paraId="2C6456AB" w14:textId="77777777" w:rsidR="0007052F" w:rsidRPr="00D81166" w:rsidRDefault="0007052F" w:rsidP="0007052F">
      <w:pPr>
        <w:pStyle w:val="CPRSNumlistCapture"/>
      </w:pPr>
      <w:r w:rsidRPr="00D81166">
        <w:t>Cannot determine dispense drug - some defaults and order checks may not occur!</w:t>
      </w:r>
    </w:p>
    <w:p w14:paraId="205DA754" w14:textId="77777777" w:rsidR="0007052F" w:rsidRPr="00D81166" w:rsidRDefault="0007052F" w:rsidP="0007052F">
      <w:pPr>
        <w:autoSpaceDE w:val="0"/>
        <w:autoSpaceDN w:val="0"/>
        <w:adjustRightInd w:val="0"/>
        <w:spacing w:after="0"/>
        <w:rPr>
          <w:rFonts w:ascii="r_ansi" w:hAnsi="r_ansi" w:cs="r_ansi"/>
          <w:sz w:val="18"/>
          <w:szCs w:val="20"/>
        </w:rPr>
      </w:pPr>
    </w:p>
    <w:p w14:paraId="43E906C0" w14:textId="77777777" w:rsidR="0007052F" w:rsidRPr="00D81166" w:rsidRDefault="0007052F" w:rsidP="0007052F">
      <w:pPr>
        <w:autoSpaceDE w:val="0"/>
        <w:autoSpaceDN w:val="0"/>
        <w:adjustRightInd w:val="0"/>
        <w:spacing w:after="0"/>
        <w:rPr>
          <w:rFonts w:ascii="r_ansi" w:hAnsi="r_ansi" w:cs="r_ansi"/>
          <w:sz w:val="18"/>
          <w:szCs w:val="20"/>
        </w:rPr>
      </w:pPr>
    </w:p>
    <w:p w14:paraId="5DB4C74B" w14:textId="77777777" w:rsidR="0007052F" w:rsidRPr="00D81166" w:rsidRDefault="0007052F" w:rsidP="00DF334A">
      <w:pPr>
        <w:pStyle w:val="CPRS-NumberedList0"/>
        <w:numPr>
          <w:ilvl w:val="0"/>
          <w:numId w:val="98"/>
        </w:numPr>
      </w:pPr>
      <w:r w:rsidRPr="00D81166">
        <w:t>Enter the Route, Schedule, Days Supply and Refills based the data you obtained from step 3.</w:t>
      </w:r>
    </w:p>
    <w:p w14:paraId="7B4E7663" w14:textId="77777777" w:rsidR="0007052F" w:rsidRPr="00D81166" w:rsidRDefault="0007052F" w:rsidP="0007052F">
      <w:pPr>
        <w:pStyle w:val="CPRSNumlistCapture"/>
      </w:pPr>
      <w:r w:rsidRPr="00D81166">
        <w:tab/>
        <w:t xml:space="preserve">Route: ORAL (BY MOUTH)// </w:t>
      </w:r>
    </w:p>
    <w:p w14:paraId="0C20B49F" w14:textId="77777777" w:rsidR="0007052F" w:rsidRPr="00D81166" w:rsidRDefault="0007052F" w:rsidP="0007052F">
      <w:pPr>
        <w:pStyle w:val="CPRSNumlistCapture"/>
      </w:pPr>
      <w:r w:rsidRPr="00D81166">
        <w:tab/>
        <w:t>Schedule: QPM</w:t>
      </w:r>
    </w:p>
    <w:p w14:paraId="5DBDE697" w14:textId="77777777" w:rsidR="0007052F" w:rsidRPr="00D81166" w:rsidRDefault="0007052F" w:rsidP="0007052F">
      <w:pPr>
        <w:pStyle w:val="CPRSNumlistCapture"/>
      </w:pPr>
      <w:r w:rsidRPr="00D81166">
        <w:tab/>
        <w:t>Days Supply: 90</w:t>
      </w:r>
    </w:p>
    <w:p w14:paraId="59441CD9" w14:textId="77777777" w:rsidR="0007052F" w:rsidRPr="00D81166" w:rsidRDefault="0007052F" w:rsidP="0007052F">
      <w:pPr>
        <w:pStyle w:val="CPRSNumlistCapture"/>
      </w:pPr>
      <w:r w:rsidRPr="00D81166">
        <w:tab/>
        <w:t>Quantity (TAB): 90</w:t>
      </w:r>
    </w:p>
    <w:p w14:paraId="2513A38D" w14:textId="77777777" w:rsidR="0007052F" w:rsidRPr="00D81166" w:rsidRDefault="0007052F" w:rsidP="0007052F">
      <w:pPr>
        <w:pStyle w:val="CPRSNumlistCapture"/>
      </w:pPr>
      <w:r w:rsidRPr="00D81166">
        <w:tab/>
        <w:t>Refills (0-3): 1</w:t>
      </w:r>
    </w:p>
    <w:p w14:paraId="7D760F37" w14:textId="77777777" w:rsidR="0007052F" w:rsidRPr="00D81166" w:rsidRDefault="0007052F" w:rsidP="0007052F">
      <w:pPr>
        <w:pStyle w:val="CPRSNumlistCapture"/>
      </w:pPr>
      <w:r w:rsidRPr="00D81166">
        <w:tab/>
        <w:t xml:space="preserve">Pick Up: WINDOW// </w:t>
      </w:r>
    </w:p>
    <w:p w14:paraId="3532BD9F" w14:textId="77777777" w:rsidR="0007052F" w:rsidRPr="00D81166" w:rsidRDefault="0007052F" w:rsidP="0007052F">
      <w:pPr>
        <w:pStyle w:val="CPRSNumlistCapture"/>
      </w:pPr>
      <w:r w:rsidRPr="00D81166">
        <w:tab/>
        <w:t xml:space="preserve">Priority: ROUTINE// </w:t>
      </w:r>
    </w:p>
    <w:p w14:paraId="76A1545A" w14:textId="77777777" w:rsidR="0007052F" w:rsidRPr="00D81166" w:rsidRDefault="0007052F" w:rsidP="0007052F">
      <w:pPr>
        <w:pStyle w:val="CPRSNumlistCapture"/>
      </w:pPr>
      <w:r w:rsidRPr="00D81166">
        <w:tab/>
        <w:t xml:space="preserve">Comments: </w:t>
      </w:r>
    </w:p>
    <w:p w14:paraId="262DE780" w14:textId="77777777" w:rsidR="0007052F" w:rsidRPr="00D81166" w:rsidRDefault="0007052F" w:rsidP="0007052F">
      <w:pPr>
        <w:pStyle w:val="CPRSNumlistCapture"/>
      </w:pPr>
      <w:r w:rsidRPr="00D81166">
        <w:tab/>
        <w:t xml:space="preserve">  1&gt;</w:t>
      </w:r>
    </w:p>
    <w:p w14:paraId="4A16D511" w14:textId="77777777" w:rsidR="0007052F" w:rsidRPr="00D81166" w:rsidRDefault="0007052F" w:rsidP="0007052F">
      <w:pPr>
        <w:pStyle w:val="CPRSNumlistCapture"/>
      </w:pPr>
    </w:p>
    <w:p w14:paraId="68F8D686" w14:textId="77777777" w:rsidR="0007052F" w:rsidRPr="00D81166" w:rsidRDefault="0007052F" w:rsidP="0007052F">
      <w:pPr>
        <w:pStyle w:val="CPRSNumlistCapture"/>
      </w:pPr>
      <w:r w:rsidRPr="00D81166">
        <w:t>----------------------------------------------------------------------------</w:t>
      </w:r>
    </w:p>
    <w:p w14:paraId="2D4ABB5B" w14:textId="77777777" w:rsidR="0007052F" w:rsidRPr="00D81166" w:rsidRDefault="0007052F" w:rsidP="0007052F">
      <w:pPr>
        <w:pStyle w:val="CPRSNumlistCapture"/>
      </w:pPr>
      <w:r w:rsidRPr="00D81166">
        <w:t xml:space="preserve">                  Medication: AMLODIPINE/ATORVASTATIN TAB </w:t>
      </w:r>
    </w:p>
    <w:p w14:paraId="27026262" w14:textId="77777777" w:rsidR="0007052F" w:rsidRPr="00D81166" w:rsidRDefault="0007052F" w:rsidP="0007052F">
      <w:pPr>
        <w:pStyle w:val="CPRSNumlistCapture"/>
      </w:pPr>
      <w:r w:rsidRPr="00D81166">
        <w:t xml:space="preserve">               Dispense Drug: amLODIPine 10MG/ATORVASTATIN 40MG TAB</w:t>
      </w:r>
    </w:p>
    <w:p w14:paraId="218518A7" w14:textId="77777777" w:rsidR="0007052F" w:rsidRPr="00D81166" w:rsidRDefault="00DE3E4C" w:rsidP="0007052F">
      <w:pPr>
        <w:pStyle w:val="CPRSNumlistCapture"/>
      </w:pPr>
      <w:r>
        <w:rPr>
          <w:noProof/>
        </w:rPr>
        <w:pict w14:anchorId="6C78C7E0">
          <v:shape id="Straight Arrow Connector 12" o:spid="_x0000_s1052" type="#_x0000_t32" style="position:absolute;left:0;text-align:left;margin-left:258.75pt;margin-top:-.35pt;width:40.5pt;height:32.75pt;flip:x y;z-index:24;visibility:visible;mso-width-relative:margin;mso-height-relative:margin"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" adj="10784,772505,-254286">
            <v:stroke endarrow="open"/>
          </v:shape>
        </w:pict>
      </w:r>
      <w:r>
        <w:rPr>
          <w:noProof/>
        </w:rPr>
        <w:pict w14:anchorId="7098CBCA">
          <v:shape id="Straight Arrow Connector 13" o:spid="_x0000_s1053" type="#_x0000_t32" style="position:absolute;left:0;text-align:left;margin-left:295.5pt;margin-top:8.65pt;width:3.75pt;height:32.8pt;flip:x y;z-index:25;visibility:visible;mso-width-relative:margin;mso-height-relative:margin" o:connectortype="straigh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" adj="10783,3152448,-274465">
            <v:stroke endarrow="open"/>
          </v:shape>
        </w:pict>
      </w:r>
      <w:r w:rsidR="0007052F" w:rsidRPr="00D81166">
        <w:t xml:space="preserve">                Instructions: 1 TABLET OF amLODIPine 10MG/ATORVASTATIN 40MG TAB </w:t>
      </w:r>
    </w:p>
    <w:p w14:paraId="0A0F8A59" w14:textId="77777777" w:rsidR="0007052F" w:rsidRPr="00D81166" w:rsidRDefault="00DE3E4C" w:rsidP="0007052F">
      <w:pPr>
        <w:pStyle w:val="CPRSNumlistCapture"/>
      </w:pPr>
      <w:r>
        <w:rPr>
          <w:noProof/>
        </w:rPr>
        <w:pict w14:anchorId="30CF087C">
          <v:shape id="_x0000_s1061" type="#_x0000_t202" style="position:absolute;left:0;text-align:left;margin-left:277.6pt;margin-top:8.3pt;width:141.15pt;height:51.4pt;z-index:33;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">
            <v:textbox style="mso-next-textbox:#_x0000_s1061" inset="3.6pt,2.16pt,3.6pt,2.16pt">
              <w:txbxContent>
                <w:p w14:paraId="3B9AE341" w14:textId="77777777" w:rsidR="00001C02" w:rsidRPr="00FD13B5" w:rsidRDefault="00001C02" w:rsidP="0007052F">
                  <w:pPr>
                    <w:rPr>
                      <w:sz w:val="20"/>
                    </w:rPr>
                  </w:pPr>
                  <w:r>
                    <w:rPr>
                      <w:sz w:val="20"/>
                    </w:rPr>
                    <w:t>**Note that the Dispense Drug Name does match the Name after the OF in the Instructions</w:t>
                  </w:r>
                </w:p>
              </w:txbxContent>
            </v:textbox>
          </v:shape>
        </w:pict>
      </w:r>
      <w:r w:rsidR="0007052F" w:rsidRPr="00D81166">
        <w:t>ORAL (BY MOUTH)</w:t>
      </w:r>
    </w:p>
    <w:p w14:paraId="113B3D58" w14:textId="77777777" w:rsidR="0007052F" w:rsidRPr="00D81166" w:rsidRDefault="0007052F" w:rsidP="0007052F">
      <w:pPr>
        <w:pStyle w:val="CPRSNumlistCapture"/>
      </w:pPr>
      <w:r w:rsidRPr="00D81166">
        <w:t xml:space="preserve">                 Days Supply: 90</w:t>
      </w:r>
    </w:p>
    <w:p w14:paraId="28AD179C" w14:textId="77777777" w:rsidR="0007052F" w:rsidRPr="00D81166" w:rsidRDefault="0007052F" w:rsidP="0007052F">
      <w:pPr>
        <w:pStyle w:val="CPRSNumlistCapture"/>
      </w:pPr>
      <w:r w:rsidRPr="00D81166">
        <w:t xml:space="preserve">                    Quantity: 90</w:t>
      </w:r>
    </w:p>
    <w:p w14:paraId="136F8FD2" w14:textId="77777777" w:rsidR="0007052F" w:rsidRPr="00D81166" w:rsidRDefault="0007052F" w:rsidP="0007052F">
      <w:pPr>
        <w:pStyle w:val="CPRSNumlistCapture"/>
      </w:pPr>
      <w:r w:rsidRPr="00D81166">
        <w:t xml:space="preserve">               Refills (0-3): 1</w:t>
      </w:r>
    </w:p>
    <w:p w14:paraId="39ED1E17" w14:textId="77777777" w:rsidR="0007052F" w:rsidRPr="00D81166" w:rsidRDefault="0007052F" w:rsidP="0007052F">
      <w:pPr>
        <w:pStyle w:val="CPRSNumlistCapture"/>
      </w:pPr>
      <w:r w:rsidRPr="00D81166">
        <w:t xml:space="preserve">                     Pick Up: WINDOW</w:t>
      </w:r>
    </w:p>
    <w:p w14:paraId="58A8380A" w14:textId="77777777" w:rsidR="0007052F" w:rsidRPr="00D81166" w:rsidRDefault="0007052F" w:rsidP="0007052F">
      <w:pPr>
        <w:pStyle w:val="CPRSNumlistCapture"/>
      </w:pPr>
      <w:r w:rsidRPr="00D81166">
        <w:t xml:space="preserve">                    Priority: ROUTINE</w:t>
      </w:r>
    </w:p>
    <w:p w14:paraId="487AAFC0" w14:textId="77777777" w:rsidR="0007052F" w:rsidRPr="00D81166" w:rsidRDefault="0007052F" w:rsidP="0007052F">
      <w:pPr>
        <w:pStyle w:val="CPRSNumlistCapture"/>
      </w:pPr>
      <w:r w:rsidRPr="00D81166">
        <w:t>----------------------------------------------------------------------------</w:t>
      </w:r>
    </w:p>
    <w:p w14:paraId="25B5239B" w14:textId="77777777" w:rsidR="0007052F" w:rsidRPr="00D81166" w:rsidRDefault="0007052F" w:rsidP="0007052F">
      <w:pPr>
        <w:spacing w:after="0"/>
      </w:pPr>
    </w:p>
    <w:p w14:paraId="3123B665" w14:textId="77777777" w:rsidR="0007052F" w:rsidRPr="00D81166" w:rsidRDefault="0007052F" w:rsidP="00DF334A">
      <w:pPr>
        <w:pStyle w:val="CPRS-NumberedList0"/>
        <w:numPr>
          <w:ilvl w:val="0"/>
          <w:numId w:val="98"/>
        </w:numPr>
      </w:pPr>
      <w:r w:rsidRPr="00D81166">
        <w:t xml:space="preserve">Verify that it looks correct and type P to Place it </w:t>
      </w:r>
    </w:p>
    <w:p w14:paraId="4219064D" w14:textId="77777777" w:rsidR="0007052F" w:rsidRPr="00D81166" w:rsidRDefault="0007052F" w:rsidP="0007052F">
      <w:pPr>
        <w:pStyle w:val="CPRSNumlistCapture"/>
      </w:pPr>
      <w:r w:rsidRPr="00D81166">
        <w:tab/>
        <w:t>(P)lace, (E)dit, or (C)ancel this quick order? PLACE// PLACE</w:t>
      </w:r>
      <w:bookmarkStart w:id="214" w:name="_EXCLUSIONS"/>
      <w:bookmarkStart w:id="215" w:name="Top"/>
      <w:bookmarkStart w:id="216" w:name="QAFreeTextDDNonSeq"/>
      <w:bookmarkStart w:id="217" w:name="APPENDIX"/>
      <w:bookmarkStart w:id="218" w:name="QOFreeTExtReportFAQs"/>
      <w:bookmarkStart w:id="219" w:name="QOReportFAQs"/>
      <w:bookmarkStart w:id="220" w:name="_DOSE_DETERMINATION"/>
      <w:bookmarkStart w:id="221" w:name="SDAandDUIV"/>
      <w:bookmarkStart w:id="222" w:name="DeriveSDA"/>
      <w:bookmarkStart w:id="223" w:name="CalcSDA"/>
      <w:bookmarkStart w:id="224" w:name="_Types_of_Order"/>
      <w:bookmarkStart w:id="225" w:name="_Appendix"/>
      <w:bookmarkStart w:id="226" w:name="DosageOrderedOPUD"/>
      <w:bookmarkStart w:id="227" w:name="DosageOrderedIVderived"/>
      <w:bookmarkStart w:id="228" w:name="IVType"/>
      <w:bookmarkStart w:id="229" w:name="DosageOrderedIVcalculated"/>
      <w:bookmarkStart w:id="230" w:name="FreeTextInfusionRates"/>
      <w:bookmarkStart w:id="231" w:name="IVPBCPRS"/>
      <w:bookmarkStart w:id="232" w:name="IVPBBD1"/>
      <w:bookmarkStart w:id="233" w:name="IVPBBD2"/>
      <w:bookmarkStart w:id="234" w:name="SDAFreqRounded"/>
      <w:bookmarkStart w:id="235" w:name="SDAIVlongerthanduration"/>
      <w:bookmarkStart w:id="236" w:name="FreeTextInfusionRatesSimple"/>
      <w:bookmarkStart w:id="237" w:name="FreeTextInfusionRatesComplex"/>
      <w:bookmarkStart w:id="238" w:name="FreeTextInfusionRatesParameter"/>
      <w:bookmarkStart w:id="239" w:name="PD"/>
      <w:bookmarkStart w:id="240" w:name="ONELPD"/>
      <w:bookmarkStart w:id="241" w:name="TWOLPDs"/>
      <w:bookmarkStart w:id="242" w:name="NatureofFreeText"/>
      <w:bookmarkStart w:id="243" w:name="NatureofFreeTextnoDD"/>
      <w:bookmarkStart w:id="244" w:name="FreeTextLogic"/>
      <w:bookmarkStart w:id="245" w:name="PatternsOfPredefinedText"/>
      <w:bookmarkStart w:id="246" w:name="Logic1Check1"/>
      <w:bookmarkStart w:id="247" w:name="Logic1Check1noDD"/>
      <w:bookmarkStart w:id="248" w:name="RequiredDosingInfo"/>
      <w:bookmarkStart w:id="249" w:name="EligibleDrugs"/>
      <w:bookmarkStart w:id="250" w:name="Logic1Check1noDDPASS"/>
      <w:bookmarkStart w:id="251" w:name="Slide32"/>
      <w:bookmarkStart w:id="252" w:name="Logic1Check1noDDFAIL"/>
      <w:bookmarkStart w:id="253" w:name="Logic1Check2"/>
      <w:bookmarkStart w:id="254" w:name="Logic1Check2noDD"/>
      <w:bookmarkStart w:id="255" w:name="Logic1Check2noDDPASS"/>
      <w:bookmarkStart w:id="256" w:name="Logic1Check2noDDFAIL"/>
      <w:bookmarkStart w:id="257" w:name="Logic2Check1DDPASS"/>
      <w:bookmarkStart w:id="258" w:name="Logic2Check2DDPASS"/>
      <w:bookmarkStart w:id="259" w:name="Logic2Check3DDFAIL"/>
      <w:bookmarkStart w:id="260" w:name="Logic2Check1to4noDDPASS"/>
      <w:bookmarkStart w:id="261" w:name="VistaOptionsofQOReports"/>
      <w:bookmarkStart w:id="262" w:name="_Vista_Options_for"/>
      <w:bookmarkStart w:id="263" w:name="Editpersonalquickorder"/>
      <w:bookmarkStart w:id="264" w:name="Searchprelacecomponents"/>
      <w:bookmarkStart w:id="265" w:name="NamingConventions"/>
      <w:bookmarkStart w:id="266" w:name="VistADisplays"/>
      <w:bookmarkStart w:id="267" w:name="QOAssocwOIorDD"/>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14:paraId="551387FF" w14:textId="77777777" w:rsidR="0007052F" w:rsidRPr="00D81166" w:rsidRDefault="0007052F" w:rsidP="0007052F">
      <w:pPr>
        <w:pStyle w:val="CPRSH3Body"/>
      </w:pPr>
    </w:p>
    <w:p w14:paraId="69551B2D" w14:textId="77777777" w:rsidR="0007052F" w:rsidRPr="00D81166" w:rsidRDefault="0007052F" w:rsidP="0007052F">
      <w:pPr>
        <w:pStyle w:val="CPRSH3"/>
      </w:pPr>
      <w:bookmarkStart w:id="268" w:name="_Toc402507355"/>
      <w:bookmarkStart w:id="269" w:name="_Toc19626862"/>
      <w:r w:rsidRPr="00D81166">
        <w:lastRenderedPageBreak/>
        <w:t>Quick Order Free Text Report</w:t>
      </w:r>
      <w:bookmarkEnd w:id="268"/>
      <w:bookmarkEnd w:id="269"/>
    </w:p>
    <w:p w14:paraId="01006983" w14:textId="77777777" w:rsidR="0007052F" w:rsidRPr="00D81166" w:rsidRDefault="0007052F" w:rsidP="0007052F">
      <w:pPr>
        <w:pStyle w:val="CPRSH3Body"/>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07DC8A1B" w14:textId="77777777" w:rsidR="0007052F" w:rsidRPr="00D81166" w:rsidRDefault="0007052F" w:rsidP="0007052F">
      <w:pPr>
        <w:pStyle w:val="CPRSH3Body"/>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32AAD42D" w14:textId="77777777" w:rsidR="0007052F" w:rsidRPr="00D81166" w:rsidRDefault="0007052F" w:rsidP="0007052F">
      <w:pPr>
        <w:pStyle w:val="CPRSH3Body"/>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5E9A8153" w14:textId="77777777" w:rsidR="0007052F" w:rsidRPr="00D81166" w:rsidRDefault="0007052F" w:rsidP="0007052F">
      <w:pPr>
        <w:pStyle w:val="CPRSH3Body"/>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8602D78" w14:textId="77777777" w:rsidR="0007052F" w:rsidRPr="00D81166" w:rsidRDefault="0007052F" w:rsidP="0007052F">
      <w:pPr>
        <w:pStyle w:val="CPRSH3Body"/>
      </w:pPr>
      <w:r w:rsidRPr="00D81166">
        <w:t xml:space="preserve">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 </w:t>
      </w:r>
    </w:p>
    <w:p w14:paraId="4CBD54B8" w14:textId="77777777" w:rsidR="0007052F" w:rsidRPr="00D81166" w:rsidRDefault="0007052F" w:rsidP="0007052F">
      <w:pPr>
        <w:pStyle w:val="CPRSH3Body"/>
      </w:pPr>
    </w:p>
    <w:p w14:paraId="166807EA" w14:textId="77777777" w:rsidR="0007052F" w:rsidRPr="00D81166" w:rsidRDefault="0007052F" w:rsidP="0007052F">
      <w:pPr>
        <w:pStyle w:val="CPRSH4"/>
      </w:pPr>
      <w:bookmarkStart w:id="270" w:name="_Toc358298552"/>
      <w:r w:rsidRPr="00D81166">
        <w:t xml:space="preserve">Report </w:t>
      </w:r>
      <w:bookmarkEnd w:id="270"/>
      <w:r w:rsidRPr="00D81166">
        <w:t>Options</w:t>
      </w:r>
    </w:p>
    <w:p w14:paraId="30045328" w14:textId="77777777" w:rsidR="0007052F" w:rsidRPr="00D81166" w:rsidRDefault="0007052F" w:rsidP="0007052F">
      <w:pPr>
        <w:pStyle w:val="BodyText"/>
        <w:keepNext/>
        <w:spacing w:before="240" w:after="60"/>
      </w:pPr>
      <w:r w:rsidRPr="00D81166">
        <w:object w:dxaOrig="15024" w:dyaOrig="3864" w14:anchorId="11853984">
          <v:shape id="_x0000_i1027"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8pt;height:122.25pt" o:ole="">
            <v:imagedata r:id="rId21" o:title=""/>
          </v:shape>
          <o:OLEObject Type="Embed" ProgID="Visio.Drawing.11" ShapeID="_x0000_i1027" DrawAspect="Content" ObjectID="_1630309533" r:id="rId22"/>
        </w:object>
      </w:r>
    </w:p>
    <w:p w14:paraId="30F6F362" w14:textId="77777777" w:rsidR="0007052F" w:rsidRPr="00D81166" w:rsidRDefault="0007052F" w:rsidP="0007052F">
      <w:pPr>
        <w:pStyle w:val="CPRSH4"/>
      </w:pPr>
      <w:bookmarkStart w:id="271" w:name="_Toc358298553"/>
      <w:r w:rsidRPr="00D81166">
        <w:br w:type="page"/>
      </w:r>
      <w:r w:rsidRPr="00D81166">
        <w:lastRenderedPageBreak/>
        <w:t>Sample Report Output</w:t>
      </w:r>
      <w:bookmarkEnd w:id="271"/>
    </w:p>
    <w:p w14:paraId="0CE3C5E1" w14:textId="77777777" w:rsidR="0007052F" w:rsidRPr="00D81166" w:rsidRDefault="00DE3E4C" w:rsidP="0007052F">
      <w:pPr>
        <w:pStyle w:val="CPRSH3Body"/>
      </w:pPr>
      <w:r>
        <w:rPr>
          <w:sz w:val="24"/>
          <w:szCs w:val="24"/>
        </w:rPr>
        <w:pict w14:anchorId="3EFC46D5">
          <v:shape id="Text Box 21" o:spid="_x0000_s1072" type="#_x0000_t202" style="position:absolute;left:0;text-align:left;margin-left:275.45pt;margin-top:15.4pt;width:192.75pt;height:41.35pt;z-index:44;visibility:visible;mso-width-relative:margin;mso-height-relative:margin"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">
            <v:textbox style="mso-next-textbox:#Text Box 21">
              <w:txbxContent>
                <w:p w14:paraId="4C4733F9" w14:textId="77777777" w:rsidR="00001C02" w:rsidRPr="0018332E" w:rsidRDefault="00001C02" w:rsidP="0007052F">
                  <w:pPr>
                    <w:rPr>
                      <w:sz w:val="20"/>
                      <w:szCs w:val="20"/>
                    </w:rPr>
                  </w:pPr>
                  <w:r w:rsidRPr="0018332E">
                    <w:rPr>
                      <w:sz w:val="20"/>
                      <w:szCs w:val="20"/>
                    </w:rPr>
                    <w:t>Only System Quick Orders that are placed on a menu will display on this report</w:t>
                  </w:r>
                </w:p>
              </w:txbxContent>
            </v:textbox>
          </v:shape>
        </w:pict>
      </w:r>
      <w:r w:rsidR="0007052F" w:rsidRPr="00D81166">
        <w:rPr>
          <w:b/>
        </w:rPr>
        <w:t>Example 1</w:t>
      </w:r>
      <w:r w:rsidR="0007052F" w:rsidRPr="00D81166">
        <w:t xml:space="preserve"> System Quick Orders with Local Possible Doses</w:t>
      </w:r>
    </w:p>
    <w:p w14:paraId="192B02F6" w14:textId="77777777" w:rsidR="0007052F" w:rsidRPr="00D81166" w:rsidRDefault="0007052F" w:rsidP="0007052F">
      <w:pPr>
        <w:pStyle w:val="CPRScapture"/>
        <w:pBdr>
          <w:left w:val="single" w:sz="6" w:space="0" w:color="0000FF"/>
        </w:pBdr>
        <w:spacing w:after="0"/>
      </w:pPr>
      <w:r w:rsidRPr="00D81166">
        <w:t xml:space="preserve">Quick Order Free-Text Report </w:t>
      </w:r>
    </w:p>
    <w:p w14:paraId="221D5004" w14:textId="77777777" w:rsidR="0007052F" w:rsidRPr="00D81166" w:rsidRDefault="0007052F" w:rsidP="0007052F">
      <w:pPr>
        <w:pStyle w:val="CPRScapture"/>
        <w:pBdr>
          <w:left w:val="single" w:sz="6" w:space="0" w:color="0000FF"/>
        </w:pBdr>
        <w:spacing w:after="0"/>
      </w:pPr>
    </w:p>
    <w:p w14:paraId="59936937" w14:textId="77777777" w:rsidR="0007052F" w:rsidRPr="00D81166" w:rsidRDefault="0007052F" w:rsidP="0007052F">
      <w:pPr>
        <w:pStyle w:val="CPRScapture"/>
        <w:pBdr>
          <w:left w:val="single" w:sz="6" w:space="0" w:color="0000FF"/>
        </w:pBdr>
        <w:spacing w:after="0"/>
      </w:pPr>
      <w:r w:rsidRPr="00D81166">
        <w:t>This report identifies Medication Quick orders that have a free text dosage that does not match exactly one of the Local Dosages from Pharmacy.</w:t>
      </w:r>
    </w:p>
    <w:p w14:paraId="073852ED" w14:textId="77777777" w:rsidR="0007052F" w:rsidRPr="00D81166" w:rsidRDefault="0007052F" w:rsidP="0007052F">
      <w:pPr>
        <w:pStyle w:val="CPRScapture"/>
        <w:pBdr>
          <w:left w:val="single" w:sz="6" w:space="0" w:color="0000FF"/>
        </w:pBdr>
        <w:spacing w:after="0"/>
      </w:pPr>
    </w:p>
    <w:p w14:paraId="16D20FD0" w14:textId="77777777" w:rsidR="0007052F" w:rsidRPr="00D81166" w:rsidRDefault="0007052F" w:rsidP="0007052F">
      <w:pPr>
        <w:pStyle w:val="CPRScapture"/>
        <w:pBdr>
          <w:left w:val="single" w:sz="6" w:space="0" w:color="0000FF"/>
        </w:pBdr>
        <w:spacing w:after="0"/>
      </w:pPr>
      <w:r w:rsidRPr="00D81166">
        <w:t xml:space="preserve">     Select one of the following:</w:t>
      </w:r>
    </w:p>
    <w:p w14:paraId="13B55D81" w14:textId="77777777" w:rsidR="0007052F" w:rsidRPr="00D81166" w:rsidRDefault="0007052F" w:rsidP="0007052F">
      <w:pPr>
        <w:pStyle w:val="CPRScapture"/>
        <w:pBdr>
          <w:left w:val="single" w:sz="6" w:space="0" w:color="0000FF"/>
        </w:pBdr>
        <w:spacing w:after="0"/>
      </w:pPr>
    </w:p>
    <w:p w14:paraId="2FD0E785" w14:textId="77777777" w:rsidR="0007052F" w:rsidRPr="00D81166" w:rsidRDefault="0007052F" w:rsidP="0007052F">
      <w:pPr>
        <w:pStyle w:val="CPRScapture"/>
        <w:pBdr>
          <w:left w:val="single" w:sz="6" w:space="0" w:color="0000FF"/>
        </w:pBdr>
        <w:spacing w:after="0"/>
      </w:pPr>
      <w:r w:rsidRPr="00D81166">
        <w:t xml:space="preserve">          S         System Quick Orders</w:t>
      </w:r>
    </w:p>
    <w:p w14:paraId="7C4EA1FE" w14:textId="77777777" w:rsidR="0007052F" w:rsidRPr="00D81166" w:rsidRDefault="0007052F" w:rsidP="0007052F">
      <w:pPr>
        <w:pStyle w:val="CPRScapture"/>
        <w:pBdr>
          <w:left w:val="single" w:sz="6" w:space="0" w:color="0000FF"/>
        </w:pBdr>
        <w:spacing w:after="0"/>
      </w:pPr>
      <w:r w:rsidRPr="00D81166">
        <w:t xml:space="preserve">          P         Personal Quick Orders</w:t>
      </w:r>
    </w:p>
    <w:p w14:paraId="6FA994D1" w14:textId="77777777" w:rsidR="0007052F" w:rsidRPr="00D81166" w:rsidRDefault="0007052F" w:rsidP="0007052F">
      <w:pPr>
        <w:pStyle w:val="CPRScapture"/>
        <w:pBdr>
          <w:left w:val="single" w:sz="6" w:space="0" w:color="0000FF"/>
        </w:pBdr>
        <w:spacing w:after="0"/>
      </w:pPr>
      <w:r w:rsidRPr="00D81166">
        <w:t xml:space="preserve">          PS        Personal and System Quick Orders</w:t>
      </w:r>
    </w:p>
    <w:p w14:paraId="57BF0664" w14:textId="77777777" w:rsidR="0007052F" w:rsidRPr="00D81166" w:rsidRDefault="0007052F" w:rsidP="0007052F">
      <w:pPr>
        <w:pStyle w:val="CPRScapture"/>
        <w:pBdr>
          <w:left w:val="single" w:sz="6" w:space="0" w:color="0000FF"/>
        </w:pBdr>
        <w:spacing w:after="0"/>
      </w:pPr>
    </w:p>
    <w:p w14:paraId="56651CE4" w14:textId="77777777" w:rsidR="0007052F" w:rsidRPr="00D81166" w:rsidRDefault="00DE3E4C" w:rsidP="0007052F">
      <w:pPr>
        <w:pStyle w:val="CPRScapture"/>
        <w:pBdr>
          <w:left w:val="single" w:sz="6" w:space="0" w:color="0000FF"/>
        </w:pBdr>
        <w:spacing w:after="0"/>
      </w:pPr>
      <w:r>
        <w:pict w14:anchorId="6F3636F6">
          <v:shape id="Text Box 5" o:spid="_x0000_s1063" type="#_x0000_t202" style="position:absolute;left:0;text-align:left;margin-left:286.5pt;margin-top:16.6pt;width:182.25pt;height:81.75pt;z-index:3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">
            <v:textbox style="mso-next-textbox:#Text Box 5">
              <w:txbxContent>
                <w:p w14:paraId="702701C3" w14:textId="77777777" w:rsidR="00001C02" w:rsidRPr="00B56594" w:rsidRDefault="00001C02"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w:r>
      <w:r w:rsidR="0007052F" w:rsidRPr="00D81166">
        <w:t xml:space="preserve">SELECT THE TYPE OF QUICK ORDER: PS// </w:t>
      </w:r>
      <w:r w:rsidR="0007052F" w:rsidRPr="00D81166">
        <w:rPr>
          <w:b/>
        </w:rPr>
        <w:t>S  System Quick Orders</w:t>
      </w:r>
    </w:p>
    <w:p w14:paraId="00124C9F" w14:textId="77777777" w:rsidR="0007052F" w:rsidRPr="00D81166" w:rsidRDefault="0007052F" w:rsidP="0007052F">
      <w:pPr>
        <w:pStyle w:val="CPRScapture"/>
        <w:pBdr>
          <w:left w:val="single" w:sz="6" w:space="0" w:color="0000FF"/>
        </w:pBdr>
        <w:spacing w:after="0"/>
      </w:pPr>
    </w:p>
    <w:p w14:paraId="5912118E" w14:textId="77777777" w:rsidR="0007052F" w:rsidRPr="00D81166" w:rsidRDefault="0007052F" w:rsidP="0007052F">
      <w:pPr>
        <w:pStyle w:val="CPRScapture"/>
        <w:pBdr>
          <w:left w:val="single" w:sz="6" w:space="0" w:color="0000FF"/>
        </w:pBdr>
        <w:spacing w:after="0"/>
      </w:pPr>
    </w:p>
    <w:p w14:paraId="25384B5B" w14:textId="77777777" w:rsidR="0007052F" w:rsidRPr="00D81166" w:rsidRDefault="0007052F" w:rsidP="0007052F">
      <w:pPr>
        <w:pStyle w:val="CPRScapture"/>
        <w:pBdr>
          <w:left w:val="single" w:sz="6" w:space="0" w:color="0000FF"/>
        </w:pBdr>
        <w:spacing w:after="0"/>
      </w:pPr>
      <w:r w:rsidRPr="00D81166">
        <w:t xml:space="preserve">     Select one of the following:</w:t>
      </w:r>
    </w:p>
    <w:p w14:paraId="7BAFB035" w14:textId="77777777" w:rsidR="0007052F" w:rsidRPr="00D81166" w:rsidRDefault="0007052F" w:rsidP="0007052F">
      <w:pPr>
        <w:pStyle w:val="CPRScapture"/>
        <w:pBdr>
          <w:left w:val="single" w:sz="6" w:space="0" w:color="0000FF"/>
        </w:pBdr>
        <w:spacing w:after="0"/>
      </w:pPr>
    </w:p>
    <w:p w14:paraId="1E07CC67" w14:textId="77777777" w:rsidR="0007052F" w:rsidRPr="00D81166" w:rsidRDefault="0007052F" w:rsidP="0007052F">
      <w:pPr>
        <w:pStyle w:val="CPRScapture"/>
        <w:pBdr>
          <w:left w:val="single" w:sz="6" w:space="0" w:color="0000FF"/>
        </w:pBdr>
        <w:spacing w:after="0"/>
      </w:pPr>
      <w:r w:rsidRPr="00D81166">
        <w:t xml:space="preserve">          L         Local Possible Dosages</w:t>
      </w:r>
    </w:p>
    <w:p w14:paraId="2C395BAB" w14:textId="77777777" w:rsidR="0007052F" w:rsidRPr="00D81166" w:rsidRDefault="0007052F" w:rsidP="0007052F">
      <w:pPr>
        <w:pStyle w:val="CPRScapture"/>
        <w:pBdr>
          <w:left w:val="single" w:sz="6" w:space="0" w:color="0000FF"/>
        </w:pBdr>
        <w:spacing w:after="0"/>
      </w:pPr>
      <w:r w:rsidRPr="00D81166">
        <w:t xml:space="preserve">          P         Possible Dosages</w:t>
      </w:r>
    </w:p>
    <w:p w14:paraId="2F7E7734" w14:textId="77777777" w:rsidR="0007052F" w:rsidRPr="00D81166" w:rsidRDefault="0007052F" w:rsidP="0007052F">
      <w:pPr>
        <w:pStyle w:val="CPRScapture"/>
        <w:pBdr>
          <w:left w:val="single" w:sz="6" w:space="0" w:color="0000FF"/>
        </w:pBdr>
        <w:spacing w:after="0"/>
      </w:pPr>
      <w:r w:rsidRPr="00D81166">
        <w:t xml:space="preserve">          N         No Local Possible and No Possible Dosages</w:t>
      </w:r>
    </w:p>
    <w:p w14:paraId="21AFD5B1" w14:textId="77777777" w:rsidR="0007052F" w:rsidRPr="00D81166" w:rsidRDefault="0007052F" w:rsidP="0007052F">
      <w:pPr>
        <w:pStyle w:val="CPRScapture"/>
        <w:pBdr>
          <w:left w:val="single" w:sz="6" w:space="0" w:color="0000FF"/>
        </w:pBdr>
        <w:spacing w:after="0"/>
      </w:pPr>
    </w:p>
    <w:p w14:paraId="71A5ABEF" w14:textId="77777777" w:rsidR="0007052F" w:rsidRPr="00D81166" w:rsidRDefault="0007052F" w:rsidP="0007052F">
      <w:pPr>
        <w:pStyle w:val="CPRScapture"/>
        <w:pBdr>
          <w:left w:val="single" w:sz="6" w:space="0" w:color="0000FF"/>
        </w:pBdr>
        <w:spacing w:after="0"/>
      </w:pPr>
    </w:p>
    <w:p w14:paraId="7BC1D859" w14:textId="77777777" w:rsidR="0007052F" w:rsidRPr="00D81166" w:rsidRDefault="0007052F" w:rsidP="0007052F">
      <w:pPr>
        <w:pStyle w:val="CPRScapture"/>
        <w:pBdr>
          <w:left w:val="single" w:sz="6" w:space="0" w:color="0000FF"/>
        </w:pBdr>
        <w:spacing w:after="0"/>
      </w:pPr>
      <w:r w:rsidRPr="00D81166">
        <w:t xml:space="preserve">SELECT THE TYPE OF DOSAGE: L// </w:t>
      </w:r>
      <w:r w:rsidRPr="00D81166">
        <w:rPr>
          <w:b/>
        </w:rPr>
        <w:t>L  Local Possible Dosages</w:t>
      </w:r>
    </w:p>
    <w:p w14:paraId="5695B728" w14:textId="77777777" w:rsidR="0007052F" w:rsidRPr="00D81166" w:rsidRDefault="0007052F" w:rsidP="0007052F">
      <w:pPr>
        <w:pStyle w:val="CPRScapture"/>
        <w:pBdr>
          <w:left w:val="single" w:sz="6" w:space="0" w:color="0000FF"/>
        </w:pBdr>
        <w:spacing w:after="0"/>
      </w:pPr>
      <w:r w:rsidRPr="00D81166">
        <w:t>DEVICE: 0;80;9999  TELNET TERMINAL</w:t>
      </w:r>
    </w:p>
    <w:p w14:paraId="48A057DE" w14:textId="77777777" w:rsidR="0007052F" w:rsidRPr="00D81166" w:rsidRDefault="0007052F" w:rsidP="0007052F">
      <w:pPr>
        <w:pStyle w:val="CPRScapture"/>
        <w:pBdr>
          <w:left w:val="single" w:sz="6" w:space="0" w:color="0000FF"/>
        </w:pBdr>
        <w:spacing w:after="0"/>
      </w:pPr>
    </w:p>
    <w:p w14:paraId="4A57AD6C" w14:textId="77777777" w:rsidR="0007052F" w:rsidRPr="00D81166" w:rsidRDefault="0007052F" w:rsidP="0007052F">
      <w:pPr>
        <w:pStyle w:val="CPRScapture"/>
        <w:pBdr>
          <w:left w:val="single" w:sz="6" w:space="0" w:color="0000FF"/>
        </w:pBdr>
        <w:spacing w:after="0"/>
      </w:pPr>
      <w:r w:rsidRPr="00D81166">
        <w:t>QUICK ORDER FREE-TEXT REPORT                 MAY 16, 2013  08:55   PAGE 1</w:t>
      </w:r>
    </w:p>
    <w:p w14:paraId="20A4F6E8" w14:textId="77777777" w:rsidR="0007052F" w:rsidRPr="00D81166" w:rsidRDefault="0007052F" w:rsidP="0007052F">
      <w:pPr>
        <w:pStyle w:val="CPRScapture"/>
        <w:pBdr>
          <w:left w:val="single" w:sz="6" w:space="0" w:color="0000FF"/>
        </w:pBdr>
        <w:spacing w:after="0"/>
      </w:pPr>
      <w:r w:rsidRPr="00D81166">
        <w:t>-------------------------------------------------------------------------</w:t>
      </w:r>
    </w:p>
    <w:p w14:paraId="73A0E09E" w14:textId="77777777" w:rsidR="0007052F" w:rsidRPr="00D81166" w:rsidRDefault="00DE3E4C" w:rsidP="0007052F">
      <w:pPr>
        <w:pStyle w:val="CPRScapture"/>
        <w:pBdr>
          <w:left w:val="single" w:sz="6" w:space="0" w:color="0000FF"/>
        </w:pBdr>
        <w:spacing w:after="0"/>
      </w:pPr>
      <w:r>
        <w:rPr>
          <w:noProof/>
        </w:rPr>
        <w:pict w14:anchorId="0DE7768D">
          <v:shape id="_x0000_s1075" type="#_x0000_t202" style="position:absolute;left:0;text-align:left;margin-left:306.9pt;margin-top:6.25pt;width:187.2pt;height:95.9pt;z-index:47;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Z5NP/ykCAABPBAAADgAAAAAAAAAAAAAAAAAuAgAAZHJzL2Uyb0Rv&#10;Yy54bWxQSwECLQAUAAYACAAAACEA/S8y1tsAAAAFAQAADwAAAAAAAAAAAAAAAACDBAAAZHJzL2Rv&#10;d25yZXYueG1sUEsFBgAAAAAEAAQA8wAAAIsFAAAAAA==&#10;">
            <v:textbox style="mso-next-textbox:#_x0000_s1075;mso-fit-shape-to-text:t">
              <w:txbxContent>
                <w:p w14:paraId="54AE52F8" w14:textId="77777777" w:rsidR="00001C02" w:rsidRDefault="00001C02"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w:r>
    </w:p>
    <w:p w14:paraId="7DD61265" w14:textId="77777777" w:rsidR="0007052F" w:rsidRPr="00D81166" w:rsidRDefault="0007052F" w:rsidP="0007052F">
      <w:pPr>
        <w:pStyle w:val="CPRScapture"/>
        <w:pBdr>
          <w:left w:val="single" w:sz="6" w:space="0" w:color="0000FF"/>
        </w:pBdr>
        <w:spacing w:after="0"/>
      </w:pPr>
      <w:r w:rsidRPr="00D81166">
        <w:t>QUICK ORDER (IEN):      PSJQOS MARTIN 1 (509)</w:t>
      </w:r>
    </w:p>
    <w:p w14:paraId="188C966B" w14:textId="77777777" w:rsidR="0007052F" w:rsidRPr="00D81166" w:rsidRDefault="0007052F" w:rsidP="0007052F">
      <w:pPr>
        <w:pStyle w:val="CPRScapture"/>
        <w:pBdr>
          <w:left w:val="single" w:sz="6" w:space="0" w:color="0000FF"/>
        </w:pBdr>
        <w:spacing w:after="0"/>
      </w:pPr>
      <w:r w:rsidRPr="00D81166">
        <w:t xml:space="preserve">QO DISPLAY NAME:        ALBUTEROL SOLN,INHL </w:t>
      </w:r>
    </w:p>
    <w:p w14:paraId="647345BC" w14:textId="77777777" w:rsidR="0007052F" w:rsidRPr="00D81166" w:rsidRDefault="0007052F" w:rsidP="0007052F">
      <w:pPr>
        <w:pStyle w:val="CPRScapture"/>
        <w:spacing w:after="0"/>
      </w:pPr>
      <w:r w:rsidRPr="00D81166">
        <w:t xml:space="preserve">  DISPLAY GROUP:        UNIT DOSE MEDICATIONSORDERABLE ITEM IEN:   1987</w:t>
      </w:r>
    </w:p>
    <w:p w14:paraId="35472659" w14:textId="77777777" w:rsidR="0007052F" w:rsidRPr="00D81166" w:rsidRDefault="0007052F" w:rsidP="0007052F">
      <w:pPr>
        <w:pStyle w:val="CPRScapture"/>
        <w:spacing w:after="0"/>
      </w:pPr>
      <w:r w:rsidRPr="00D81166">
        <w:t xml:space="preserve">  ORDERABLE ITEM NAME:  ALBUTEROL SOLN,INHL </w:t>
      </w:r>
    </w:p>
    <w:p w14:paraId="0596F123" w14:textId="77777777" w:rsidR="0007052F" w:rsidRPr="00D81166" w:rsidRDefault="00DE3E4C" w:rsidP="0007052F">
      <w:pPr>
        <w:pStyle w:val="CPRScapture"/>
        <w:spacing w:after="0"/>
      </w:pPr>
      <w:r>
        <w:rPr>
          <w:noProof/>
        </w:rPr>
        <w:pict w14:anchorId="03BBCA61">
          <v:shape id="_x0000_s1078" type="#_x0000_t32" style="position:absolute;left:0;text-align:left;margin-left:237.4pt;margin-top:5.4pt;width:70.55pt;height:0;rotation:180;z-index:5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" adj="-116328,-1,-116328">
            <v:stroke endarrow="open"/>
          </v:shape>
        </w:pict>
      </w:r>
      <w:r w:rsidR="0007052F" w:rsidRPr="00D81166">
        <w:t xml:space="preserve">  QO INSTRUCTIONS:      1ML NEB SOLN</w:t>
      </w:r>
    </w:p>
    <w:p w14:paraId="0AAD862A" w14:textId="77777777" w:rsidR="0007052F" w:rsidRPr="00D81166" w:rsidRDefault="0007052F" w:rsidP="0007052F">
      <w:pPr>
        <w:pStyle w:val="CPRScapture"/>
        <w:spacing w:after="0"/>
      </w:pPr>
      <w:r w:rsidRPr="00D81166">
        <w:t xml:space="preserve">  DISPENSE:             ALBUTEROL 0.5% INHL SOLN</w:t>
      </w:r>
    </w:p>
    <w:p w14:paraId="3E00A072" w14:textId="77777777" w:rsidR="0007052F" w:rsidRPr="00D81166" w:rsidRDefault="0007052F" w:rsidP="0007052F">
      <w:pPr>
        <w:pStyle w:val="CPRScapture"/>
        <w:spacing w:after="0"/>
      </w:pPr>
      <w:r w:rsidRPr="00D81166">
        <w:t xml:space="preserve">  CPRS DOSAGE LIST:</w:t>
      </w:r>
    </w:p>
    <w:p w14:paraId="39180F2E" w14:textId="77777777" w:rsidR="0007052F" w:rsidRPr="00D81166" w:rsidRDefault="0007052F" w:rsidP="0007052F">
      <w:pPr>
        <w:pStyle w:val="CPRScapture"/>
        <w:spacing w:after="0"/>
      </w:pPr>
      <w:r w:rsidRPr="00D81166">
        <w:t xml:space="preserve">    1 MILLILITER OF 0.5%</w:t>
      </w:r>
    </w:p>
    <w:p w14:paraId="6B0B226A" w14:textId="77777777" w:rsidR="0007052F" w:rsidRPr="00D81166" w:rsidRDefault="0007052F" w:rsidP="0007052F">
      <w:pPr>
        <w:pStyle w:val="CPRScapture"/>
        <w:spacing w:after="0"/>
      </w:pPr>
    </w:p>
    <w:p w14:paraId="25341A05" w14:textId="77777777" w:rsidR="0007052F" w:rsidRPr="00D81166" w:rsidRDefault="0007052F" w:rsidP="0007052F">
      <w:pPr>
        <w:pStyle w:val="CPRScapture"/>
        <w:spacing w:after="0"/>
      </w:pPr>
      <w:r w:rsidRPr="00D81166">
        <w:t>QUICK ORDER (IEN):      PSJQOS AUGMENTIN 500 PO TID 1 (512)</w:t>
      </w:r>
    </w:p>
    <w:p w14:paraId="5AD6FFAA" w14:textId="77777777" w:rsidR="0007052F" w:rsidRPr="00D81166" w:rsidRDefault="00DE3E4C" w:rsidP="0007052F">
      <w:pPr>
        <w:pStyle w:val="CPRScapture"/>
        <w:spacing w:after="0"/>
      </w:pPr>
      <w:r>
        <w:rPr>
          <w:noProof/>
        </w:rPr>
        <w:pict w14:anchorId="564FA5D5">
          <v:shape id="_x0000_s1076" type="#_x0000_t202" style="position:absolute;left:0;text-align:left;margin-left:322.65pt;margin-top:.4pt;width:161.4pt;height:63.45pt;z-index: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LUkIQkqAgAATwQAAA4AAAAAAAAAAAAAAAAALgIAAGRycy9lMm9E&#10;b2MueG1sUEsBAi0AFAAGAAgAAAAhAP0vMtbbAAAABQEAAA8AAAAAAAAAAAAAAAAAhAQAAGRycy9k&#10;b3ducmV2LnhtbFBLBQYAAAAABAAEAPMAAACMBQAAAAA=&#10;">
            <v:textbox style="mso-next-textbox:#_x0000_s1076">
              <w:txbxContent>
                <w:p w14:paraId="48C85DE1" w14:textId="77777777" w:rsidR="00001C02" w:rsidRDefault="00001C02"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w:r>
      <w:r w:rsidR="0007052F" w:rsidRPr="00D81166">
        <w:t xml:space="preserve">QO DISPLAY NAME:        AMOXICILLIN/CLAVULANATE TAB </w:t>
      </w:r>
    </w:p>
    <w:p w14:paraId="051B1266" w14:textId="77777777" w:rsidR="0007052F" w:rsidRPr="00D81166" w:rsidRDefault="0007052F" w:rsidP="0007052F">
      <w:pPr>
        <w:pStyle w:val="CPRScapture"/>
        <w:spacing w:after="0"/>
      </w:pPr>
      <w:r w:rsidRPr="00D81166">
        <w:t xml:space="preserve">  DISPLAY GROUP:        UNIT DOSE MEDICATIONS</w:t>
      </w:r>
    </w:p>
    <w:p w14:paraId="7A9D8D45" w14:textId="77777777" w:rsidR="0007052F" w:rsidRPr="00D81166" w:rsidRDefault="0007052F" w:rsidP="0007052F">
      <w:pPr>
        <w:pStyle w:val="CPRScapture"/>
        <w:spacing w:after="0"/>
      </w:pPr>
      <w:r w:rsidRPr="00D81166">
        <w:t xml:space="preserve">  ORDERABLE ITEM IEN:   2032</w:t>
      </w:r>
    </w:p>
    <w:p w14:paraId="09419571" w14:textId="77777777" w:rsidR="0007052F" w:rsidRPr="00D81166" w:rsidRDefault="0007052F" w:rsidP="0007052F">
      <w:pPr>
        <w:pStyle w:val="CPRScapture"/>
        <w:spacing w:after="0"/>
      </w:pPr>
      <w:r w:rsidRPr="00D81166">
        <w:t xml:space="preserve">  ORDERABLE ITEM NAME:  AMOXICILLIN/CLAVULANATE TAB </w:t>
      </w:r>
    </w:p>
    <w:p w14:paraId="340ECFD1" w14:textId="77777777" w:rsidR="0007052F" w:rsidRPr="00D81166" w:rsidRDefault="00DE3E4C" w:rsidP="0007052F">
      <w:pPr>
        <w:pStyle w:val="CPRScapture"/>
        <w:spacing w:after="0"/>
      </w:pPr>
      <w:r>
        <w:rPr>
          <w:noProof/>
        </w:rPr>
        <w:pict w14:anchorId="4899B7D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77" type="#_x0000_t34" style="position:absolute;left:0;text-align:left;margin-left:261.5pt;margin-top:5.5pt;width:61.15pt;height:.05pt;rotation:180;z-index:4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" adj="10791,-202651200,-139402">
            <v:stroke endarrow="open"/>
          </v:shape>
        </w:pict>
      </w:r>
      <w:r w:rsidR="0007052F" w:rsidRPr="00D81166">
        <w:t xml:space="preserve">  QO INSTRUCTIONS:      250MG/62.5MG TAB</w:t>
      </w:r>
    </w:p>
    <w:p w14:paraId="37474E82" w14:textId="77777777" w:rsidR="0007052F" w:rsidRPr="00D81166" w:rsidRDefault="0007052F" w:rsidP="0007052F">
      <w:pPr>
        <w:pStyle w:val="CPRScapture"/>
        <w:spacing w:after="0"/>
      </w:pPr>
      <w:r w:rsidRPr="00D81166">
        <w:t xml:space="preserve">  DISPENSE:             AMOXICILLIN 500/CLAV K 125MG TAB</w:t>
      </w:r>
    </w:p>
    <w:p w14:paraId="459B92F0" w14:textId="77777777" w:rsidR="0007052F" w:rsidRPr="00D81166" w:rsidRDefault="0007052F" w:rsidP="0007052F">
      <w:pPr>
        <w:pStyle w:val="CPRScapture"/>
        <w:spacing w:after="0"/>
      </w:pPr>
      <w:r w:rsidRPr="00D81166">
        <w:t xml:space="preserve">  CPRS DOSAGE LIST:</w:t>
      </w:r>
    </w:p>
    <w:p w14:paraId="7C60E67D" w14:textId="77777777" w:rsidR="0007052F" w:rsidRPr="00D81166" w:rsidRDefault="0007052F" w:rsidP="0007052F">
      <w:pPr>
        <w:pStyle w:val="CPRScapture"/>
        <w:spacing w:after="0"/>
      </w:pPr>
      <w:r w:rsidRPr="00D81166">
        <w:t xml:space="preserve">    ONE TABLET OF AMOXICILLIN 500/CLAV K 125MG TAB</w:t>
      </w:r>
    </w:p>
    <w:p w14:paraId="2C77396E" w14:textId="77777777" w:rsidR="0007052F" w:rsidRPr="00D81166" w:rsidRDefault="0007052F" w:rsidP="0007052F">
      <w:pPr>
        <w:pStyle w:val="BodyText"/>
      </w:pPr>
    </w:p>
    <w:p w14:paraId="74E2F9B7" w14:textId="77777777" w:rsidR="0007052F" w:rsidRPr="00D81166" w:rsidRDefault="0007052F" w:rsidP="0007052F">
      <w:pPr>
        <w:pStyle w:val="CPRSH3Body"/>
      </w:pPr>
      <w:r w:rsidRPr="00D81166">
        <w:rPr>
          <w:b/>
        </w:rPr>
        <w:br w:type="page"/>
      </w:r>
      <w:r w:rsidRPr="00D81166">
        <w:rPr>
          <w:b/>
        </w:rPr>
        <w:lastRenderedPageBreak/>
        <w:t xml:space="preserve">Example 2 </w:t>
      </w:r>
      <w:r w:rsidRPr="00D81166">
        <w:t>System Quick Orders with Possible Doses</w:t>
      </w:r>
    </w:p>
    <w:p w14:paraId="4292C9A2" w14:textId="77777777" w:rsidR="0007052F" w:rsidRPr="00D81166" w:rsidRDefault="0007052F" w:rsidP="0007052F">
      <w:pPr>
        <w:pStyle w:val="CPRScapture"/>
        <w:spacing w:after="0"/>
      </w:pPr>
      <w:r w:rsidRPr="00D81166">
        <w:t>Quick Order Free-Text Report</w:t>
      </w:r>
    </w:p>
    <w:p w14:paraId="144E11EA" w14:textId="77777777" w:rsidR="0007052F" w:rsidRPr="00D81166" w:rsidRDefault="0007052F" w:rsidP="0007052F">
      <w:pPr>
        <w:pStyle w:val="CPRScapture"/>
        <w:spacing w:after="0"/>
      </w:pPr>
    </w:p>
    <w:p w14:paraId="1211EB1E" w14:textId="77777777" w:rsidR="0007052F" w:rsidRPr="00D81166" w:rsidRDefault="0007052F" w:rsidP="0007052F">
      <w:pPr>
        <w:pStyle w:val="CPRScapture"/>
        <w:spacing w:after="0"/>
      </w:pPr>
      <w:r w:rsidRPr="00D81166">
        <w:t>This report identifies Medication Quick orders that have a free text dosage</w:t>
      </w:r>
    </w:p>
    <w:p w14:paraId="54759EB6" w14:textId="77777777" w:rsidR="0007052F" w:rsidRPr="00D81166" w:rsidRDefault="0007052F" w:rsidP="0007052F">
      <w:pPr>
        <w:pStyle w:val="CPRScapture"/>
        <w:spacing w:after="0"/>
      </w:pPr>
      <w:r w:rsidRPr="00D81166">
        <w:t>that does not match exactly one of the Local Dosages from Pharmacy.</w:t>
      </w:r>
    </w:p>
    <w:p w14:paraId="3F568A87" w14:textId="77777777" w:rsidR="0007052F" w:rsidRPr="00D81166" w:rsidRDefault="0007052F" w:rsidP="0007052F">
      <w:pPr>
        <w:pStyle w:val="CPRScapture"/>
        <w:spacing w:after="0"/>
      </w:pPr>
    </w:p>
    <w:p w14:paraId="760D31C9" w14:textId="77777777" w:rsidR="0007052F" w:rsidRPr="00D81166" w:rsidRDefault="0007052F" w:rsidP="0007052F">
      <w:pPr>
        <w:pStyle w:val="CPRScapture"/>
        <w:spacing w:after="0"/>
      </w:pPr>
      <w:r w:rsidRPr="00D81166">
        <w:t xml:space="preserve">     Select one of the following:</w:t>
      </w:r>
    </w:p>
    <w:p w14:paraId="733BD691" w14:textId="77777777" w:rsidR="0007052F" w:rsidRPr="00D81166" w:rsidRDefault="0007052F" w:rsidP="0007052F">
      <w:pPr>
        <w:pStyle w:val="CPRScapture"/>
        <w:spacing w:after="0"/>
      </w:pPr>
    </w:p>
    <w:p w14:paraId="59A35DE7" w14:textId="77777777" w:rsidR="0007052F" w:rsidRPr="00D81166" w:rsidRDefault="0007052F" w:rsidP="0007052F">
      <w:pPr>
        <w:pStyle w:val="CPRScapture"/>
        <w:spacing w:after="0"/>
      </w:pPr>
      <w:r w:rsidRPr="00D81166">
        <w:t xml:space="preserve">          S         System Quick Orders</w:t>
      </w:r>
    </w:p>
    <w:p w14:paraId="6B56500A" w14:textId="77777777" w:rsidR="0007052F" w:rsidRPr="00D81166" w:rsidRDefault="0007052F" w:rsidP="0007052F">
      <w:pPr>
        <w:pStyle w:val="CPRScapture"/>
        <w:spacing w:after="0"/>
      </w:pPr>
      <w:r w:rsidRPr="00D81166">
        <w:t xml:space="preserve">          P         Personal Quick Orders</w:t>
      </w:r>
    </w:p>
    <w:p w14:paraId="694989C4" w14:textId="77777777" w:rsidR="0007052F" w:rsidRPr="00D81166" w:rsidRDefault="0007052F" w:rsidP="0007052F">
      <w:pPr>
        <w:pStyle w:val="CPRScapture"/>
        <w:spacing w:after="0"/>
      </w:pPr>
      <w:r w:rsidRPr="00D81166">
        <w:t xml:space="preserve">          PS        Personal and System Quick Orders</w:t>
      </w:r>
    </w:p>
    <w:p w14:paraId="4537010A" w14:textId="77777777" w:rsidR="0007052F" w:rsidRPr="00D81166" w:rsidRDefault="0007052F" w:rsidP="0007052F">
      <w:pPr>
        <w:pStyle w:val="CPRScapture"/>
        <w:spacing w:after="0"/>
      </w:pPr>
    </w:p>
    <w:p w14:paraId="6A2FB87E" w14:textId="77777777" w:rsidR="0007052F" w:rsidRPr="00D81166" w:rsidRDefault="0007052F" w:rsidP="0007052F">
      <w:pPr>
        <w:pStyle w:val="CPRScapture"/>
        <w:spacing w:after="0"/>
      </w:pPr>
      <w:r w:rsidRPr="00D81166">
        <w:t xml:space="preserve">SELECT THE TYPE OF QUICK ORDER: PS// </w:t>
      </w:r>
      <w:r w:rsidRPr="00D81166">
        <w:rPr>
          <w:b/>
        </w:rPr>
        <w:t>S  System Quick Orders</w:t>
      </w:r>
    </w:p>
    <w:p w14:paraId="43C5AE23" w14:textId="77777777" w:rsidR="0007052F" w:rsidRPr="00D81166" w:rsidRDefault="0007052F" w:rsidP="0007052F">
      <w:pPr>
        <w:pStyle w:val="CPRScapture"/>
        <w:spacing w:after="0"/>
      </w:pPr>
    </w:p>
    <w:p w14:paraId="11B651EE" w14:textId="77777777" w:rsidR="0007052F" w:rsidRPr="00D81166" w:rsidRDefault="0007052F" w:rsidP="0007052F">
      <w:pPr>
        <w:pStyle w:val="CPRScapture"/>
        <w:spacing w:after="0"/>
      </w:pPr>
      <w:r w:rsidRPr="00D81166">
        <w:t xml:space="preserve">     Select one of the following:</w:t>
      </w:r>
    </w:p>
    <w:p w14:paraId="1A71C971" w14:textId="77777777" w:rsidR="0007052F" w:rsidRPr="00D81166" w:rsidRDefault="0007052F" w:rsidP="0007052F">
      <w:pPr>
        <w:pStyle w:val="CPRScapture"/>
        <w:spacing w:after="0"/>
      </w:pPr>
    </w:p>
    <w:p w14:paraId="1A49AD73" w14:textId="77777777" w:rsidR="0007052F" w:rsidRPr="00D81166" w:rsidRDefault="0007052F" w:rsidP="0007052F">
      <w:pPr>
        <w:pStyle w:val="CPRScapture"/>
        <w:spacing w:after="0"/>
      </w:pPr>
      <w:r w:rsidRPr="00D81166">
        <w:t xml:space="preserve">          L         Local Possible Dosages</w:t>
      </w:r>
    </w:p>
    <w:p w14:paraId="178FCD80" w14:textId="77777777" w:rsidR="0007052F" w:rsidRPr="00D81166" w:rsidRDefault="0007052F" w:rsidP="0007052F">
      <w:pPr>
        <w:pStyle w:val="CPRScapture"/>
        <w:spacing w:after="0"/>
      </w:pPr>
      <w:r w:rsidRPr="00D81166">
        <w:t xml:space="preserve">          P         Possible Dosages</w:t>
      </w:r>
    </w:p>
    <w:p w14:paraId="02CB6E3D" w14:textId="77777777" w:rsidR="0007052F" w:rsidRPr="00D81166" w:rsidRDefault="0007052F" w:rsidP="0007052F">
      <w:pPr>
        <w:pStyle w:val="CPRScapture"/>
        <w:spacing w:after="0"/>
      </w:pPr>
      <w:r w:rsidRPr="00D81166">
        <w:t xml:space="preserve">          N         No Local Possible and No Possible Dosages</w:t>
      </w:r>
    </w:p>
    <w:p w14:paraId="5150B941" w14:textId="77777777" w:rsidR="0007052F" w:rsidRPr="00D81166" w:rsidRDefault="0007052F" w:rsidP="0007052F">
      <w:pPr>
        <w:pStyle w:val="CPRScapture"/>
        <w:spacing w:after="0"/>
      </w:pPr>
    </w:p>
    <w:p w14:paraId="20DFDB11" w14:textId="77777777" w:rsidR="0007052F" w:rsidRPr="00D81166" w:rsidRDefault="0007052F" w:rsidP="0007052F">
      <w:pPr>
        <w:pStyle w:val="CPRScapture"/>
        <w:spacing w:after="0"/>
      </w:pPr>
      <w:r w:rsidRPr="00D81166">
        <w:t xml:space="preserve">SELECT THE TYPE OF DOSAGE: L// </w:t>
      </w:r>
      <w:r w:rsidRPr="00D81166">
        <w:rPr>
          <w:b/>
        </w:rPr>
        <w:t>P  Possible Dosages</w:t>
      </w:r>
    </w:p>
    <w:p w14:paraId="46E3ED99" w14:textId="77777777" w:rsidR="0007052F" w:rsidRPr="00D81166" w:rsidRDefault="00DE3E4C" w:rsidP="0007052F">
      <w:pPr>
        <w:pStyle w:val="CPRScapture"/>
        <w:spacing w:after="0"/>
      </w:pPr>
      <w:r>
        <w:pict w14:anchorId="4C2F912C">
          <v:shape id="_x0000_s1069" type="#_x0000_t202" style="position:absolute;left:0;text-align:left;margin-left:318.75pt;margin-top:5.35pt;width:146.25pt;height:21.75pt;z-index:4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">
            <v:textbox style="mso-next-textbox:#_x0000_s1069">
              <w:txbxContent>
                <w:p w14:paraId="5BC9B7B3" w14:textId="77777777" w:rsidR="00001C02" w:rsidRPr="00E4333F" w:rsidRDefault="00001C02" w:rsidP="0007052F">
                  <w:pPr>
                    <w:rPr>
                      <w:sz w:val="20"/>
                      <w:szCs w:val="20"/>
                    </w:rPr>
                  </w:pPr>
                  <w:r w:rsidRPr="00E4333F">
                    <w:rPr>
                      <w:sz w:val="20"/>
                      <w:szCs w:val="20"/>
                    </w:rPr>
                    <w:t>or 0;80;9999 or Printer name</w:t>
                  </w:r>
                </w:p>
              </w:txbxContent>
            </v:textbox>
          </v:shape>
        </w:pict>
      </w:r>
    </w:p>
    <w:p w14:paraId="311ED8EE" w14:textId="77777777" w:rsidR="0007052F" w:rsidRPr="00D81166" w:rsidRDefault="00DE3E4C" w:rsidP="0007052F">
      <w:pPr>
        <w:pStyle w:val="CPRScapture"/>
        <w:spacing w:after="0"/>
      </w:pPr>
      <w:r>
        <w:pict w14:anchorId="57E11070">
          <v:shape id="Straight Arrow Connector 7" o:spid="_x0000_s1070" type="#_x0000_t32" style="position:absolute;left:0;text-align:left;margin-left:195.75pt;margin-top:4.45pt;width:123pt;height:0;flip:x;z-index:4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">
            <v:stroke endarrow="open"/>
          </v:shape>
        </w:pict>
      </w:r>
      <w:r w:rsidR="0007052F" w:rsidRPr="00D81166">
        <w:t>DEVICE:   TELNET TERMINAL</w:t>
      </w:r>
    </w:p>
    <w:p w14:paraId="0774EDD8" w14:textId="77777777" w:rsidR="0007052F" w:rsidRPr="00D81166" w:rsidRDefault="0007052F" w:rsidP="0007052F">
      <w:pPr>
        <w:pStyle w:val="CPRScapture"/>
        <w:spacing w:after="0"/>
      </w:pPr>
    </w:p>
    <w:p w14:paraId="2BD5209B" w14:textId="77777777" w:rsidR="0007052F" w:rsidRPr="00D81166" w:rsidRDefault="0007052F" w:rsidP="0007052F">
      <w:pPr>
        <w:pStyle w:val="CPRScapture"/>
        <w:spacing w:after="0"/>
      </w:pPr>
    </w:p>
    <w:p w14:paraId="2A50A96F" w14:textId="77777777" w:rsidR="0007052F" w:rsidRPr="00D81166" w:rsidRDefault="0007052F" w:rsidP="0007052F">
      <w:pPr>
        <w:pStyle w:val="CPRScapture"/>
        <w:spacing w:after="0"/>
      </w:pPr>
      <w:r w:rsidRPr="00D81166">
        <w:t xml:space="preserve">QUICK ORDER FREE-TEXT REPORT                 MAY 15, 2013  15:27   PAGE 1   </w:t>
      </w:r>
    </w:p>
    <w:p w14:paraId="7380D9F8" w14:textId="77777777" w:rsidR="0007052F" w:rsidRPr="00D81166" w:rsidRDefault="0007052F" w:rsidP="0007052F">
      <w:pPr>
        <w:pStyle w:val="CPRScapture"/>
        <w:spacing w:after="0"/>
      </w:pPr>
      <w:r w:rsidRPr="00D81166">
        <w:t>-------------------------------------------------------------------------</w:t>
      </w:r>
    </w:p>
    <w:p w14:paraId="3136E659" w14:textId="77777777" w:rsidR="0007052F" w:rsidRPr="00D81166" w:rsidRDefault="00DE3E4C" w:rsidP="0007052F">
      <w:pPr>
        <w:pStyle w:val="CPRScapture"/>
        <w:spacing w:after="0"/>
      </w:pPr>
      <w:r>
        <w:rPr>
          <w:noProof/>
        </w:rPr>
        <w:pict w14:anchorId="70406F27">
          <v:shape id="_x0000_s1079" type="#_x0000_t32" style="position:absolute;left:0;text-align:left;margin-left:362.7pt;margin-top:7.7pt;width:40.1pt;height:11.8pt;flip:x y;z-index:51" o:connectortype="straight">
            <v:stroke endarrow="block"/>
          </v:shape>
        </w:pict>
      </w:r>
      <w:r w:rsidR="0007052F" w:rsidRPr="00D81166">
        <w:t>QUICK ORDER (IEN):      PSUZ AMOXICILLIN 500MG PO TID (605)</w:t>
      </w:r>
    </w:p>
    <w:p w14:paraId="222FA380" w14:textId="77777777" w:rsidR="0007052F" w:rsidRPr="00D81166" w:rsidRDefault="00DE3E4C" w:rsidP="0007052F">
      <w:pPr>
        <w:pStyle w:val="CPRScapture"/>
        <w:spacing w:after="0"/>
      </w:pPr>
      <w:r>
        <w:pict w14:anchorId="72F51C88">
          <v:shape id="_x0000_s1064" type="#_x0000_t202" style="position:absolute;left:0;text-align:left;margin-left:334.5pt;margin-top:8.7pt;width:146.25pt;height:33.7pt;z-index: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">
            <v:textbox style="mso-next-textbox:#_x0000_s1064">
              <w:txbxContent>
                <w:p w14:paraId="661EF8D7" w14:textId="77777777" w:rsidR="00001C02" w:rsidRPr="00E4333F" w:rsidRDefault="00001C02" w:rsidP="0007052F">
                  <w:pPr>
                    <w:rPr>
                      <w:sz w:val="20"/>
                      <w:szCs w:val="20"/>
                    </w:rPr>
                  </w:pPr>
                  <w:r w:rsidRPr="00E4333F">
                    <w:rPr>
                      <w:sz w:val="20"/>
                      <w:szCs w:val="20"/>
                    </w:rPr>
                    <w:t>Quick Order IEN. The report is sorted by IEN, low to high</w:t>
                  </w:r>
                </w:p>
              </w:txbxContent>
            </v:textbox>
          </v:shape>
        </w:pict>
      </w:r>
      <w:r w:rsidR="0007052F" w:rsidRPr="00D81166">
        <w:t>QO DISPLAY NAME:        Amoxicillin 500mg po TID</w:t>
      </w:r>
    </w:p>
    <w:p w14:paraId="18A01DB3" w14:textId="77777777" w:rsidR="0007052F" w:rsidRPr="00D81166" w:rsidRDefault="0007052F" w:rsidP="0007052F">
      <w:pPr>
        <w:pStyle w:val="CPRScapture"/>
        <w:spacing w:after="0"/>
      </w:pPr>
      <w:r w:rsidRPr="00D81166">
        <w:t xml:space="preserve">  DISPLAY GROUP:        UNIT DOSE MEDICATIONS</w:t>
      </w:r>
    </w:p>
    <w:p w14:paraId="51A01858" w14:textId="77777777" w:rsidR="0007052F" w:rsidRPr="00D81166" w:rsidRDefault="0007052F" w:rsidP="0007052F">
      <w:pPr>
        <w:pStyle w:val="CPRScapture"/>
        <w:spacing w:after="0"/>
      </w:pPr>
      <w:r w:rsidRPr="00D81166">
        <w:t xml:space="preserve">  ORDERABLE ITEM IEN:   2033</w:t>
      </w:r>
    </w:p>
    <w:p w14:paraId="05D2CA47" w14:textId="77777777" w:rsidR="0007052F" w:rsidRPr="00D81166" w:rsidRDefault="00DE3E4C" w:rsidP="0007052F">
      <w:pPr>
        <w:pStyle w:val="CPRScapture"/>
      </w:pPr>
      <w:r>
        <w:pict w14:anchorId="405486DE">
          <v:shape id="_x0000_s1065" type="#_x0000_t202" style="position:absolute;left:0;text-align:left;margin-left:307.5pt;margin-top:14.55pt;width:157.5pt;height:56.8pt;z-index:3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">
            <v:textbox style="mso-next-textbox:#_x0000_s1065">
              <w:txbxContent>
                <w:p w14:paraId="40988267" w14:textId="77777777" w:rsidR="00001C02" w:rsidRPr="00E4333F" w:rsidRDefault="00001C02"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w:r>
      <w:r w:rsidR="0007052F" w:rsidRPr="00D81166">
        <w:t xml:space="preserve">  ORDERABLE ITEM NAME:  AMOXICILLIN CAP,ORAL </w:t>
      </w:r>
    </w:p>
    <w:p w14:paraId="02A6C543" w14:textId="77777777" w:rsidR="0007052F" w:rsidRPr="00D81166" w:rsidRDefault="00DE3E4C" w:rsidP="0007052F">
      <w:pPr>
        <w:pStyle w:val="CPRScapture"/>
        <w:spacing w:after="0"/>
      </w:pPr>
      <w:r>
        <w:pict w14:anchorId="05C6B710">
          <v:shape id="Straight Arrow Connector 14" o:spid="_x0000_s1066" type="#_x0000_t32" style="position:absolute;left:0;text-align:left;margin-left:240.05pt;margin-top:4.2pt;width:67.45pt;height:0;rotation:180;z-index:3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" adj="-121530,-1,-121530">
            <v:stroke endarrow="open"/>
          </v:shape>
        </w:pict>
      </w:r>
      <w:r w:rsidR="0007052F" w:rsidRPr="00D81166">
        <w:t xml:space="preserve">  QO INSTRUCTIONS:      1 CAPSULE</w:t>
      </w:r>
    </w:p>
    <w:p w14:paraId="52EA490C" w14:textId="77777777" w:rsidR="0007052F" w:rsidRPr="00D81166" w:rsidRDefault="0007052F" w:rsidP="0007052F">
      <w:pPr>
        <w:pStyle w:val="CPRScapture"/>
        <w:spacing w:after="0"/>
      </w:pPr>
      <w:r w:rsidRPr="00D81166">
        <w:t xml:space="preserve">  DISPENSE:             AMOXICILLIN 500MG CAP</w:t>
      </w:r>
    </w:p>
    <w:p w14:paraId="01012390" w14:textId="77777777" w:rsidR="0007052F" w:rsidRPr="00D81166" w:rsidRDefault="0007052F" w:rsidP="0007052F">
      <w:pPr>
        <w:pStyle w:val="CPRScapture"/>
        <w:spacing w:after="0"/>
      </w:pPr>
      <w:r w:rsidRPr="00D81166">
        <w:t xml:space="preserve">  CPRS DOSAGE LIST:</w:t>
      </w:r>
    </w:p>
    <w:p w14:paraId="23BDF965" w14:textId="77777777" w:rsidR="0007052F" w:rsidRPr="00D81166" w:rsidRDefault="0007052F" w:rsidP="0007052F">
      <w:pPr>
        <w:pStyle w:val="CPRScapture"/>
        <w:spacing w:after="0"/>
      </w:pPr>
      <w:r w:rsidRPr="00D81166">
        <w:t xml:space="preserve">    1000MG</w:t>
      </w:r>
    </w:p>
    <w:p w14:paraId="4A15665E" w14:textId="77777777" w:rsidR="0007052F" w:rsidRPr="00D81166" w:rsidRDefault="0007052F" w:rsidP="0007052F">
      <w:pPr>
        <w:pStyle w:val="CPRScapture"/>
        <w:spacing w:after="0"/>
      </w:pPr>
      <w:r w:rsidRPr="00D81166">
        <w:t xml:space="preserve">    250MG</w:t>
      </w:r>
    </w:p>
    <w:p w14:paraId="3204FEDA" w14:textId="77777777" w:rsidR="0007052F" w:rsidRPr="00D81166" w:rsidRDefault="0007052F" w:rsidP="0007052F">
      <w:pPr>
        <w:pStyle w:val="CPRScapture"/>
        <w:spacing w:after="0"/>
      </w:pPr>
      <w:r w:rsidRPr="00D81166">
        <w:t xml:space="preserve">    500MG</w:t>
      </w:r>
    </w:p>
    <w:p w14:paraId="04B1B323" w14:textId="77777777" w:rsidR="0007052F" w:rsidRPr="00D81166" w:rsidRDefault="0007052F" w:rsidP="0007052F">
      <w:pPr>
        <w:pStyle w:val="CPRScapture"/>
        <w:spacing w:after="0"/>
      </w:pPr>
      <w:r w:rsidRPr="00D81166">
        <w:t>QUICK ORDER (IEN):      ONDANSETRON 8MG PO 60 MIN PRE CHEMO (1816)</w:t>
      </w:r>
    </w:p>
    <w:p w14:paraId="3031F333" w14:textId="77777777" w:rsidR="0007052F" w:rsidRPr="00D81166" w:rsidRDefault="0007052F" w:rsidP="0007052F">
      <w:pPr>
        <w:pStyle w:val="CPRScapture"/>
        <w:spacing w:after="0"/>
      </w:pPr>
      <w:r w:rsidRPr="00D81166">
        <w:t>QO DISPLAY NAME:        ONDANSETRON 8MG PO 60 MIN PRE-CHEMO</w:t>
      </w:r>
    </w:p>
    <w:p w14:paraId="074BA8D3" w14:textId="77777777" w:rsidR="0007052F" w:rsidRPr="00D81166" w:rsidRDefault="0007052F" w:rsidP="0007052F">
      <w:pPr>
        <w:pStyle w:val="CPRScapture"/>
        <w:spacing w:after="0"/>
      </w:pPr>
      <w:r w:rsidRPr="00D81166">
        <w:t xml:space="preserve">  DISPLAY GROUP:        UNIT DOSE MEDICATIONS</w:t>
      </w:r>
    </w:p>
    <w:p w14:paraId="7C984A17" w14:textId="77777777" w:rsidR="0007052F" w:rsidRPr="00D81166" w:rsidRDefault="00DE3E4C" w:rsidP="0007052F">
      <w:pPr>
        <w:pStyle w:val="CPRScapture"/>
        <w:spacing w:after="0"/>
      </w:pPr>
      <w:r>
        <w:pict w14:anchorId="33698E12">
          <v:shape id="_x0000_s1067" type="#_x0000_t202" style="position:absolute;left:0;text-align:left;margin-left:307.5pt;margin-top:6.1pt;width:168.75pt;height:55.5pt;z-index:3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">
            <v:textbox style="mso-next-textbox:#_x0000_s1067">
              <w:txbxContent>
                <w:p w14:paraId="7458B33E" w14:textId="77777777" w:rsidR="00001C02" w:rsidRDefault="00001C02"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09E13D46" w14:textId="77777777" w:rsidR="00001C02" w:rsidRPr="00E4333F" w:rsidRDefault="00001C02" w:rsidP="0007052F">
                  <w:pPr>
                    <w:rPr>
                      <w:sz w:val="20"/>
                      <w:szCs w:val="20"/>
                    </w:rPr>
                  </w:pPr>
                  <w:r w:rsidRPr="00E4333F">
                    <w:rPr>
                      <w:sz w:val="20"/>
                      <w:szCs w:val="20"/>
                    </w:rPr>
                    <w:t>Quick Order IEN. The order of the Quick Order  Report display is based on ien numbers</w:t>
                  </w:r>
                </w:p>
              </w:txbxContent>
            </v:textbox>
          </v:shape>
        </w:pict>
      </w:r>
      <w:r w:rsidR="0007052F" w:rsidRPr="00D81166">
        <w:t xml:space="preserve">  ORDERABLE ITEM IEN:   2835</w:t>
      </w:r>
    </w:p>
    <w:p w14:paraId="795F5155" w14:textId="77777777" w:rsidR="0007052F" w:rsidRPr="00D81166" w:rsidRDefault="0007052F" w:rsidP="0007052F">
      <w:pPr>
        <w:pStyle w:val="CPRScapture"/>
        <w:spacing w:after="0"/>
      </w:pPr>
      <w:r w:rsidRPr="00D81166">
        <w:t xml:space="preserve">  ORDERABLE ITEM NAME:  ONDANSETRON HCL TAB </w:t>
      </w:r>
    </w:p>
    <w:p w14:paraId="58C0292E" w14:textId="77777777" w:rsidR="0007052F" w:rsidRPr="00D81166" w:rsidRDefault="00DE3E4C" w:rsidP="0007052F">
      <w:pPr>
        <w:pStyle w:val="CPRScapture"/>
        <w:spacing w:after="0"/>
      </w:pPr>
      <w:r>
        <w:pict w14:anchorId="737C1749">
          <v:shape id="Straight Arrow Connector 16" o:spid="_x0000_s1068" type="#_x0000_t32" style="position:absolute;left:0;text-align:left;margin-left:237.8pt;margin-top:4.6pt;width:74.2pt;height:0;flip:x;z-index: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">
            <v:stroke endarrow="open"/>
          </v:shape>
        </w:pict>
      </w:r>
      <w:r w:rsidR="0007052F" w:rsidRPr="00D81166">
        <w:t xml:space="preserve">  QO INSTRUCTIONS:      8MG</w:t>
      </w:r>
    </w:p>
    <w:p w14:paraId="5EF8BAED" w14:textId="77777777" w:rsidR="0007052F" w:rsidRPr="00D81166" w:rsidRDefault="0007052F" w:rsidP="0007052F">
      <w:pPr>
        <w:pStyle w:val="CPRScapture"/>
        <w:spacing w:after="0"/>
      </w:pPr>
      <w:r w:rsidRPr="00D81166">
        <w:t xml:space="preserve">  DISPENSE:             ONDANSETRON HCL 8MG TAB</w:t>
      </w:r>
    </w:p>
    <w:p w14:paraId="0728018C" w14:textId="77777777" w:rsidR="0007052F" w:rsidRPr="00D81166" w:rsidRDefault="0007052F" w:rsidP="0007052F">
      <w:pPr>
        <w:pStyle w:val="CPRScapture"/>
        <w:spacing w:after="0"/>
      </w:pPr>
      <w:r w:rsidRPr="00D81166">
        <w:t xml:space="preserve">  CPRS DOSAGE LIST:</w:t>
      </w:r>
    </w:p>
    <w:p w14:paraId="24D01D78" w14:textId="77777777" w:rsidR="0007052F" w:rsidRPr="00D81166" w:rsidRDefault="0007052F" w:rsidP="0007052F">
      <w:pPr>
        <w:pStyle w:val="CPRScapture"/>
        <w:spacing w:after="0"/>
      </w:pPr>
      <w:r w:rsidRPr="00D81166">
        <w:t xml:space="preserve">    16MG</w:t>
      </w:r>
    </w:p>
    <w:p w14:paraId="5F07549E" w14:textId="77777777" w:rsidR="0007052F" w:rsidRPr="00D81166" w:rsidRDefault="0007052F" w:rsidP="0007052F">
      <w:pPr>
        <w:pStyle w:val="CPRScapture"/>
        <w:spacing w:after="0"/>
      </w:pPr>
      <w:r w:rsidRPr="00D81166">
        <w:t xml:space="preserve">    4MG</w:t>
      </w:r>
    </w:p>
    <w:p w14:paraId="37460AF0" w14:textId="77777777" w:rsidR="0007052F" w:rsidRPr="00D81166" w:rsidRDefault="0007052F" w:rsidP="0007052F">
      <w:pPr>
        <w:pStyle w:val="CPRSH3Body"/>
      </w:pPr>
    </w:p>
    <w:p w14:paraId="151E755A" w14:textId="77777777" w:rsidR="0007052F" w:rsidRPr="00D81166" w:rsidRDefault="0007052F" w:rsidP="0007052F">
      <w:pPr>
        <w:pStyle w:val="CPRSH3Body"/>
        <w:rPr>
          <w:b/>
        </w:rPr>
      </w:pPr>
    </w:p>
    <w:p w14:paraId="4C88C135" w14:textId="77777777" w:rsidR="0007052F" w:rsidRPr="00D81166" w:rsidRDefault="0007052F" w:rsidP="0007052F">
      <w:pPr>
        <w:pStyle w:val="CPRSH3Body"/>
      </w:pPr>
      <w:r w:rsidRPr="00D81166">
        <w:rPr>
          <w:b/>
        </w:rPr>
        <w:br w:type="page"/>
      </w:r>
      <w:r w:rsidRPr="00D81166">
        <w:rPr>
          <w:b/>
        </w:rPr>
        <w:lastRenderedPageBreak/>
        <w:t xml:space="preserve">Example 3 </w:t>
      </w:r>
      <w:r w:rsidRPr="00D81166">
        <w:t>Personal Quick Orders with Possible Doses</w:t>
      </w:r>
    </w:p>
    <w:p w14:paraId="3568DAFB" w14:textId="77777777" w:rsidR="0007052F" w:rsidRPr="00D81166" w:rsidRDefault="0007052F" w:rsidP="0007052F">
      <w:pPr>
        <w:pStyle w:val="CPRScapture"/>
        <w:spacing w:after="0"/>
      </w:pPr>
      <w:r w:rsidRPr="00D81166">
        <w:t>Quick Order Free-Text Report</w:t>
      </w:r>
    </w:p>
    <w:p w14:paraId="12A5A907" w14:textId="77777777" w:rsidR="0007052F" w:rsidRPr="00D81166" w:rsidRDefault="0007052F" w:rsidP="0007052F">
      <w:pPr>
        <w:pStyle w:val="CPRScapture"/>
        <w:spacing w:after="0"/>
      </w:pPr>
    </w:p>
    <w:p w14:paraId="78521CD9" w14:textId="77777777" w:rsidR="0007052F" w:rsidRPr="00D81166" w:rsidRDefault="0007052F" w:rsidP="0007052F">
      <w:pPr>
        <w:pStyle w:val="CPRScapture"/>
        <w:spacing w:after="0"/>
      </w:pPr>
      <w:r w:rsidRPr="00D81166">
        <w:t>This report identifies Medication Quick orders that have a free text dosage</w:t>
      </w:r>
    </w:p>
    <w:p w14:paraId="0129B097" w14:textId="77777777" w:rsidR="0007052F" w:rsidRPr="00D81166" w:rsidRDefault="0007052F" w:rsidP="0007052F">
      <w:pPr>
        <w:pStyle w:val="CPRScapture"/>
        <w:spacing w:after="0"/>
      </w:pPr>
      <w:r w:rsidRPr="00D81166">
        <w:t>that does not match exactly one of the Local Dosages from Pharmacy.</w:t>
      </w:r>
    </w:p>
    <w:p w14:paraId="376838CB" w14:textId="77777777" w:rsidR="0007052F" w:rsidRPr="00D81166" w:rsidRDefault="0007052F" w:rsidP="0007052F">
      <w:pPr>
        <w:pStyle w:val="CPRScapture"/>
        <w:spacing w:after="0"/>
      </w:pPr>
    </w:p>
    <w:p w14:paraId="34579678" w14:textId="77777777" w:rsidR="0007052F" w:rsidRPr="00D81166" w:rsidRDefault="0007052F" w:rsidP="0007052F">
      <w:pPr>
        <w:pStyle w:val="CPRScapture"/>
        <w:spacing w:after="0"/>
      </w:pPr>
      <w:r w:rsidRPr="00D81166">
        <w:t xml:space="preserve">     Select one of the following:</w:t>
      </w:r>
    </w:p>
    <w:p w14:paraId="1F344CEB" w14:textId="77777777" w:rsidR="0007052F" w:rsidRPr="00D81166" w:rsidRDefault="0007052F" w:rsidP="0007052F">
      <w:pPr>
        <w:pStyle w:val="CPRScapture"/>
        <w:spacing w:after="0"/>
      </w:pPr>
    </w:p>
    <w:p w14:paraId="34778640" w14:textId="77777777" w:rsidR="0007052F" w:rsidRPr="00D81166" w:rsidRDefault="0007052F" w:rsidP="0007052F">
      <w:pPr>
        <w:pStyle w:val="CPRScapture"/>
        <w:spacing w:after="0"/>
      </w:pPr>
      <w:r w:rsidRPr="00D81166">
        <w:t xml:space="preserve">          S         System Quick Orders</w:t>
      </w:r>
    </w:p>
    <w:p w14:paraId="68660589" w14:textId="77777777" w:rsidR="0007052F" w:rsidRPr="00D81166" w:rsidRDefault="0007052F" w:rsidP="0007052F">
      <w:pPr>
        <w:pStyle w:val="CPRScapture"/>
        <w:spacing w:after="0"/>
      </w:pPr>
      <w:r w:rsidRPr="00D81166">
        <w:t xml:space="preserve">          P         Personal Quick Orders</w:t>
      </w:r>
    </w:p>
    <w:p w14:paraId="2CEF5321" w14:textId="77777777" w:rsidR="0007052F" w:rsidRPr="00D81166" w:rsidRDefault="0007052F" w:rsidP="0007052F">
      <w:pPr>
        <w:pStyle w:val="CPRScapture"/>
        <w:spacing w:after="0"/>
      </w:pPr>
      <w:r w:rsidRPr="00D81166">
        <w:t xml:space="preserve">          PS        Personal and System Quick Orders</w:t>
      </w:r>
    </w:p>
    <w:p w14:paraId="7454E437" w14:textId="77777777" w:rsidR="0007052F" w:rsidRPr="00D81166" w:rsidRDefault="0007052F" w:rsidP="0007052F">
      <w:pPr>
        <w:pStyle w:val="CPRScapture"/>
        <w:spacing w:after="0"/>
      </w:pPr>
    </w:p>
    <w:p w14:paraId="77C3F9E7" w14:textId="77777777" w:rsidR="0007052F" w:rsidRPr="00D81166" w:rsidRDefault="0007052F" w:rsidP="0007052F">
      <w:pPr>
        <w:pStyle w:val="CPRScapture"/>
        <w:spacing w:after="0"/>
        <w:rPr>
          <w:b/>
        </w:rPr>
      </w:pPr>
      <w:r w:rsidRPr="00D81166">
        <w:t xml:space="preserve">SELECT THE TYPE OF QUICK ORDER: PS// </w:t>
      </w:r>
      <w:r w:rsidRPr="00D81166">
        <w:rPr>
          <w:b/>
        </w:rPr>
        <w:t>P  Personal Quick Orders</w:t>
      </w:r>
    </w:p>
    <w:p w14:paraId="345710B9" w14:textId="77777777" w:rsidR="0007052F" w:rsidRPr="00D81166" w:rsidRDefault="0007052F" w:rsidP="0007052F">
      <w:pPr>
        <w:pStyle w:val="CPRScapture"/>
        <w:spacing w:after="0"/>
      </w:pPr>
    </w:p>
    <w:p w14:paraId="0B296227" w14:textId="77777777" w:rsidR="0007052F" w:rsidRPr="00D81166" w:rsidRDefault="0007052F" w:rsidP="0007052F">
      <w:pPr>
        <w:pStyle w:val="CPRScapture"/>
        <w:spacing w:after="0"/>
      </w:pPr>
      <w:r w:rsidRPr="00D81166">
        <w:t xml:space="preserve">     Select one of the following:</w:t>
      </w:r>
    </w:p>
    <w:p w14:paraId="4DA71695" w14:textId="77777777" w:rsidR="0007052F" w:rsidRPr="00D81166" w:rsidRDefault="0007052F" w:rsidP="0007052F">
      <w:pPr>
        <w:pStyle w:val="CPRScapture"/>
        <w:spacing w:after="0"/>
      </w:pPr>
    </w:p>
    <w:p w14:paraId="1E1A369C" w14:textId="77777777" w:rsidR="0007052F" w:rsidRPr="00D81166" w:rsidRDefault="0007052F" w:rsidP="0007052F">
      <w:pPr>
        <w:pStyle w:val="CPRScapture"/>
        <w:spacing w:after="0"/>
      </w:pPr>
      <w:r w:rsidRPr="00D81166">
        <w:t xml:space="preserve">          L         Local Possible Dosages</w:t>
      </w:r>
    </w:p>
    <w:p w14:paraId="6EADC866" w14:textId="77777777" w:rsidR="0007052F" w:rsidRPr="00D81166" w:rsidRDefault="0007052F" w:rsidP="0007052F">
      <w:pPr>
        <w:pStyle w:val="CPRScapture"/>
        <w:spacing w:after="0"/>
      </w:pPr>
      <w:r w:rsidRPr="00D81166">
        <w:t xml:space="preserve">          P         Possible Dosages</w:t>
      </w:r>
    </w:p>
    <w:p w14:paraId="1BEDE712" w14:textId="77777777" w:rsidR="0007052F" w:rsidRPr="00D81166" w:rsidRDefault="0007052F" w:rsidP="0007052F">
      <w:pPr>
        <w:pStyle w:val="CPRScapture"/>
        <w:spacing w:after="0"/>
      </w:pPr>
      <w:r w:rsidRPr="00D81166">
        <w:t xml:space="preserve">          N         No Local Possible and No Possible Dosages</w:t>
      </w:r>
    </w:p>
    <w:p w14:paraId="10C65451" w14:textId="77777777" w:rsidR="0007052F" w:rsidRPr="00D81166" w:rsidRDefault="0007052F" w:rsidP="0007052F">
      <w:pPr>
        <w:pStyle w:val="CPRScapture"/>
        <w:spacing w:after="0"/>
      </w:pPr>
    </w:p>
    <w:p w14:paraId="239D5270" w14:textId="77777777" w:rsidR="0007052F" w:rsidRPr="00D81166" w:rsidRDefault="0007052F" w:rsidP="0007052F">
      <w:pPr>
        <w:pStyle w:val="CPRScapture"/>
        <w:spacing w:after="0"/>
        <w:rPr>
          <w:b/>
        </w:rPr>
      </w:pPr>
      <w:r w:rsidRPr="00D81166">
        <w:t xml:space="preserve">SELECT THE TYPE OF DOSAGE: L// </w:t>
      </w:r>
      <w:r w:rsidRPr="00D81166">
        <w:rPr>
          <w:b/>
        </w:rPr>
        <w:t>P  Possible Dosages</w:t>
      </w:r>
    </w:p>
    <w:p w14:paraId="65705034" w14:textId="77777777" w:rsidR="0007052F" w:rsidRPr="00D81166" w:rsidRDefault="0007052F" w:rsidP="0007052F">
      <w:pPr>
        <w:pStyle w:val="CPRScapture"/>
        <w:spacing w:after="0"/>
      </w:pPr>
    </w:p>
    <w:p w14:paraId="20C1B99A" w14:textId="77777777" w:rsidR="0007052F" w:rsidRPr="00D81166" w:rsidRDefault="00DE3E4C" w:rsidP="0007052F">
      <w:pPr>
        <w:pStyle w:val="CPRScapture"/>
        <w:spacing w:after="0"/>
      </w:pPr>
      <w:r>
        <w:rPr>
          <w:noProof/>
        </w:rPr>
        <w:pict w14:anchorId="7A96480C">
          <v:shape id="Text Box 6" o:spid="_x0000_s1073" type="#_x0000_t202" style="position:absolute;left:0;text-align:left;margin-left:277.5pt;margin-top:-24.15pt;width:177.3pt;height:28.65pt;z-index:4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">
            <v:textbox style="mso-next-textbox:#Text Box 6">
              <w:txbxContent>
                <w:p w14:paraId="73C8DD80" w14:textId="77777777" w:rsidR="00001C02" w:rsidRPr="00E4333F" w:rsidRDefault="00001C02" w:rsidP="0007052F">
                  <w:pPr>
                    <w:rPr>
                      <w:sz w:val="20"/>
                      <w:szCs w:val="20"/>
                    </w:rPr>
                  </w:pPr>
                  <w:r>
                    <w:rPr>
                      <w:sz w:val="20"/>
                      <w:szCs w:val="20"/>
                    </w:rPr>
                    <w:t xml:space="preserve">Press Enter or </w:t>
                  </w:r>
                  <w:r w:rsidRPr="00E4333F">
                    <w:rPr>
                      <w:sz w:val="20"/>
                      <w:szCs w:val="20"/>
                    </w:rPr>
                    <w:t>0;80;9999 or Printer name</w:t>
                  </w:r>
                </w:p>
              </w:txbxContent>
            </v:textbox>
          </v:shape>
        </w:pict>
      </w:r>
      <w:r>
        <w:rPr>
          <w:noProof/>
        </w:rPr>
        <w:pict w14:anchorId="7256F05D">
          <v:shape id="_x0000_s1074" type="#_x0000_t34" style="position:absolute;left:0;text-align:left;margin-left:195.75pt;margin-top:4.45pt;width:81.75pt;height:.05pt;rotation:180;flip:y;z-index:46;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" adj="10793,39052800,-92345">
            <v:stroke endarrow="open"/>
            <o:lock v:ext="edit" shapetype="f"/>
          </v:shape>
        </w:pict>
      </w:r>
      <w:r w:rsidR="0007052F" w:rsidRPr="00D81166">
        <w:t>DEVICE:   TELNET TERMINAL</w:t>
      </w:r>
    </w:p>
    <w:p w14:paraId="42FA1333" w14:textId="77777777" w:rsidR="0007052F" w:rsidRPr="00D81166" w:rsidRDefault="0007052F" w:rsidP="0007052F">
      <w:pPr>
        <w:pStyle w:val="CPRScapture"/>
        <w:spacing w:after="0"/>
      </w:pPr>
    </w:p>
    <w:p w14:paraId="0EBF6598" w14:textId="77777777" w:rsidR="0007052F" w:rsidRPr="00D81166" w:rsidRDefault="0007052F" w:rsidP="0007052F">
      <w:pPr>
        <w:pStyle w:val="CPRScapture"/>
        <w:spacing w:after="0"/>
      </w:pPr>
    </w:p>
    <w:p w14:paraId="5FA9386E" w14:textId="77777777" w:rsidR="0007052F" w:rsidRPr="00D81166" w:rsidRDefault="0007052F" w:rsidP="0007052F">
      <w:pPr>
        <w:pStyle w:val="CPRScapture"/>
        <w:spacing w:after="0"/>
      </w:pPr>
      <w:r w:rsidRPr="00D81166">
        <w:t xml:space="preserve">QUICK ORDER FREE-TEXT REPORT                 MAY 15, 2013  15:27   PAGE 1   </w:t>
      </w:r>
    </w:p>
    <w:p w14:paraId="79E6C759" w14:textId="77777777" w:rsidR="0007052F" w:rsidRPr="00D81166" w:rsidRDefault="0007052F" w:rsidP="0007052F">
      <w:pPr>
        <w:pStyle w:val="CPRScapture"/>
        <w:spacing w:after="0"/>
      </w:pPr>
      <w:r w:rsidRPr="00D81166">
        <w:t>-------------------------------------------------------------------------</w:t>
      </w:r>
    </w:p>
    <w:p w14:paraId="257A970C" w14:textId="77777777" w:rsidR="0007052F" w:rsidRPr="00D81166" w:rsidRDefault="0007052F" w:rsidP="0007052F">
      <w:pPr>
        <w:pStyle w:val="CPRScapture"/>
        <w:spacing w:after="0"/>
      </w:pPr>
    </w:p>
    <w:p w14:paraId="6B01689F" w14:textId="77777777" w:rsidR="0007052F" w:rsidRPr="00D81166" w:rsidRDefault="0007052F" w:rsidP="0007052F">
      <w:pPr>
        <w:pStyle w:val="CPRScapture"/>
        <w:spacing w:after="0"/>
      </w:pPr>
      <w:r w:rsidRPr="00D81166">
        <w:t>QUICK ORDER (IEN):      ORWDQ 7C406F44 (1339)</w:t>
      </w:r>
    </w:p>
    <w:p w14:paraId="30177D9F" w14:textId="77777777" w:rsidR="0007052F" w:rsidRPr="00D81166" w:rsidRDefault="0007052F" w:rsidP="0007052F">
      <w:pPr>
        <w:pStyle w:val="CPRScapture"/>
        <w:spacing w:after="0"/>
      </w:pPr>
      <w:r w:rsidRPr="00D81166">
        <w:t>QO DISPLAY NAME:        ASA 81mg</w:t>
      </w:r>
    </w:p>
    <w:p w14:paraId="103AF8EF" w14:textId="77777777" w:rsidR="0007052F" w:rsidRPr="00D81166" w:rsidRDefault="0007052F" w:rsidP="0007052F">
      <w:pPr>
        <w:pStyle w:val="CPRScapture"/>
        <w:spacing w:after="0"/>
      </w:pPr>
      <w:r w:rsidRPr="00D81166">
        <w:t xml:space="preserve">  OWNER(S):             PROVIDER, A</w:t>
      </w:r>
    </w:p>
    <w:p w14:paraId="416C96D5" w14:textId="77777777" w:rsidR="0007052F" w:rsidRPr="00D81166" w:rsidRDefault="0007052F" w:rsidP="0007052F">
      <w:pPr>
        <w:pStyle w:val="CPRScapture"/>
        <w:spacing w:after="0"/>
      </w:pPr>
      <w:r w:rsidRPr="00D81166">
        <w:t xml:space="preserve">  DISPLAY GROUP:        UNIT DOSE MEDICATIONS</w:t>
      </w:r>
    </w:p>
    <w:p w14:paraId="7DE33115" w14:textId="77777777" w:rsidR="0007052F" w:rsidRPr="00D81166" w:rsidRDefault="0007052F" w:rsidP="0007052F">
      <w:pPr>
        <w:pStyle w:val="CPRScapture"/>
        <w:spacing w:after="0"/>
      </w:pPr>
      <w:r w:rsidRPr="00D81166">
        <w:t xml:space="preserve">  ORDERABLE ITEM IEN:   2056</w:t>
      </w:r>
    </w:p>
    <w:p w14:paraId="0FDEEC51" w14:textId="77777777" w:rsidR="0007052F" w:rsidRPr="00D81166" w:rsidRDefault="00DE3E4C" w:rsidP="0007052F">
      <w:pPr>
        <w:pStyle w:val="CPRScapture"/>
        <w:spacing w:after="0"/>
      </w:pPr>
      <w:r>
        <w:pict w14:anchorId="0C50114E">
          <v:shape id="_x0000_s1081" type="#_x0000_t202" style="position:absolute;left:0;text-align:left;margin-left:289.65pt;margin-top:10.2pt;width:187.2pt;height:49.1pt;z-index:53;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">
            <v:textbox style="mso-next-textbox:#_x0000_s1081;mso-fit-shape-to-text:t">
              <w:txbxContent>
                <w:p w14:paraId="527CD24B" w14:textId="77777777" w:rsidR="00001C02" w:rsidRDefault="00001C02" w:rsidP="0007052F">
                  <w:r>
                    <w:t xml:space="preserve">Note: this is a different case than the CPRS Dosage </w:t>
                  </w:r>
                </w:p>
              </w:txbxContent>
            </v:textbox>
          </v:shape>
        </w:pict>
      </w:r>
      <w:r w:rsidR="0007052F" w:rsidRPr="00D81166">
        <w:t xml:space="preserve">  ORDERABLE ITEM NAME:  ASPIRIN TAB,CHEWABLE </w:t>
      </w:r>
    </w:p>
    <w:p w14:paraId="761C924D" w14:textId="77777777" w:rsidR="0007052F" w:rsidRPr="00D81166" w:rsidRDefault="00DE3E4C" w:rsidP="0007052F">
      <w:pPr>
        <w:pStyle w:val="CPRScapture"/>
        <w:spacing w:after="0"/>
      </w:pPr>
      <w:r>
        <w:pict w14:anchorId="76B49800">
          <v:shape id="Straight Arrow Connector 2" o:spid="_x0000_s1082" type="#_x0000_t32" style="position:absolute;left:0;text-align:left;margin-left:189.75pt;margin-top:7.6pt;width:99.75pt;height:0;flip:x;z-index:5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" strokecolor="windowText">
            <v:stroke endarrow="open"/>
          </v:shape>
        </w:pict>
      </w:r>
      <w:r w:rsidR="0007052F" w:rsidRPr="00D81166">
        <w:t xml:space="preserve">  QO INSTRUCTIONS:      81mg</w:t>
      </w:r>
    </w:p>
    <w:p w14:paraId="41257AA0" w14:textId="77777777" w:rsidR="0007052F" w:rsidRPr="00D81166" w:rsidRDefault="00DE3E4C" w:rsidP="0007052F">
      <w:pPr>
        <w:pStyle w:val="CPRScapture"/>
        <w:spacing w:after="0"/>
      </w:pPr>
      <w:r>
        <w:pict w14:anchorId="093840D3">
          <v:shape id="_x0000_s1083" type="#_x0000_t32" style="position:absolute;left:0;text-align:left;margin-left:81.75pt;margin-top:7.45pt;width:207.7pt;height:30pt;flip:x;z-index:55;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" strokecolor="windowText">
            <v:stroke endarrow="open"/>
          </v:shape>
        </w:pict>
      </w:r>
      <w:r w:rsidR="0007052F" w:rsidRPr="00D81166">
        <w:t xml:space="preserve">  DISPENSE:             ASPIRIN 81MG CHEW TAB</w:t>
      </w:r>
    </w:p>
    <w:p w14:paraId="55DE2045" w14:textId="77777777" w:rsidR="0007052F" w:rsidRPr="00D81166" w:rsidRDefault="0007052F" w:rsidP="0007052F">
      <w:pPr>
        <w:pStyle w:val="CPRScapture"/>
        <w:spacing w:after="0"/>
      </w:pPr>
      <w:r w:rsidRPr="00D81166">
        <w:t xml:space="preserve">  CPRS DOSAGE LIST:</w:t>
      </w:r>
    </w:p>
    <w:p w14:paraId="4588D03B" w14:textId="77777777" w:rsidR="0007052F" w:rsidRPr="00D81166" w:rsidRDefault="0007052F" w:rsidP="0007052F">
      <w:pPr>
        <w:pStyle w:val="CPRScapture"/>
        <w:spacing w:after="0"/>
      </w:pPr>
      <w:r w:rsidRPr="00D81166">
        <w:t xml:space="preserve">    162MG</w:t>
      </w:r>
    </w:p>
    <w:p w14:paraId="2CA9471E" w14:textId="77777777" w:rsidR="0007052F" w:rsidRPr="00D81166" w:rsidRDefault="0007052F" w:rsidP="0007052F">
      <w:pPr>
        <w:pStyle w:val="CPRScapture"/>
        <w:spacing w:after="0"/>
      </w:pPr>
      <w:r w:rsidRPr="00D81166">
        <w:t xml:space="preserve">    81MG</w:t>
      </w:r>
    </w:p>
    <w:p w14:paraId="751A2203" w14:textId="77777777" w:rsidR="0007052F" w:rsidRPr="00D81166" w:rsidRDefault="0007052F" w:rsidP="0007052F">
      <w:pPr>
        <w:pStyle w:val="CPRScapture"/>
        <w:spacing w:after="0"/>
      </w:pPr>
    </w:p>
    <w:p w14:paraId="0697BE4F" w14:textId="77777777" w:rsidR="0007052F" w:rsidRPr="00D81166" w:rsidRDefault="0007052F" w:rsidP="0007052F">
      <w:pPr>
        <w:pStyle w:val="CPRScapture"/>
        <w:spacing w:after="0"/>
      </w:pPr>
      <w:r w:rsidRPr="00D81166">
        <w:t>QUICK ORDER (IEN):      ORWDQ 70CA3BA1 (1448)</w:t>
      </w:r>
    </w:p>
    <w:p w14:paraId="066CA1DD" w14:textId="77777777" w:rsidR="0007052F" w:rsidRPr="00D81166" w:rsidRDefault="0007052F" w:rsidP="0007052F">
      <w:pPr>
        <w:pStyle w:val="CPRScapture"/>
        <w:spacing w:after="0"/>
      </w:pPr>
      <w:r w:rsidRPr="00D81166">
        <w:t>QO DISPLAY NAME:        lisinopril 5 mg daily</w:t>
      </w:r>
    </w:p>
    <w:p w14:paraId="108A4180" w14:textId="77777777" w:rsidR="0007052F" w:rsidRPr="00D81166" w:rsidRDefault="0007052F" w:rsidP="0007052F">
      <w:pPr>
        <w:pStyle w:val="CPRScapture"/>
        <w:spacing w:after="0"/>
      </w:pPr>
      <w:r w:rsidRPr="00D81166">
        <w:t>  OWNER(S):             PROVIDER, B</w:t>
      </w:r>
    </w:p>
    <w:p w14:paraId="22FF9768" w14:textId="77777777" w:rsidR="0007052F" w:rsidRPr="00D81166" w:rsidRDefault="0007052F" w:rsidP="0007052F">
      <w:pPr>
        <w:pStyle w:val="CPRScapture"/>
        <w:spacing w:after="0"/>
      </w:pPr>
      <w:r w:rsidRPr="00D81166">
        <w:t>  DISPLAY GROUP:        UNIT DOSE MEDICATIONS</w:t>
      </w:r>
    </w:p>
    <w:p w14:paraId="42602455" w14:textId="77777777" w:rsidR="0007052F" w:rsidRPr="00D81166" w:rsidRDefault="0007052F" w:rsidP="0007052F">
      <w:pPr>
        <w:pStyle w:val="CPRScapture"/>
        <w:spacing w:after="0"/>
      </w:pPr>
      <w:r w:rsidRPr="00D81166">
        <w:t>  ORDERABLE ITEM IEN:   2680</w:t>
      </w:r>
    </w:p>
    <w:p w14:paraId="7D5EA984" w14:textId="77777777" w:rsidR="0007052F" w:rsidRPr="00D81166" w:rsidRDefault="00DE3E4C" w:rsidP="0007052F">
      <w:pPr>
        <w:pStyle w:val="CPRScapture"/>
        <w:spacing w:after="0"/>
      </w:pPr>
      <w:r>
        <w:pict w14:anchorId="4E1B85D7">
          <v:shape id="_x0000_s1080" type="#_x0000_t202" style="position:absolute;left:0;text-align:left;margin-left:277.65pt;margin-top:9.7pt;width:187.2pt;height:64.7pt;z-index:52;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">
            <v:textbox style="mso-next-textbox:#_x0000_s1080;mso-fit-shape-to-text:t">
              <w:txbxContent>
                <w:p w14:paraId="20D208D2" w14:textId="77777777" w:rsidR="00001C02" w:rsidRDefault="00001C02" w:rsidP="0007052F">
                  <w:r>
                    <w:t>Note: there is a space between numeric dose and unit while the CPRS Dosage does not have one</w:t>
                  </w:r>
                </w:p>
              </w:txbxContent>
            </v:textbox>
          </v:shape>
        </w:pict>
      </w:r>
      <w:r w:rsidR="0007052F" w:rsidRPr="00D81166">
        <w:t xml:space="preserve">  ORDERABLE ITEM NAME:  LISINOPRIL TAB </w:t>
      </w:r>
    </w:p>
    <w:p w14:paraId="339A2896" w14:textId="77777777" w:rsidR="0007052F" w:rsidRPr="00D81166" w:rsidRDefault="00DE3E4C" w:rsidP="0007052F">
      <w:pPr>
        <w:pStyle w:val="CPRScapture"/>
        <w:spacing w:after="0"/>
      </w:pPr>
      <w:r>
        <w:pict w14:anchorId="10EA62DF">
          <v:shape id="Straight Arrow Connector 4" o:spid="_x0000_s1084" type="#_x0000_t32" style="position:absolute;left:0;text-align:left;margin-left:200.25pt;margin-top:5.75pt;width:77.25pt;height:0;flip:x;z-index:56;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" strokecolor="windowText">
            <v:stroke endarrow="open"/>
          </v:shape>
        </w:pict>
      </w:r>
      <w:r w:rsidR="0007052F" w:rsidRPr="00D81166">
        <w:t>  QO INSTRUCTIONS:      5 MG</w:t>
      </w:r>
    </w:p>
    <w:p w14:paraId="3C13D13E" w14:textId="77777777" w:rsidR="0007052F" w:rsidRPr="00D81166" w:rsidRDefault="0007052F" w:rsidP="0007052F">
      <w:pPr>
        <w:pStyle w:val="CPRScapture"/>
        <w:spacing w:after="0"/>
      </w:pPr>
      <w:r w:rsidRPr="00D81166">
        <w:t>  DISPENSE:             LISINOPRIL 20MG TAB</w:t>
      </w:r>
    </w:p>
    <w:p w14:paraId="5F4F0DB0" w14:textId="77777777" w:rsidR="0007052F" w:rsidRPr="00D81166" w:rsidRDefault="00DE3E4C" w:rsidP="0007052F">
      <w:pPr>
        <w:pStyle w:val="CPRScapture"/>
        <w:spacing w:after="0"/>
      </w:pPr>
      <w:r>
        <w:pict w14:anchorId="0ADFCFB8">
          <v:shape id="Straight Arrow Connector 5" o:spid="_x0000_s1085" type="#_x0000_t32" style="position:absolute;left:0;text-align:left;margin-left:81.75pt;margin-top:1.45pt;width:195.75pt;height:44.25pt;flip:x;z-index:57;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" strokecolor="windowText">
            <v:stroke endarrow="open"/>
          </v:shape>
        </w:pict>
      </w:r>
      <w:r w:rsidR="0007052F" w:rsidRPr="00D81166">
        <w:t>  CPRS DOSAGE LIST:</w:t>
      </w:r>
    </w:p>
    <w:p w14:paraId="76CD14CA" w14:textId="77777777" w:rsidR="0007052F" w:rsidRPr="00D81166" w:rsidRDefault="0007052F" w:rsidP="0007052F">
      <w:pPr>
        <w:pStyle w:val="CPRScapture"/>
        <w:spacing w:after="0"/>
      </w:pPr>
      <w:r w:rsidRPr="00D81166">
        <w:t>    10MG</w:t>
      </w:r>
    </w:p>
    <w:p w14:paraId="34A39340" w14:textId="77777777" w:rsidR="0007052F" w:rsidRPr="00D81166" w:rsidRDefault="0007052F" w:rsidP="0007052F">
      <w:pPr>
        <w:pStyle w:val="CPRScapture"/>
        <w:spacing w:after="0"/>
      </w:pPr>
      <w:r w:rsidRPr="00D81166">
        <w:t>    20MG</w:t>
      </w:r>
    </w:p>
    <w:p w14:paraId="0254E07C" w14:textId="77777777" w:rsidR="0007052F" w:rsidRPr="00D81166" w:rsidRDefault="0007052F" w:rsidP="0007052F">
      <w:pPr>
        <w:pStyle w:val="CPRScapture"/>
        <w:spacing w:after="0"/>
      </w:pPr>
      <w:r w:rsidRPr="00D81166">
        <w:t>    40MG</w:t>
      </w:r>
    </w:p>
    <w:p w14:paraId="0D34AD8C" w14:textId="77777777" w:rsidR="0007052F" w:rsidRPr="00D81166" w:rsidRDefault="0007052F" w:rsidP="0007052F">
      <w:pPr>
        <w:pStyle w:val="CPRScapture"/>
      </w:pPr>
      <w:r w:rsidRPr="00D81166">
        <w:t>    5MG</w:t>
      </w:r>
    </w:p>
    <w:p w14:paraId="38F285B1" w14:textId="77777777" w:rsidR="0007052F" w:rsidRPr="00D81166" w:rsidRDefault="0007052F" w:rsidP="0007052F">
      <w:pPr>
        <w:pStyle w:val="CPRScapture"/>
      </w:pPr>
    </w:p>
    <w:p w14:paraId="4AFF99C1" w14:textId="77777777" w:rsidR="0007052F" w:rsidRPr="00D81166" w:rsidRDefault="0007052F" w:rsidP="0007052F">
      <w:pPr>
        <w:shd w:val="clear" w:color="auto" w:fill="F2F2F2"/>
        <w:autoSpaceDE w:val="0"/>
        <w:autoSpaceDN w:val="0"/>
        <w:adjustRightInd w:val="0"/>
        <w:spacing w:after="0"/>
        <w:ind w:left="720"/>
        <w:rPr>
          <w:rFonts w:ascii="r_ansi" w:hAnsi="r_ansi" w:cs="r_ansi"/>
          <w:sz w:val="18"/>
          <w:szCs w:val="18"/>
        </w:rPr>
      </w:pPr>
    </w:p>
    <w:p w14:paraId="4ABA5016" w14:textId="77777777" w:rsidR="0007052F" w:rsidRPr="00D81166" w:rsidRDefault="0007052F" w:rsidP="0007052F">
      <w:pPr>
        <w:pStyle w:val="CPRSH3"/>
        <w:rPr>
          <w:noProof/>
        </w:rPr>
      </w:pPr>
      <w:bookmarkStart w:id="272" w:name="_Toc358298554"/>
      <w:r w:rsidRPr="00D81166">
        <w:br w:type="page"/>
      </w:r>
      <w:bookmarkStart w:id="273" w:name="_Toc402507356"/>
      <w:bookmarkStart w:id="274" w:name="_Toc19626863"/>
      <w:r w:rsidRPr="00D81166">
        <w:lastRenderedPageBreak/>
        <w:t>Comparison of System and Personal Type Quick Orders</w:t>
      </w:r>
      <w:r w:rsidRPr="00D81166">
        <w:rPr>
          <w:sz w:val="16"/>
          <w:szCs w:val="16"/>
        </w:rPr>
        <w:t xml:space="preserve"> </w:t>
      </w:r>
      <w:r w:rsidRPr="00D81166">
        <w:t>on two Sample Orders</w:t>
      </w:r>
      <w:bookmarkEnd w:id="272"/>
      <w:bookmarkEnd w:id="273"/>
      <w:bookmarkEnd w:id="274"/>
      <w:r w:rsidRPr="00D81166">
        <w:t xml:space="preserve"> </w:t>
      </w:r>
    </w:p>
    <w:p w14:paraId="689F4710" w14:textId="77777777" w:rsidR="0007052F" w:rsidRPr="00D81166" w:rsidRDefault="00D77D96" w:rsidP="0007052F">
      <w:pPr>
        <w:pStyle w:val="BodyText"/>
      </w:pPr>
      <w:r>
        <w:rPr>
          <w:noProof/>
        </w:rPr>
        <w:pict w14:anchorId="47307CFE">
          <v:shape id="Picture 18" o:spid="_x0000_i1028" type="#_x0000_t75" style="width:468pt;height:597.75pt;visibility:visible">
            <v:imagedata r:id="rId23" o:title=""/>
          </v:shape>
        </w:pict>
      </w:r>
    </w:p>
    <w:p w14:paraId="4176204E" w14:textId="77777777" w:rsidR="0007052F" w:rsidRPr="00D81166" w:rsidRDefault="0007052F" w:rsidP="0007052F">
      <w:pPr>
        <w:pStyle w:val="CPRSH4"/>
        <w:rPr>
          <w:rFonts w:eastAsia="Calibri"/>
        </w:rPr>
      </w:pPr>
      <w:bookmarkStart w:id="275" w:name="_Toc358298555"/>
      <w:r w:rsidRPr="00D81166">
        <w:rPr>
          <w:rFonts w:eastAsia="Calibri"/>
        </w:rPr>
        <w:br w:type="page"/>
      </w:r>
      <w:r w:rsidRPr="00D81166">
        <w:rPr>
          <w:rFonts w:eastAsia="Calibri"/>
        </w:rPr>
        <w:lastRenderedPageBreak/>
        <w:t>Dosage Basics for CPRS Displays</w:t>
      </w:r>
      <w:bookmarkEnd w:id="275"/>
    </w:p>
    <w:p w14:paraId="6BC234F6" w14:textId="77777777" w:rsidR="0007052F" w:rsidRPr="00D81166" w:rsidRDefault="0007052F" w:rsidP="0007052F">
      <w:pPr>
        <w:pStyle w:val="CPRSH5"/>
      </w:pPr>
      <w:bookmarkStart w:id="276" w:name="_Toc358298556"/>
      <w:r w:rsidRPr="00D81166">
        <w:t>The CPRS dosage list and the Quick Order report share the same display rules</w:t>
      </w:r>
      <w:bookmarkEnd w:id="276"/>
    </w:p>
    <w:p w14:paraId="1476BF66" w14:textId="77777777" w:rsidR="0007052F" w:rsidRPr="00D81166" w:rsidRDefault="0007052F" w:rsidP="0007052F">
      <w:pPr>
        <w:pStyle w:val="CPRSBullets"/>
        <w:tabs>
          <w:tab w:val="clear" w:pos="360"/>
          <w:tab w:val="num" w:pos="1440"/>
        </w:tabs>
        <w:ind w:left="1440"/>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2A99739D" w14:textId="77777777" w:rsidR="0007052F" w:rsidRPr="00D81166" w:rsidRDefault="0007052F" w:rsidP="0007052F">
      <w:pPr>
        <w:pStyle w:val="BodyText"/>
        <w:ind w:left="900"/>
        <w:rPr>
          <w:b/>
        </w:rPr>
      </w:pPr>
      <w:r w:rsidRPr="00D81166">
        <w:rPr>
          <w:b/>
        </w:rPr>
        <w:t>If:</w:t>
      </w:r>
    </w:p>
    <w:p w14:paraId="5BF5136B" w14:textId="77777777" w:rsidR="0007052F" w:rsidRPr="00D81166" w:rsidRDefault="0007052F" w:rsidP="00DF334A">
      <w:pPr>
        <w:pStyle w:val="CPRS-NumberedList0"/>
        <w:numPr>
          <w:ilvl w:val="0"/>
          <w:numId w:val="99"/>
        </w:numPr>
      </w:pPr>
      <w:r w:rsidRPr="00D81166">
        <w:t xml:space="preserve">PDs are </w:t>
      </w:r>
      <w:r w:rsidRPr="00D81166">
        <w:rPr>
          <w:i/>
        </w:rPr>
        <w:t>assigned</w:t>
      </w:r>
      <w:r w:rsidRPr="00D81166">
        <w:t xml:space="preserve"> for Inpatient package</w:t>
      </w:r>
      <w:r w:rsidRPr="00D81166">
        <w:rPr>
          <w:i/>
        </w:rPr>
        <w:t xml:space="preserve"> (250MG,500MG,1000MG)</w:t>
      </w:r>
    </w:p>
    <w:p w14:paraId="63F6D15A" w14:textId="77777777" w:rsidR="0007052F" w:rsidRPr="00D81166" w:rsidRDefault="0007052F" w:rsidP="00DF334A">
      <w:pPr>
        <w:pStyle w:val="CPRS-NumberedList0"/>
        <w:numPr>
          <w:ilvl w:val="0"/>
          <w:numId w:val="99"/>
        </w:numPr>
      </w:pPr>
      <w:r w:rsidRPr="00D81166">
        <w:t xml:space="preserve">LPDs are </w:t>
      </w:r>
      <w:r w:rsidRPr="00D81166">
        <w:rPr>
          <w:i/>
        </w:rPr>
        <w:t>assigned</w:t>
      </w:r>
      <w:r w:rsidRPr="00D81166">
        <w:t xml:space="preserve"> for Outpatient package </w:t>
      </w:r>
      <w:r w:rsidRPr="00D81166">
        <w:rPr>
          <w:i/>
        </w:rPr>
        <w:t>(1 CAPSULE, 2 CAPSULES)</w:t>
      </w:r>
    </w:p>
    <w:p w14:paraId="0ECA4F9A" w14:textId="77777777" w:rsidR="0007052F" w:rsidRPr="00D81166" w:rsidRDefault="0007052F" w:rsidP="00DF334A">
      <w:pPr>
        <w:pStyle w:val="CPRS-NumberedList0"/>
        <w:numPr>
          <w:ilvl w:val="0"/>
          <w:numId w:val="99"/>
        </w:numPr>
      </w:pPr>
      <w:r w:rsidRPr="00D81166">
        <w:t>QO type is for entered for Unit Dose Medications</w:t>
      </w:r>
    </w:p>
    <w:p w14:paraId="025C7BA0" w14:textId="77777777" w:rsidR="0007052F" w:rsidRPr="00D81166" w:rsidRDefault="0007052F" w:rsidP="0007052F">
      <w:pPr>
        <w:pStyle w:val="BodyText"/>
        <w:ind w:left="900"/>
        <w:rPr>
          <w:b/>
        </w:rPr>
      </w:pPr>
      <w:r w:rsidRPr="00D81166">
        <w:rPr>
          <w:b/>
        </w:rPr>
        <w:t>Then:</w:t>
      </w:r>
    </w:p>
    <w:p w14:paraId="30FF50D7" w14:textId="77777777" w:rsidR="0007052F" w:rsidRPr="00D81166" w:rsidRDefault="0007052F" w:rsidP="00DF334A">
      <w:pPr>
        <w:pStyle w:val="CPRS-NumberedList0"/>
        <w:numPr>
          <w:ilvl w:val="0"/>
          <w:numId w:val="99"/>
        </w:numPr>
      </w:pPr>
      <w:r w:rsidRPr="00D81166">
        <w:t xml:space="preserve">   The selectable dosages will be PDs (250MG,500MG,1000MG)</w:t>
      </w:r>
    </w:p>
    <w:p w14:paraId="4DCD05EC" w14:textId="77777777" w:rsidR="0007052F" w:rsidRPr="00D81166" w:rsidRDefault="00D77D96" w:rsidP="0007052F">
      <w:pPr>
        <w:pStyle w:val="BodyBulletNumbered1"/>
        <w:numPr>
          <w:ilvl w:val="0"/>
          <w:numId w:val="0"/>
        </w:numPr>
      </w:pPr>
      <w:r>
        <w:pict w14:anchorId="2A37EA20">
          <v:shape id="_x0000_i1029" type="#_x0000_t75" alt="This screen capture shows the selectable dosages from the report that has been run." style="width:468pt;height:180pt;visibility:visible" o:bordertopcolor="black" o:borderleftcolor="black" o:borderbottomcolor="black" o:borderrightcolor="black" filled="t" fillcolor="#f2f2f2">
            <v:imagedata r:id="rId24" o:title="" cropright="4282f"/>
            <o:lock v:ext="edit" grouping="t"/>
            <w10:bordertop type="single" width="6"/>
            <w10:borderleft type="single" width="6"/>
            <w10:borderbottom type="single" width="6"/>
            <w10:borderright type="single" width="6"/>
          </v:shape>
        </w:pict>
      </w:r>
    </w:p>
    <w:p w14:paraId="4D6919F5" w14:textId="77777777" w:rsidR="0007052F" w:rsidRPr="00D81166" w:rsidRDefault="0007052F" w:rsidP="0007052F">
      <w:pPr>
        <w:pStyle w:val="CPRSBullets"/>
        <w:tabs>
          <w:tab w:val="clear" w:pos="360"/>
          <w:tab w:val="num" w:pos="1440"/>
        </w:tabs>
        <w:ind w:left="1440"/>
      </w:pPr>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5415A312" w14:textId="77777777" w:rsidR="0007052F" w:rsidRPr="00D81166" w:rsidRDefault="0007052F" w:rsidP="0007052F">
      <w:pPr>
        <w:pStyle w:val="CPRSBullets"/>
        <w:tabs>
          <w:tab w:val="clear" w:pos="360"/>
          <w:tab w:val="num" w:pos="1440"/>
        </w:tabs>
        <w:ind w:left="1440"/>
      </w:pPr>
      <w:r w:rsidRPr="00D81166">
        <w:t>If no PD is marked for the package that is being used by a QO, then any available LPDs will display as choices during both CPRS ordering and listed on the QO LPD reports.</w:t>
      </w:r>
    </w:p>
    <w:p w14:paraId="5D1DC5ED" w14:textId="77777777" w:rsidR="0007052F" w:rsidRPr="00D81166" w:rsidRDefault="0007052F" w:rsidP="0007052F">
      <w:pPr>
        <w:pStyle w:val="CPRSBullets"/>
        <w:tabs>
          <w:tab w:val="clear" w:pos="360"/>
          <w:tab w:val="num" w:pos="1440"/>
        </w:tabs>
        <w:ind w:left="1440"/>
      </w:pPr>
      <w:r w:rsidRPr="00D81166">
        <w:t xml:space="preserve">Free text doses can be entered on QO’s, but PDs and/or LPDs should be used whenever possible. Free-text rules apply for dosage checks.  </w:t>
      </w:r>
    </w:p>
    <w:p w14:paraId="5A3EED83" w14:textId="77777777" w:rsidR="0007052F" w:rsidRPr="00D81166" w:rsidRDefault="0007052F" w:rsidP="0007052F">
      <w:pPr>
        <w:pStyle w:val="CPRSH5"/>
      </w:pPr>
      <w:bookmarkStart w:id="277" w:name="_Toc358298557"/>
      <w:r w:rsidRPr="00D81166">
        <w:t>Dosage Scenario</w:t>
      </w:r>
      <w:bookmarkEnd w:id="277"/>
      <w:r w:rsidRPr="00D81166">
        <w:t>s:</w:t>
      </w:r>
    </w:p>
    <w:p w14:paraId="3B2AA151" w14:textId="77777777" w:rsidR="0007052F" w:rsidRPr="00D81166" w:rsidRDefault="0007052F" w:rsidP="0007052F">
      <w:pPr>
        <w:pStyle w:val="CPRSH3Body"/>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D7B7B63" w14:textId="77777777" w:rsidR="0007052F" w:rsidRPr="00D81166" w:rsidRDefault="0007052F" w:rsidP="0007052F">
      <w:pPr>
        <w:pStyle w:val="CPRSH3Body"/>
        <w:rPr>
          <w:rStyle w:val="CPRSH3BodyChar1"/>
          <w:i/>
        </w:rPr>
      </w:pPr>
      <w:r w:rsidRPr="00D81166">
        <w:rPr>
          <w:rStyle w:val="CPRSH3BodyChar1"/>
          <w:i/>
        </w:rPr>
        <w:t>Local Possible Dosages may also be present and assigned to the Orderable Item and assigned to both packages, but may not be viewable in the CPRS Dosage List because of the display rules for CPRS dosages.</w:t>
      </w:r>
    </w:p>
    <w:p w14:paraId="35397270" w14:textId="77777777" w:rsidR="0007052F" w:rsidRPr="00D81166" w:rsidRDefault="0007052F" w:rsidP="0007052F">
      <w:pPr>
        <w:pStyle w:val="CPRScapture"/>
      </w:pPr>
      <w:r w:rsidRPr="00D81166">
        <w:t xml:space="preserve">Orderable Item -&gt;  </w:t>
      </w:r>
      <w:r w:rsidRPr="00D81166">
        <w:rPr>
          <w:b/>
        </w:rPr>
        <w:t>ACETAMINOPHEN</w:t>
      </w:r>
    </w:p>
    <w:p w14:paraId="77E7F4B2" w14:textId="77777777" w:rsidR="0007052F" w:rsidRPr="00D81166" w:rsidRDefault="0007052F" w:rsidP="0007052F">
      <w:pPr>
        <w:pStyle w:val="CPRScapture"/>
      </w:pPr>
      <w:r w:rsidRPr="00D81166">
        <w:t>Dosage Form    -&gt;  TAB</w:t>
      </w:r>
    </w:p>
    <w:p w14:paraId="18A351D8" w14:textId="77777777" w:rsidR="0007052F" w:rsidRPr="00D81166" w:rsidRDefault="0007052F" w:rsidP="0007052F">
      <w:pPr>
        <w:pStyle w:val="CPRScapture"/>
      </w:pPr>
    </w:p>
    <w:p w14:paraId="4C8784A3" w14:textId="77777777" w:rsidR="0007052F" w:rsidRPr="00D81166" w:rsidRDefault="0007052F" w:rsidP="0007052F">
      <w:pPr>
        <w:pStyle w:val="CPRScapture"/>
      </w:pPr>
      <w:r w:rsidRPr="00D81166">
        <w:t>Dispense Drugs:</w:t>
      </w:r>
    </w:p>
    <w:p w14:paraId="05F851C3" w14:textId="77777777" w:rsidR="0007052F" w:rsidRPr="00D81166" w:rsidRDefault="0007052F" w:rsidP="0007052F">
      <w:pPr>
        <w:pStyle w:val="CPRScapture"/>
      </w:pPr>
      <w:r w:rsidRPr="00D81166">
        <w:t>---------------</w:t>
      </w:r>
    </w:p>
    <w:p w14:paraId="22655293" w14:textId="77777777" w:rsidR="0007052F" w:rsidRPr="00D81166" w:rsidRDefault="0007052F" w:rsidP="0007052F">
      <w:pPr>
        <w:pStyle w:val="CPRScapture"/>
      </w:pPr>
      <w:r w:rsidRPr="00D81166">
        <w:t>ACETAMINOPHEN 325MG TAB</w:t>
      </w:r>
      <w:r w:rsidRPr="00D81166">
        <w:tab/>
      </w:r>
      <w:r w:rsidRPr="00D81166">
        <w:tab/>
      </w:r>
      <w:r w:rsidRPr="00D81166">
        <w:tab/>
      </w:r>
      <w:r w:rsidRPr="00D81166">
        <w:tab/>
      </w:r>
      <w:r w:rsidRPr="00D81166">
        <w:tab/>
        <w:t xml:space="preserve">  MAY 10, 2013</w:t>
      </w:r>
    </w:p>
    <w:p w14:paraId="241D95BD" w14:textId="77777777" w:rsidR="0007052F" w:rsidRPr="00D81166" w:rsidRDefault="0007052F" w:rsidP="0007052F">
      <w:pPr>
        <w:pStyle w:val="CPRScapture"/>
      </w:pPr>
      <w:r w:rsidRPr="00D81166">
        <w:lastRenderedPageBreak/>
        <w:t>ACETAMINOPHEN 500MG TAB U.D.                      JAN 30, 2013</w:t>
      </w:r>
    </w:p>
    <w:p w14:paraId="1E064050" w14:textId="77777777" w:rsidR="0007052F" w:rsidRPr="00D81166" w:rsidRDefault="0007052F" w:rsidP="0007052F">
      <w:pPr>
        <w:pStyle w:val="CPRScapture"/>
        <w:rPr>
          <w:b/>
        </w:rPr>
      </w:pPr>
      <w:r w:rsidRPr="00D81166">
        <w:rPr>
          <w:b/>
        </w:rPr>
        <w:t>ACETAMINOPHEN 500MG TAB</w:t>
      </w:r>
    </w:p>
    <w:p w14:paraId="70DE0FEE" w14:textId="77777777" w:rsidR="0007052F" w:rsidRPr="00D81166" w:rsidRDefault="0007052F" w:rsidP="0007052F">
      <w:pPr>
        <w:pStyle w:val="CPRScapture"/>
      </w:pPr>
      <w:r w:rsidRPr="00D81166">
        <w:t>ACETAMINOPHEN 325MG TAB U.D.                      FEB 12, 2013</w:t>
      </w:r>
    </w:p>
    <w:p w14:paraId="1216199F" w14:textId="77777777" w:rsidR="0007052F" w:rsidRPr="00D81166" w:rsidRDefault="0007052F" w:rsidP="0007052F">
      <w:pPr>
        <w:pStyle w:val="CPRScapture"/>
      </w:pPr>
    </w:p>
    <w:p w14:paraId="74E19B7C" w14:textId="77777777" w:rsidR="0007052F" w:rsidRPr="00D81166" w:rsidRDefault="0007052F" w:rsidP="0007052F">
      <w:pPr>
        <w:pStyle w:val="CPRScapture"/>
      </w:pPr>
      <w:r w:rsidRPr="00D81166">
        <w:t>ACETAMINOPHEN 500MG TAB</w:t>
      </w:r>
    </w:p>
    <w:p w14:paraId="0E16E321" w14:textId="77777777" w:rsidR="0007052F" w:rsidRPr="00D81166" w:rsidRDefault="0007052F" w:rsidP="0007052F">
      <w:pPr>
        <w:pStyle w:val="CPRScapture"/>
      </w:pPr>
    </w:p>
    <w:p w14:paraId="1F141EDD" w14:textId="77777777" w:rsidR="0007052F" w:rsidRPr="00D81166" w:rsidRDefault="0007052F" w:rsidP="0007052F">
      <w:pPr>
        <w:pStyle w:val="CPRScapture"/>
        <w:rPr>
          <w:b/>
        </w:rPr>
      </w:pPr>
      <w:r w:rsidRPr="00D81166">
        <w:rPr>
          <w:b/>
        </w:rPr>
        <w:br w:type="page"/>
      </w:r>
      <w:r w:rsidRPr="00D81166">
        <w:rPr>
          <w:b/>
        </w:rPr>
        <w:lastRenderedPageBreak/>
        <w:t>POSSIBLE DOSAGES:</w:t>
      </w:r>
    </w:p>
    <w:p w14:paraId="61F0CEC3" w14:textId="77777777" w:rsidR="0007052F" w:rsidRPr="00D81166" w:rsidRDefault="0007052F" w:rsidP="0007052F">
      <w:pPr>
        <w:pStyle w:val="CPRScapture"/>
      </w:pPr>
      <w:r w:rsidRPr="00D81166">
        <w:t xml:space="preserve">   DISPENSE UNITS PER DOSE: 1         DOSE: </w:t>
      </w:r>
      <w:r w:rsidRPr="00D81166">
        <w:rPr>
          <w:b/>
        </w:rPr>
        <w:t>500MG</w:t>
      </w:r>
      <w:r w:rsidRPr="00D81166">
        <w:t xml:space="preserve">           PACKAGE: </w:t>
      </w:r>
      <w:r w:rsidRPr="00D81166">
        <w:rPr>
          <w:b/>
        </w:rPr>
        <w:t>IO</w:t>
      </w:r>
    </w:p>
    <w:p w14:paraId="6E38FDCE" w14:textId="77777777" w:rsidR="0007052F" w:rsidRPr="00D81166" w:rsidRDefault="0007052F" w:rsidP="0007052F">
      <w:pPr>
        <w:pStyle w:val="CPRScapture"/>
      </w:pPr>
      <w:r w:rsidRPr="00D81166">
        <w:t xml:space="preserve">   DISPENSE UNITS PER DOSE: 2         DOSE: </w:t>
      </w:r>
      <w:r w:rsidRPr="00D81166">
        <w:rPr>
          <w:b/>
        </w:rPr>
        <w:t>1000MG</w:t>
      </w:r>
      <w:r w:rsidRPr="00D81166">
        <w:t xml:space="preserve">          PACKAGE: </w:t>
      </w:r>
      <w:r w:rsidRPr="00D81166">
        <w:rPr>
          <w:b/>
        </w:rPr>
        <w:t>IO</w:t>
      </w:r>
    </w:p>
    <w:p w14:paraId="1B6DC86A" w14:textId="77777777" w:rsidR="0007052F" w:rsidRPr="00D81166" w:rsidRDefault="0007052F" w:rsidP="0007052F">
      <w:pPr>
        <w:pStyle w:val="CPRScapture"/>
      </w:pPr>
    </w:p>
    <w:p w14:paraId="5DAE58A8" w14:textId="77777777" w:rsidR="0007052F" w:rsidRPr="00D81166" w:rsidRDefault="0007052F" w:rsidP="0007052F">
      <w:pPr>
        <w:pStyle w:val="CPRScapture"/>
        <w:rPr>
          <w:b/>
        </w:rPr>
      </w:pPr>
      <w:r w:rsidRPr="00D81166">
        <w:rPr>
          <w:b/>
        </w:rPr>
        <w:t>LOCAL POSSIBLE DOSAGES:</w:t>
      </w:r>
    </w:p>
    <w:p w14:paraId="048C102F" w14:textId="77777777" w:rsidR="0007052F" w:rsidRPr="00D81166" w:rsidRDefault="0007052F" w:rsidP="0007052F">
      <w:pPr>
        <w:pStyle w:val="CPRScapture"/>
        <w:rPr>
          <w:b/>
        </w:rPr>
      </w:pPr>
      <w:r w:rsidRPr="00D81166">
        <w:rPr>
          <w:b/>
        </w:rPr>
        <w:t xml:space="preserve">   1 TABLET     IO</w:t>
      </w:r>
    </w:p>
    <w:p w14:paraId="0C5584D0" w14:textId="77777777" w:rsidR="0007052F" w:rsidRPr="00D81166" w:rsidRDefault="0007052F" w:rsidP="0007052F">
      <w:pPr>
        <w:pStyle w:val="CPRScapture"/>
        <w:rPr>
          <w:b/>
        </w:rPr>
      </w:pPr>
      <w:r w:rsidRPr="00D81166">
        <w:rPr>
          <w:b/>
        </w:rPr>
        <w:t xml:space="preserve">   1 TABLET OF 500MG     IO</w:t>
      </w:r>
    </w:p>
    <w:p w14:paraId="47D4D9B5" w14:textId="77777777" w:rsidR="0007052F" w:rsidRPr="00D81166" w:rsidRDefault="0007052F" w:rsidP="0007052F">
      <w:pPr>
        <w:pStyle w:val="CPRScapture"/>
        <w:rPr>
          <w:b/>
        </w:rPr>
      </w:pPr>
      <w:r w:rsidRPr="00D81166">
        <w:rPr>
          <w:b/>
        </w:rPr>
        <w:t xml:space="preserve">   2 TABLETS     IO</w:t>
      </w:r>
    </w:p>
    <w:p w14:paraId="4BB0CCCB" w14:textId="77777777" w:rsidR="0007052F" w:rsidRPr="00D81166" w:rsidRDefault="0007052F" w:rsidP="0007052F">
      <w:pPr>
        <w:pStyle w:val="CPRScapture"/>
        <w:rPr>
          <w:b/>
        </w:rPr>
      </w:pPr>
    </w:p>
    <w:p w14:paraId="58AD71FE" w14:textId="77777777" w:rsidR="0007052F" w:rsidRPr="00D81166" w:rsidRDefault="0007052F" w:rsidP="0007052F">
      <w:pPr>
        <w:pStyle w:val="CPRScapture"/>
        <w:rPr>
          <w:b/>
        </w:rPr>
      </w:pPr>
    </w:p>
    <w:p w14:paraId="10FB0CD8" w14:textId="77777777" w:rsidR="0007052F" w:rsidRPr="00D81166" w:rsidRDefault="0007052F" w:rsidP="0007052F">
      <w:pPr>
        <w:pStyle w:val="CPRScapture"/>
        <w:rPr>
          <w:b/>
        </w:rPr>
      </w:pPr>
    </w:p>
    <w:p w14:paraId="0A287FB5" w14:textId="77777777" w:rsidR="0007052F" w:rsidRPr="00D81166" w:rsidRDefault="0007052F" w:rsidP="0007052F">
      <w:pPr>
        <w:pStyle w:val="CPRScapture"/>
        <w:rPr>
          <w:b/>
        </w:rPr>
      </w:pPr>
    </w:p>
    <w:p w14:paraId="4EB7EFEF" w14:textId="77777777" w:rsidR="0007052F" w:rsidRPr="00D81166" w:rsidRDefault="0007052F" w:rsidP="0007052F">
      <w:pPr>
        <w:pStyle w:val="CPRScapture"/>
        <w:rPr>
          <w:b/>
        </w:rPr>
      </w:pPr>
      <w:r w:rsidRPr="00D81166">
        <w:rPr>
          <w:b/>
        </w:rPr>
        <w:t xml:space="preserve">This entry is marked for the following PHARMACY packages: </w:t>
      </w:r>
    </w:p>
    <w:p w14:paraId="017C91F9" w14:textId="77777777" w:rsidR="0007052F" w:rsidRPr="00D81166" w:rsidRDefault="0007052F" w:rsidP="0007052F">
      <w:pPr>
        <w:pStyle w:val="CPRScapture"/>
        <w:rPr>
          <w:b/>
        </w:rPr>
      </w:pPr>
      <w:r w:rsidRPr="00D81166">
        <w:rPr>
          <w:b/>
        </w:rPr>
        <w:tab/>
        <w:t>Outpatient</w:t>
      </w:r>
    </w:p>
    <w:p w14:paraId="22F8B162" w14:textId="77777777" w:rsidR="0007052F" w:rsidRPr="00D81166" w:rsidRDefault="0007052F" w:rsidP="0007052F">
      <w:pPr>
        <w:pStyle w:val="CPRScapture"/>
        <w:rPr>
          <w:b/>
        </w:rPr>
      </w:pPr>
      <w:r w:rsidRPr="00D81166">
        <w:rPr>
          <w:b/>
        </w:rPr>
        <w:tab/>
        <w:t>Unit Dose</w:t>
      </w:r>
    </w:p>
    <w:p w14:paraId="39B9D1B9" w14:textId="77777777" w:rsidR="0007052F" w:rsidRPr="00D81166" w:rsidRDefault="0007052F" w:rsidP="0007052F">
      <w:pPr>
        <w:pStyle w:val="CPRScapture"/>
        <w:rPr>
          <w:b/>
        </w:rPr>
      </w:pPr>
      <w:r w:rsidRPr="00D81166">
        <w:rPr>
          <w:b/>
        </w:rPr>
        <w:tab/>
        <w:t>Ward Stock</w:t>
      </w:r>
    </w:p>
    <w:p w14:paraId="28AF7260" w14:textId="77777777" w:rsidR="0007052F" w:rsidRPr="00D81166" w:rsidRDefault="0007052F" w:rsidP="0007052F">
      <w:pPr>
        <w:pStyle w:val="CPRScapture"/>
        <w:rPr>
          <w:b/>
        </w:rPr>
      </w:pPr>
      <w:r w:rsidRPr="00D81166">
        <w:rPr>
          <w:b/>
        </w:rPr>
        <w:tab/>
        <w:t>Non-VA Med</w:t>
      </w:r>
    </w:p>
    <w:p w14:paraId="6DC385AB" w14:textId="77777777" w:rsidR="0007052F" w:rsidRPr="00D81166" w:rsidRDefault="0007052F" w:rsidP="0007052F">
      <w:pPr>
        <w:pStyle w:val="CPRSH3Body"/>
      </w:pPr>
    </w:p>
    <w:p w14:paraId="00EBE530" w14:textId="77777777" w:rsidR="0007052F" w:rsidRPr="00D81166" w:rsidRDefault="0007052F" w:rsidP="0007052F">
      <w:pPr>
        <w:pStyle w:val="CPRSH3Body"/>
      </w:pPr>
      <w:r w:rsidRPr="00D81166">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74C423D9" w14:textId="77777777" w:rsidR="0007052F" w:rsidRPr="00D81166" w:rsidRDefault="0007052F" w:rsidP="0007052F">
      <w:pPr>
        <w:pStyle w:val="CPRScapture"/>
      </w:pPr>
      <w:r w:rsidRPr="00D81166">
        <w:t xml:space="preserve">     1   PSUZ APAP IP FREE TEXT  </w:t>
      </w:r>
    </w:p>
    <w:p w14:paraId="23A02BA1" w14:textId="77777777" w:rsidR="0007052F" w:rsidRPr="00D81166" w:rsidRDefault="0007052F" w:rsidP="0007052F">
      <w:pPr>
        <w:pStyle w:val="CPRScapture"/>
      </w:pPr>
      <w:r w:rsidRPr="00D81166">
        <w:t xml:space="preserve">     2   PSUZ APAP IP LPD USED  </w:t>
      </w:r>
    </w:p>
    <w:p w14:paraId="52B67ECD" w14:textId="77777777" w:rsidR="0007052F" w:rsidRPr="00D81166" w:rsidRDefault="0007052F" w:rsidP="0007052F">
      <w:pPr>
        <w:pStyle w:val="CPRScapture"/>
      </w:pPr>
      <w:r w:rsidRPr="00D81166">
        <w:t xml:space="preserve">     3   PSOZ APAP OP FREE TEXT  </w:t>
      </w:r>
    </w:p>
    <w:p w14:paraId="3E2B6AF8" w14:textId="77777777" w:rsidR="0007052F" w:rsidRPr="00D81166" w:rsidRDefault="0007052F" w:rsidP="0007052F">
      <w:pPr>
        <w:pStyle w:val="CPRScapture"/>
      </w:pPr>
      <w:r w:rsidRPr="00D81166">
        <w:t xml:space="preserve">     4   PSOZ APAP OP LPD USED</w:t>
      </w:r>
    </w:p>
    <w:p w14:paraId="22B38689" w14:textId="77777777" w:rsidR="0007052F" w:rsidRPr="00D81166" w:rsidRDefault="0007052F" w:rsidP="0007052F">
      <w:pPr>
        <w:pStyle w:val="CPRSH3Body"/>
      </w:pPr>
    </w:p>
    <w:p w14:paraId="5C3CF276" w14:textId="77777777" w:rsidR="0007052F" w:rsidRPr="00D81166" w:rsidRDefault="0007052F" w:rsidP="0007052F">
      <w:pPr>
        <w:pStyle w:val="CPRSH3Body"/>
      </w:pPr>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292E77A7" w14:textId="77777777" w:rsidR="0007052F" w:rsidRPr="00D81166" w:rsidRDefault="0007052F" w:rsidP="0007052F">
      <w:pPr>
        <w:pStyle w:val="CPRSH3Body"/>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76B112E3" w14:textId="77777777" w:rsidR="0007052F" w:rsidRPr="00D81166" w:rsidRDefault="0007052F" w:rsidP="0007052F">
      <w:pPr>
        <w:autoSpaceDE w:val="0"/>
        <w:autoSpaceDN w:val="0"/>
        <w:adjustRightInd w:val="0"/>
        <w:spacing w:after="0"/>
        <w:rPr>
          <w:rFonts w:ascii="r_ansi" w:hAnsi="r_ansi" w:cs="r_ansi"/>
        </w:rPr>
      </w:pPr>
    </w:p>
    <w:p w14:paraId="022E8AC6" w14:textId="77777777" w:rsidR="0007052F" w:rsidRPr="00D81166" w:rsidRDefault="0007052F" w:rsidP="0007052F">
      <w:pPr>
        <w:pStyle w:val="CPRScapture"/>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4E8E8E98" w14:textId="77777777" w:rsidR="0007052F" w:rsidRPr="00D81166" w:rsidRDefault="0007052F" w:rsidP="0007052F">
      <w:pPr>
        <w:pStyle w:val="CPRScapture"/>
      </w:pPr>
      <w:r w:rsidRPr="00D81166">
        <w:t>QO DISPLAY NAME:        APAP OP</w:t>
      </w:r>
    </w:p>
    <w:p w14:paraId="4E012DB2" w14:textId="77777777" w:rsidR="0007052F" w:rsidRPr="00D81166" w:rsidRDefault="0007052F" w:rsidP="0007052F">
      <w:pPr>
        <w:pStyle w:val="CPRScapture"/>
      </w:pPr>
      <w:r w:rsidRPr="00D81166">
        <w:lastRenderedPageBreak/>
        <w:t xml:space="preserve">  DISPLAY GROUP:        </w:t>
      </w:r>
      <w:r w:rsidRPr="00D81166">
        <w:rPr>
          <w:b/>
        </w:rPr>
        <w:t>OUTPATIENT MEDICATIONS</w:t>
      </w:r>
    </w:p>
    <w:p w14:paraId="1E42D34B" w14:textId="77777777" w:rsidR="0007052F" w:rsidRPr="00D81166" w:rsidRDefault="0007052F" w:rsidP="0007052F">
      <w:pPr>
        <w:pStyle w:val="CPRScapture"/>
      </w:pPr>
      <w:r w:rsidRPr="00D81166">
        <w:t xml:space="preserve">  ORDERABLE ITEM IEN:   1964</w:t>
      </w:r>
    </w:p>
    <w:p w14:paraId="04B09E9F" w14:textId="77777777" w:rsidR="0007052F" w:rsidRPr="00D81166" w:rsidRDefault="0007052F" w:rsidP="0007052F">
      <w:pPr>
        <w:pStyle w:val="CPRScapture"/>
      </w:pPr>
      <w:r w:rsidRPr="00D81166">
        <w:t xml:space="preserve">  ORDERABLE ITEM NAME:  ACETAMINOPHEN TAB </w:t>
      </w:r>
    </w:p>
    <w:p w14:paraId="06C1D9FC" w14:textId="77777777" w:rsidR="0007052F" w:rsidRPr="00D81166" w:rsidRDefault="0007052F" w:rsidP="0007052F">
      <w:pPr>
        <w:pStyle w:val="CPRScapture"/>
      </w:pPr>
      <w:r w:rsidRPr="00D81166">
        <w:t xml:space="preserve">  QO INSTRUCTIONS:      </w:t>
      </w:r>
      <w:r w:rsidRPr="00D81166">
        <w:rPr>
          <w:b/>
        </w:rPr>
        <w:t>1 TABLET</w:t>
      </w:r>
    </w:p>
    <w:p w14:paraId="55D45011" w14:textId="77777777" w:rsidR="0007052F" w:rsidRPr="00D81166" w:rsidRDefault="0007052F" w:rsidP="0007052F">
      <w:pPr>
        <w:pStyle w:val="CPRScapture"/>
      </w:pPr>
      <w:r w:rsidRPr="00D81166">
        <w:t xml:space="preserve">  DISPENSE:             ACETAMINOPHEN 500MG TAB</w:t>
      </w:r>
    </w:p>
    <w:p w14:paraId="4D108CDE" w14:textId="77777777" w:rsidR="0007052F" w:rsidRPr="00D81166" w:rsidRDefault="0007052F" w:rsidP="0007052F">
      <w:pPr>
        <w:pStyle w:val="CPRScapture"/>
      </w:pPr>
      <w:r w:rsidRPr="00D81166">
        <w:t xml:space="preserve">  CPRS DOSAGE LIST:</w:t>
      </w:r>
    </w:p>
    <w:p w14:paraId="0EF901AF" w14:textId="77777777" w:rsidR="0007052F" w:rsidRPr="00D81166" w:rsidRDefault="0007052F" w:rsidP="0007052F">
      <w:pPr>
        <w:pStyle w:val="CPRScapture"/>
        <w:rPr>
          <w:b/>
        </w:rPr>
      </w:pPr>
      <w:r w:rsidRPr="00D81166">
        <w:rPr>
          <w:b/>
        </w:rPr>
        <w:t xml:space="preserve">    1000MG</w:t>
      </w:r>
    </w:p>
    <w:p w14:paraId="01C252AC" w14:textId="77777777" w:rsidR="0007052F" w:rsidRPr="00D81166" w:rsidRDefault="0007052F" w:rsidP="0007052F">
      <w:pPr>
        <w:pStyle w:val="CPRScapture"/>
        <w:rPr>
          <w:b/>
        </w:rPr>
      </w:pPr>
      <w:r w:rsidRPr="00D81166">
        <w:rPr>
          <w:b/>
        </w:rPr>
        <w:t xml:space="preserve">    500MG</w:t>
      </w:r>
    </w:p>
    <w:p w14:paraId="16EA3786" w14:textId="77777777" w:rsidR="0007052F" w:rsidRPr="00D81166" w:rsidRDefault="0007052F" w:rsidP="0007052F">
      <w:pPr>
        <w:pStyle w:val="CPRScapture"/>
      </w:pPr>
    </w:p>
    <w:p w14:paraId="3260DB83" w14:textId="77777777" w:rsidR="0007052F" w:rsidRPr="00D81166" w:rsidRDefault="0007052F" w:rsidP="0007052F">
      <w:pPr>
        <w:pStyle w:val="CPRScapture"/>
      </w:pPr>
      <w:r w:rsidRPr="00D81166">
        <w:t xml:space="preserve">QUICK ORDER (IEN):      </w:t>
      </w:r>
      <w:r w:rsidRPr="00D81166">
        <w:rPr>
          <w:b/>
        </w:rPr>
        <w:t>PSOZ APAP OP FREE TEXT</w:t>
      </w:r>
      <w:r w:rsidRPr="00D81166">
        <w:t xml:space="preserve"> (561)</w:t>
      </w:r>
    </w:p>
    <w:p w14:paraId="48D1F42D" w14:textId="77777777" w:rsidR="0007052F" w:rsidRPr="00D81166" w:rsidRDefault="0007052F" w:rsidP="0007052F">
      <w:pPr>
        <w:pStyle w:val="CPRScapture"/>
      </w:pPr>
      <w:r w:rsidRPr="00D81166">
        <w:t>QO DISPLAY NAME:        APAP OP FREE TEXT</w:t>
      </w:r>
    </w:p>
    <w:p w14:paraId="3991360B" w14:textId="77777777" w:rsidR="0007052F" w:rsidRPr="00D81166" w:rsidRDefault="0007052F" w:rsidP="0007052F">
      <w:pPr>
        <w:pStyle w:val="CPRScapture"/>
      </w:pPr>
      <w:r w:rsidRPr="00D81166">
        <w:t xml:space="preserve">  DISPLAY GROUP:        </w:t>
      </w:r>
      <w:r w:rsidRPr="00D81166">
        <w:rPr>
          <w:b/>
        </w:rPr>
        <w:t>OUTPATIENT MEDICATIONS</w:t>
      </w:r>
    </w:p>
    <w:p w14:paraId="12D319B8" w14:textId="77777777" w:rsidR="0007052F" w:rsidRPr="00D81166" w:rsidRDefault="0007052F" w:rsidP="0007052F">
      <w:pPr>
        <w:pStyle w:val="CPRScapture"/>
      </w:pPr>
      <w:r w:rsidRPr="00D81166">
        <w:t xml:space="preserve">  ORDERABLE ITEM IEN:   1964</w:t>
      </w:r>
    </w:p>
    <w:p w14:paraId="478E5387" w14:textId="77777777" w:rsidR="0007052F" w:rsidRPr="00D81166" w:rsidRDefault="0007052F" w:rsidP="0007052F">
      <w:pPr>
        <w:pStyle w:val="CPRScapture"/>
      </w:pPr>
      <w:r w:rsidRPr="00D81166">
        <w:t xml:space="preserve">  ORDERABLE ITEM NAME:  ACETAMINOPHEN TAB </w:t>
      </w:r>
    </w:p>
    <w:p w14:paraId="3A2737E9" w14:textId="77777777" w:rsidR="0007052F" w:rsidRPr="00D81166" w:rsidRDefault="0007052F" w:rsidP="0007052F">
      <w:pPr>
        <w:pStyle w:val="CPRScapture"/>
      </w:pPr>
      <w:r w:rsidRPr="00D81166">
        <w:t xml:space="preserve">  QO INSTRUCTIONS:      </w:t>
      </w:r>
      <w:r w:rsidRPr="00D81166">
        <w:rPr>
          <w:b/>
        </w:rPr>
        <w:t>FREE TEXT</w:t>
      </w:r>
    </w:p>
    <w:p w14:paraId="0D98C5A2" w14:textId="77777777" w:rsidR="0007052F" w:rsidRPr="00D81166" w:rsidRDefault="0007052F" w:rsidP="0007052F">
      <w:pPr>
        <w:pStyle w:val="CPRScapture"/>
      </w:pPr>
      <w:r w:rsidRPr="00D81166">
        <w:t xml:space="preserve">  DISPENSE:             ACETAMINOPHEN 500MG TAB</w:t>
      </w:r>
    </w:p>
    <w:p w14:paraId="38E27F1D" w14:textId="77777777" w:rsidR="0007052F" w:rsidRPr="00D81166" w:rsidRDefault="0007052F" w:rsidP="0007052F">
      <w:pPr>
        <w:pStyle w:val="CPRScapture"/>
      </w:pPr>
      <w:r w:rsidRPr="00D81166">
        <w:t xml:space="preserve">  CPRS DOSAGE LIST:</w:t>
      </w:r>
    </w:p>
    <w:p w14:paraId="64335C44" w14:textId="77777777" w:rsidR="0007052F" w:rsidRPr="00D81166" w:rsidRDefault="0007052F" w:rsidP="0007052F">
      <w:pPr>
        <w:pStyle w:val="CPRScapture"/>
        <w:rPr>
          <w:b/>
        </w:rPr>
      </w:pPr>
      <w:r w:rsidRPr="00D81166">
        <w:rPr>
          <w:b/>
        </w:rPr>
        <w:t xml:space="preserve">    1000MG</w:t>
      </w:r>
    </w:p>
    <w:p w14:paraId="216789A7" w14:textId="77777777" w:rsidR="0007052F" w:rsidRPr="00D81166" w:rsidRDefault="0007052F" w:rsidP="0007052F">
      <w:pPr>
        <w:pStyle w:val="CPRScapture"/>
        <w:rPr>
          <w:b/>
        </w:rPr>
      </w:pPr>
      <w:r w:rsidRPr="00D81166">
        <w:rPr>
          <w:b/>
        </w:rPr>
        <w:t xml:space="preserve">    500MG</w:t>
      </w:r>
    </w:p>
    <w:p w14:paraId="1C188331" w14:textId="77777777" w:rsidR="0007052F" w:rsidRPr="00D81166" w:rsidRDefault="0007052F" w:rsidP="0007052F">
      <w:pPr>
        <w:pStyle w:val="CPRScapture"/>
      </w:pPr>
    </w:p>
    <w:p w14:paraId="736DB920" w14:textId="77777777" w:rsidR="0007052F" w:rsidRPr="00D81166" w:rsidRDefault="0007052F" w:rsidP="0007052F">
      <w:pPr>
        <w:pStyle w:val="CPRScapture"/>
      </w:pPr>
    </w:p>
    <w:p w14:paraId="53640805" w14:textId="77777777" w:rsidR="0007052F" w:rsidRPr="00D81166" w:rsidRDefault="0007052F" w:rsidP="0007052F">
      <w:pPr>
        <w:pStyle w:val="CPRScapture"/>
      </w:pPr>
      <w:r w:rsidRPr="00D81166">
        <w:t xml:space="preserve">QUICK ORDER (IEN):      </w:t>
      </w:r>
      <w:r w:rsidRPr="00D81166">
        <w:rPr>
          <w:b/>
        </w:rPr>
        <w:t>PSUZ APAP IP LPD USED</w:t>
      </w:r>
      <w:r w:rsidRPr="00D81166">
        <w:t xml:space="preserve"> (562)</w:t>
      </w:r>
    </w:p>
    <w:p w14:paraId="3F948A59" w14:textId="77777777" w:rsidR="0007052F" w:rsidRPr="00D81166" w:rsidRDefault="0007052F" w:rsidP="0007052F">
      <w:pPr>
        <w:pStyle w:val="CPRScapture"/>
      </w:pPr>
      <w:r w:rsidRPr="00D81166">
        <w:t>QO DISPLAY NAME:        APAP IP LPD USED</w:t>
      </w:r>
    </w:p>
    <w:p w14:paraId="408C4CB4" w14:textId="77777777" w:rsidR="0007052F" w:rsidRPr="00D81166" w:rsidRDefault="0007052F" w:rsidP="0007052F">
      <w:pPr>
        <w:pStyle w:val="CPRScapture"/>
      </w:pPr>
      <w:r w:rsidRPr="00D81166">
        <w:t xml:space="preserve">  DISPLAY GROUP:        </w:t>
      </w:r>
      <w:r w:rsidRPr="00D81166">
        <w:rPr>
          <w:b/>
        </w:rPr>
        <w:t>UNIT DOSE MEDICATIONS</w:t>
      </w:r>
    </w:p>
    <w:p w14:paraId="61675D18" w14:textId="77777777" w:rsidR="0007052F" w:rsidRPr="00D81166" w:rsidRDefault="0007052F" w:rsidP="0007052F">
      <w:pPr>
        <w:pStyle w:val="CPRScapture"/>
      </w:pPr>
      <w:r w:rsidRPr="00D81166">
        <w:t xml:space="preserve">  ORDERABLE ITEM IEN:   1964</w:t>
      </w:r>
    </w:p>
    <w:p w14:paraId="556B5B67" w14:textId="77777777" w:rsidR="0007052F" w:rsidRPr="00D81166" w:rsidRDefault="0007052F" w:rsidP="0007052F">
      <w:pPr>
        <w:pStyle w:val="CPRScapture"/>
      </w:pPr>
      <w:r w:rsidRPr="00D81166">
        <w:t xml:space="preserve">  ORDERABLE ITEM NAME:  ACETAMINOPHEN TAB </w:t>
      </w:r>
    </w:p>
    <w:p w14:paraId="129E57A9" w14:textId="77777777" w:rsidR="0007052F" w:rsidRPr="00D81166" w:rsidRDefault="0007052F" w:rsidP="0007052F">
      <w:pPr>
        <w:pStyle w:val="CPRScapture"/>
      </w:pPr>
      <w:r w:rsidRPr="00D81166">
        <w:t xml:space="preserve">  QO INSTRUCTIONS:      </w:t>
      </w:r>
      <w:r w:rsidRPr="00D81166">
        <w:rPr>
          <w:b/>
        </w:rPr>
        <w:t>1 TABLET OF 500MG</w:t>
      </w:r>
    </w:p>
    <w:p w14:paraId="5F95AEAE" w14:textId="77777777" w:rsidR="0007052F" w:rsidRPr="00D81166" w:rsidRDefault="0007052F" w:rsidP="0007052F">
      <w:pPr>
        <w:pStyle w:val="CPRScapture"/>
      </w:pPr>
      <w:r w:rsidRPr="00D81166">
        <w:t xml:space="preserve">  DISPENSE:             ACETAMINOPHEN 500MG TAB</w:t>
      </w:r>
    </w:p>
    <w:p w14:paraId="0C5B4393" w14:textId="77777777" w:rsidR="0007052F" w:rsidRPr="00D81166" w:rsidRDefault="0007052F" w:rsidP="0007052F">
      <w:pPr>
        <w:pStyle w:val="CPRScapture"/>
      </w:pPr>
      <w:r w:rsidRPr="00D81166">
        <w:t xml:space="preserve">  CPRS DOSAGE LIST:</w:t>
      </w:r>
    </w:p>
    <w:p w14:paraId="243C0345" w14:textId="77777777" w:rsidR="0007052F" w:rsidRPr="00D81166" w:rsidRDefault="0007052F" w:rsidP="0007052F">
      <w:pPr>
        <w:pStyle w:val="CPRScapture"/>
        <w:rPr>
          <w:b/>
        </w:rPr>
      </w:pPr>
      <w:r w:rsidRPr="00D81166">
        <w:rPr>
          <w:b/>
        </w:rPr>
        <w:t xml:space="preserve">    1000MG</w:t>
      </w:r>
    </w:p>
    <w:p w14:paraId="2D562FA1" w14:textId="77777777" w:rsidR="0007052F" w:rsidRPr="00D81166" w:rsidRDefault="0007052F" w:rsidP="0007052F">
      <w:pPr>
        <w:pStyle w:val="CPRScapture"/>
        <w:rPr>
          <w:b/>
        </w:rPr>
      </w:pPr>
      <w:r w:rsidRPr="00D81166">
        <w:rPr>
          <w:b/>
        </w:rPr>
        <w:t xml:space="preserve">    500MG</w:t>
      </w:r>
    </w:p>
    <w:p w14:paraId="5E6E0ADA" w14:textId="77777777" w:rsidR="0007052F" w:rsidRPr="00D81166" w:rsidRDefault="0007052F" w:rsidP="0007052F">
      <w:pPr>
        <w:pStyle w:val="CPRScapture"/>
      </w:pPr>
    </w:p>
    <w:p w14:paraId="3EA34575" w14:textId="77777777" w:rsidR="0007052F" w:rsidRPr="00D81166" w:rsidRDefault="0007052F" w:rsidP="0007052F">
      <w:pPr>
        <w:pStyle w:val="CPRScapture"/>
      </w:pPr>
      <w:r w:rsidRPr="00D81166">
        <w:t xml:space="preserve">QUICK ORDER (IEN):      </w:t>
      </w:r>
      <w:r w:rsidRPr="00D81166">
        <w:rPr>
          <w:b/>
        </w:rPr>
        <w:t>PSUZ APAP IP FREE TEXT</w:t>
      </w:r>
      <w:r w:rsidRPr="00D81166">
        <w:t xml:space="preserve"> (563)</w:t>
      </w:r>
    </w:p>
    <w:p w14:paraId="18AC6170" w14:textId="77777777" w:rsidR="0007052F" w:rsidRPr="00D81166" w:rsidRDefault="0007052F" w:rsidP="0007052F">
      <w:pPr>
        <w:pStyle w:val="CPRScapture"/>
      </w:pPr>
      <w:r w:rsidRPr="00D81166">
        <w:t>QO DISPLAY NAME:        APAP IP FREE TEXT</w:t>
      </w:r>
    </w:p>
    <w:p w14:paraId="2822C78D" w14:textId="77777777" w:rsidR="0007052F" w:rsidRPr="00D81166" w:rsidRDefault="0007052F" w:rsidP="0007052F">
      <w:pPr>
        <w:pStyle w:val="CPRScapture"/>
      </w:pPr>
      <w:r w:rsidRPr="00D81166">
        <w:t xml:space="preserve">  DISPLAY GROUP:        </w:t>
      </w:r>
      <w:r w:rsidRPr="00D81166">
        <w:rPr>
          <w:b/>
        </w:rPr>
        <w:t>UNIT DOSE MEDICATIONS</w:t>
      </w:r>
    </w:p>
    <w:p w14:paraId="594E3919" w14:textId="77777777" w:rsidR="0007052F" w:rsidRPr="00D81166" w:rsidRDefault="0007052F" w:rsidP="0007052F">
      <w:pPr>
        <w:pStyle w:val="CPRScapture"/>
      </w:pPr>
      <w:r w:rsidRPr="00D81166">
        <w:lastRenderedPageBreak/>
        <w:t xml:space="preserve">  ORDERABLE ITEM IEN:   1964</w:t>
      </w:r>
    </w:p>
    <w:p w14:paraId="28F15BDC" w14:textId="77777777" w:rsidR="0007052F" w:rsidRPr="00D81166" w:rsidRDefault="0007052F" w:rsidP="0007052F">
      <w:pPr>
        <w:pStyle w:val="CPRScapture"/>
      </w:pPr>
      <w:r w:rsidRPr="00D81166">
        <w:t xml:space="preserve">  ORDERABLE ITEM NAME:  ACETAMINOPHEN TAB </w:t>
      </w:r>
    </w:p>
    <w:p w14:paraId="4E5DD05A" w14:textId="77777777" w:rsidR="0007052F" w:rsidRPr="00D81166" w:rsidRDefault="0007052F" w:rsidP="0007052F">
      <w:pPr>
        <w:pStyle w:val="CPRScapture"/>
      </w:pPr>
      <w:r w:rsidRPr="00D81166">
        <w:t xml:space="preserve">  QO INSTRUCTIONS:      </w:t>
      </w:r>
      <w:r w:rsidRPr="00D81166">
        <w:rPr>
          <w:b/>
        </w:rPr>
        <w:t>FREE TEXT</w:t>
      </w:r>
    </w:p>
    <w:p w14:paraId="000EE6D7" w14:textId="77777777" w:rsidR="0007052F" w:rsidRPr="00D81166" w:rsidRDefault="0007052F" w:rsidP="0007052F">
      <w:pPr>
        <w:pStyle w:val="CPRScapture"/>
      </w:pPr>
      <w:r w:rsidRPr="00D81166">
        <w:t xml:space="preserve">  DISPENSE:             ACETAMINOPHEN 500MG TAB</w:t>
      </w:r>
    </w:p>
    <w:p w14:paraId="56BA66EC" w14:textId="77777777" w:rsidR="0007052F" w:rsidRPr="00D81166" w:rsidRDefault="0007052F" w:rsidP="0007052F">
      <w:pPr>
        <w:pStyle w:val="CPRScapture"/>
      </w:pPr>
      <w:r w:rsidRPr="00D81166">
        <w:t xml:space="preserve">  CPRS DOSAGE LIST:</w:t>
      </w:r>
    </w:p>
    <w:p w14:paraId="480B5B01" w14:textId="77777777" w:rsidR="0007052F" w:rsidRPr="00D81166" w:rsidRDefault="0007052F" w:rsidP="0007052F">
      <w:pPr>
        <w:pStyle w:val="CPRScapture"/>
        <w:rPr>
          <w:b/>
        </w:rPr>
      </w:pPr>
      <w:r w:rsidRPr="00D81166">
        <w:rPr>
          <w:b/>
        </w:rPr>
        <w:t xml:space="preserve">    1000MG</w:t>
      </w:r>
    </w:p>
    <w:p w14:paraId="76AF12B9" w14:textId="77777777" w:rsidR="0007052F" w:rsidRPr="00D81166" w:rsidRDefault="0007052F" w:rsidP="0007052F">
      <w:pPr>
        <w:pStyle w:val="CPRScapture"/>
        <w:rPr>
          <w:b/>
        </w:rPr>
      </w:pPr>
      <w:r w:rsidRPr="00D81166">
        <w:rPr>
          <w:b/>
        </w:rPr>
        <w:t xml:space="preserve">    500MG</w:t>
      </w:r>
    </w:p>
    <w:p w14:paraId="356E297C" w14:textId="77777777" w:rsidR="0007052F" w:rsidRPr="00D81166" w:rsidRDefault="0007052F" w:rsidP="0007052F">
      <w:pPr>
        <w:pStyle w:val="CPRSH3Body"/>
      </w:pPr>
    </w:p>
    <w:p w14:paraId="5E3A51A3" w14:textId="77777777" w:rsidR="0007052F" w:rsidRPr="00D81166" w:rsidRDefault="0007052F" w:rsidP="0007052F">
      <w:pPr>
        <w:pStyle w:val="CPRSH4"/>
      </w:pPr>
      <w:bookmarkStart w:id="278" w:name="_Toc358298558"/>
      <w:r w:rsidRPr="00D81166">
        <w:t>Editing Dosages of Quick Orders</w:t>
      </w:r>
      <w:bookmarkEnd w:id="278"/>
    </w:p>
    <w:p w14:paraId="7E5AC103" w14:textId="77777777" w:rsidR="0007052F" w:rsidRPr="00D81166" w:rsidRDefault="0007052F" w:rsidP="0007052F">
      <w:pPr>
        <w:pStyle w:val="CPRSH3Body"/>
      </w:pPr>
      <w:r w:rsidRPr="00D81166">
        <w:t>Editing the dosages to match an available dosage in CPRS should prevent a Quick Order from appearing on the report.</w:t>
      </w:r>
    </w:p>
    <w:p w14:paraId="7AAB9862" w14:textId="77777777" w:rsidR="0007052F" w:rsidRPr="00D81166" w:rsidRDefault="0007052F" w:rsidP="0007052F">
      <w:pPr>
        <w:pStyle w:val="CPRSH5"/>
      </w:pPr>
      <w:r w:rsidRPr="00D81166">
        <w:t>System Quick Order Edits</w:t>
      </w:r>
    </w:p>
    <w:p w14:paraId="2401D107" w14:textId="77777777" w:rsidR="0007052F" w:rsidRPr="00D81166" w:rsidRDefault="0007052F" w:rsidP="0007052F">
      <w:pPr>
        <w:pStyle w:val="CPRSH3Body"/>
        <w:rPr>
          <w:b/>
        </w:rPr>
      </w:pPr>
      <w:r w:rsidRPr="00D81166">
        <w:rPr>
          <w:b/>
        </w:rPr>
        <w:t>Enter/edit quick orders [ORCM QUICK ORDERS] (QO)</w:t>
      </w:r>
    </w:p>
    <w:p w14:paraId="74BCC2E5" w14:textId="77777777" w:rsidR="0007052F" w:rsidRPr="00D81166" w:rsidRDefault="00DE3E4C" w:rsidP="0007052F">
      <w:pPr>
        <w:pStyle w:val="CPRScapture"/>
      </w:pPr>
      <w:r>
        <w:pict w14:anchorId="3E1D9CE6">
          <v:shape id="Straight Arrow Connector 20" o:spid="_x0000_s1098" type="#_x0000_t32" style="position:absolute;left:0;text-align:left;margin-left:223.7pt;margin-top:7.45pt;width:62.15pt;height:0;rotation:180;z-index:7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" adj="-124369,-1,-124369">
            <v:stroke endarrow="open"/>
          </v:shape>
        </w:pict>
      </w:r>
      <w:r>
        <w:pict w14:anchorId="11190424">
          <v:shape id="_x0000_s1097" type="#_x0000_t202" style="position:absolute;left:0;text-align:left;margin-left:285.75pt;margin-top:2.2pt;width:194.25pt;height:55.5pt;z-index:69;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">
            <v:textbox style="mso-next-textbox:#_x0000_s1097">
              <w:txbxContent>
                <w:p w14:paraId="56598D03" w14:textId="77777777" w:rsidR="00001C02" w:rsidRPr="00013FF0" w:rsidRDefault="00001C02"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w:r>
      <w:r w:rsidR="0007052F" w:rsidRPr="00D81166">
        <w:t xml:space="preserve">Select QUICK ORDER NAME: </w:t>
      </w:r>
      <w:r w:rsidR="0007052F" w:rsidRPr="00D81166">
        <w:rPr>
          <w:b/>
        </w:rPr>
        <w:t>PSUZ APAP</w:t>
      </w:r>
    </w:p>
    <w:p w14:paraId="088DC4BB" w14:textId="77777777" w:rsidR="0007052F" w:rsidRPr="00D81166" w:rsidRDefault="0007052F" w:rsidP="0007052F">
      <w:pPr>
        <w:pStyle w:val="CPRScapture"/>
      </w:pPr>
      <w:r w:rsidRPr="00D81166">
        <w:t xml:space="preserve">     1   PSUZ APAP IP FREE TEXT  </w:t>
      </w:r>
    </w:p>
    <w:p w14:paraId="41C0DF06" w14:textId="77777777" w:rsidR="0007052F" w:rsidRPr="00D81166" w:rsidRDefault="0007052F" w:rsidP="0007052F">
      <w:pPr>
        <w:pStyle w:val="CPRScapture"/>
      </w:pPr>
      <w:r w:rsidRPr="00D81166">
        <w:t xml:space="preserve">     2   PSUZ APAP IP LPD USED  </w:t>
      </w:r>
    </w:p>
    <w:p w14:paraId="1F38BFA6" w14:textId="77777777" w:rsidR="0007052F" w:rsidRPr="00D81166" w:rsidRDefault="0007052F" w:rsidP="0007052F">
      <w:pPr>
        <w:pStyle w:val="CPRScapture"/>
      </w:pPr>
      <w:r w:rsidRPr="00D81166">
        <w:t xml:space="preserve">     3   PSOZ APAP OP FREE TEXT  </w:t>
      </w:r>
    </w:p>
    <w:p w14:paraId="5F1D0E4E" w14:textId="77777777" w:rsidR="0007052F" w:rsidRPr="00D81166" w:rsidRDefault="0007052F" w:rsidP="0007052F">
      <w:pPr>
        <w:pStyle w:val="CPRScapture"/>
      </w:pPr>
      <w:r w:rsidRPr="00D81166">
        <w:t xml:space="preserve">     4   PSOZ APAP OP LPD USED</w:t>
      </w:r>
    </w:p>
    <w:p w14:paraId="78BABFB7" w14:textId="77777777" w:rsidR="0007052F" w:rsidRPr="00D81166" w:rsidRDefault="0007052F" w:rsidP="0007052F">
      <w:pPr>
        <w:pStyle w:val="CPRScapture"/>
      </w:pPr>
    </w:p>
    <w:p w14:paraId="2F59D993" w14:textId="77777777" w:rsidR="0007052F" w:rsidRPr="00D81166" w:rsidRDefault="0007052F" w:rsidP="0007052F">
      <w:pPr>
        <w:pStyle w:val="CPRScapture"/>
      </w:pPr>
      <w:r w:rsidRPr="00D81166">
        <w:t xml:space="preserve">CHOOSE 1-4: </w:t>
      </w:r>
      <w:r w:rsidRPr="00D81166">
        <w:rPr>
          <w:b/>
        </w:rPr>
        <w:t>2  PSUZ APAP IP LPD USED</w:t>
      </w:r>
    </w:p>
    <w:p w14:paraId="24FCAD40" w14:textId="77777777" w:rsidR="0007052F" w:rsidRPr="00D81166" w:rsidRDefault="0007052F" w:rsidP="0007052F">
      <w:pPr>
        <w:pStyle w:val="CPRScapture"/>
      </w:pPr>
      <w:r w:rsidRPr="00D81166">
        <w:t xml:space="preserve">NAME: APAP IP LPD USED// </w:t>
      </w:r>
    </w:p>
    <w:p w14:paraId="0C8F49B8" w14:textId="77777777" w:rsidR="0007052F" w:rsidRPr="00D81166" w:rsidRDefault="0007052F" w:rsidP="0007052F">
      <w:pPr>
        <w:pStyle w:val="CPRScapture"/>
      </w:pPr>
      <w:r w:rsidRPr="00D81166">
        <w:t xml:space="preserve">DISPLAY TEXT: APAP IP LPD USED// </w:t>
      </w:r>
    </w:p>
    <w:p w14:paraId="700BC6AC" w14:textId="77777777" w:rsidR="0007052F" w:rsidRPr="00D81166" w:rsidRDefault="0007052F" w:rsidP="0007052F">
      <w:pPr>
        <w:pStyle w:val="CPRScapture"/>
      </w:pPr>
      <w:r w:rsidRPr="00D81166">
        <w:t xml:space="preserve">VERIFY ORDER: YES// </w:t>
      </w:r>
    </w:p>
    <w:p w14:paraId="0ED1A27C" w14:textId="77777777" w:rsidR="0007052F" w:rsidRPr="00D81166" w:rsidRDefault="0007052F" w:rsidP="0007052F">
      <w:pPr>
        <w:pStyle w:val="CPRScapture"/>
      </w:pPr>
      <w:r w:rsidRPr="00D81166">
        <w:t>DESCRIPTION:</w:t>
      </w:r>
    </w:p>
    <w:p w14:paraId="1B53150A" w14:textId="77777777" w:rsidR="0007052F" w:rsidRPr="00D81166" w:rsidRDefault="0007052F" w:rsidP="0007052F">
      <w:pPr>
        <w:pStyle w:val="CPRScapture"/>
      </w:pPr>
      <w:r w:rsidRPr="00D81166">
        <w:t xml:space="preserve">  1&gt;</w:t>
      </w:r>
    </w:p>
    <w:p w14:paraId="5D5AD7A1" w14:textId="77777777" w:rsidR="0007052F" w:rsidRPr="00D81166" w:rsidRDefault="0007052F" w:rsidP="0007052F">
      <w:pPr>
        <w:pStyle w:val="CPRScapture"/>
      </w:pPr>
      <w:r w:rsidRPr="00D81166">
        <w:t xml:space="preserve">ENTRY ACTION: </w:t>
      </w:r>
    </w:p>
    <w:p w14:paraId="010F21C5" w14:textId="77777777" w:rsidR="0007052F" w:rsidRPr="00D81166" w:rsidRDefault="0007052F" w:rsidP="0007052F">
      <w:pPr>
        <w:pStyle w:val="CPRScapture"/>
      </w:pPr>
    </w:p>
    <w:p w14:paraId="3C8F33B8" w14:textId="77777777" w:rsidR="0007052F" w:rsidRPr="00D81166" w:rsidRDefault="0007052F" w:rsidP="0007052F">
      <w:pPr>
        <w:pStyle w:val="CPRScapture"/>
      </w:pPr>
      <w:r w:rsidRPr="00D81166">
        <w:t xml:space="preserve">Medication: ACETAMINOPHEN TAB // </w:t>
      </w:r>
    </w:p>
    <w:p w14:paraId="5CBFF9AD" w14:textId="77777777" w:rsidR="0007052F" w:rsidRPr="00D81166" w:rsidRDefault="00DE3E4C" w:rsidP="0007052F">
      <w:pPr>
        <w:pStyle w:val="CPRScapture"/>
      </w:pPr>
      <w:r>
        <w:pict w14:anchorId="07C091BA">
          <v:shape id="_x0000_s1100" type="#_x0000_t202" style="position:absolute;left:0;text-align:left;margin-left:281.45pt;margin-top:-20.05pt;width:189.75pt;height:66.5pt;z-index: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">
            <v:textbox style="mso-next-textbox:#_x0000_s1100">
              <w:txbxContent>
                <w:p w14:paraId="04820F77" w14:textId="77777777" w:rsidR="00001C02" w:rsidRPr="006347CA" w:rsidRDefault="00001C02"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C97F8B6" w14:textId="77777777" w:rsidR="00001C02" w:rsidRPr="00D7114C" w:rsidRDefault="00001C02" w:rsidP="0007052F">
                  <w:pPr>
                    <w:rPr>
                      <w:rFonts w:cs="Arial"/>
                      <w:sz w:val="20"/>
                      <w:szCs w:val="20"/>
                    </w:rPr>
                  </w:pPr>
                </w:p>
              </w:txbxContent>
            </v:textbox>
          </v:shape>
        </w:pict>
      </w:r>
      <w:r w:rsidR="0007052F" w:rsidRPr="00D81166">
        <w:t xml:space="preserve">Complex dose? NO// </w:t>
      </w:r>
    </w:p>
    <w:p w14:paraId="4BDA535D" w14:textId="77777777" w:rsidR="0007052F" w:rsidRPr="00D81166" w:rsidRDefault="00DE3E4C" w:rsidP="0007052F">
      <w:pPr>
        <w:pStyle w:val="CPRScapture"/>
      </w:pPr>
      <w:r>
        <w:pict w14:anchorId="01A34C57">
          <v:shape id="Straight Arrow Connector 8" o:spid="_x0000_s1099" type="#_x0000_t34" style="position:absolute;left:0;text-align:left;margin-left:216.2pt;margin-top:6.5pt;width:65.25pt;height:.05pt;rotation:180;flip:y;z-index:7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" adj="10792,44604000,-117004">
            <v:stroke endarrow="open"/>
          </v:shape>
        </w:pict>
      </w:r>
      <w:r w:rsidR="0007052F" w:rsidRPr="00D81166">
        <w:t xml:space="preserve">Dose: </w:t>
      </w:r>
      <w:r w:rsidR="0007052F" w:rsidRPr="00D81166">
        <w:rPr>
          <w:b/>
        </w:rPr>
        <w:t>1 TABLET OF 500MG// 500MG</w:t>
      </w:r>
      <w:r w:rsidR="0007052F" w:rsidRPr="00D81166">
        <w:t xml:space="preserve">     </w:t>
      </w:r>
    </w:p>
    <w:p w14:paraId="11BCF7BF" w14:textId="77777777" w:rsidR="0007052F" w:rsidRPr="00D81166" w:rsidRDefault="0007052F" w:rsidP="0007052F">
      <w:pPr>
        <w:pStyle w:val="CPRScapture"/>
      </w:pPr>
      <w:r w:rsidRPr="00D81166">
        <w:t xml:space="preserve">Route: ORAL (BY MOUTH)// </w:t>
      </w:r>
    </w:p>
    <w:p w14:paraId="19790F83" w14:textId="77777777" w:rsidR="0007052F" w:rsidRPr="00D81166" w:rsidRDefault="0007052F" w:rsidP="0007052F">
      <w:pPr>
        <w:pStyle w:val="CPRScapture"/>
      </w:pPr>
      <w:r w:rsidRPr="00D81166">
        <w:t xml:space="preserve">Schedule: Q4H PRN// </w:t>
      </w:r>
    </w:p>
    <w:p w14:paraId="5454E61C" w14:textId="77777777" w:rsidR="0007052F" w:rsidRPr="00D81166" w:rsidRDefault="0007052F" w:rsidP="0007052F">
      <w:pPr>
        <w:pStyle w:val="CPRScapture"/>
      </w:pPr>
      <w:r w:rsidRPr="00D81166">
        <w:t xml:space="preserve">Give additional dose NOW? NO// </w:t>
      </w:r>
    </w:p>
    <w:p w14:paraId="580CB1FD" w14:textId="77777777" w:rsidR="0007052F" w:rsidRPr="00D81166" w:rsidRDefault="0007052F" w:rsidP="0007052F">
      <w:pPr>
        <w:pStyle w:val="CPRScapture"/>
      </w:pPr>
      <w:r w:rsidRPr="00D81166">
        <w:t xml:space="preserve">Priority: ROUTINE// </w:t>
      </w:r>
    </w:p>
    <w:p w14:paraId="7A150D60" w14:textId="77777777" w:rsidR="0007052F" w:rsidRPr="00D81166" w:rsidRDefault="0007052F" w:rsidP="0007052F">
      <w:pPr>
        <w:pStyle w:val="CPRScapture"/>
      </w:pPr>
      <w:r w:rsidRPr="00D81166">
        <w:t xml:space="preserve">Comments: </w:t>
      </w:r>
    </w:p>
    <w:p w14:paraId="14AF0D3F" w14:textId="77777777" w:rsidR="0007052F" w:rsidRPr="00D81166" w:rsidRDefault="0007052F" w:rsidP="0007052F">
      <w:pPr>
        <w:pStyle w:val="BodyText"/>
      </w:pPr>
    </w:p>
    <w:p w14:paraId="1A9BD69F" w14:textId="77777777" w:rsidR="0007052F" w:rsidRPr="00D81166" w:rsidRDefault="0007052F" w:rsidP="0007052F">
      <w:pPr>
        <w:pStyle w:val="CPRSH3Body"/>
      </w:pPr>
      <w:r w:rsidRPr="00D81166">
        <w:t xml:space="preserve">Since the Quick Order using the dosage ‘1 TABLET OF 500MG’ was edited and matched to a Possible Dosage of ‘500MG’, the Quick Order ‘APAP IP LPD USED’ is now removed from the report. </w:t>
      </w:r>
    </w:p>
    <w:p w14:paraId="67855618" w14:textId="77777777" w:rsidR="0007052F" w:rsidRPr="00D81166" w:rsidRDefault="0007052F" w:rsidP="0007052F">
      <w:pPr>
        <w:pStyle w:val="CPRScapture"/>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0144C9BD" w14:textId="77777777" w:rsidR="0007052F" w:rsidRPr="00D81166" w:rsidRDefault="0007052F" w:rsidP="0007052F">
      <w:pPr>
        <w:pStyle w:val="CPRScapture"/>
      </w:pPr>
      <w:r w:rsidRPr="00D81166">
        <w:t>QO DISPLAY NAME:        APAP OP</w:t>
      </w:r>
    </w:p>
    <w:p w14:paraId="46FC042B" w14:textId="77777777" w:rsidR="0007052F" w:rsidRPr="00D81166" w:rsidRDefault="0007052F" w:rsidP="0007052F">
      <w:pPr>
        <w:pStyle w:val="CPRScapture"/>
      </w:pPr>
      <w:r w:rsidRPr="00D81166">
        <w:t xml:space="preserve">  DISPLAY GROUP:        </w:t>
      </w:r>
      <w:r w:rsidRPr="00D81166">
        <w:rPr>
          <w:b/>
        </w:rPr>
        <w:t>OUTPATIENT MEDICATIONS</w:t>
      </w:r>
    </w:p>
    <w:p w14:paraId="4D38BB6A" w14:textId="77777777" w:rsidR="0007052F" w:rsidRPr="00D81166" w:rsidRDefault="0007052F" w:rsidP="0007052F">
      <w:pPr>
        <w:pStyle w:val="CPRScapture"/>
      </w:pPr>
      <w:r w:rsidRPr="00D81166">
        <w:t xml:space="preserve">  ORDERABLE ITEM IEN:   1964</w:t>
      </w:r>
    </w:p>
    <w:p w14:paraId="147AB5FD" w14:textId="77777777" w:rsidR="0007052F" w:rsidRPr="00D81166" w:rsidRDefault="0007052F" w:rsidP="0007052F">
      <w:pPr>
        <w:pStyle w:val="CPRScapture"/>
      </w:pPr>
      <w:r w:rsidRPr="00D81166">
        <w:t xml:space="preserve">  ORDERABLE ITEM NAME:  ACETAMINOPHEN TAB </w:t>
      </w:r>
    </w:p>
    <w:p w14:paraId="42A474A4" w14:textId="77777777" w:rsidR="0007052F" w:rsidRPr="00D81166" w:rsidRDefault="0007052F" w:rsidP="0007052F">
      <w:pPr>
        <w:pStyle w:val="CPRScapture"/>
      </w:pPr>
      <w:r w:rsidRPr="00D81166">
        <w:t xml:space="preserve">  QO INSTRUCTIONS:      </w:t>
      </w:r>
      <w:r w:rsidRPr="00D81166">
        <w:rPr>
          <w:b/>
        </w:rPr>
        <w:t>1 TABLET</w:t>
      </w:r>
    </w:p>
    <w:p w14:paraId="3A1B873A" w14:textId="77777777" w:rsidR="0007052F" w:rsidRPr="00D81166" w:rsidRDefault="0007052F" w:rsidP="0007052F">
      <w:pPr>
        <w:pStyle w:val="CPRScapture"/>
      </w:pPr>
      <w:r w:rsidRPr="00D81166">
        <w:t xml:space="preserve">  DISPENSE:             ACETAMINOPHEN 500MG TAB</w:t>
      </w:r>
    </w:p>
    <w:p w14:paraId="4D1F9921" w14:textId="77777777" w:rsidR="0007052F" w:rsidRPr="00D81166" w:rsidRDefault="0007052F" w:rsidP="0007052F">
      <w:pPr>
        <w:pStyle w:val="CPRScapture"/>
      </w:pPr>
      <w:r w:rsidRPr="00D81166">
        <w:t xml:space="preserve">  CPRS DOSAGE LIST:</w:t>
      </w:r>
    </w:p>
    <w:p w14:paraId="504277C1" w14:textId="77777777" w:rsidR="0007052F" w:rsidRPr="00D81166" w:rsidRDefault="0007052F" w:rsidP="0007052F">
      <w:pPr>
        <w:pStyle w:val="CPRScapture"/>
        <w:rPr>
          <w:b/>
        </w:rPr>
      </w:pPr>
      <w:r w:rsidRPr="00D81166">
        <w:rPr>
          <w:b/>
        </w:rPr>
        <w:t xml:space="preserve">    1000MG</w:t>
      </w:r>
    </w:p>
    <w:p w14:paraId="20F90F1E" w14:textId="77777777" w:rsidR="0007052F" w:rsidRPr="00D81166" w:rsidRDefault="0007052F" w:rsidP="0007052F">
      <w:pPr>
        <w:pStyle w:val="CPRScapture"/>
        <w:rPr>
          <w:b/>
        </w:rPr>
      </w:pPr>
      <w:r w:rsidRPr="00D81166">
        <w:rPr>
          <w:b/>
        </w:rPr>
        <w:t xml:space="preserve">    500MG</w:t>
      </w:r>
    </w:p>
    <w:p w14:paraId="0DC5A9E0" w14:textId="77777777" w:rsidR="0007052F" w:rsidRPr="00D81166" w:rsidRDefault="0007052F" w:rsidP="0007052F">
      <w:pPr>
        <w:pStyle w:val="CPRScapture"/>
      </w:pPr>
    </w:p>
    <w:p w14:paraId="73129DC9" w14:textId="77777777" w:rsidR="0007052F" w:rsidRPr="00D81166" w:rsidRDefault="0007052F" w:rsidP="0007052F">
      <w:pPr>
        <w:pStyle w:val="CPRScapture"/>
      </w:pPr>
      <w:r w:rsidRPr="00D81166">
        <w:t xml:space="preserve">QUICK ORDER (IEN):      </w:t>
      </w:r>
      <w:r w:rsidRPr="00D81166">
        <w:rPr>
          <w:b/>
        </w:rPr>
        <w:t>PSOZ APAP OP FREE TEXT</w:t>
      </w:r>
      <w:r w:rsidRPr="00D81166">
        <w:t xml:space="preserve"> (561)</w:t>
      </w:r>
    </w:p>
    <w:p w14:paraId="2C3C16B1" w14:textId="77777777" w:rsidR="0007052F" w:rsidRPr="00D81166" w:rsidRDefault="0007052F" w:rsidP="0007052F">
      <w:pPr>
        <w:pStyle w:val="CPRScapture"/>
      </w:pPr>
      <w:r w:rsidRPr="00D81166">
        <w:t>QO DISPLAY NAME:        APAP OP FREE TEXT</w:t>
      </w:r>
    </w:p>
    <w:p w14:paraId="183F42B8" w14:textId="77777777" w:rsidR="0007052F" w:rsidRPr="00D81166" w:rsidRDefault="0007052F" w:rsidP="0007052F">
      <w:pPr>
        <w:pStyle w:val="CPRScapture"/>
      </w:pPr>
      <w:r w:rsidRPr="00D81166">
        <w:t xml:space="preserve">  DISPLAY GROUP:        </w:t>
      </w:r>
      <w:r w:rsidRPr="00D81166">
        <w:rPr>
          <w:b/>
        </w:rPr>
        <w:t>OUTPATIENT MEDICATIONS</w:t>
      </w:r>
    </w:p>
    <w:p w14:paraId="4DEF4C15" w14:textId="77777777" w:rsidR="0007052F" w:rsidRPr="00D81166" w:rsidRDefault="0007052F" w:rsidP="0007052F">
      <w:pPr>
        <w:pStyle w:val="CPRScapture"/>
      </w:pPr>
      <w:r w:rsidRPr="00D81166">
        <w:t xml:space="preserve">  ORDERABLE ITEM IEN:   1964</w:t>
      </w:r>
    </w:p>
    <w:p w14:paraId="7046A727" w14:textId="77777777" w:rsidR="0007052F" w:rsidRPr="00D81166" w:rsidRDefault="0007052F" w:rsidP="0007052F">
      <w:pPr>
        <w:pStyle w:val="CPRScapture"/>
      </w:pPr>
      <w:r w:rsidRPr="00D81166">
        <w:t xml:space="preserve">  ORDERABLE ITEM NAME:  ACETAMINOPHEN TAB </w:t>
      </w:r>
    </w:p>
    <w:p w14:paraId="61878817" w14:textId="77777777" w:rsidR="0007052F" w:rsidRPr="00D81166" w:rsidRDefault="0007052F" w:rsidP="0007052F">
      <w:pPr>
        <w:pStyle w:val="CPRScapture"/>
      </w:pPr>
      <w:r w:rsidRPr="00D81166">
        <w:t xml:space="preserve">  QO INSTRUCTIONS:      </w:t>
      </w:r>
      <w:r w:rsidRPr="00D81166">
        <w:rPr>
          <w:b/>
        </w:rPr>
        <w:t>FREE TEXT</w:t>
      </w:r>
    </w:p>
    <w:p w14:paraId="277CBD30" w14:textId="77777777" w:rsidR="0007052F" w:rsidRPr="00D81166" w:rsidRDefault="0007052F" w:rsidP="0007052F">
      <w:pPr>
        <w:pStyle w:val="CPRScapture"/>
      </w:pPr>
      <w:r w:rsidRPr="00D81166">
        <w:t xml:space="preserve">  DISPENSE:             ACETAMINOPHEN 500MG TAB</w:t>
      </w:r>
    </w:p>
    <w:p w14:paraId="7772A450" w14:textId="77777777" w:rsidR="0007052F" w:rsidRPr="00D81166" w:rsidRDefault="0007052F" w:rsidP="0007052F">
      <w:pPr>
        <w:pStyle w:val="CPRScapture"/>
      </w:pPr>
      <w:r w:rsidRPr="00D81166">
        <w:t xml:space="preserve">  CPRS DOSAGE LIST:</w:t>
      </w:r>
    </w:p>
    <w:p w14:paraId="04169504" w14:textId="77777777" w:rsidR="0007052F" w:rsidRPr="00D81166" w:rsidRDefault="0007052F" w:rsidP="0007052F">
      <w:pPr>
        <w:pStyle w:val="CPRScapture"/>
        <w:rPr>
          <w:b/>
        </w:rPr>
      </w:pPr>
      <w:r w:rsidRPr="00D81166">
        <w:rPr>
          <w:b/>
        </w:rPr>
        <w:t xml:space="preserve">    1000MG</w:t>
      </w:r>
    </w:p>
    <w:p w14:paraId="715F68FB" w14:textId="77777777" w:rsidR="0007052F" w:rsidRPr="00D81166" w:rsidRDefault="0007052F" w:rsidP="0007052F">
      <w:pPr>
        <w:pStyle w:val="CPRScapture"/>
        <w:rPr>
          <w:b/>
        </w:rPr>
      </w:pPr>
      <w:r w:rsidRPr="00D81166">
        <w:rPr>
          <w:b/>
        </w:rPr>
        <w:t xml:space="preserve">    500MG</w:t>
      </w:r>
    </w:p>
    <w:p w14:paraId="744B5DAA" w14:textId="77777777" w:rsidR="0007052F" w:rsidRPr="00D81166" w:rsidRDefault="0007052F" w:rsidP="0007052F">
      <w:pPr>
        <w:pStyle w:val="CPRScapture"/>
      </w:pPr>
    </w:p>
    <w:p w14:paraId="0A5545F6" w14:textId="77777777" w:rsidR="0007052F" w:rsidRPr="00D81166" w:rsidRDefault="0007052F" w:rsidP="0007052F">
      <w:pPr>
        <w:pStyle w:val="CPRScapture"/>
      </w:pPr>
    </w:p>
    <w:p w14:paraId="0469A3F2" w14:textId="77777777" w:rsidR="0007052F" w:rsidRPr="00D81166" w:rsidRDefault="0007052F" w:rsidP="0007052F">
      <w:pPr>
        <w:pStyle w:val="CPRScapture"/>
      </w:pPr>
      <w:r w:rsidRPr="00D81166">
        <w:t xml:space="preserve">QUICK ORDER (IEN):      </w:t>
      </w:r>
      <w:r w:rsidRPr="00D81166">
        <w:rPr>
          <w:b/>
        </w:rPr>
        <w:t>PSUZ APAP IP FREE TEXT</w:t>
      </w:r>
      <w:r w:rsidRPr="00D81166">
        <w:t xml:space="preserve"> (563)</w:t>
      </w:r>
    </w:p>
    <w:p w14:paraId="63C32985" w14:textId="77777777" w:rsidR="0007052F" w:rsidRPr="00D81166" w:rsidRDefault="0007052F" w:rsidP="0007052F">
      <w:pPr>
        <w:pStyle w:val="CPRScapture"/>
      </w:pPr>
      <w:r w:rsidRPr="00D81166">
        <w:t>QO DISPLAY NAME:        APAP IP FREE TEXT</w:t>
      </w:r>
    </w:p>
    <w:p w14:paraId="511CAC68" w14:textId="77777777" w:rsidR="0007052F" w:rsidRPr="00D81166" w:rsidRDefault="0007052F" w:rsidP="0007052F">
      <w:pPr>
        <w:pStyle w:val="CPRScapture"/>
      </w:pPr>
      <w:r w:rsidRPr="00D81166">
        <w:t xml:space="preserve">  DISPLAY GROUP:        </w:t>
      </w:r>
      <w:r w:rsidRPr="00D81166">
        <w:rPr>
          <w:b/>
        </w:rPr>
        <w:t>UNIT DOSE MEDICATIONS</w:t>
      </w:r>
    </w:p>
    <w:p w14:paraId="540EEA7F" w14:textId="77777777" w:rsidR="0007052F" w:rsidRPr="00D81166" w:rsidRDefault="0007052F" w:rsidP="0007052F">
      <w:pPr>
        <w:pStyle w:val="CPRScapture"/>
      </w:pPr>
      <w:r w:rsidRPr="00D81166">
        <w:t xml:space="preserve">  ORDERABLE ITEM IEN:   1964</w:t>
      </w:r>
    </w:p>
    <w:p w14:paraId="5B46E65F" w14:textId="77777777" w:rsidR="0007052F" w:rsidRPr="00D81166" w:rsidRDefault="0007052F" w:rsidP="0007052F">
      <w:pPr>
        <w:pStyle w:val="CPRScapture"/>
      </w:pPr>
      <w:r w:rsidRPr="00D81166">
        <w:t xml:space="preserve">  ORDERABLE ITEM NAME:  ACETAMINOPHEN TAB </w:t>
      </w:r>
    </w:p>
    <w:p w14:paraId="4A00BB5A" w14:textId="77777777" w:rsidR="0007052F" w:rsidRPr="00D81166" w:rsidRDefault="0007052F" w:rsidP="0007052F">
      <w:pPr>
        <w:pStyle w:val="CPRScapture"/>
      </w:pPr>
      <w:r w:rsidRPr="00D81166">
        <w:t xml:space="preserve">  QO INSTRUCTIONS:      </w:t>
      </w:r>
      <w:r w:rsidRPr="00D81166">
        <w:rPr>
          <w:b/>
        </w:rPr>
        <w:t>FREE TEXT</w:t>
      </w:r>
    </w:p>
    <w:p w14:paraId="19205AAB" w14:textId="77777777" w:rsidR="0007052F" w:rsidRPr="00D81166" w:rsidRDefault="0007052F" w:rsidP="0007052F">
      <w:pPr>
        <w:pStyle w:val="CPRScapture"/>
      </w:pPr>
      <w:r w:rsidRPr="00D81166">
        <w:t xml:space="preserve">  DISPENSE:             ACETAMINOPHEN 500MG TAB</w:t>
      </w:r>
    </w:p>
    <w:p w14:paraId="094305FA" w14:textId="77777777" w:rsidR="0007052F" w:rsidRPr="00D81166" w:rsidRDefault="0007052F" w:rsidP="0007052F">
      <w:pPr>
        <w:pStyle w:val="CPRScapture"/>
      </w:pPr>
      <w:r w:rsidRPr="00D81166">
        <w:t xml:space="preserve">  CPRS DOSAGE LIST:</w:t>
      </w:r>
    </w:p>
    <w:p w14:paraId="6B48EF9B" w14:textId="77777777" w:rsidR="0007052F" w:rsidRPr="00D81166" w:rsidRDefault="0007052F" w:rsidP="0007052F">
      <w:pPr>
        <w:pStyle w:val="CPRScapture"/>
        <w:rPr>
          <w:b/>
        </w:rPr>
      </w:pPr>
      <w:r w:rsidRPr="00D81166">
        <w:rPr>
          <w:b/>
        </w:rPr>
        <w:lastRenderedPageBreak/>
        <w:t xml:space="preserve">    1000MG</w:t>
      </w:r>
    </w:p>
    <w:p w14:paraId="681CF874" w14:textId="77777777" w:rsidR="0007052F" w:rsidRPr="00D81166" w:rsidRDefault="0007052F" w:rsidP="0007052F">
      <w:pPr>
        <w:pStyle w:val="CPRScapture"/>
        <w:rPr>
          <w:b/>
        </w:rPr>
      </w:pPr>
      <w:r w:rsidRPr="00D81166">
        <w:rPr>
          <w:b/>
        </w:rPr>
        <w:t xml:space="preserve">    500MG</w:t>
      </w:r>
    </w:p>
    <w:p w14:paraId="3A7470C1" w14:textId="77777777" w:rsidR="0007052F" w:rsidRPr="00D81166" w:rsidRDefault="0007052F" w:rsidP="0007052F">
      <w:pPr>
        <w:pStyle w:val="BodyText"/>
      </w:pPr>
    </w:p>
    <w:p w14:paraId="20166432" w14:textId="77777777" w:rsidR="0007052F" w:rsidRPr="00D81166" w:rsidRDefault="0007052F" w:rsidP="0007052F">
      <w:pPr>
        <w:pStyle w:val="CPRSH5"/>
      </w:pPr>
      <w:r w:rsidRPr="00D81166">
        <w:t>Personal Quick Order Edits</w:t>
      </w:r>
    </w:p>
    <w:p w14:paraId="160EA1F7" w14:textId="77777777" w:rsidR="0007052F" w:rsidRPr="00D81166" w:rsidRDefault="0007052F" w:rsidP="0007052F">
      <w:pPr>
        <w:pStyle w:val="CPRSH3Body"/>
        <w:rPr>
          <w:b/>
        </w:rPr>
      </w:pPr>
      <w:r w:rsidRPr="00D81166">
        <w:rPr>
          <w:b/>
        </w:rPr>
        <w:t>Edit Personal Quick Orders by User [ORCM QUICK ORDERS BY USER]</w:t>
      </w:r>
    </w:p>
    <w:p w14:paraId="4A68455D" w14:textId="77777777" w:rsidR="0007052F" w:rsidRPr="00D81166" w:rsidRDefault="0007052F" w:rsidP="0007052F">
      <w:pPr>
        <w:pStyle w:val="CPRSH3Body"/>
      </w:pPr>
      <w:r w:rsidRPr="00D81166">
        <w:t xml:space="preserve">The </w:t>
      </w:r>
      <w:r w:rsidRPr="00D81166">
        <w:rPr>
          <w:b/>
        </w:rPr>
        <w:t xml:space="preserve">Edit personal quick orders by user </w:t>
      </w:r>
      <w:r w:rsidRPr="00D81166">
        <w:t>allows you to retrieve and edit personal quick orders by the user that created them</w:t>
      </w:r>
    </w:p>
    <w:p w14:paraId="1D39E950" w14:textId="77777777" w:rsidR="0007052F" w:rsidRPr="00D81166" w:rsidRDefault="0007052F" w:rsidP="0007052F">
      <w:pPr>
        <w:pStyle w:val="CPRSH5"/>
      </w:pPr>
      <w:r w:rsidRPr="00D81166">
        <w:t>Personal Quick Order Displayed on Report</w:t>
      </w:r>
    </w:p>
    <w:p w14:paraId="51B86473" w14:textId="77777777" w:rsidR="0007052F" w:rsidRPr="00D81166" w:rsidRDefault="0007052F" w:rsidP="0007052F">
      <w:pPr>
        <w:autoSpaceDE w:val="0"/>
        <w:autoSpaceDN w:val="0"/>
        <w:adjustRightInd w:val="0"/>
        <w:spacing w:after="0"/>
        <w:rPr>
          <w:rFonts w:cs="Arial"/>
          <w:b/>
        </w:rPr>
      </w:pPr>
    </w:p>
    <w:p w14:paraId="29F26712" w14:textId="77777777" w:rsidR="0007052F" w:rsidRPr="00D81166" w:rsidRDefault="0007052F" w:rsidP="0007052F">
      <w:pPr>
        <w:pStyle w:val="CPRScapture"/>
      </w:pPr>
      <w:r w:rsidRPr="00D81166">
        <w:t>QUICK ORDER FREE-TEXT REPORT                 JUN 06, 2013  10:12   PAGE 4</w:t>
      </w:r>
    </w:p>
    <w:p w14:paraId="5368E877" w14:textId="77777777" w:rsidR="0007052F" w:rsidRPr="00D81166" w:rsidRDefault="0007052F" w:rsidP="0007052F">
      <w:pPr>
        <w:pStyle w:val="CPRScapture"/>
      </w:pPr>
      <w:r w:rsidRPr="00D81166">
        <w:t>-------------------------------------------------------------------------</w:t>
      </w:r>
    </w:p>
    <w:p w14:paraId="7AAB0FA5" w14:textId="77777777" w:rsidR="0007052F" w:rsidRPr="00D81166" w:rsidRDefault="00DE3E4C" w:rsidP="0007052F">
      <w:pPr>
        <w:pStyle w:val="CPRScapture"/>
      </w:pPr>
      <w:r>
        <w:rPr>
          <w:noProof/>
        </w:rPr>
        <w:pict w14:anchorId="70B448D2">
          <v:shape id="_x0000_s1094" type="#_x0000_t202" style="position:absolute;left:0;text-align:left;margin-left:276.05pt;margin-top:9.8pt;width:187.2pt;height:49.1pt;z-index:66;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Ev5qekqAgAATwQAAA4AAAAAAAAAAAAAAAAALgIAAGRycy9lMm9E&#10;b2MueG1sUEsBAi0AFAAGAAgAAAAhAP0vMtbbAAAABQEAAA8AAAAAAAAAAAAAAAAAhAQAAGRycy9k&#10;b3ducmV2LnhtbFBLBQYAAAAABAAEAPMAAACMBQAAAAA=&#10;">
            <v:textbox style="mso-next-textbox:#_x0000_s1094;mso-fit-shape-to-text:t">
              <w:txbxContent>
                <w:p w14:paraId="0808435D" w14:textId="77777777" w:rsidR="00001C02" w:rsidRDefault="00001C02" w:rsidP="0007052F">
                  <w:r>
                    <w:t>Note the mismatch between QO dosage and available CPRS dosages</w:t>
                  </w:r>
                </w:p>
              </w:txbxContent>
            </v:textbox>
          </v:shape>
        </w:pict>
      </w:r>
      <w:r w:rsidR="0007052F" w:rsidRPr="00D81166">
        <w:t>QUICK ORDER (IEN):      ORWDQ E8209ACB (608)</w:t>
      </w:r>
    </w:p>
    <w:p w14:paraId="0F8414CC" w14:textId="77777777" w:rsidR="0007052F" w:rsidRPr="00D81166" w:rsidRDefault="0007052F" w:rsidP="0007052F">
      <w:pPr>
        <w:pStyle w:val="CPRScapture"/>
      </w:pPr>
      <w:r w:rsidRPr="00D81166">
        <w:t xml:space="preserve">QO DISPLAY NAME:        </w:t>
      </w:r>
      <w:r w:rsidRPr="00D81166">
        <w:rPr>
          <w:b/>
        </w:rPr>
        <w:t>Augmentin Oral Solution BID</w:t>
      </w:r>
    </w:p>
    <w:p w14:paraId="591E804B" w14:textId="77777777" w:rsidR="0007052F" w:rsidRPr="00D81166" w:rsidRDefault="0007052F" w:rsidP="0007052F">
      <w:pPr>
        <w:pStyle w:val="CPRScapture"/>
      </w:pPr>
      <w:r w:rsidRPr="00D81166">
        <w:t xml:space="preserve">  OWNER(S):             </w:t>
      </w:r>
      <w:r w:rsidRPr="00D81166">
        <w:rPr>
          <w:b/>
        </w:rPr>
        <w:t>PROVIDER, A</w:t>
      </w:r>
    </w:p>
    <w:p w14:paraId="022CA134" w14:textId="77777777" w:rsidR="0007052F" w:rsidRPr="00D81166" w:rsidRDefault="0007052F" w:rsidP="0007052F">
      <w:pPr>
        <w:pStyle w:val="CPRScapture"/>
      </w:pPr>
      <w:r w:rsidRPr="00D81166">
        <w:t xml:space="preserve">  DISPLAY GROUP:        OUTPATIENT MEDICATIONS</w:t>
      </w:r>
    </w:p>
    <w:p w14:paraId="05310735" w14:textId="77777777" w:rsidR="0007052F" w:rsidRPr="00D81166" w:rsidRDefault="00DE3E4C" w:rsidP="0007052F">
      <w:pPr>
        <w:pStyle w:val="CPRScapture"/>
      </w:pPr>
      <w:r>
        <w:rPr>
          <w:noProof/>
        </w:rPr>
        <w:pict w14:anchorId="4F5A885D">
          <v:shape id="_x0000_s1096" type="#_x0000_t32" style="position:absolute;left:0;text-align:left;margin-left:222.1pt;margin-top:6.05pt;width:54.75pt;height:45.55pt;flip:x;z-index:68" o:connectortype="straight">
            <v:stroke endarrow="block"/>
          </v:shape>
        </w:pict>
      </w:r>
      <w:r>
        <w:rPr>
          <w:noProof/>
        </w:rPr>
        <w:pict w14:anchorId="5F2E48B3">
          <v:shape id="_x0000_s1095" type="#_x0000_t32" style="position:absolute;left:0;text-align:left;margin-left:226.85pt;margin-top:6.05pt;width:49.2pt;height:19.7pt;flip:x;z-index:67" o:connectortype="straight">
            <v:stroke endarrow="block"/>
          </v:shape>
        </w:pict>
      </w:r>
      <w:r w:rsidR="0007052F" w:rsidRPr="00D81166">
        <w:t xml:space="preserve">  ORDERABLE ITEM IEN:   2031</w:t>
      </w:r>
    </w:p>
    <w:p w14:paraId="44EE4264" w14:textId="77777777" w:rsidR="0007052F" w:rsidRPr="00D81166" w:rsidRDefault="0007052F" w:rsidP="0007052F">
      <w:pPr>
        <w:pStyle w:val="CPRScapture"/>
      </w:pPr>
      <w:r w:rsidRPr="00D81166">
        <w:t xml:space="preserve">  ORDERABLE ITEM NAME:  AMOXICILLIN/CLAVULANATE PWDR,RENST-ORAL </w:t>
      </w:r>
    </w:p>
    <w:p w14:paraId="0375C167" w14:textId="77777777" w:rsidR="0007052F" w:rsidRPr="00D81166" w:rsidRDefault="0007052F" w:rsidP="0007052F">
      <w:pPr>
        <w:pStyle w:val="CPRScapture"/>
      </w:pPr>
      <w:r w:rsidRPr="00D81166">
        <w:t xml:space="preserve">  QO INSTRUCTIONS:      </w:t>
      </w:r>
      <w:r w:rsidRPr="00D81166">
        <w:rPr>
          <w:b/>
        </w:rPr>
        <w:t>1 SPOONFUL</w:t>
      </w:r>
    </w:p>
    <w:p w14:paraId="578930C2" w14:textId="77777777" w:rsidR="0007052F" w:rsidRPr="00D81166" w:rsidRDefault="0007052F" w:rsidP="0007052F">
      <w:pPr>
        <w:pStyle w:val="CPRScapture"/>
      </w:pPr>
      <w:r w:rsidRPr="00D81166">
        <w:t xml:space="preserve">  DISPENSE:             AMOXICILLIN/CLAVUL 400MG/5ML SUSP</w:t>
      </w:r>
    </w:p>
    <w:p w14:paraId="45205FFD" w14:textId="77777777" w:rsidR="0007052F" w:rsidRPr="00D81166" w:rsidRDefault="0007052F" w:rsidP="0007052F">
      <w:pPr>
        <w:pStyle w:val="CPRScapture"/>
      </w:pPr>
      <w:r w:rsidRPr="00D81166">
        <w:t xml:space="preserve">  CPRS DOSAGE LIST:</w:t>
      </w:r>
    </w:p>
    <w:p w14:paraId="060F3AC4" w14:textId="77777777" w:rsidR="0007052F" w:rsidRPr="00D81166" w:rsidRDefault="0007052F" w:rsidP="0007052F">
      <w:pPr>
        <w:pStyle w:val="CPRScapture"/>
        <w:rPr>
          <w:b/>
        </w:rPr>
      </w:pPr>
      <w:r w:rsidRPr="00D81166">
        <w:rPr>
          <w:b/>
        </w:rPr>
        <w:t xml:space="preserve">    ONE TEASPOONFUL (400MG) OF AMOXICILLIN/CLAVUL 400MG/5ML SUSP</w:t>
      </w:r>
    </w:p>
    <w:p w14:paraId="114E1A1E" w14:textId="77777777" w:rsidR="0007052F" w:rsidRPr="00D81166" w:rsidRDefault="0007052F" w:rsidP="0007052F">
      <w:pPr>
        <w:pStyle w:val="CPRScapture"/>
        <w:rPr>
          <w:b/>
          <w:sz w:val="20"/>
        </w:rPr>
      </w:pPr>
      <w:r w:rsidRPr="00D81166">
        <w:rPr>
          <w:b/>
        </w:rPr>
        <w:t xml:space="preserve">    ONE-HALF TEASPOONFUL (200MG) OF AMOXICILLIN/CLAVUL 400MG/5ML SUSP</w:t>
      </w:r>
    </w:p>
    <w:p w14:paraId="7C4CAB1D" w14:textId="77777777" w:rsidR="0007052F" w:rsidRPr="00D81166" w:rsidRDefault="0007052F" w:rsidP="0007052F">
      <w:pPr>
        <w:autoSpaceDE w:val="0"/>
        <w:autoSpaceDN w:val="0"/>
        <w:adjustRightInd w:val="0"/>
        <w:spacing w:after="0"/>
        <w:rPr>
          <w:rFonts w:cs="Arial"/>
          <w:b/>
        </w:rPr>
      </w:pPr>
    </w:p>
    <w:p w14:paraId="244D7CE9" w14:textId="77777777" w:rsidR="0007052F" w:rsidRPr="00D81166" w:rsidRDefault="00DE3E4C" w:rsidP="0007052F">
      <w:pPr>
        <w:pStyle w:val="CPRSH5"/>
      </w:pPr>
      <w:r>
        <w:rPr>
          <w:noProof/>
        </w:rPr>
        <w:pict w14:anchorId="0DA7F0F8">
          <v:shape id="_x0000_s1093" type="#_x0000_t202" style="position:absolute;left:0;text-align:left;margin-left:265.55pt;margin-top:6.8pt;width:187.2pt;height:33.5pt;z-index:65;visibility:visible;mso-width-percent:400;mso-height-percent:200;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">
            <v:textbox style="mso-next-textbox:#_x0000_s1093;mso-fit-shape-to-text:t">
              <w:txbxContent>
                <w:p w14:paraId="4EACF9B5" w14:textId="77777777" w:rsidR="00001C02" w:rsidRDefault="00001C02" w:rsidP="0007052F">
                  <w:r>
                    <w:t>Provider from QO Free Text Report</w:t>
                  </w:r>
                </w:p>
              </w:txbxContent>
            </v:textbox>
          </v:shape>
        </w:pict>
      </w:r>
      <w:r w:rsidR="0007052F" w:rsidRPr="00D81166">
        <w:t>Edit personal quick order by user</w:t>
      </w:r>
    </w:p>
    <w:p w14:paraId="4BBDB668" w14:textId="77777777" w:rsidR="0007052F" w:rsidRPr="00D81166" w:rsidRDefault="0007052F" w:rsidP="0007052F">
      <w:pPr>
        <w:pStyle w:val="CPRScapture"/>
      </w:pPr>
      <w:r w:rsidRPr="00D81166">
        <w:t xml:space="preserve">^QU   Edit personal quick orders by user </w:t>
      </w:r>
    </w:p>
    <w:p w14:paraId="480BA3B9" w14:textId="77777777" w:rsidR="0007052F" w:rsidRPr="00D81166" w:rsidRDefault="00DE3E4C" w:rsidP="0007052F">
      <w:pPr>
        <w:pStyle w:val="CPRScapture"/>
        <w:rPr>
          <w:rFonts w:cs="r_ansi"/>
        </w:rPr>
      </w:pPr>
      <w:r>
        <w:rPr>
          <w:rFonts w:cs="r_ansi"/>
          <w:noProof/>
        </w:rPr>
        <w:pict w14:anchorId="7ED409D2">
          <v:shape id="_x0000_s1092" type="#_x0000_t32" style="position:absolute;left:0;text-align:left;margin-left:247.25pt;margin-top:.85pt;width:18.3pt;height:13.05pt;flip:x;z-index:64" o:connectortype="straight">
            <v:stroke endarrow="block"/>
          </v:shape>
        </w:pict>
      </w:r>
    </w:p>
    <w:p w14:paraId="0194D849" w14:textId="77777777" w:rsidR="0007052F" w:rsidRPr="00D81166" w:rsidRDefault="0007052F" w:rsidP="0007052F">
      <w:pPr>
        <w:pStyle w:val="CPRScapture"/>
        <w:rPr>
          <w:rFonts w:cs="r_ansi"/>
        </w:rPr>
      </w:pPr>
      <w:r w:rsidRPr="00D81166">
        <w:rPr>
          <w:rFonts w:cs="r_ansi"/>
        </w:rPr>
        <w:t>Select NEW PERSON NAME:    PROVIDER, A     ATP     123     OI&amp;T STAFF</w:t>
      </w:r>
    </w:p>
    <w:p w14:paraId="463A2776" w14:textId="77777777" w:rsidR="0007052F" w:rsidRPr="00D81166" w:rsidRDefault="0007052F" w:rsidP="0007052F">
      <w:pPr>
        <w:pStyle w:val="CPRScapture"/>
        <w:rPr>
          <w:rFonts w:cs="r_ansi"/>
        </w:rPr>
      </w:pPr>
    </w:p>
    <w:p w14:paraId="4008A386" w14:textId="77777777" w:rsidR="0007052F" w:rsidRPr="00D81166" w:rsidRDefault="0007052F" w:rsidP="0007052F">
      <w:pPr>
        <w:pStyle w:val="CPRScapture"/>
        <w:rPr>
          <w:rFonts w:cs="r_ansi"/>
        </w:rPr>
      </w:pPr>
      <w:r w:rsidRPr="00D81166">
        <w:rPr>
          <w:rFonts w:cs="r_ansi"/>
        </w:rPr>
        <w:t>PROVIDER, A personal quick orders:</w:t>
      </w:r>
    </w:p>
    <w:p w14:paraId="26761FD3" w14:textId="77777777" w:rsidR="0007052F" w:rsidRPr="00D81166" w:rsidRDefault="00DE3E4C" w:rsidP="0007052F">
      <w:pPr>
        <w:pStyle w:val="CPRScapture"/>
        <w:rPr>
          <w:rFonts w:cs="r_ansi"/>
        </w:rPr>
      </w:pPr>
      <w:r>
        <w:rPr>
          <w:noProof/>
        </w:rPr>
        <w:pict w14:anchorId="2789B22E">
          <v:shape id="_x0000_s1087" type="#_x0000_t202" style="position:absolute;left:0;text-align:left;margin-left:253.45pt;margin-top:8.7pt;width:219.75pt;height:59.65pt;z-index:59;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">
            <v:textbox style="mso-next-textbox:#_x0000_s1087;mso-fit-shape-to-text:t">
              <w:txbxContent>
                <w:p w14:paraId="28F8A6BF" w14:textId="77777777" w:rsidR="00001C02" w:rsidRPr="006347CA" w:rsidRDefault="00001C02"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w:r>
      <w:r w:rsidR="0007052F" w:rsidRPr="00D81166">
        <w:rPr>
          <w:rFonts w:cs="r_ansi"/>
        </w:rPr>
        <w:t xml:space="preserve">    OUTPATIENT MEDICATIONS</w:t>
      </w:r>
    </w:p>
    <w:p w14:paraId="1CAFBAD2" w14:textId="77777777" w:rsidR="0007052F" w:rsidRPr="00D81166" w:rsidRDefault="0007052F" w:rsidP="0007052F">
      <w:pPr>
        <w:pStyle w:val="CPRScapture"/>
        <w:rPr>
          <w:rFonts w:cs="r_ansi"/>
        </w:rPr>
      </w:pPr>
      <w:r w:rsidRPr="00D81166">
        <w:rPr>
          <w:rFonts w:cs="r_ansi"/>
        </w:rPr>
        <w:t xml:space="preserve">       1    Augmentin Oral Solution BID</w:t>
      </w:r>
    </w:p>
    <w:p w14:paraId="1C9EC39D" w14:textId="77777777" w:rsidR="0007052F" w:rsidRPr="00D81166" w:rsidRDefault="00DE3E4C" w:rsidP="0007052F">
      <w:pPr>
        <w:pStyle w:val="CPRScapture"/>
        <w:rPr>
          <w:rFonts w:cs="r_ansi"/>
        </w:rPr>
      </w:pPr>
      <w:r>
        <w:rPr>
          <w:noProof/>
        </w:rPr>
        <w:pict w14:anchorId="68854FF9">
          <v:shape id="_x0000_s1088" type="#_x0000_t32" style="position:absolute;left:0;text-align:left;margin-left:230.25pt;margin-top:2.75pt;width:23.25pt;height:12.75pt;flip:x y;z-index: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">
            <v:stroke endarrow="open"/>
          </v:shape>
        </w:pict>
      </w:r>
      <w:r w:rsidR="0007052F" w:rsidRPr="00D81166">
        <w:rPr>
          <w:rFonts w:cs="r_ansi"/>
        </w:rPr>
        <w:t xml:space="preserve">       2    Amoxicillin 500mg TID</w:t>
      </w:r>
    </w:p>
    <w:p w14:paraId="11C30FCA" w14:textId="77777777" w:rsidR="0007052F" w:rsidRPr="00D81166" w:rsidRDefault="0007052F" w:rsidP="0007052F">
      <w:pPr>
        <w:pStyle w:val="CPRScapture"/>
        <w:rPr>
          <w:rFonts w:cs="r_ansi"/>
        </w:rPr>
      </w:pPr>
    </w:p>
    <w:p w14:paraId="0341833D" w14:textId="77777777" w:rsidR="0007052F" w:rsidRPr="00D81166" w:rsidRDefault="0007052F" w:rsidP="0007052F">
      <w:pPr>
        <w:pStyle w:val="CPRScapture"/>
        <w:rPr>
          <w:rFonts w:cs="r_ansi"/>
        </w:rPr>
      </w:pPr>
      <w:r w:rsidRPr="00D81166">
        <w:rPr>
          <w:rFonts w:cs="r_ansi"/>
        </w:rPr>
        <w:t>CHOOSE 1-2: 1</w:t>
      </w:r>
    </w:p>
    <w:p w14:paraId="03548040" w14:textId="77777777" w:rsidR="0007052F" w:rsidRPr="00D81166" w:rsidRDefault="0007052F" w:rsidP="0007052F">
      <w:pPr>
        <w:pStyle w:val="CPRScapture"/>
        <w:rPr>
          <w:rFonts w:cs="r_ansi"/>
        </w:rPr>
      </w:pPr>
      <w:r w:rsidRPr="00D81166">
        <w:rPr>
          <w:rFonts w:cs="r_ansi"/>
        </w:rPr>
        <w:t xml:space="preserve">NAME: ORWDQ E8209ACB// </w:t>
      </w:r>
    </w:p>
    <w:p w14:paraId="5BC8B67F" w14:textId="77777777" w:rsidR="0007052F" w:rsidRPr="00D81166" w:rsidRDefault="0007052F" w:rsidP="0007052F">
      <w:pPr>
        <w:pStyle w:val="CPRScapture"/>
        <w:rPr>
          <w:rFonts w:cs="r_ansi"/>
        </w:rPr>
      </w:pPr>
      <w:r w:rsidRPr="00D81166">
        <w:rPr>
          <w:rFonts w:cs="r_ansi"/>
        </w:rPr>
        <w:t xml:space="preserve">DISPLAY TEXT: Augmentin Oral Solution BID  Replace </w:t>
      </w:r>
    </w:p>
    <w:p w14:paraId="3E0E0D29" w14:textId="77777777" w:rsidR="0007052F" w:rsidRPr="00D81166" w:rsidRDefault="0007052F" w:rsidP="0007052F">
      <w:pPr>
        <w:pStyle w:val="CPRScapture"/>
        <w:rPr>
          <w:rFonts w:cs="r_ansi"/>
        </w:rPr>
      </w:pPr>
      <w:r w:rsidRPr="00D81166">
        <w:rPr>
          <w:rFonts w:cs="r_ansi"/>
        </w:rPr>
        <w:lastRenderedPageBreak/>
        <w:t xml:space="preserve">VERIFY ORDER: </w:t>
      </w:r>
    </w:p>
    <w:p w14:paraId="3C1BA6BA" w14:textId="77777777" w:rsidR="0007052F" w:rsidRPr="00D81166" w:rsidRDefault="0007052F" w:rsidP="0007052F">
      <w:pPr>
        <w:pStyle w:val="CPRScapture"/>
        <w:rPr>
          <w:rFonts w:cs="r_ansi"/>
        </w:rPr>
      </w:pPr>
      <w:r w:rsidRPr="00D81166">
        <w:rPr>
          <w:rFonts w:cs="r_ansi"/>
        </w:rPr>
        <w:br w:type="page"/>
      </w:r>
      <w:r w:rsidRPr="00D81166">
        <w:rPr>
          <w:rFonts w:cs="r_ansi"/>
        </w:rPr>
        <w:lastRenderedPageBreak/>
        <w:t>DESCRIPTION:</w:t>
      </w:r>
    </w:p>
    <w:p w14:paraId="0BD7F654" w14:textId="77777777" w:rsidR="0007052F" w:rsidRPr="00D81166" w:rsidRDefault="0007052F" w:rsidP="0007052F">
      <w:pPr>
        <w:pStyle w:val="CPRScapture"/>
        <w:rPr>
          <w:rFonts w:cs="r_ansi"/>
        </w:rPr>
      </w:pPr>
      <w:r w:rsidRPr="00D81166">
        <w:rPr>
          <w:rFonts w:cs="r_ansi"/>
        </w:rPr>
        <w:t xml:space="preserve">  1&gt;</w:t>
      </w:r>
    </w:p>
    <w:p w14:paraId="7711B64D" w14:textId="77777777" w:rsidR="0007052F" w:rsidRPr="00D81166" w:rsidRDefault="0007052F" w:rsidP="0007052F">
      <w:pPr>
        <w:pStyle w:val="CPRScapture"/>
        <w:rPr>
          <w:rFonts w:cs="r_ansi"/>
        </w:rPr>
      </w:pPr>
      <w:r w:rsidRPr="00D81166">
        <w:rPr>
          <w:rFonts w:cs="r_ansi"/>
        </w:rPr>
        <w:t xml:space="preserve">ENTRY ACTION: </w:t>
      </w:r>
    </w:p>
    <w:p w14:paraId="7D8B943E" w14:textId="77777777" w:rsidR="0007052F" w:rsidRPr="00D81166" w:rsidRDefault="00DE3E4C" w:rsidP="0007052F">
      <w:pPr>
        <w:pStyle w:val="CPRScapture"/>
        <w:rPr>
          <w:rFonts w:cs="r_ansi"/>
        </w:rPr>
      </w:pPr>
      <w:r>
        <w:rPr>
          <w:rFonts w:cs="r_ansi"/>
          <w:noProof/>
        </w:rPr>
        <w:pict w14:anchorId="5D59E550">
          <v:shape id="_x0000_s1090" type="#_x0000_t202" style="position:absolute;left:0;text-align:left;margin-left:310.45pt;margin-top:2.15pt;width:130.4pt;height:47.55pt;z-index:62">
            <v:textbox style="mso-next-textbox:#_x0000_s1090">
              <w:txbxContent>
                <w:p w14:paraId="3469E158" w14:textId="77777777" w:rsidR="00001C02" w:rsidRDefault="00001C02" w:rsidP="0007052F">
                  <w:r>
                    <w:t>Local Possible Dose selected from QO report display</w:t>
                  </w:r>
                </w:p>
              </w:txbxContent>
            </v:textbox>
          </v:shape>
        </w:pict>
      </w:r>
    </w:p>
    <w:p w14:paraId="6EC2FA7E" w14:textId="77777777" w:rsidR="0007052F" w:rsidRPr="00D81166" w:rsidRDefault="0007052F" w:rsidP="0007052F">
      <w:pPr>
        <w:pStyle w:val="CPRScapture"/>
        <w:rPr>
          <w:rFonts w:cs="r_ansi"/>
        </w:rPr>
      </w:pPr>
      <w:r w:rsidRPr="00D81166">
        <w:rPr>
          <w:rFonts w:cs="r_ansi"/>
        </w:rPr>
        <w:t xml:space="preserve">Medication: AMOXICILLIN/CLAVULANATE PWDR,RENST-ORAL // </w:t>
      </w:r>
    </w:p>
    <w:p w14:paraId="4910AA3C" w14:textId="77777777" w:rsidR="0007052F" w:rsidRPr="00D81166" w:rsidRDefault="00DE3E4C" w:rsidP="0007052F">
      <w:pPr>
        <w:pStyle w:val="CPRScapture"/>
        <w:rPr>
          <w:rFonts w:cs="r_ansi"/>
        </w:rPr>
      </w:pPr>
      <w:r>
        <w:rPr>
          <w:noProof/>
        </w:rPr>
        <w:pict w14:anchorId="5CBF1071">
          <v:shape id="_x0000_s1091" type="#_x0000_t32" style="position:absolute;left:0;text-align:left;margin-left:179.2pt;margin-top:3.35pt;width:131.25pt;height:24.75pt;flip:x;z-index:63;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">
            <v:stroke endarrow="open"/>
          </v:shape>
        </w:pict>
      </w:r>
    </w:p>
    <w:p w14:paraId="1F5FA062" w14:textId="77777777" w:rsidR="0007052F" w:rsidRPr="00D81166" w:rsidRDefault="0007052F" w:rsidP="0007052F">
      <w:pPr>
        <w:pStyle w:val="CPRScapture"/>
        <w:rPr>
          <w:rFonts w:cs="r_ansi"/>
        </w:rPr>
      </w:pPr>
      <w:r w:rsidRPr="00D81166">
        <w:rPr>
          <w:rFonts w:cs="r_ansi"/>
        </w:rPr>
        <w:t>...</w:t>
      </w:r>
    </w:p>
    <w:p w14:paraId="32988840" w14:textId="77777777" w:rsidR="0007052F" w:rsidRPr="00D81166" w:rsidRDefault="0007052F" w:rsidP="0007052F">
      <w:pPr>
        <w:pStyle w:val="CPRScapture"/>
        <w:rPr>
          <w:rFonts w:cs="r_ansi"/>
        </w:rPr>
      </w:pPr>
    </w:p>
    <w:p w14:paraId="20AFBF04" w14:textId="77777777" w:rsidR="0007052F" w:rsidRPr="00D81166" w:rsidRDefault="0007052F" w:rsidP="0007052F">
      <w:pPr>
        <w:pStyle w:val="CPRScapture"/>
        <w:rPr>
          <w:rFonts w:cs="r_ansi"/>
        </w:rPr>
      </w:pPr>
      <w:r w:rsidRPr="00D81166">
        <w:rPr>
          <w:rFonts w:cs="r_ansi"/>
        </w:rPr>
        <w:t xml:space="preserve">Complex dose? NO// </w:t>
      </w:r>
    </w:p>
    <w:p w14:paraId="113FC609" w14:textId="77777777" w:rsidR="0007052F" w:rsidRPr="00D81166" w:rsidRDefault="00DE3E4C" w:rsidP="0007052F">
      <w:pPr>
        <w:pStyle w:val="CPRScapture"/>
        <w:rPr>
          <w:rFonts w:cs="r_ansi"/>
        </w:rPr>
      </w:pPr>
      <w:r>
        <w:rPr>
          <w:noProof/>
        </w:rPr>
        <w:pict w14:anchorId="28E6ABD9">
          <v:shape id="_x0000_s1086" type="#_x0000_t202" style="position:absolute;left:0;text-align:left;margin-left:241.4pt;margin-top:22.4pt;width:219.75pt;height:83.3pt;z-index:5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">
            <v:textbox style="mso-next-textbox:#_x0000_s1086;mso-fit-shape-to-text:t">
              <w:txbxContent>
                <w:p w14:paraId="01586ED5" w14:textId="77777777" w:rsidR="00001C02" w:rsidRPr="006347CA" w:rsidRDefault="00001C02"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w:r>
      <w:r w:rsidR="0007052F" w:rsidRPr="00D81166">
        <w:rPr>
          <w:rFonts w:cs="r_ansi"/>
        </w:rPr>
        <w:t xml:space="preserve">Dose: 1 SPOONFUL// ONE TEASPOONFUL (400MG) OF AMOXICILLIN/CLAVUL 400MG/5ML SUSP </w:t>
      </w:r>
    </w:p>
    <w:p w14:paraId="569D08FB" w14:textId="77777777" w:rsidR="0007052F" w:rsidRPr="00D81166" w:rsidRDefault="0007052F" w:rsidP="0007052F">
      <w:pPr>
        <w:pStyle w:val="CPRScapture"/>
        <w:rPr>
          <w:rFonts w:cs="r_ansi"/>
        </w:rPr>
      </w:pPr>
      <w:r w:rsidRPr="00D81166">
        <w:rPr>
          <w:rFonts w:cs="r_ansi"/>
        </w:rPr>
        <w:t xml:space="preserve">    $0.12</w:t>
      </w:r>
    </w:p>
    <w:p w14:paraId="616E6A7C" w14:textId="77777777" w:rsidR="0007052F" w:rsidRPr="00D81166" w:rsidRDefault="0007052F" w:rsidP="0007052F">
      <w:pPr>
        <w:pStyle w:val="CPRScapture"/>
        <w:rPr>
          <w:rFonts w:cs="r_ansi"/>
        </w:rPr>
      </w:pPr>
      <w:r w:rsidRPr="00D81166">
        <w:rPr>
          <w:rFonts w:cs="r_ansi"/>
        </w:rPr>
        <w:t>WARNING: Dosage check may not occur.</w:t>
      </w:r>
    </w:p>
    <w:p w14:paraId="63F80710" w14:textId="77777777" w:rsidR="0007052F" w:rsidRPr="00D81166" w:rsidRDefault="0007052F" w:rsidP="0007052F">
      <w:pPr>
        <w:pStyle w:val="CPRScapture"/>
        <w:rPr>
          <w:rFonts w:cs="r_ansi"/>
        </w:rPr>
      </w:pPr>
      <w:r w:rsidRPr="00D81166">
        <w:rPr>
          <w:rFonts w:cs="r_ansi"/>
        </w:rPr>
        <w:t xml:space="preserve">Route: ORAL (BY MOUTH)// </w:t>
      </w:r>
    </w:p>
    <w:p w14:paraId="3D33DFDB" w14:textId="77777777" w:rsidR="0007052F" w:rsidRPr="00D81166" w:rsidRDefault="00DE3E4C" w:rsidP="0007052F">
      <w:pPr>
        <w:pStyle w:val="CPRScapture"/>
        <w:rPr>
          <w:rFonts w:cs="r_ansi"/>
        </w:rPr>
      </w:pPr>
      <w:r>
        <w:rPr>
          <w:noProof/>
        </w:rPr>
        <w:pict w14:anchorId="345B73C8">
          <v:shape id="_x0000_s1089" type="#_x0000_t32" style="position:absolute;left:0;text-align:left;margin-left:110.25pt;margin-top:3pt;width:131.25pt;height:24.75pt;flip:x;z-index:61;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">
            <v:stroke endarrow="open"/>
          </v:shape>
        </w:pict>
      </w:r>
      <w:r w:rsidR="0007052F" w:rsidRPr="00D81166">
        <w:rPr>
          <w:rFonts w:cs="r_ansi"/>
        </w:rPr>
        <w:t xml:space="preserve">Schedule: BID-WF// </w:t>
      </w:r>
    </w:p>
    <w:p w14:paraId="0A1FB5BF" w14:textId="77777777" w:rsidR="0007052F" w:rsidRPr="00D81166" w:rsidRDefault="0007052F" w:rsidP="0007052F">
      <w:pPr>
        <w:pStyle w:val="CPRScapture"/>
        <w:rPr>
          <w:rFonts w:cs="r_ansi"/>
        </w:rPr>
      </w:pPr>
      <w:r w:rsidRPr="00D81166">
        <w:rPr>
          <w:rFonts w:cs="r_ansi"/>
        </w:rPr>
        <w:t xml:space="preserve">Days Supply: 10// </w:t>
      </w:r>
    </w:p>
    <w:p w14:paraId="7D8C040D" w14:textId="77777777" w:rsidR="0007052F" w:rsidRPr="00D81166" w:rsidRDefault="0007052F" w:rsidP="0007052F">
      <w:pPr>
        <w:pStyle w:val="CPRScapture"/>
        <w:rPr>
          <w:rFonts w:cs="r_ansi"/>
        </w:rPr>
      </w:pPr>
      <w:r w:rsidRPr="00D81166">
        <w:rPr>
          <w:rFonts w:cs="r_ansi"/>
        </w:rPr>
        <w:t xml:space="preserve">Quantity: 100// </w:t>
      </w:r>
    </w:p>
    <w:p w14:paraId="7F84523E" w14:textId="77777777" w:rsidR="0007052F" w:rsidRPr="00D81166" w:rsidRDefault="0007052F" w:rsidP="0007052F">
      <w:pPr>
        <w:pStyle w:val="CPRScapture"/>
        <w:rPr>
          <w:rFonts w:cs="r_ansi"/>
        </w:rPr>
      </w:pPr>
      <w:r w:rsidRPr="00D81166">
        <w:rPr>
          <w:rFonts w:cs="r_ansi"/>
        </w:rPr>
        <w:t xml:space="preserve">Refills (0-11): 0// </w:t>
      </w:r>
    </w:p>
    <w:p w14:paraId="1254078B" w14:textId="77777777" w:rsidR="0007052F" w:rsidRPr="00D81166" w:rsidRDefault="0007052F" w:rsidP="0007052F">
      <w:pPr>
        <w:pStyle w:val="CPRScapture"/>
        <w:rPr>
          <w:rFonts w:cs="r_ansi"/>
        </w:rPr>
      </w:pPr>
      <w:r w:rsidRPr="00D81166">
        <w:rPr>
          <w:rFonts w:cs="r_ansi"/>
        </w:rPr>
        <w:t xml:space="preserve">Pick Up: MAIL// </w:t>
      </w:r>
    </w:p>
    <w:p w14:paraId="3CB20C14" w14:textId="77777777" w:rsidR="0007052F" w:rsidRPr="00D81166" w:rsidRDefault="0007052F" w:rsidP="0007052F">
      <w:pPr>
        <w:pStyle w:val="CPRScapture"/>
        <w:rPr>
          <w:rFonts w:cs="r_ansi"/>
        </w:rPr>
      </w:pPr>
      <w:r w:rsidRPr="00D81166">
        <w:rPr>
          <w:rFonts w:cs="r_ansi"/>
        </w:rPr>
        <w:t xml:space="preserve">Priority: ROUTINE// </w:t>
      </w:r>
    </w:p>
    <w:p w14:paraId="15863808" w14:textId="77777777" w:rsidR="0007052F" w:rsidRPr="00D81166" w:rsidRDefault="0007052F" w:rsidP="0007052F">
      <w:pPr>
        <w:pStyle w:val="CPRScapture"/>
        <w:rPr>
          <w:rFonts w:cs="r_ansi"/>
        </w:rPr>
      </w:pPr>
      <w:r w:rsidRPr="00D81166">
        <w:rPr>
          <w:rFonts w:cs="r_ansi"/>
        </w:rPr>
        <w:t xml:space="preserve">Comments: </w:t>
      </w:r>
    </w:p>
    <w:p w14:paraId="5920396F" w14:textId="77777777" w:rsidR="0007052F" w:rsidRPr="00D81166" w:rsidRDefault="0007052F" w:rsidP="0007052F">
      <w:pPr>
        <w:pStyle w:val="CPRScapture"/>
        <w:rPr>
          <w:rFonts w:cs="r_ansi"/>
        </w:rPr>
      </w:pPr>
      <w:r w:rsidRPr="00D81166">
        <w:rPr>
          <w:rFonts w:cs="r_ansi"/>
        </w:rPr>
        <w:t xml:space="preserve">  1&gt;</w:t>
      </w:r>
    </w:p>
    <w:p w14:paraId="44484FCF" w14:textId="77777777" w:rsidR="0007052F" w:rsidRPr="00D81166" w:rsidRDefault="0007052F" w:rsidP="0007052F">
      <w:pPr>
        <w:pStyle w:val="CPRScapture"/>
        <w:rPr>
          <w:rFonts w:cs="r_ansi"/>
        </w:rPr>
      </w:pPr>
    </w:p>
    <w:p w14:paraId="252A950A" w14:textId="77777777" w:rsidR="0007052F" w:rsidRPr="00D81166" w:rsidRDefault="0007052F" w:rsidP="0007052F">
      <w:pPr>
        <w:pStyle w:val="CPRScapture"/>
        <w:rPr>
          <w:rFonts w:cs="r_ansi"/>
        </w:rPr>
      </w:pPr>
      <w:r w:rsidRPr="00D81166">
        <w:rPr>
          <w:rFonts w:cs="r_ansi"/>
        </w:rPr>
        <w:t>------------------------------------------------------------------------</w:t>
      </w:r>
    </w:p>
    <w:p w14:paraId="6DA45621" w14:textId="77777777" w:rsidR="0007052F" w:rsidRPr="00D81166" w:rsidRDefault="0007052F" w:rsidP="0007052F">
      <w:pPr>
        <w:pStyle w:val="CPRScapture"/>
        <w:rPr>
          <w:rFonts w:cs="r_ansi"/>
        </w:rPr>
      </w:pPr>
      <w:r w:rsidRPr="00D81166">
        <w:rPr>
          <w:rFonts w:cs="r_ansi"/>
        </w:rPr>
        <w:t xml:space="preserve">                 Medication: AMOXICILLIN/CLAVULANATE PWDR,RENST-ORAL </w:t>
      </w:r>
    </w:p>
    <w:p w14:paraId="5489245A" w14:textId="77777777" w:rsidR="0007052F" w:rsidRPr="00D81166" w:rsidRDefault="0007052F" w:rsidP="0007052F">
      <w:pPr>
        <w:pStyle w:val="CPRScapture"/>
        <w:rPr>
          <w:rFonts w:cs="r_ansi"/>
        </w:rPr>
      </w:pPr>
      <w:r w:rsidRPr="00D81166">
        <w:rPr>
          <w:rFonts w:cs="r_ansi"/>
        </w:rPr>
        <w:t xml:space="preserve">               Instructions: 1 SPOONFUL ORAL (BY MOUTH) BID-WF</w:t>
      </w:r>
    </w:p>
    <w:p w14:paraId="2C446DFC" w14:textId="77777777" w:rsidR="0007052F" w:rsidRPr="00D81166" w:rsidRDefault="0007052F" w:rsidP="0007052F">
      <w:pPr>
        <w:pStyle w:val="CPRScapture"/>
        <w:rPr>
          <w:rFonts w:cs="r_ansi"/>
        </w:rPr>
      </w:pPr>
      <w:r w:rsidRPr="00D81166">
        <w:rPr>
          <w:rFonts w:cs="r_ansi"/>
        </w:rPr>
        <w:t xml:space="preserve">                        Sig: TAKE 1 SPOONFUL BY MOUTH TWICE A DAY WIT ...</w:t>
      </w:r>
    </w:p>
    <w:p w14:paraId="583C157E" w14:textId="77777777" w:rsidR="0007052F" w:rsidRPr="00D81166" w:rsidRDefault="0007052F" w:rsidP="0007052F">
      <w:pPr>
        <w:pStyle w:val="CPRScapture"/>
        <w:rPr>
          <w:rFonts w:cs="r_ansi"/>
        </w:rPr>
      </w:pPr>
      <w:r w:rsidRPr="00D81166">
        <w:rPr>
          <w:rFonts w:cs="r_ansi"/>
        </w:rPr>
        <w:t xml:space="preserve">                Days Supply: 10</w:t>
      </w:r>
    </w:p>
    <w:p w14:paraId="14115E6A" w14:textId="77777777" w:rsidR="0007052F" w:rsidRPr="00D81166" w:rsidRDefault="0007052F" w:rsidP="0007052F">
      <w:pPr>
        <w:pStyle w:val="CPRScapture"/>
        <w:rPr>
          <w:rFonts w:cs="r_ansi"/>
        </w:rPr>
      </w:pPr>
      <w:r w:rsidRPr="00D81166">
        <w:rPr>
          <w:rFonts w:cs="r_ansi"/>
        </w:rPr>
        <w:t xml:space="preserve">                   Quantity: 100</w:t>
      </w:r>
    </w:p>
    <w:p w14:paraId="795FC19A" w14:textId="77777777" w:rsidR="0007052F" w:rsidRPr="00D81166" w:rsidRDefault="0007052F" w:rsidP="0007052F">
      <w:pPr>
        <w:pStyle w:val="CPRScapture"/>
        <w:rPr>
          <w:rFonts w:cs="r_ansi"/>
        </w:rPr>
      </w:pPr>
      <w:r w:rsidRPr="00D81166">
        <w:rPr>
          <w:rFonts w:cs="r_ansi"/>
        </w:rPr>
        <w:t xml:space="preserve">             Refills (0-11): 0</w:t>
      </w:r>
    </w:p>
    <w:p w14:paraId="69931A84" w14:textId="77777777" w:rsidR="0007052F" w:rsidRPr="00D81166" w:rsidRDefault="0007052F" w:rsidP="0007052F">
      <w:pPr>
        <w:pStyle w:val="CPRScapture"/>
        <w:rPr>
          <w:rFonts w:cs="r_ansi"/>
        </w:rPr>
      </w:pPr>
      <w:r w:rsidRPr="00D81166">
        <w:rPr>
          <w:rFonts w:cs="r_ansi"/>
        </w:rPr>
        <w:t xml:space="preserve">                    Pick Up: MAIL</w:t>
      </w:r>
    </w:p>
    <w:p w14:paraId="4B6D379C" w14:textId="77777777" w:rsidR="0007052F" w:rsidRPr="00D81166" w:rsidRDefault="0007052F" w:rsidP="0007052F">
      <w:pPr>
        <w:pStyle w:val="CPRScapture"/>
        <w:rPr>
          <w:rFonts w:cs="r_ansi"/>
        </w:rPr>
      </w:pPr>
      <w:r w:rsidRPr="00D81166">
        <w:rPr>
          <w:rFonts w:cs="r_ansi"/>
        </w:rPr>
        <w:t xml:space="preserve">                   Priority: ROUTINE</w:t>
      </w:r>
    </w:p>
    <w:p w14:paraId="37FB269A" w14:textId="77777777" w:rsidR="0007052F" w:rsidRPr="00D81166" w:rsidRDefault="0007052F" w:rsidP="0007052F">
      <w:pPr>
        <w:pStyle w:val="CPRScapture"/>
        <w:rPr>
          <w:rFonts w:cs="r_ansi"/>
        </w:rPr>
      </w:pPr>
      <w:r w:rsidRPr="00D81166">
        <w:rPr>
          <w:rFonts w:cs="r_ansi"/>
        </w:rPr>
        <w:t>-------------------------------------------------------------------------</w:t>
      </w:r>
    </w:p>
    <w:p w14:paraId="3904AE00" w14:textId="77777777" w:rsidR="0007052F" w:rsidRPr="00D81166" w:rsidRDefault="0007052F" w:rsidP="0007052F">
      <w:pPr>
        <w:pStyle w:val="CPRScapture"/>
        <w:rPr>
          <w:rFonts w:cs="r_ansi"/>
        </w:rPr>
      </w:pPr>
    </w:p>
    <w:p w14:paraId="0393F77E" w14:textId="77777777" w:rsidR="0007052F" w:rsidRPr="00D81166" w:rsidRDefault="0007052F" w:rsidP="0007052F">
      <w:pPr>
        <w:pStyle w:val="CPRScapture"/>
        <w:rPr>
          <w:rFonts w:cs="r_ansi"/>
        </w:rPr>
      </w:pPr>
      <w:r w:rsidRPr="00D81166">
        <w:rPr>
          <w:rFonts w:cs="r_ansi"/>
        </w:rPr>
        <w:t xml:space="preserve">(P)lace, (E)dit, or (C)ancel this quick order? PLACE// </w:t>
      </w:r>
    </w:p>
    <w:p w14:paraId="5E8A46CF" w14:textId="77777777" w:rsidR="0007052F" w:rsidRPr="00D81166" w:rsidRDefault="0007052F" w:rsidP="0007052F">
      <w:pPr>
        <w:autoSpaceDE w:val="0"/>
        <w:autoSpaceDN w:val="0"/>
        <w:adjustRightInd w:val="0"/>
        <w:spacing w:after="0"/>
        <w:rPr>
          <w:rFonts w:cs="Arial"/>
          <w:b/>
        </w:rPr>
      </w:pPr>
    </w:p>
    <w:p w14:paraId="79CB4937" w14:textId="77777777" w:rsidR="0007052F" w:rsidRPr="00D81166" w:rsidRDefault="0007052F" w:rsidP="0007052F">
      <w:pPr>
        <w:pStyle w:val="CPRSH4"/>
      </w:pPr>
      <w:r w:rsidRPr="00D81166">
        <w:lastRenderedPageBreak/>
        <w:t>Determining Menu(s) of Quick Orders</w:t>
      </w:r>
    </w:p>
    <w:p w14:paraId="06C4B0E7" w14:textId="77777777" w:rsidR="0007052F" w:rsidRPr="00D81166" w:rsidRDefault="0007052F" w:rsidP="0007052F">
      <w:pPr>
        <w:pStyle w:val="CPRSH3Body"/>
      </w:pPr>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42C35360" w14:textId="77777777" w:rsidR="0007052F" w:rsidRPr="00D81166" w:rsidRDefault="0007052F" w:rsidP="0007052F">
      <w:pPr>
        <w:pStyle w:val="CPRSH3Body"/>
      </w:pPr>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5A627253" w14:textId="77777777" w:rsidR="0007052F" w:rsidRPr="00D81166" w:rsidRDefault="0007052F" w:rsidP="0007052F">
      <w:pPr>
        <w:pStyle w:val="CPRSH4"/>
      </w:pPr>
      <w:r w:rsidRPr="00D81166">
        <w:t>Search/replace components [ORCM SEARCH/REPLACE] (SR)</w:t>
      </w:r>
    </w:p>
    <w:p w14:paraId="0DC8BBF0" w14:textId="77777777" w:rsidR="0007052F" w:rsidRPr="00D81166" w:rsidRDefault="0007052F" w:rsidP="0007052F">
      <w:pPr>
        <w:pStyle w:val="CPRSH3Body"/>
      </w:pPr>
      <w:r w:rsidRPr="00D81166">
        <w:t>Select Order Menu Management &lt;TEST ACCOUNT&gt; Option: SR Search/replace components</w:t>
      </w:r>
    </w:p>
    <w:p w14:paraId="68DE9B3C" w14:textId="77777777" w:rsidR="0007052F" w:rsidRPr="00D81166" w:rsidRDefault="0007052F" w:rsidP="0007052F">
      <w:pPr>
        <w:pStyle w:val="CPRScapture"/>
        <w:rPr>
          <w:b/>
        </w:rPr>
      </w:pPr>
      <w:r w:rsidRPr="00D81166">
        <w:t xml:space="preserve">Search for: </w:t>
      </w:r>
      <w:r w:rsidRPr="00D81166">
        <w:rPr>
          <w:b/>
        </w:rPr>
        <w:t>PSUZ APAP</w:t>
      </w:r>
    </w:p>
    <w:p w14:paraId="3EF63DB7" w14:textId="77777777" w:rsidR="0007052F" w:rsidRPr="00D81166" w:rsidRDefault="0007052F" w:rsidP="0007052F">
      <w:pPr>
        <w:pStyle w:val="CPRScapture"/>
      </w:pPr>
      <w:r w:rsidRPr="00D81166">
        <w:t xml:space="preserve">     1   PSUZ APAP IP FREE TEXT  </w:t>
      </w:r>
    </w:p>
    <w:p w14:paraId="07AA650F" w14:textId="77777777" w:rsidR="0007052F" w:rsidRPr="00D81166" w:rsidRDefault="0007052F" w:rsidP="0007052F">
      <w:pPr>
        <w:pStyle w:val="CPRScapture"/>
      </w:pPr>
      <w:r w:rsidRPr="00D81166">
        <w:t xml:space="preserve">     2   PSUZ APAP IP LPD USED  </w:t>
      </w:r>
    </w:p>
    <w:p w14:paraId="2EF3A02E" w14:textId="77777777" w:rsidR="0007052F" w:rsidRPr="00D81166" w:rsidRDefault="0007052F" w:rsidP="0007052F">
      <w:pPr>
        <w:pStyle w:val="CPRScapture"/>
      </w:pPr>
      <w:r w:rsidRPr="00D81166">
        <w:t xml:space="preserve">     3   PSOZ APAP OP FREE TEXT  </w:t>
      </w:r>
    </w:p>
    <w:p w14:paraId="5354D33C" w14:textId="77777777" w:rsidR="0007052F" w:rsidRPr="00D81166" w:rsidRDefault="0007052F" w:rsidP="0007052F">
      <w:pPr>
        <w:pStyle w:val="CPRScapture"/>
      </w:pPr>
      <w:r w:rsidRPr="00D81166">
        <w:t xml:space="preserve">     4   PSOZ APAP OP LPD USED</w:t>
      </w:r>
    </w:p>
    <w:p w14:paraId="78388C6B" w14:textId="77777777" w:rsidR="0007052F" w:rsidRPr="00D81166" w:rsidRDefault="0007052F" w:rsidP="0007052F">
      <w:pPr>
        <w:pStyle w:val="CPRScapture"/>
      </w:pPr>
      <w:r w:rsidRPr="00D81166">
        <w:t xml:space="preserve">     5   APAP - NO PDS  ORWDQ CC07A0B4</w:t>
      </w:r>
    </w:p>
    <w:p w14:paraId="2C6FED18" w14:textId="77777777" w:rsidR="0007052F" w:rsidRPr="00D81166" w:rsidRDefault="0007052F" w:rsidP="0007052F">
      <w:pPr>
        <w:pStyle w:val="CPRScapture"/>
      </w:pPr>
      <w:r w:rsidRPr="00D81166">
        <w:t xml:space="preserve">CHOOSE 1-5: 1  </w:t>
      </w:r>
      <w:r w:rsidRPr="00D81166">
        <w:rPr>
          <w:b/>
        </w:rPr>
        <w:t xml:space="preserve">PSUZ APAP IP FREE TEXT  </w:t>
      </w:r>
    </w:p>
    <w:p w14:paraId="5CE76DE2" w14:textId="77777777" w:rsidR="0007052F" w:rsidRPr="00D81166" w:rsidRDefault="0007052F" w:rsidP="0007052F">
      <w:pPr>
        <w:pStyle w:val="CPRScapture"/>
      </w:pPr>
    </w:p>
    <w:p w14:paraId="356F71D6" w14:textId="77777777" w:rsidR="0007052F" w:rsidRPr="00D81166" w:rsidRDefault="0007052F" w:rsidP="0007052F">
      <w:pPr>
        <w:pStyle w:val="CPRScapture"/>
      </w:pPr>
      <w:r w:rsidRPr="00D81166">
        <w:t xml:space="preserve">Menu items of </w:t>
      </w:r>
      <w:r w:rsidRPr="00D81166">
        <w:rPr>
          <w:b/>
        </w:rPr>
        <w:t>PSUZ APAP IP FREE TEXT</w:t>
      </w:r>
      <w:r w:rsidRPr="00D81166">
        <w:t xml:space="preserve">  </w:t>
      </w:r>
    </w:p>
    <w:p w14:paraId="0F6EE674" w14:textId="77777777" w:rsidR="0007052F" w:rsidRPr="00D81166" w:rsidRDefault="0007052F" w:rsidP="0007052F">
      <w:pPr>
        <w:pStyle w:val="CPRScapture"/>
      </w:pPr>
      <w:r w:rsidRPr="00D81166">
        <w:t xml:space="preserve">    Name                                                             Type</w:t>
      </w:r>
    </w:p>
    <w:p w14:paraId="2C8B9D19" w14:textId="77777777" w:rsidR="0007052F" w:rsidRPr="00D81166" w:rsidRDefault="0007052F" w:rsidP="0007052F">
      <w:pPr>
        <w:pStyle w:val="CPRScapture"/>
      </w:pPr>
      <w:r w:rsidRPr="00D81166">
        <w:t>-------------------------------------------------------------------------</w:t>
      </w:r>
    </w:p>
    <w:p w14:paraId="0316A153" w14:textId="77777777" w:rsidR="0007052F" w:rsidRPr="00D81166" w:rsidRDefault="0007052F" w:rsidP="0007052F">
      <w:pPr>
        <w:pStyle w:val="CPRScapture"/>
      </w:pPr>
      <w:r w:rsidRPr="00D81166">
        <w:t>1   OR GMENU ORDER SETS                                              menu</w:t>
      </w:r>
    </w:p>
    <w:p w14:paraId="1637AD72" w14:textId="77777777" w:rsidR="0007052F" w:rsidRPr="00D81166" w:rsidRDefault="0007052F" w:rsidP="0007052F">
      <w:pPr>
        <w:pStyle w:val="BodyText"/>
      </w:pPr>
    </w:p>
    <w:p w14:paraId="71059C0C" w14:textId="77777777" w:rsidR="0007052F" w:rsidRPr="00D81166" w:rsidRDefault="0007052F" w:rsidP="0007052F">
      <w:pPr>
        <w:pStyle w:val="CPRSH3"/>
        <w:rPr>
          <w:rFonts w:eastAsia="Calibri"/>
        </w:rPr>
      </w:pPr>
      <w:r w:rsidRPr="00D81166">
        <w:br w:type="page"/>
      </w:r>
      <w:bookmarkStart w:id="279" w:name="_Toc358298559"/>
      <w:bookmarkStart w:id="280" w:name="_Toc402507357"/>
      <w:bookmarkStart w:id="281" w:name="_Toc19626864"/>
      <w:r w:rsidRPr="00D81166">
        <w:rPr>
          <w:rFonts w:eastAsia="Calibri"/>
        </w:rPr>
        <w:lastRenderedPageBreak/>
        <w:t>Quick Order Report FAQs</w:t>
      </w:r>
      <w:bookmarkEnd w:id="279"/>
      <w:bookmarkEnd w:id="280"/>
      <w:bookmarkEnd w:id="281"/>
    </w:p>
    <w:p w14:paraId="7F405A96" w14:textId="77777777" w:rsidR="0007052F" w:rsidRPr="00D81166" w:rsidRDefault="0007052F" w:rsidP="0007052F">
      <w:pPr>
        <w:pStyle w:val="CPRSH3Body"/>
        <w:ind w:left="1080" w:hanging="360"/>
        <w:rPr>
          <w:b/>
        </w:rPr>
      </w:pPr>
      <w:r w:rsidRPr="00D81166">
        <w:rPr>
          <w:b/>
          <w:bCs/>
        </w:rPr>
        <w:t>Q</w:t>
      </w:r>
      <w:r w:rsidRPr="00D81166">
        <w:rPr>
          <w:b/>
        </w:rPr>
        <w:t>:</w:t>
      </w:r>
      <w:r w:rsidRPr="00D81166">
        <w:rPr>
          <w:b/>
        </w:rPr>
        <w:tab/>
        <w:t>Does this report filter out Personal Quick Orders for Terminated Employees?</w:t>
      </w:r>
    </w:p>
    <w:p w14:paraId="62E031CA" w14:textId="77777777" w:rsidR="0007052F" w:rsidRPr="00D81166" w:rsidRDefault="0007052F" w:rsidP="0007052F">
      <w:pPr>
        <w:pStyle w:val="CPRSH3Body"/>
        <w:ind w:left="1080" w:hanging="360"/>
      </w:pPr>
      <w:r w:rsidRPr="00D81166">
        <w:rPr>
          <w:b/>
          <w:bCs/>
        </w:rPr>
        <w:t>A</w:t>
      </w:r>
      <w:r w:rsidRPr="00D81166">
        <w:rPr>
          <w:b/>
        </w:rPr>
        <w:t>:</w:t>
      </w:r>
      <w:r w:rsidRPr="00D81166">
        <w:tab/>
        <w:t>The code examines all of the owners of a personal quick order. If all of the owners are inactive (either DISUSERED, TERMINATED, or do not have an access code), the personal quick order will not be listed on the report.</w:t>
      </w:r>
    </w:p>
    <w:p w14:paraId="4DE2F19E" w14:textId="77777777" w:rsidR="0007052F" w:rsidRPr="00D81166" w:rsidRDefault="0007052F" w:rsidP="0007052F">
      <w:pPr>
        <w:pStyle w:val="CPRSH3Body"/>
      </w:pPr>
    </w:p>
    <w:p w14:paraId="165C0F12" w14:textId="77777777" w:rsidR="0007052F" w:rsidRPr="00D81166" w:rsidRDefault="0007052F" w:rsidP="0007052F">
      <w:pPr>
        <w:pStyle w:val="CPRSH3Body"/>
        <w:ind w:left="1080" w:hanging="360"/>
        <w:rPr>
          <w:b/>
        </w:rPr>
      </w:pPr>
      <w:r w:rsidRPr="00D81166">
        <w:rPr>
          <w:b/>
          <w:bCs/>
        </w:rPr>
        <w:t>Q:</w:t>
      </w:r>
      <w:r w:rsidRPr="00D81166">
        <w:rPr>
          <w:b/>
        </w:rPr>
        <w:tab/>
        <w:t>Does this report Exclude QO’s not used within specific time frame?</w:t>
      </w:r>
    </w:p>
    <w:p w14:paraId="64BAE2C1" w14:textId="55FF8158" w:rsidR="0007052F" w:rsidRPr="00D81166" w:rsidRDefault="0007052F" w:rsidP="0007052F">
      <w:pPr>
        <w:pStyle w:val="CPRSH3Body"/>
        <w:ind w:left="1080" w:hanging="360"/>
        <w:rPr>
          <w:i/>
        </w:rPr>
      </w:pPr>
      <w:r w:rsidRPr="00D81166">
        <w:rPr>
          <w:b/>
          <w:bCs/>
        </w:rPr>
        <w:t>A:</w:t>
      </w:r>
      <w:r w:rsidRPr="00D81166">
        <w:tab/>
        <w:t xml:space="preserve">This is not possible because we do not track usage of quick orders. However, a </w:t>
      </w:r>
      <w:r w:rsidR="00D6065C" w:rsidRPr="00D81166">
        <w:t>FileMan</w:t>
      </w:r>
      <w:r w:rsidRPr="00D81166">
        <w:t xml:space="preserve"> Report could be created to find these. </w:t>
      </w:r>
    </w:p>
    <w:p w14:paraId="7099EF4F" w14:textId="77777777" w:rsidR="0007052F" w:rsidRPr="00D81166" w:rsidRDefault="0007052F" w:rsidP="0007052F">
      <w:pPr>
        <w:pStyle w:val="CPRSH3Body"/>
      </w:pPr>
    </w:p>
    <w:p w14:paraId="5C7EAACD" w14:textId="77777777" w:rsidR="0007052F" w:rsidRPr="00D81166" w:rsidRDefault="0007052F" w:rsidP="0007052F">
      <w:pPr>
        <w:pStyle w:val="CPRSH3Body"/>
        <w:ind w:left="1080" w:hanging="360"/>
        <w:rPr>
          <w:b/>
        </w:rPr>
      </w:pPr>
      <w:r w:rsidRPr="00D81166">
        <w:rPr>
          <w:b/>
          <w:bCs/>
        </w:rPr>
        <w:t>Q:</w:t>
      </w:r>
      <w:r w:rsidRPr="00D81166">
        <w:rPr>
          <w:b/>
        </w:rPr>
        <w:tab/>
        <w:t>Does this report screen out QO’s that are not on any active menu?</w:t>
      </w:r>
    </w:p>
    <w:p w14:paraId="026B531E" w14:textId="77777777" w:rsidR="0007052F" w:rsidRPr="00D81166" w:rsidRDefault="0007052F" w:rsidP="0007052F">
      <w:pPr>
        <w:pStyle w:val="CPRSH3Body"/>
        <w:ind w:left="1080" w:hanging="360"/>
      </w:pPr>
      <w:r w:rsidRPr="00D81166">
        <w:rPr>
          <w:b/>
          <w:bCs/>
        </w:rPr>
        <w:t>A:</w:t>
      </w:r>
      <w:r w:rsidRPr="00D81166">
        <w:tab/>
        <w:t>The code excludes quick orders that are either not on a menu, not a personal quick order, or not part of a reminder dialog.</w:t>
      </w:r>
    </w:p>
    <w:p w14:paraId="6A6054CD" w14:textId="77777777" w:rsidR="0007052F" w:rsidRPr="00D81166" w:rsidRDefault="0007052F" w:rsidP="0007052F">
      <w:pPr>
        <w:pStyle w:val="CPRSH3Body"/>
      </w:pPr>
    </w:p>
    <w:p w14:paraId="0CA23171" w14:textId="77777777" w:rsidR="0007052F" w:rsidRPr="00D81166" w:rsidRDefault="0007052F" w:rsidP="0007052F">
      <w:pPr>
        <w:pStyle w:val="CPRSH3Body"/>
        <w:ind w:left="1080" w:hanging="360"/>
        <w:rPr>
          <w:b/>
        </w:rPr>
      </w:pPr>
      <w:r w:rsidRPr="00D81166">
        <w:rPr>
          <w:b/>
          <w:bCs/>
        </w:rPr>
        <w:t>Q:</w:t>
      </w:r>
      <w:r w:rsidRPr="00D81166">
        <w:rPr>
          <w:b/>
          <w:bCs/>
        </w:rPr>
        <w:tab/>
      </w:r>
      <w:r w:rsidRPr="00D81166">
        <w:rPr>
          <w:b/>
        </w:rPr>
        <w:t>How does the dispense drug get chosen? I am seeing several examples of some funny entries with wrong dispense drugs:</w:t>
      </w:r>
    </w:p>
    <w:p w14:paraId="454F74EC" w14:textId="77777777" w:rsidR="0007052F" w:rsidRPr="00D81166" w:rsidRDefault="0007052F" w:rsidP="0007052F">
      <w:pPr>
        <w:pStyle w:val="CPRSNumlistCapture"/>
      </w:pPr>
      <w:r w:rsidRPr="00D81166">
        <w:t>QUICK ORDER (IEN):      ORWDQ EC331281 (6123)</w:t>
      </w:r>
    </w:p>
    <w:p w14:paraId="14455668" w14:textId="77777777" w:rsidR="0007052F" w:rsidRPr="00D81166" w:rsidRDefault="0007052F" w:rsidP="0007052F">
      <w:pPr>
        <w:pStyle w:val="CPRSNumlistCapture"/>
      </w:pPr>
      <w:r w:rsidRPr="00D81166">
        <w:t>QO DISPLAY NAME:        etodolac</w:t>
      </w:r>
    </w:p>
    <w:p w14:paraId="431090FF" w14:textId="77777777" w:rsidR="0007052F" w:rsidRPr="00D81166" w:rsidRDefault="0007052F" w:rsidP="0007052F">
      <w:pPr>
        <w:pStyle w:val="CPRSNumlistCapture"/>
      </w:pPr>
      <w:r w:rsidRPr="00D81166">
        <w:t>  OWNER(S):             PROVIDER, A</w:t>
      </w:r>
    </w:p>
    <w:p w14:paraId="6D976FD5" w14:textId="77777777" w:rsidR="0007052F" w:rsidRPr="00D81166" w:rsidRDefault="0007052F" w:rsidP="0007052F">
      <w:pPr>
        <w:pStyle w:val="CPRSNumlistCapture"/>
      </w:pPr>
      <w:r w:rsidRPr="00D81166">
        <w:t>  DISPLAY GROUP:        OUTPATIENT MEDICATIONS</w:t>
      </w:r>
    </w:p>
    <w:p w14:paraId="65AA3F7A" w14:textId="77777777" w:rsidR="0007052F" w:rsidRPr="00D81166" w:rsidRDefault="0007052F" w:rsidP="0007052F">
      <w:pPr>
        <w:pStyle w:val="CPRSNumlistCapture"/>
      </w:pPr>
      <w:r w:rsidRPr="00D81166">
        <w:t>  ORDERABLE ITEM IEN:   4155</w:t>
      </w:r>
    </w:p>
    <w:p w14:paraId="4F522A53" w14:textId="77777777" w:rsidR="0007052F" w:rsidRPr="00D81166" w:rsidRDefault="0007052F" w:rsidP="0007052F">
      <w:pPr>
        <w:pStyle w:val="CPRSNumlistCapture"/>
      </w:pPr>
      <w:r w:rsidRPr="00D81166">
        <w:t xml:space="preserve">  ORDERABLE ITEM NAME:  eTODoLAC CAP,ORAL </w:t>
      </w:r>
    </w:p>
    <w:p w14:paraId="1E2E876C" w14:textId="77777777" w:rsidR="0007052F" w:rsidRPr="00D81166" w:rsidRDefault="0007052F" w:rsidP="0007052F">
      <w:pPr>
        <w:pStyle w:val="CPRSNumlistCapture"/>
      </w:pPr>
      <w:r w:rsidRPr="00D81166">
        <w:t xml:space="preserve">  QO INSTRUCTIONS:      </w:t>
      </w:r>
      <w:r w:rsidRPr="00D81166">
        <w:rPr>
          <w:b/>
        </w:rPr>
        <w:t>400MG</w:t>
      </w:r>
    </w:p>
    <w:p w14:paraId="7A0E08D5" w14:textId="77777777" w:rsidR="0007052F" w:rsidRPr="00D81166" w:rsidRDefault="00DE3E4C" w:rsidP="0007052F">
      <w:pPr>
        <w:pStyle w:val="CPRSNumlistCapture"/>
      </w:pPr>
      <w:r>
        <w:pict w14:anchorId="3375923A">
          <v:shape id="Straight Arrow Connector 11" o:spid="_x0000_s1062" type="#_x0000_t32" style="position:absolute;left:0;text-align:left;margin-left:278.25pt;margin-top:6.55pt;width:18pt;height:0;z-index:3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" strokecolor="#009" strokeweight="1.5pt">
            <v:stroke endarrow="open"/>
          </v:shape>
        </w:pict>
      </w:r>
      <w:r w:rsidR="0007052F" w:rsidRPr="00D81166">
        <w:t xml:space="preserve">  DISPENSE:             ETODOLAC 300MG CAP     </w:t>
      </w:r>
      <w:r>
        <w:rPr>
          <w:noProof/>
        </w:rPr>
        <w:pict w14:anchorId="40779B5A">
          <v:shape id="_x0000_s1071" type="#_x0000_t32" style="position:absolute;left:0;text-align:left;margin-left:392.25pt;margin-top:473.8pt;width:24pt;height:0;z-index:43;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" strokecolor="#4a7ebb">
            <v:stroke endarrow="open"/>
          </v:shape>
        </w:pict>
      </w:r>
      <w:r w:rsidR="0007052F" w:rsidRPr="00D81166">
        <w:t xml:space="preserve">  </w:t>
      </w:r>
      <w:r w:rsidR="0007052F" w:rsidRPr="00D81166">
        <w:rPr>
          <w:b/>
        </w:rPr>
        <w:t>Why ETODOLAC 300MG?</w:t>
      </w:r>
    </w:p>
    <w:p w14:paraId="0775C1FA" w14:textId="77777777" w:rsidR="0007052F" w:rsidRPr="00D81166" w:rsidRDefault="0007052F" w:rsidP="0007052F">
      <w:pPr>
        <w:pStyle w:val="CPRSNumlistCapture"/>
      </w:pPr>
      <w:r w:rsidRPr="00D81166">
        <w:t>  CPRS DOSAGE LIST:</w:t>
      </w:r>
    </w:p>
    <w:p w14:paraId="4B9F4B31" w14:textId="77777777" w:rsidR="0007052F" w:rsidRPr="00D81166" w:rsidRDefault="0007052F" w:rsidP="0007052F">
      <w:pPr>
        <w:pStyle w:val="CPRSNumlistCapture"/>
      </w:pPr>
      <w:r w:rsidRPr="00D81166">
        <w:t>    200MG</w:t>
      </w:r>
    </w:p>
    <w:p w14:paraId="3914798F" w14:textId="77777777" w:rsidR="0007052F" w:rsidRPr="00D81166" w:rsidRDefault="0007052F" w:rsidP="0007052F">
      <w:pPr>
        <w:pStyle w:val="CPRSNumlistCapture"/>
      </w:pPr>
      <w:r w:rsidRPr="00D81166">
        <w:t>    300MG</w:t>
      </w:r>
    </w:p>
    <w:p w14:paraId="618825DC" w14:textId="77777777" w:rsidR="0007052F" w:rsidRPr="00D81166" w:rsidRDefault="0007052F" w:rsidP="0007052F">
      <w:pPr>
        <w:pStyle w:val="CPRSH3Body"/>
      </w:pPr>
    </w:p>
    <w:p w14:paraId="3F214AA1" w14:textId="77777777" w:rsidR="0007052F" w:rsidRPr="00D81166" w:rsidRDefault="0007052F" w:rsidP="0007052F">
      <w:pPr>
        <w:pStyle w:val="CPRSH3Body"/>
        <w:ind w:left="1080" w:hanging="360"/>
      </w:pPr>
      <w:r w:rsidRPr="00D81166">
        <w:rPr>
          <w:b/>
        </w:rPr>
        <w:t>A:</w:t>
      </w:r>
      <w:r w:rsidRPr="00D81166">
        <w:rPr>
          <w:b/>
        </w:rPr>
        <w:tab/>
      </w:r>
      <w:r w:rsidRPr="00D81166">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7B38D6EE" w14:textId="77777777" w:rsidR="0007052F" w:rsidRPr="00D81166" w:rsidRDefault="0007052F" w:rsidP="0007052F">
      <w:pPr>
        <w:pStyle w:val="CPRSH3Body"/>
      </w:pPr>
    </w:p>
    <w:p w14:paraId="4E9A5D80" w14:textId="77777777" w:rsidR="0007052F" w:rsidRPr="00D81166" w:rsidRDefault="0007052F" w:rsidP="0007052F">
      <w:pPr>
        <w:pStyle w:val="CPRSH3Body"/>
        <w:ind w:left="1080" w:hanging="360"/>
        <w:rPr>
          <w:b/>
        </w:rPr>
      </w:pPr>
      <w:r w:rsidRPr="00D81166">
        <w:rPr>
          <w:b/>
        </w:rPr>
        <w:t>Q:</w:t>
      </w:r>
      <w:r w:rsidRPr="00D81166">
        <w:rPr>
          <w:b/>
        </w:rPr>
        <w:tab/>
        <w:t>Is there any way to tell who created the quick orders? I’d like to know if anyone still uses them or not.</w:t>
      </w:r>
    </w:p>
    <w:p w14:paraId="1301C6DA" w14:textId="77777777" w:rsidR="0007052F" w:rsidRPr="00D81166" w:rsidRDefault="0007052F" w:rsidP="0007052F">
      <w:pPr>
        <w:pStyle w:val="CPRSH3Body"/>
        <w:ind w:left="1080" w:hanging="360"/>
      </w:pPr>
      <w:r w:rsidRPr="00D81166">
        <w:rPr>
          <w:b/>
        </w:rPr>
        <w:t>A:</w:t>
      </w:r>
      <w:r w:rsidRPr="00D81166">
        <w:tab/>
        <w:t>It doesn’t store who created the quick order, but there is a way to determine if it is on a user’s list.</w:t>
      </w:r>
    </w:p>
    <w:p w14:paraId="46365A62" w14:textId="77777777" w:rsidR="0007052F" w:rsidRPr="00D81166" w:rsidRDefault="0007052F" w:rsidP="0007052F">
      <w:pPr>
        <w:pStyle w:val="CPRSNumlistCapture"/>
      </w:pPr>
      <w:r w:rsidRPr="00D81166">
        <w:t>Option: Order Menu Management menu option.</w:t>
      </w:r>
    </w:p>
    <w:p w14:paraId="2E363C7E" w14:textId="77777777" w:rsidR="0007052F" w:rsidRPr="00D81166" w:rsidRDefault="0007052F" w:rsidP="0007052F">
      <w:pPr>
        <w:pStyle w:val="CPRSNumlistCapture"/>
      </w:pPr>
      <w:r w:rsidRPr="00D81166">
        <w:t>OI     Manage orderable items ...</w:t>
      </w:r>
    </w:p>
    <w:p w14:paraId="71BB6DE9" w14:textId="77777777" w:rsidR="0007052F" w:rsidRPr="00D81166" w:rsidRDefault="0007052F" w:rsidP="0007052F">
      <w:pPr>
        <w:pStyle w:val="CPRSNumlistCapture"/>
      </w:pPr>
      <w:r w:rsidRPr="00D81166">
        <w:t>PM     Enter/edit prompts</w:t>
      </w:r>
    </w:p>
    <w:p w14:paraId="3E747011" w14:textId="77777777" w:rsidR="0007052F" w:rsidRPr="00D81166" w:rsidRDefault="0007052F" w:rsidP="0007052F">
      <w:pPr>
        <w:pStyle w:val="CPRSNumlistCapture"/>
      </w:pPr>
      <w:r w:rsidRPr="00D81166">
        <w:t>GO     Enter/edit generic orders</w:t>
      </w:r>
    </w:p>
    <w:p w14:paraId="13FC0FB9" w14:textId="77777777" w:rsidR="0007052F" w:rsidRPr="00D81166" w:rsidRDefault="0007052F" w:rsidP="0007052F">
      <w:pPr>
        <w:pStyle w:val="CPRSNumlistCapture"/>
      </w:pPr>
      <w:r w:rsidRPr="00D81166">
        <w:t>QO     Enter/edit quick orders</w:t>
      </w:r>
    </w:p>
    <w:p w14:paraId="47F3F3FD" w14:textId="77777777" w:rsidR="0007052F" w:rsidRPr="00D81166" w:rsidRDefault="0007052F" w:rsidP="0007052F">
      <w:pPr>
        <w:pStyle w:val="CPRSNumlistCapture"/>
      </w:pPr>
      <w:r w:rsidRPr="00D81166">
        <w:t>QU     Edit personal quick orders by user</w:t>
      </w:r>
    </w:p>
    <w:p w14:paraId="74E40B32" w14:textId="77777777" w:rsidR="0007052F" w:rsidRPr="00D81166" w:rsidRDefault="0007052F" w:rsidP="0007052F">
      <w:pPr>
        <w:pStyle w:val="CPRSNumlistCapture"/>
      </w:pPr>
      <w:r w:rsidRPr="00D81166">
        <w:t>ST     Enter/edit order sets</w:t>
      </w:r>
    </w:p>
    <w:p w14:paraId="6B8E78A5" w14:textId="77777777" w:rsidR="0007052F" w:rsidRPr="00D81166" w:rsidRDefault="0007052F" w:rsidP="0007052F">
      <w:pPr>
        <w:pStyle w:val="CPRSNumlistCapture"/>
      </w:pPr>
      <w:r w:rsidRPr="00D81166">
        <w:lastRenderedPageBreak/>
        <w:t>AC     Enter/edit actions</w:t>
      </w:r>
    </w:p>
    <w:p w14:paraId="53B738F8" w14:textId="77777777" w:rsidR="0007052F" w:rsidRPr="00D81166" w:rsidRDefault="0007052F" w:rsidP="0007052F">
      <w:pPr>
        <w:pStyle w:val="CPRSNumlistCapture"/>
      </w:pPr>
      <w:r w:rsidRPr="00D81166">
        <w:t>MN     Enter/edit order menus</w:t>
      </w:r>
    </w:p>
    <w:p w14:paraId="371152A4" w14:textId="77777777" w:rsidR="0007052F" w:rsidRPr="00D81166" w:rsidRDefault="0007052F" w:rsidP="0007052F">
      <w:pPr>
        <w:pStyle w:val="CPRSNumlistCapture"/>
      </w:pPr>
      <w:r w:rsidRPr="00D81166">
        <w:t>AO     Assign Primary Order Menu</w:t>
      </w:r>
    </w:p>
    <w:p w14:paraId="2E9C4189" w14:textId="77777777" w:rsidR="0007052F" w:rsidRPr="00D81166" w:rsidRDefault="0007052F" w:rsidP="0007052F">
      <w:pPr>
        <w:pStyle w:val="CPRSH3Body"/>
      </w:pPr>
    </w:p>
    <w:p w14:paraId="3B8AE416" w14:textId="77777777" w:rsidR="0007052F" w:rsidRPr="00D81166" w:rsidRDefault="0007052F" w:rsidP="0007052F">
      <w:pPr>
        <w:pStyle w:val="CPRSH3Body"/>
      </w:pPr>
    </w:p>
    <w:p w14:paraId="5A5CE620" w14:textId="77777777" w:rsidR="0007052F" w:rsidRPr="00D81166" w:rsidRDefault="0007052F" w:rsidP="0007052F">
      <w:pPr>
        <w:pStyle w:val="CPRSH3Body"/>
        <w:ind w:left="1080" w:hanging="360"/>
        <w:rPr>
          <w:b/>
        </w:rPr>
      </w:pPr>
      <w:r w:rsidRPr="00D81166">
        <w:rPr>
          <w:b/>
        </w:rPr>
        <w:t>Q:</w:t>
      </w:r>
      <w:r w:rsidRPr="00D81166">
        <w:rPr>
          <w:b/>
        </w:rPr>
        <w:tab/>
        <w:t>Is there a way to determine which quick orders are on a user’s list?</w:t>
      </w:r>
    </w:p>
    <w:p w14:paraId="38F53410" w14:textId="77777777" w:rsidR="0007052F" w:rsidRPr="00D81166" w:rsidRDefault="0007052F" w:rsidP="0007052F">
      <w:pPr>
        <w:pStyle w:val="CPRSH3Body"/>
        <w:ind w:left="1080" w:hanging="360"/>
      </w:pPr>
      <w:r w:rsidRPr="00D81166">
        <w:rPr>
          <w:b/>
        </w:rPr>
        <w:t>A:</w:t>
      </w:r>
      <w:r w:rsidRPr="00D81166">
        <w:tab/>
        <w:t>Yes – By using the Order Menu Management menu option you can see all personal quick orders by a user</w:t>
      </w:r>
    </w:p>
    <w:p w14:paraId="31DB2CDE" w14:textId="77777777" w:rsidR="0007052F" w:rsidRPr="00D81166" w:rsidRDefault="0007052F" w:rsidP="0007052F">
      <w:pPr>
        <w:pStyle w:val="CPRSH3Body"/>
      </w:pPr>
    </w:p>
    <w:p w14:paraId="40551F6F" w14:textId="77777777" w:rsidR="0007052F" w:rsidRPr="00D81166" w:rsidRDefault="0007052F" w:rsidP="0007052F">
      <w:pPr>
        <w:pStyle w:val="CPRSH3Body"/>
        <w:ind w:left="108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1CA3B68D" w14:textId="77777777" w:rsidR="0007052F" w:rsidRPr="00D81166" w:rsidRDefault="0007052F" w:rsidP="0007052F">
      <w:pPr>
        <w:pStyle w:val="CPRSH3Body"/>
      </w:pPr>
    </w:p>
    <w:p w14:paraId="4F9EEECD" w14:textId="77777777" w:rsidR="0007052F" w:rsidRPr="00D81166" w:rsidRDefault="0007052F" w:rsidP="0007052F">
      <w:pPr>
        <w:pStyle w:val="CPRSH3Body"/>
        <w:ind w:left="1080" w:hanging="360"/>
      </w:pPr>
      <w:r w:rsidRPr="00D81166">
        <w:rPr>
          <w:b/>
        </w:rPr>
        <w:t>A:</w:t>
      </w:r>
      <w:r w:rsidRPr="00D81166">
        <w:tab/>
        <w:t>You have to review each quick order entirely and then perform the edit, . See example below:</w:t>
      </w:r>
    </w:p>
    <w:p w14:paraId="1F3C156D" w14:textId="77777777" w:rsidR="0007052F" w:rsidRPr="00D81166" w:rsidRDefault="0007052F" w:rsidP="0007052F">
      <w:pPr>
        <w:pStyle w:val="CPRSH3"/>
      </w:pPr>
    </w:p>
    <w:p w14:paraId="5F0EC01A" w14:textId="77777777" w:rsidR="0007052F" w:rsidRPr="00D81166" w:rsidRDefault="0007052F" w:rsidP="0007052F">
      <w:pPr>
        <w:pStyle w:val="CPRSH3Body"/>
        <w:ind w:left="1080" w:hanging="360"/>
        <w:rPr>
          <w:b/>
        </w:rPr>
      </w:pPr>
      <w:r w:rsidRPr="00D81166">
        <w:rPr>
          <w:b/>
        </w:rPr>
        <w:t>Current QO</w:t>
      </w:r>
    </w:p>
    <w:p w14:paraId="53EC868D" w14:textId="77777777" w:rsidR="0007052F" w:rsidRPr="00D81166" w:rsidRDefault="0007052F" w:rsidP="0007052F">
      <w:pPr>
        <w:pStyle w:val="CPRSNumlistCapture"/>
      </w:pPr>
      <w:r w:rsidRPr="00D81166">
        <w:t xml:space="preserve">NAME: APAP OP LPD USED// </w:t>
      </w:r>
    </w:p>
    <w:p w14:paraId="33F2B8A6" w14:textId="77777777" w:rsidR="0007052F" w:rsidRPr="00D81166" w:rsidRDefault="0007052F" w:rsidP="0007052F">
      <w:pPr>
        <w:pStyle w:val="CPRSNumlistCapture"/>
      </w:pPr>
      <w:r w:rsidRPr="00D81166">
        <w:t xml:space="preserve">DISPLAY TEXT: APAP OP// </w:t>
      </w:r>
    </w:p>
    <w:p w14:paraId="01A28197" w14:textId="77777777" w:rsidR="0007052F" w:rsidRPr="00D81166" w:rsidRDefault="0007052F" w:rsidP="0007052F">
      <w:pPr>
        <w:pStyle w:val="CPRSNumlistCapture"/>
      </w:pPr>
      <w:r w:rsidRPr="00D81166">
        <w:t xml:space="preserve">VERIFY ORDER: YES// </w:t>
      </w:r>
    </w:p>
    <w:p w14:paraId="525223B2" w14:textId="77777777" w:rsidR="0007052F" w:rsidRPr="00D81166" w:rsidRDefault="0007052F" w:rsidP="0007052F">
      <w:pPr>
        <w:pStyle w:val="CPRSNumlistCapture"/>
      </w:pPr>
      <w:r w:rsidRPr="00D81166">
        <w:t>DESCRIPTION:</w:t>
      </w:r>
    </w:p>
    <w:p w14:paraId="34303317" w14:textId="77777777" w:rsidR="0007052F" w:rsidRPr="00D81166" w:rsidRDefault="0007052F" w:rsidP="0007052F">
      <w:pPr>
        <w:pStyle w:val="CPRSNumlistCapture"/>
      </w:pPr>
      <w:r w:rsidRPr="00D81166">
        <w:tab/>
        <w:t>1&gt;</w:t>
      </w:r>
    </w:p>
    <w:p w14:paraId="3824CCFA" w14:textId="77777777" w:rsidR="0007052F" w:rsidRPr="00D81166" w:rsidRDefault="0007052F" w:rsidP="0007052F">
      <w:pPr>
        <w:pStyle w:val="CPRSNumlistCapture"/>
      </w:pPr>
      <w:r w:rsidRPr="00D81166">
        <w:t xml:space="preserve">ENTRY ACTION: </w:t>
      </w:r>
    </w:p>
    <w:p w14:paraId="76D86191" w14:textId="77777777" w:rsidR="0007052F" w:rsidRPr="00D81166" w:rsidRDefault="0007052F" w:rsidP="0007052F">
      <w:pPr>
        <w:pStyle w:val="CPRSNumlistCapture"/>
      </w:pPr>
    </w:p>
    <w:p w14:paraId="6623F434" w14:textId="77777777" w:rsidR="0007052F" w:rsidRPr="00D81166" w:rsidRDefault="0007052F" w:rsidP="0007052F">
      <w:pPr>
        <w:pStyle w:val="CPRSNumlistCapture"/>
      </w:pPr>
      <w:r w:rsidRPr="00D81166">
        <w:t xml:space="preserve">Medication: ACETAMINOPHEN TAB // </w:t>
      </w:r>
    </w:p>
    <w:p w14:paraId="0C5C6AE7" w14:textId="77777777" w:rsidR="0007052F" w:rsidRPr="00D81166" w:rsidRDefault="0007052F" w:rsidP="0007052F">
      <w:pPr>
        <w:pStyle w:val="CPRSNumlistCapture"/>
      </w:pPr>
      <w:r w:rsidRPr="00D81166">
        <w:t xml:space="preserve">Complex dose? NO// </w:t>
      </w:r>
    </w:p>
    <w:p w14:paraId="507DC4A2" w14:textId="77777777" w:rsidR="0007052F" w:rsidRPr="00D81166" w:rsidRDefault="0007052F" w:rsidP="0007052F">
      <w:pPr>
        <w:pStyle w:val="CPRSNumlistCapture"/>
      </w:pPr>
      <w:r w:rsidRPr="00D81166">
        <w:t xml:space="preserve">Dose: 1 TABLET (325MG) OF 325MG  Replace </w:t>
      </w:r>
    </w:p>
    <w:p w14:paraId="03ED54D8" w14:textId="77777777" w:rsidR="0007052F" w:rsidRPr="00D81166" w:rsidRDefault="0007052F" w:rsidP="0007052F">
      <w:pPr>
        <w:pStyle w:val="CPRSNumlistCapture"/>
      </w:pPr>
      <w:r w:rsidRPr="00D81166">
        <w:t xml:space="preserve">Route: ORAL (BY MOUTH)// </w:t>
      </w:r>
    </w:p>
    <w:p w14:paraId="42DC9BB7" w14:textId="77777777" w:rsidR="0007052F" w:rsidRPr="00D81166" w:rsidRDefault="0007052F" w:rsidP="0007052F">
      <w:pPr>
        <w:pStyle w:val="CPRSNumlistCapture"/>
      </w:pPr>
      <w:r w:rsidRPr="00D81166">
        <w:t xml:space="preserve">Schedule: Q4H PRN// </w:t>
      </w:r>
    </w:p>
    <w:p w14:paraId="244E8CA1" w14:textId="77777777" w:rsidR="0007052F" w:rsidRPr="00D81166" w:rsidRDefault="0007052F" w:rsidP="0007052F">
      <w:pPr>
        <w:pStyle w:val="CPRSNumlistCapture"/>
      </w:pPr>
    </w:p>
    <w:p w14:paraId="7475CB76" w14:textId="77777777" w:rsidR="0007052F" w:rsidRPr="00D81166" w:rsidRDefault="0007052F" w:rsidP="0007052F">
      <w:pPr>
        <w:pStyle w:val="CPRSNumlistCapture"/>
        <w:rPr>
          <w:b/>
        </w:rPr>
      </w:pPr>
      <w:r w:rsidRPr="00D81166">
        <w:rPr>
          <w:b/>
        </w:rPr>
        <w:t>Days Supply: 30</w:t>
      </w:r>
    </w:p>
    <w:p w14:paraId="660B58F0" w14:textId="77777777" w:rsidR="0007052F" w:rsidRPr="00D81166" w:rsidRDefault="0007052F" w:rsidP="0007052F">
      <w:pPr>
        <w:pStyle w:val="CPRSNumlistCapture"/>
        <w:rPr>
          <w:b/>
        </w:rPr>
      </w:pPr>
      <w:r w:rsidRPr="00D81166">
        <w:rPr>
          <w:b/>
        </w:rPr>
        <w:t>TAB (100/BT ONLY)</w:t>
      </w:r>
    </w:p>
    <w:p w14:paraId="5C5FDEC1" w14:textId="77777777" w:rsidR="0007052F" w:rsidRPr="00D81166" w:rsidRDefault="0007052F" w:rsidP="0007052F">
      <w:pPr>
        <w:pStyle w:val="CPRSNumlistCapture"/>
        <w:rPr>
          <w:b/>
        </w:rPr>
      </w:pPr>
      <w:r w:rsidRPr="00D81166">
        <w:rPr>
          <w:b/>
        </w:rPr>
        <w:t>Quantity (TAB): 30</w:t>
      </w:r>
    </w:p>
    <w:p w14:paraId="64F17DB5" w14:textId="77777777" w:rsidR="0007052F" w:rsidRPr="00D81166" w:rsidRDefault="0007052F" w:rsidP="0007052F">
      <w:pPr>
        <w:pStyle w:val="CPRSNumlistCapture"/>
        <w:rPr>
          <w:b/>
        </w:rPr>
      </w:pPr>
      <w:r w:rsidRPr="00D81166">
        <w:rPr>
          <w:b/>
        </w:rPr>
        <w:t>Refills (0-11): 2</w:t>
      </w:r>
    </w:p>
    <w:p w14:paraId="1F7082AA" w14:textId="77777777" w:rsidR="0007052F" w:rsidRPr="00D81166" w:rsidRDefault="0007052F" w:rsidP="0007052F">
      <w:pPr>
        <w:pStyle w:val="CPRSNumlistCapture"/>
      </w:pPr>
      <w:r w:rsidRPr="00D81166">
        <w:t xml:space="preserve">Pick Up: WINDOW// </w:t>
      </w:r>
    </w:p>
    <w:p w14:paraId="3A517B8A" w14:textId="77777777" w:rsidR="0007052F" w:rsidRPr="00D81166" w:rsidRDefault="0007052F" w:rsidP="0007052F">
      <w:pPr>
        <w:pStyle w:val="CPRSNumlistCapture"/>
      </w:pPr>
      <w:r w:rsidRPr="00D81166">
        <w:t xml:space="preserve">Priority: ROUTINE// </w:t>
      </w:r>
    </w:p>
    <w:p w14:paraId="62FD376B" w14:textId="77777777" w:rsidR="0007052F" w:rsidRPr="00D81166" w:rsidRDefault="0007052F" w:rsidP="0007052F">
      <w:pPr>
        <w:pStyle w:val="CPRSNumlistCapture"/>
      </w:pPr>
      <w:r w:rsidRPr="00D81166">
        <w:t xml:space="preserve">Comments: </w:t>
      </w:r>
    </w:p>
    <w:p w14:paraId="2743FF5B" w14:textId="77777777" w:rsidR="0007052F" w:rsidRPr="00D81166" w:rsidRDefault="0007052F" w:rsidP="0007052F">
      <w:pPr>
        <w:pStyle w:val="CPRSNumlistCapture"/>
      </w:pPr>
      <w:r w:rsidRPr="00D81166">
        <w:t xml:space="preserve">  1&gt;</w:t>
      </w:r>
    </w:p>
    <w:p w14:paraId="76A806B8" w14:textId="77777777" w:rsidR="0007052F" w:rsidRPr="00D81166" w:rsidRDefault="0007052F" w:rsidP="0007052F">
      <w:pPr>
        <w:autoSpaceDE w:val="0"/>
        <w:autoSpaceDN w:val="0"/>
        <w:adjustRightInd w:val="0"/>
        <w:spacing w:after="0"/>
        <w:ind w:left="720"/>
        <w:rPr>
          <w:rFonts w:ascii="r_ansi" w:hAnsi="r_ansi" w:cs="r_ansi"/>
        </w:rPr>
      </w:pPr>
    </w:p>
    <w:p w14:paraId="2716B7AF" w14:textId="77777777" w:rsidR="0007052F" w:rsidRPr="00D81166" w:rsidRDefault="0007052F" w:rsidP="0007052F">
      <w:pPr>
        <w:pStyle w:val="CPRSH3Body"/>
        <w:rPr>
          <w:b/>
        </w:rPr>
      </w:pPr>
      <w:r w:rsidRPr="00D81166">
        <w:rPr>
          <w:b/>
        </w:rPr>
        <w:t>Edited QO</w:t>
      </w:r>
    </w:p>
    <w:p w14:paraId="2D916B59"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NAME: APAP OP LPD USED// </w:t>
      </w:r>
    </w:p>
    <w:p w14:paraId="3ED006B4"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DISPLAY TEXT: APAP OP// </w:t>
      </w:r>
    </w:p>
    <w:p w14:paraId="4D9E0B45"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VERIFY ORDER: YES// </w:t>
      </w:r>
    </w:p>
    <w:p w14:paraId="432334C7" w14:textId="77777777" w:rsidR="0007052F" w:rsidRPr="00D81166" w:rsidRDefault="0007052F" w:rsidP="0007052F">
      <w:pPr>
        <w:pStyle w:val="CPRSNumlistCapture"/>
        <w:rPr>
          <w:rFonts w:ascii="r_ansi" w:hAnsi="r_ansi" w:cs="r_ansi"/>
          <w:szCs w:val="18"/>
        </w:rPr>
      </w:pPr>
    </w:p>
    <w:p w14:paraId="38AC808C"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Medication: ACETAMINOPHEN TAB // </w:t>
      </w:r>
    </w:p>
    <w:p w14:paraId="4CCC54EC"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Complex dose? NO// </w:t>
      </w:r>
    </w:p>
    <w:p w14:paraId="55E2C84F"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Dose: 1 TABLET (325MG) OF 325MG  Replace ... With 2 TABLETS        </w:t>
      </w:r>
    </w:p>
    <w:p w14:paraId="782B7216"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  Replace  </w:t>
      </w:r>
    </w:p>
    <w:p w14:paraId="35C4ABB5"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   2 TABLETS (650MG) OF 325MG     $0.0074</w:t>
      </w:r>
    </w:p>
    <w:p w14:paraId="54FC0004"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Route: ORAL (BY MOUTH)// </w:t>
      </w:r>
    </w:p>
    <w:p w14:paraId="62997B4F"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Schedule: Q4H PRN// </w:t>
      </w:r>
    </w:p>
    <w:p w14:paraId="351C6815" w14:textId="77777777" w:rsidR="0007052F" w:rsidRPr="00D81166" w:rsidRDefault="0007052F" w:rsidP="0007052F">
      <w:pPr>
        <w:pStyle w:val="CPRSNumlistCapture"/>
        <w:rPr>
          <w:rFonts w:ascii="r_ansi" w:hAnsi="r_ansi" w:cs="r_ansi"/>
          <w:szCs w:val="18"/>
        </w:rPr>
      </w:pPr>
    </w:p>
    <w:p w14:paraId="1DD1B410" w14:textId="77777777" w:rsidR="0007052F" w:rsidRPr="00D81166" w:rsidRDefault="0007052F" w:rsidP="0007052F">
      <w:pPr>
        <w:pStyle w:val="CPRSNumlistCapture"/>
        <w:rPr>
          <w:rFonts w:ascii="r_ansi" w:hAnsi="r_ansi" w:cs="r_ansi"/>
          <w:b/>
          <w:szCs w:val="18"/>
        </w:rPr>
      </w:pPr>
      <w:r w:rsidRPr="00D81166">
        <w:rPr>
          <w:rFonts w:ascii="r_ansi" w:hAnsi="r_ansi" w:cs="r_ansi"/>
          <w:b/>
          <w:szCs w:val="18"/>
        </w:rPr>
        <w:lastRenderedPageBreak/>
        <w:t xml:space="preserve">Days Supply: </w:t>
      </w:r>
    </w:p>
    <w:p w14:paraId="10F599C4" w14:textId="77777777" w:rsidR="0007052F" w:rsidRPr="00D81166" w:rsidRDefault="0007052F" w:rsidP="0007052F">
      <w:pPr>
        <w:pStyle w:val="CPRSNumlistCapture"/>
        <w:rPr>
          <w:rFonts w:ascii="r_ansi" w:hAnsi="r_ansi" w:cs="r_ansi"/>
          <w:b/>
          <w:szCs w:val="18"/>
        </w:rPr>
      </w:pPr>
      <w:r w:rsidRPr="00D81166">
        <w:rPr>
          <w:rFonts w:ascii="r_ansi" w:hAnsi="r_ansi" w:cs="r_ansi"/>
          <w:b/>
          <w:szCs w:val="18"/>
        </w:rPr>
        <w:t>TAB (100/BT ONLY)</w:t>
      </w:r>
    </w:p>
    <w:p w14:paraId="3918A069" w14:textId="77777777" w:rsidR="0007052F" w:rsidRPr="00D81166" w:rsidRDefault="0007052F" w:rsidP="0007052F">
      <w:pPr>
        <w:pStyle w:val="CPRSNumlistCapture"/>
        <w:rPr>
          <w:rFonts w:ascii="r_ansi" w:hAnsi="r_ansi" w:cs="r_ansi"/>
          <w:b/>
          <w:szCs w:val="18"/>
        </w:rPr>
      </w:pPr>
      <w:r w:rsidRPr="00D81166">
        <w:rPr>
          <w:rFonts w:ascii="r_ansi" w:hAnsi="r_ansi" w:cs="r_ansi"/>
          <w:b/>
          <w:szCs w:val="18"/>
        </w:rPr>
        <w:t xml:space="preserve">Quantity (TAB): </w:t>
      </w:r>
    </w:p>
    <w:p w14:paraId="00CEBC6E" w14:textId="77777777" w:rsidR="0007052F" w:rsidRPr="00D81166" w:rsidRDefault="0007052F" w:rsidP="0007052F">
      <w:pPr>
        <w:pStyle w:val="CPRSNumlistCapture"/>
        <w:rPr>
          <w:rFonts w:ascii="r_ansi" w:hAnsi="r_ansi" w:cs="r_ansi"/>
          <w:b/>
          <w:szCs w:val="18"/>
        </w:rPr>
      </w:pPr>
      <w:r w:rsidRPr="00D81166">
        <w:rPr>
          <w:rFonts w:ascii="r_ansi" w:hAnsi="r_ansi" w:cs="r_ansi"/>
          <w:b/>
          <w:szCs w:val="18"/>
        </w:rPr>
        <w:t xml:space="preserve">Refills (0-11): </w:t>
      </w:r>
    </w:p>
    <w:p w14:paraId="161F8B19"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Pick Up: WINDOW// </w:t>
      </w:r>
    </w:p>
    <w:p w14:paraId="53280E55"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Priority: ROUTINE// </w:t>
      </w:r>
    </w:p>
    <w:p w14:paraId="42BAA676" w14:textId="77777777" w:rsidR="0007052F" w:rsidRPr="00D81166" w:rsidRDefault="0007052F" w:rsidP="0007052F">
      <w:pPr>
        <w:pStyle w:val="CPRSNumlistCapture"/>
        <w:rPr>
          <w:rFonts w:ascii="r_ansi" w:hAnsi="r_ansi" w:cs="r_ansi"/>
          <w:szCs w:val="18"/>
        </w:rPr>
      </w:pPr>
      <w:r w:rsidRPr="00D81166">
        <w:rPr>
          <w:rFonts w:ascii="r_ansi" w:hAnsi="r_ansi" w:cs="r_ansi"/>
          <w:szCs w:val="18"/>
        </w:rPr>
        <w:t xml:space="preserve">Comments: </w:t>
      </w:r>
    </w:p>
    <w:p w14:paraId="0D90DB48" w14:textId="77777777" w:rsidR="0007052F" w:rsidRPr="00D81166" w:rsidRDefault="0007052F" w:rsidP="0007052F">
      <w:pPr>
        <w:autoSpaceDE w:val="0"/>
        <w:autoSpaceDN w:val="0"/>
        <w:adjustRightInd w:val="0"/>
        <w:spacing w:after="0"/>
        <w:ind w:left="720" w:hanging="720"/>
        <w:rPr>
          <w:rFonts w:ascii="r_ansi" w:hAnsi="r_ansi"/>
          <w:b/>
        </w:rPr>
      </w:pPr>
    </w:p>
    <w:p w14:paraId="0939078A" w14:textId="77777777" w:rsidR="0007052F" w:rsidRPr="00D81166" w:rsidRDefault="0007052F" w:rsidP="0007052F">
      <w:pPr>
        <w:pStyle w:val="BodyText"/>
        <w:ind w:left="720" w:hanging="720"/>
        <w:rPr>
          <w:rFonts w:ascii="Arial" w:hAnsi="Arial" w:cs="Arial"/>
          <w:b/>
          <w:sz w:val="32"/>
          <w:szCs w:val="32"/>
        </w:rPr>
      </w:pPr>
    </w:p>
    <w:p w14:paraId="6BE2FD51" w14:textId="77777777" w:rsidR="0007052F" w:rsidRPr="00D81166" w:rsidRDefault="0007052F" w:rsidP="0007052F">
      <w:pPr>
        <w:pStyle w:val="CPRSH3"/>
      </w:pPr>
      <w:bookmarkStart w:id="282" w:name="FreeText"/>
      <w:bookmarkStart w:id="283" w:name="_Toc358298560"/>
      <w:bookmarkStart w:id="284" w:name="_Toc402507358"/>
      <w:bookmarkStart w:id="285" w:name="_Toc19626865"/>
      <w:r w:rsidRPr="00D81166">
        <w:t>Free Text Formatting</w:t>
      </w:r>
      <w:bookmarkEnd w:id="282"/>
      <w:bookmarkEnd w:id="283"/>
      <w:bookmarkEnd w:id="284"/>
      <w:bookmarkEnd w:id="285"/>
    </w:p>
    <w:p w14:paraId="7E1CF180" w14:textId="77777777" w:rsidR="0007052F" w:rsidRPr="00D81166" w:rsidRDefault="0007052F" w:rsidP="0007052F">
      <w:pPr>
        <w:pStyle w:val="CPRSH4"/>
      </w:pPr>
      <w:r w:rsidRPr="00D81166">
        <w:t>Basic logic for successful dose checks when using free text doses</w:t>
      </w:r>
    </w:p>
    <w:p w14:paraId="3769BD0D" w14:textId="77777777" w:rsidR="0007052F" w:rsidRPr="00D81166" w:rsidRDefault="0007052F" w:rsidP="0007052F">
      <w:pPr>
        <w:pStyle w:val="CPRSH3Body"/>
        <w:rPr>
          <w:i/>
        </w:rPr>
      </w:pPr>
      <w:r w:rsidRPr="00D81166">
        <w:rPr>
          <w:i/>
        </w:rPr>
        <w:t>The following logic can be used to ensure free text dose entries perform dose checks, but may not prevent quick orders from appearing on this report.</w:t>
      </w:r>
    </w:p>
    <w:p w14:paraId="6E8677CF" w14:textId="77777777" w:rsidR="0007052F" w:rsidRPr="00D81166" w:rsidRDefault="0007052F" w:rsidP="0007052F">
      <w:pPr>
        <w:pStyle w:val="CPRSH3Body"/>
        <w:rPr>
          <w:b/>
        </w:rPr>
      </w:pPr>
      <w:r w:rsidRPr="00D81166">
        <w:rPr>
          <w:b/>
        </w:rPr>
        <w:t>Compatible Free Text Logic - will generate a successful dosing check</w:t>
      </w:r>
    </w:p>
    <w:p w14:paraId="37AF231B" w14:textId="77777777" w:rsidR="0007052F" w:rsidRPr="00D81166" w:rsidRDefault="0007052F" w:rsidP="0007052F">
      <w:pPr>
        <w:pStyle w:val="CPRSBullets"/>
        <w:tabs>
          <w:tab w:val="clear" w:pos="360"/>
          <w:tab w:val="num" w:pos="1440"/>
        </w:tabs>
        <w:ind w:left="1440"/>
      </w:pPr>
      <w:r w:rsidRPr="00D81166">
        <w:t xml:space="preserve">Whole numbers (2, two) followed by a valid dose unit (mg, tablet) </w:t>
      </w:r>
    </w:p>
    <w:p w14:paraId="54E293A8" w14:textId="77777777" w:rsidR="0007052F" w:rsidRPr="00D81166" w:rsidRDefault="0007052F" w:rsidP="0007052F">
      <w:pPr>
        <w:pStyle w:val="CPRSBullets"/>
        <w:tabs>
          <w:tab w:val="clear" w:pos="360"/>
          <w:tab w:val="num" w:pos="1440"/>
        </w:tabs>
        <w:ind w:left="1440"/>
      </w:pPr>
      <w:r w:rsidRPr="00D81166">
        <w:t>Numbers with decimal points and commas (10.5, 1,000)</w:t>
      </w:r>
    </w:p>
    <w:p w14:paraId="13476D80" w14:textId="77777777" w:rsidR="0007052F" w:rsidRPr="00D81166" w:rsidRDefault="0007052F" w:rsidP="0007052F">
      <w:pPr>
        <w:pStyle w:val="CPRSBullets"/>
        <w:tabs>
          <w:tab w:val="clear" w:pos="360"/>
          <w:tab w:val="num" w:pos="1440"/>
        </w:tabs>
        <w:ind w:left="1440"/>
      </w:pPr>
      <w:r w:rsidRPr="00D81166">
        <w:t xml:space="preserve">Sequential Ranges (2-3, 2 – 3, 2 or 3, two to three, two or three, two-three, two – three) </w:t>
      </w:r>
    </w:p>
    <w:p w14:paraId="36407655" w14:textId="77777777" w:rsidR="0007052F" w:rsidRPr="00D81166" w:rsidRDefault="0007052F" w:rsidP="0007052F">
      <w:pPr>
        <w:pStyle w:val="CPRSBullets"/>
        <w:tabs>
          <w:tab w:val="clear" w:pos="360"/>
          <w:tab w:val="num" w:pos="1440"/>
        </w:tabs>
        <w:ind w:left="1440"/>
      </w:pPr>
      <w:r w:rsidRPr="00D81166">
        <w:t>Fractions (1 and ½, one and one half, one and one-half, 1 and one half, 1 and one-half)</w:t>
      </w:r>
    </w:p>
    <w:p w14:paraId="62086282" w14:textId="77777777" w:rsidR="0007052F" w:rsidRPr="00D81166" w:rsidRDefault="0007052F" w:rsidP="0007052F">
      <w:pPr>
        <w:pStyle w:val="CPRSH3Body"/>
      </w:pPr>
    </w:p>
    <w:p w14:paraId="76B807F0" w14:textId="77777777" w:rsidR="0007052F" w:rsidRPr="00D81166" w:rsidRDefault="0007052F" w:rsidP="0007052F">
      <w:pPr>
        <w:pStyle w:val="CPRSH3Body"/>
        <w:rPr>
          <w:b/>
        </w:rPr>
      </w:pPr>
      <w:r w:rsidRPr="00D81166">
        <w:rPr>
          <w:b/>
        </w:rPr>
        <w:t>Incompatible Free Text Logic - will generate a manual dose check alert</w:t>
      </w:r>
    </w:p>
    <w:p w14:paraId="0D1585EA" w14:textId="77777777" w:rsidR="0007052F" w:rsidRPr="00D81166" w:rsidRDefault="0007052F" w:rsidP="0007052F">
      <w:pPr>
        <w:pStyle w:val="CPRSBullets"/>
        <w:tabs>
          <w:tab w:val="clear" w:pos="360"/>
          <w:tab w:val="num" w:pos="1440"/>
        </w:tabs>
        <w:ind w:left="1440"/>
        <w:rPr>
          <w:rFonts w:eastAsia="Calibri" w:cs="Arabic Typesetting"/>
        </w:rPr>
      </w:pPr>
      <w:r w:rsidRPr="00D81166">
        <w:t>More than one space between the numeric value and the dose unit</w:t>
      </w:r>
    </w:p>
    <w:p w14:paraId="0DBF2213" w14:textId="77777777" w:rsidR="0007052F" w:rsidRPr="00D81166" w:rsidRDefault="0007052F" w:rsidP="0007052F">
      <w:pPr>
        <w:pStyle w:val="CPRSBullets"/>
        <w:tabs>
          <w:tab w:val="clear" w:pos="360"/>
          <w:tab w:val="num" w:pos="1440"/>
        </w:tabs>
        <w:ind w:left="1440"/>
        <w:rPr>
          <w:rFonts w:eastAsia="Calibri" w:cs="Arabic Typesetting"/>
        </w:rPr>
      </w:pPr>
      <w:r w:rsidRPr="00D81166">
        <w:t>Trailing spaces or additional trailing data (10mg&lt;space&gt;)</w:t>
      </w:r>
    </w:p>
    <w:p w14:paraId="788AF1FD" w14:textId="77777777" w:rsidR="0007052F" w:rsidRPr="00D81166" w:rsidRDefault="0007052F" w:rsidP="0007052F">
      <w:pPr>
        <w:pStyle w:val="CPRSBullets"/>
        <w:tabs>
          <w:tab w:val="clear" w:pos="360"/>
          <w:tab w:val="num" w:pos="1440"/>
        </w:tabs>
        <w:ind w:left="1440"/>
        <w:rPr>
          <w:rFonts w:eastAsia="Calibri" w:cs="Arabic Typesetting"/>
        </w:rPr>
      </w:pPr>
      <w:r w:rsidRPr="00D81166">
        <w:t>Special characters (- &amp;/) and extraneous textual information</w:t>
      </w:r>
    </w:p>
    <w:p w14:paraId="057274DE" w14:textId="77777777" w:rsidR="0007052F" w:rsidRPr="00D81166" w:rsidRDefault="0007052F" w:rsidP="0007052F">
      <w:pPr>
        <w:pStyle w:val="CPRSBullets"/>
        <w:tabs>
          <w:tab w:val="clear" w:pos="360"/>
          <w:tab w:val="num" w:pos="1440"/>
        </w:tabs>
        <w:ind w:left="1440"/>
        <w:rPr>
          <w:rFonts w:eastAsia="Calibri" w:cs="Arabic Typesetting"/>
        </w:rPr>
      </w:pPr>
      <w:r w:rsidRPr="00D81166">
        <w:rPr>
          <w:color w:val="000000"/>
        </w:rPr>
        <w:t xml:space="preserve">Fractions less than ¼ or greater than 10 and ½ </w:t>
      </w:r>
    </w:p>
    <w:p w14:paraId="12FA292A" w14:textId="77777777" w:rsidR="0007052F" w:rsidRPr="00D81166" w:rsidRDefault="0007052F" w:rsidP="0007052F">
      <w:pPr>
        <w:pStyle w:val="CPRSBullets"/>
        <w:tabs>
          <w:tab w:val="clear" w:pos="360"/>
          <w:tab w:val="num" w:pos="1440"/>
        </w:tabs>
        <w:ind w:left="1440"/>
        <w:rPr>
          <w:rFonts w:eastAsia="Calibri" w:cs="Arabic Typesetting"/>
        </w:rPr>
      </w:pPr>
      <w:r w:rsidRPr="00D81166">
        <w:rPr>
          <w:rFonts w:eastAsia="Calibri" w:cs="Arabic Typesetting"/>
        </w:rPr>
        <w:t xml:space="preserve">Ranges greater than 10 (10-11) </w:t>
      </w:r>
    </w:p>
    <w:p w14:paraId="2209F2CC" w14:textId="77777777" w:rsidR="0007052F" w:rsidRPr="00D81166" w:rsidRDefault="0007052F" w:rsidP="0007052F">
      <w:pPr>
        <w:pStyle w:val="CPRSBullets"/>
        <w:tabs>
          <w:tab w:val="clear" w:pos="360"/>
          <w:tab w:val="num" w:pos="1440"/>
        </w:tabs>
        <w:ind w:left="1440"/>
        <w:rPr>
          <w:rFonts w:eastAsia="Calibri" w:cs="Arabic Typesetting"/>
        </w:rPr>
      </w:pPr>
      <w:r w:rsidRPr="00D81166">
        <w:rPr>
          <w:rFonts w:eastAsia="Calibri" w:cs="Arabic Typesetting"/>
        </w:rPr>
        <w:t xml:space="preserve">Non-sequential ranges (1-3, 2-5) </w:t>
      </w:r>
    </w:p>
    <w:p w14:paraId="72B43AF9" w14:textId="77777777" w:rsidR="0007052F" w:rsidRPr="00D81166" w:rsidRDefault="0007052F" w:rsidP="0007052F">
      <w:pPr>
        <w:pStyle w:val="CPRSBullets"/>
        <w:tabs>
          <w:tab w:val="clear" w:pos="360"/>
          <w:tab w:val="num" w:pos="1440"/>
        </w:tabs>
        <w:ind w:left="1440"/>
        <w:rPr>
          <w:rFonts w:eastAsia="Calibri" w:cs="Arabic Typesetting"/>
        </w:rPr>
      </w:pPr>
      <w:r w:rsidRPr="00D81166">
        <w:rPr>
          <w:rFonts w:eastAsia="Calibri" w:cs="Arabic Typesetting"/>
        </w:rPr>
        <w:t>Metric ranges (1mg-2mg, 1mL-2mL)</w:t>
      </w:r>
    </w:p>
    <w:p w14:paraId="07474B83" w14:textId="77777777" w:rsidR="0007052F" w:rsidRPr="00D81166" w:rsidRDefault="0007052F" w:rsidP="0007052F">
      <w:pPr>
        <w:pStyle w:val="CPRSH3Body"/>
        <w:rPr>
          <w:rFonts w:eastAsia="Calibri"/>
        </w:rPr>
      </w:pPr>
    </w:p>
    <w:p w14:paraId="5528872D" w14:textId="77777777" w:rsidR="0007052F" w:rsidRPr="00D81166" w:rsidRDefault="0007052F" w:rsidP="0007052F">
      <w:pPr>
        <w:pStyle w:val="CPRSH3Body"/>
        <w:rPr>
          <w:rFonts w:eastAsia="Calibri"/>
          <w:b/>
        </w:rPr>
      </w:pPr>
      <w:r w:rsidRPr="00D81166">
        <w:rPr>
          <w:rFonts w:eastAsia="Calibri"/>
          <w:b/>
        </w:rPr>
        <w:t>Examples:</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5580"/>
      </w:tblGrid>
      <w:tr w:rsidR="0007052F" w:rsidRPr="00D81166" w14:paraId="5262850E" w14:textId="77777777" w:rsidTr="00DF334A">
        <w:tc>
          <w:tcPr>
            <w:tcW w:w="1980" w:type="dxa"/>
            <w:shd w:val="clear" w:color="auto" w:fill="auto"/>
          </w:tcPr>
          <w:p w14:paraId="0ED6B818" w14:textId="77777777" w:rsidR="0007052F" w:rsidRPr="00D81166" w:rsidRDefault="0007052F" w:rsidP="00DF334A">
            <w:pPr>
              <w:pStyle w:val="TableHeading"/>
            </w:pPr>
            <w:r w:rsidRPr="00D81166">
              <w:t>Valid Format</w:t>
            </w:r>
          </w:p>
        </w:tc>
        <w:tc>
          <w:tcPr>
            <w:tcW w:w="5580" w:type="dxa"/>
            <w:shd w:val="clear" w:color="auto" w:fill="auto"/>
          </w:tcPr>
          <w:p w14:paraId="5E613607" w14:textId="77777777" w:rsidR="0007052F" w:rsidRPr="00D81166" w:rsidRDefault="0007052F" w:rsidP="00DF334A">
            <w:pPr>
              <w:pStyle w:val="TableHeading"/>
            </w:pPr>
            <w:r w:rsidRPr="00D81166">
              <w:t>Invalid Format</w:t>
            </w:r>
          </w:p>
        </w:tc>
      </w:tr>
      <w:tr w:rsidR="0007052F" w:rsidRPr="00D81166" w14:paraId="3BFB3357" w14:textId="77777777" w:rsidTr="00DF334A">
        <w:tc>
          <w:tcPr>
            <w:tcW w:w="1980" w:type="dxa"/>
            <w:shd w:val="clear" w:color="auto" w:fill="auto"/>
          </w:tcPr>
          <w:p w14:paraId="2897541C" w14:textId="77777777" w:rsidR="0007052F" w:rsidRPr="00D81166" w:rsidRDefault="0007052F" w:rsidP="00DF334A">
            <w:pPr>
              <w:pStyle w:val="TableText"/>
            </w:pPr>
            <w:r w:rsidRPr="00D81166">
              <w:rPr>
                <w:rFonts w:eastAsia="Calibri"/>
              </w:rPr>
              <w:t>10mg</w:t>
            </w:r>
          </w:p>
        </w:tc>
        <w:tc>
          <w:tcPr>
            <w:tcW w:w="5580" w:type="dxa"/>
            <w:shd w:val="clear" w:color="auto" w:fill="auto"/>
          </w:tcPr>
          <w:p w14:paraId="508290D6" w14:textId="77777777" w:rsidR="0007052F" w:rsidRPr="00D81166" w:rsidRDefault="0007052F" w:rsidP="00DF334A">
            <w:pPr>
              <w:pStyle w:val="TableText"/>
              <w:rPr>
                <w:u w:val="single"/>
              </w:rPr>
            </w:pPr>
            <w:r w:rsidRPr="00D81166">
              <w:rPr>
                <w:rFonts w:eastAsia="Calibri"/>
              </w:rPr>
              <w:t xml:space="preserve">10mg&lt;space&gt; </w:t>
            </w:r>
          </w:p>
        </w:tc>
      </w:tr>
      <w:tr w:rsidR="0007052F" w:rsidRPr="00D81166" w14:paraId="75A65734" w14:textId="77777777" w:rsidTr="00DF334A">
        <w:tc>
          <w:tcPr>
            <w:tcW w:w="1980" w:type="dxa"/>
            <w:shd w:val="clear" w:color="auto" w:fill="auto"/>
          </w:tcPr>
          <w:p w14:paraId="2EED6307" w14:textId="77777777" w:rsidR="0007052F" w:rsidRPr="00D81166" w:rsidRDefault="0007052F" w:rsidP="00DF334A">
            <w:pPr>
              <w:pStyle w:val="TableText"/>
              <w:rPr>
                <w:rFonts w:cs="Arabic Typesetting"/>
              </w:rPr>
            </w:pPr>
            <w:r w:rsidRPr="00D81166">
              <w:rPr>
                <w:rFonts w:eastAsia="Calibri" w:cs="Arabic Typesetting"/>
              </w:rPr>
              <w:t>10 mg</w:t>
            </w:r>
          </w:p>
        </w:tc>
        <w:tc>
          <w:tcPr>
            <w:tcW w:w="5580" w:type="dxa"/>
            <w:shd w:val="clear" w:color="auto" w:fill="auto"/>
          </w:tcPr>
          <w:p w14:paraId="63FCD5E3" w14:textId="77777777" w:rsidR="0007052F" w:rsidRPr="00D81166" w:rsidRDefault="0007052F" w:rsidP="00DF334A">
            <w:pPr>
              <w:pStyle w:val="TableText"/>
              <w:rPr>
                <w:rFonts w:cs="Calibri"/>
                <w:u w:val="single"/>
              </w:rPr>
            </w:pPr>
            <w:r w:rsidRPr="00D81166">
              <w:rPr>
                <w:rFonts w:eastAsia="Calibri" w:cs="Arabic Typesetting"/>
              </w:rPr>
              <w:t>10  mg  (has 2 spaces between text)</w:t>
            </w:r>
          </w:p>
        </w:tc>
      </w:tr>
      <w:tr w:rsidR="0007052F" w:rsidRPr="00D81166" w14:paraId="754638AC" w14:textId="77777777" w:rsidTr="00DF334A">
        <w:tc>
          <w:tcPr>
            <w:tcW w:w="1980" w:type="dxa"/>
            <w:shd w:val="clear" w:color="auto" w:fill="auto"/>
          </w:tcPr>
          <w:p w14:paraId="096C5BC2" w14:textId="77777777" w:rsidR="0007052F" w:rsidRPr="00D81166" w:rsidRDefault="0007052F" w:rsidP="00DF334A">
            <w:pPr>
              <w:pStyle w:val="TableText"/>
              <w:rPr>
                <w:rFonts w:cs="Arabic Typesetting"/>
              </w:rPr>
            </w:pPr>
            <w:r w:rsidRPr="00D81166">
              <w:rPr>
                <w:rFonts w:eastAsia="Calibri" w:cs="Arabic Typesetting"/>
              </w:rPr>
              <w:t>10mL</w:t>
            </w:r>
          </w:p>
        </w:tc>
        <w:tc>
          <w:tcPr>
            <w:tcW w:w="5580" w:type="dxa"/>
            <w:shd w:val="clear" w:color="auto" w:fill="auto"/>
          </w:tcPr>
          <w:p w14:paraId="1D08CA51" w14:textId="77777777" w:rsidR="0007052F" w:rsidRPr="00D81166" w:rsidRDefault="0007052F" w:rsidP="00DF334A">
            <w:pPr>
              <w:pStyle w:val="TableText"/>
              <w:rPr>
                <w:rFonts w:cs="Arabic Typesetting"/>
              </w:rPr>
            </w:pPr>
            <w:r w:rsidRPr="00D81166">
              <w:rPr>
                <w:rFonts w:eastAsia="Calibri" w:cs="Arabic Typesetting"/>
              </w:rPr>
              <w:t>1  tablet (</w:t>
            </w:r>
            <w:r w:rsidRPr="00D81166">
              <w:rPr>
                <w:rFonts w:eastAsia="Calibri" w:cs="Arabic Typesetting"/>
                <w:i/>
                <w:iCs/>
              </w:rPr>
              <w:t>has 2 spaces</w:t>
            </w:r>
            <w:r w:rsidRPr="00D81166">
              <w:rPr>
                <w:rFonts w:eastAsia="Calibri" w:cs="Arabic Typesetting"/>
              </w:rPr>
              <w:t xml:space="preserve">) </w:t>
            </w:r>
          </w:p>
        </w:tc>
      </w:tr>
      <w:tr w:rsidR="0007052F" w:rsidRPr="00D81166" w14:paraId="2D83BF60" w14:textId="77777777" w:rsidTr="00DF334A">
        <w:tc>
          <w:tcPr>
            <w:tcW w:w="1980" w:type="dxa"/>
            <w:shd w:val="clear" w:color="auto" w:fill="auto"/>
          </w:tcPr>
          <w:p w14:paraId="21F927FB" w14:textId="77777777" w:rsidR="0007052F" w:rsidRPr="00D81166" w:rsidRDefault="0007052F" w:rsidP="00DF334A">
            <w:pPr>
              <w:pStyle w:val="TableText"/>
              <w:rPr>
                <w:rFonts w:cs="Arabic Typesetting"/>
              </w:rPr>
            </w:pPr>
            <w:r w:rsidRPr="00D81166">
              <w:rPr>
                <w:rFonts w:eastAsia="Calibri" w:cs="Arabic Typesetting"/>
              </w:rPr>
              <w:t>1 tablet</w:t>
            </w:r>
          </w:p>
        </w:tc>
        <w:tc>
          <w:tcPr>
            <w:tcW w:w="5580" w:type="dxa"/>
            <w:shd w:val="clear" w:color="auto" w:fill="auto"/>
          </w:tcPr>
          <w:p w14:paraId="6E7F87A5" w14:textId="77777777" w:rsidR="0007052F" w:rsidRPr="00D81166" w:rsidRDefault="0007052F" w:rsidP="00DF334A">
            <w:pPr>
              <w:pStyle w:val="TableText"/>
              <w:rPr>
                <w:rFonts w:cs="Arabic Typesetting"/>
              </w:rPr>
            </w:pPr>
            <w:r w:rsidRPr="00D81166">
              <w:rPr>
                <w:rFonts w:eastAsia="Calibri" w:cs="Arabic Typesetting"/>
              </w:rPr>
              <w:t>10mg (1 tablet) or 10mg (10mL) or 10mg/10mL*</w:t>
            </w:r>
          </w:p>
        </w:tc>
      </w:tr>
      <w:tr w:rsidR="0007052F" w:rsidRPr="00D81166" w14:paraId="43DCB17E" w14:textId="77777777" w:rsidTr="00DF334A">
        <w:tc>
          <w:tcPr>
            <w:tcW w:w="1980" w:type="dxa"/>
            <w:shd w:val="clear" w:color="auto" w:fill="auto"/>
          </w:tcPr>
          <w:p w14:paraId="32519839" w14:textId="77777777" w:rsidR="0007052F" w:rsidRPr="00D81166" w:rsidRDefault="0007052F" w:rsidP="00DF334A">
            <w:pPr>
              <w:pStyle w:val="TableText"/>
              <w:rPr>
                <w:rFonts w:cs="Calibri"/>
                <w:sz w:val="24"/>
                <w:szCs w:val="29"/>
                <w:u w:val="single"/>
              </w:rPr>
            </w:pPr>
            <w:r w:rsidRPr="00D81166">
              <w:rPr>
                <w:rFonts w:eastAsia="Calibri" w:cs="Arabic Typesetting"/>
              </w:rPr>
              <w:t>1tablet</w:t>
            </w:r>
          </w:p>
        </w:tc>
        <w:tc>
          <w:tcPr>
            <w:tcW w:w="5580" w:type="dxa"/>
            <w:shd w:val="clear" w:color="auto" w:fill="auto"/>
          </w:tcPr>
          <w:p w14:paraId="7F498E15" w14:textId="77777777" w:rsidR="0007052F" w:rsidRPr="00D81166" w:rsidRDefault="0007052F" w:rsidP="00DF334A">
            <w:pPr>
              <w:pStyle w:val="TableText"/>
              <w:rPr>
                <w:rFonts w:cs="Calibri"/>
                <w:sz w:val="24"/>
                <w:szCs w:val="29"/>
                <w:u w:val="single"/>
              </w:rPr>
            </w:pPr>
          </w:p>
        </w:tc>
      </w:tr>
    </w:tbl>
    <w:p w14:paraId="0491FDFA" w14:textId="77777777" w:rsidR="0007052F" w:rsidRPr="00D81166" w:rsidRDefault="0007052F" w:rsidP="0007052F">
      <w:pPr>
        <w:pStyle w:val="BodyText"/>
        <w:spacing w:after="0"/>
      </w:pPr>
    </w:p>
    <w:p w14:paraId="6FC91312" w14:textId="77777777" w:rsidR="0007052F" w:rsidRPr="00D81166" w:rsidRDefault="0007052F" w:rsidP="0007052F">
      <w:pPr>
        <w:pStyle w:val="CPRSH3Body"/>
      </w:pPr>
      <w:r w:rsidRPr="00D81166">
        <w:t xml:space="preserve">*This format will only work if a Local Possible Dosage is created. Name the Local Possible Dosage with the full text, but define the numeric dose (10) and dose unit (mg) </w:t>
      </w:r>
    </w:p>
    <w:p w14:paraId="0FED7CAC" w14:textId="77777777" w:rsidR="0007052F" w:rsidRPr="00D81166" w:rsidRDefault="0007052F" w:rsidP="0007052F">
      <w:pPr>
        <w:pStyle w:val="BodyText"/>
      </w:pPr>
      <w:r w:rsidRPr="00D81166">
        <w:br w:type="page"/>
      </w:r>
    </w:p>
    <w:p w14:paraId="24D491F3" w14:textId="77777777" w:rsidR="0007052F" w:rsidRPr="00D81166" w:rsidRDefault="0007052F" w:rsidP="0007052F">
      <w:pPr>
        <w:pStyle w:val="CPRSH3"/>
        <w:rPr>
          <w:rFonts w:eastAsia="Calibri"/>
        </w:rPr>
      </w:pPr>
      <w:bookmarkStart w:id="286" w:name="_Toc358298561"/>
      <w:bookmarkStart w:id="287" w:name="_Toc402507359"/>
      <w:bookmarkStart w:id="288" w:name="_Toc19626866"/>
      <w:r w:rsidRPr="00D81166">
        <w:rPr>
          <w:rFonts w:eastAsia="Calibri"/>
        </w:rPr>
        <w:t>Quick Order Free Text Report Checklist</w:t>
      </w:r>
      <w:bookmarkEnd w:id="286"/>
      <w:bookmarkEnd w:id="287"/>
      <w:bookmarkEnd w:id="288"/>
    </w:p>
    <w:p w14:paraId="09EFEB5A" w14:textId="77777777" w:rsidR="0007052F" w:rsidRPr="00D81166" w:rsidRDefault="0007052F" w:rsidP="0007052F">
      <w:pPr>
        <w:pStyle w:val="CPRSBullets"/>
        <w:tabs>
          <w:tab w:val="clear" w:pos="360"/>
          <w:tab w:val="num" w:pos="1440"/>
        </w:tabs>
        <w:ind w:left="1440"/>
      </w:pPr>
      <w:r w:rsidRPr="00D81166">
        <w:t xml:space="preserve">Review your hospital’s quick order policies prior to editing System Quick Orders. </w:t>
      </w:r>
    </w:p>
    <w:p w14:paraId="54248787" w14:textId="77777777" w:rsidR="0007052F" w:rsidRPr="00D81166" w:rsidRDefault="0007052F" w:rsidP="0007052F">
      <w:pPr>
        <w:pStyle w:val="CPRSBullets"/>
        <w:tabs>
          <w:tab w:val="clear" w:pos="360"/>
          <w:tab w:val="num" w:pos="1440"/>
        </w:tabs>
        <w:ind w:left="1440"/>
      </w:pPr>
      <w:r w:rsidRPr="00D81166">
        <w:t>Determine an action plan for editing Personal Quick Orders, whether the edit will be performed directly by the provider or alternatively via the Edit Personal Quick Orders by User option</w:t>
      </w:r>
    </w:p>
    <w:p w14:paraId="187029DA" w14:textId="77777777" w:rsidR="0007052F" w:rsidRPr="00D81166" w:rsidRDefault="0007052F" w:rsidP="0007052F">
      <w:pPr>
        <w:pStyle w:val="CPRSBullets"/>
        <w:tabs>
          <w:tab w:val="clear" w:pos="360"/>
          <w:tab w:val="num" w:pos="1440"/>
        </w:tabs>
        <w:ind w:left="1440"/>
      </w:pPr>
      <w:r w:rsidRPr="00D81166">
        <w:t>Run each of the following report combinations:</w:t>
      </w:r>
    </w:p>
    <w:p w14:paraId="22024193" w14:textId="77777777" w:rsidR="0007052F" w:rsidRPr="00D81166" w:rsidRDefault="0007052F" w:rsidP="0007052F">
      <w:pPr>
        <w:pStyle w:val="CPRSBulletsSubBullets"/>
        <w:tabs>
          <w:tab w:val="clear" w:pos="1440"/>
        </w:tabs>
        <w:ind w:left="1800"/>
      </w:pPr>
      <w:r w:rsidRPr="00D81166">
        <w:t>Personal Quick Orders</w:t>
      </w:r>
    </w:p>
    <w:p w14:paraId="4B9A72C7" w14:textId="77777777" w:rsidR="0007052F" w:rsidRPr="00D81166" w:rsidRDefault="0007052F" w:rsidP="0007052F">
      <w:pPr>
        <w:pStyle w:val="CPRSBulletssub3"/>
        <w:tabs>
          <w:tab w:val="clear" w:pos="1800"/>
          <w:tab w:val="num" w:pos="720"/>
        </w:tabs>
        <w:ind w:left="2160"/>
      </w:pPr>
      <w:r w:rsidRPr="00D81166">
        <w:t>Local Possible Dosages</w:t>
      </w:r>
    </w:p>
    <w:p w14:paraId="7F3215FB" w14:textId="77777777" w:rsidR="0007052F" w:rsidRPr="00D81166" w:rsidRDefault="0007052F" w:rsidP="0007052F">
      <w:pPr>
        <w:pStyle w:val="CPRSBulletssub3"/>
        <w:tabs>
          <w:tab w:val="clear" w:pos="1800"/>
          <w:tab w:val="num" w:pos="720"/>
        </w:tabs>
        <w:ind w:left="2160"/>
      </w:pPr>
      <w:r w:rsidRPr="00D81166">
        <w:t>Possible Dosages</w:t>
      </w:r>
    </w:p>
    <w:p w14:paraId="3F822848" w14:textId="77777777" w:rsidR="0007052F" w:rsidRPr="00D81166" w:rsidRDefault="0007052F" w:rsidP="0007052F">
      <w:pPr>
        <w:pStyle w:val="CPRSBulletssub3"/>
        <w:tabs>
          <w:tab w:val="clear" w:pos="1800"/>
          <w:tab w:val="num" w:pos="720"/>
        </w:tabs>
        <w:ind w:left="2160"/>
      </w:pPr>
      <w:r w:rsidRPr="00D81166">
        <w:t>No Local Possible and No Possible Dosages</w:t>
      </w:r>
    </w:p>
    <w:p w14:paraId="7F5033C9" w14:textId="77777777" w:rsidR="0007052F" w:rsidRPr="00D81166" w:rsidRDefault="0007052F" w:rsidP="0007052F">
      <w:pPr>
        <w:pStyle w:val="CPRSH3Body"/>
      </w:pPr>
    </w:p>
    <w:p w14:paraId="42DF99DC" w14:textId="77777777" w:rsidR="0007052F" w:rsidRPr="00D81166" w:rsidRDefault="0007052F" w:rsidP="0007052F">
      <w:pPr>
        <w:pStyle w:val="CPRSBulletsSubBullets"/>
        <w:tabs>
          <w:tab w:val="clear" w:pos="1440"/>
        </w:tabs>
        <w:ind w:left="1800"/>
      </w:pPr>
      <w:r w:rsidRPr="00D81166">
        <w:t>System Quick Orders</w:t>
      </w:r>
    </w:p>
    <w:p w14:paraId="171E5FDF" w14:textId="77777777" w:rsidR="0007052F" w:rsidRPr="00D81166" w:rsidRDefault="0007052F" w:rsidP="0007052F">
      <w:pPr>
        <w:pStyle w:val="CPRSBulletssub3"/>
        <w:tabs>
          <w:tab w:val="clear" w:pos="1800"/>
          <w:tab w:val="num" w:pos="720"/>
        </w:tabs>
        <w:ind w:left="2160"/>
      </w:pPr>
      <w:r w:rsidRPr="00D81166">
        <w:t>Local Possible Dosages</w:t>
      </w:r>
    </w:p>
    <w:p w14:paraId="0350A46A" w14:textId="77777777" w:rsidR="0007052F" w:rsidRPr="00D81166" w:rsidRDefault="0007052F" w:rsidP="0007052F">
      <w:pPr>
        <w:pStyle w:val="CPRSBulletssub3"/>
        <w:tabs>
          <w:tab w:val="clear" w:pos="1800"/>
          <w:tab w:val="num" w:pos="720"/>
        </w:tabs>
        <w:ind w:left="2160"/>
      </w:pPr>
      <w:r w:rsidRPr="00D81166">
        <w:t>Possible Dosages</w:t>
      </w:r>
    </w:p>
    <w:p w14:paraId="47C0250A" w14:textId="77777777" w:rsidR="0007052F" w:rsidRPr="00D81166" w:rsidRDefault="0007052F" w:rsidP="0007052F">
      <w:pPr>
        <w:pStyle w:val="CPRSBulletssub3"/>
        <w:tabs>
          <w:tab w:val="clear" w:pos="1800"/>
          <w:tab w:val="num" w:pos="720"/>
        </w:tabs>
        <w:ind w:left="2160"/>
      </w:pPr>
      <w:r w:rsidRPr="00D81166">
        <w:t>No Local Possible and No Possible Dosages</w:t>
      </w:r>
    </w:p>
    <w:p w14:paraId="3159C2C2" w14:textId="77777777" w:rsidR="0007052F" w:rsidRPr="00D81166" w:rsidRDefault="0007052F" w:rsidP="0007052F">
      <w:pPr>
        <w:pStyle w:val="CPRSH3Body"/>
      </w:pPr>
    </w:p>
    <w:p w14:paraId="5B9159F3" w14:textId="77777777" w:rsidR="0007052F" w:rsidRPr="00D81166" w:rsidRDefault="0007052F" w:rsidP="0007052F">
      <w:pPr>
        <w:pStyle w:val="CPRSBullets"/>
        <w:tabs>
          <w:tab w:val="clear" w:pos="360"/>
          <w:tab w:val="num" w:pos="1440"/>
        </w:tabs>
        <w:ind w:left="1440"/>
      </w:pPr>
      <w:r w:rsidRPr="00D81166">
        <w:t xml:space="preserve">For each Quick Order that displays on the report, look into Orderable Item and Drug File to determine what packages the Dispense Drug(s) and available dosages are marked/assigned to. </w:t>
      </w:r>
    </w:p>
    <w:p w14:paraId="7234B86F" w14:textId="77777777" w:rsidR="0007052F" w:rsidRPr="00D81166" w:rsidRDefault="0007052F" w:rsidP="0007052F">
      <w:pPr>
        <w:pStyle w:val="CPRSBullets"/>
        <w:tabs>
          <w:tab w:val="clear" w:pos="360"/>
          <w:tab w:val="num" w:pos="1440"/>
        </w:tabs>
        <w:ind w:left="1440"/>
      </w:pPr>
      <w:r w:rsidRPr="00D81166">
        <w:t>Review available/applicable Possible Dosages and Local Possible Dosages</w:t>
      </w:r>
    </w:p>
    <w:p w14:paraId="6B946F82" w14:textId="77777777" w:rsidR="0007052F" w:rsidRPr="00D81166" w:rsidRDefault="0007052F" w:rsidP="0007052F">
      <w:pPr>
        <w:pStyle w:val="CPRSBullets"/>
        <w:tabs>
          <w:tab w:val="clear" w:pos="360"/>
          <w:tab w:val="num" w:pos="1440"/>
        </w:tabs>
        <w:ind w:left="1440"/>
      </w:pPr>
      <w:r w:rsidRPr="00D81166">
        <w:t xml:space="preserve">Assign the most appropriate dosage to the Quick Order.  </w:t>
      </w:r>
    </w:p>
    <w:p w14:paraId="3886D1BA" w14:textId="77777777" w:rsidR="0007052F" w:rsidRPr="00D81166" w:rsidRDefault="0007052F" w:rsidP="0007052F">
      <w:pPr>
        <w:pStyle w:val="CPRSBulletsSubBullets"/>
        <w:tabs>
          <w:tab w:val="clear" w:pos="1440"/>
        </w:tabs>
        <w:ind w:left="1800"/>
      </w:pPr>
      <w:r w:rsidRPr="00D81166">
        <w:t>In some cases an existing Possible Dosage or Local Possible Dosage can be selected</w:t>
      </w:r>
    </w:p>
    <w:p w14:paraId="27289E05" w14:textId="77777777" w:rsidR="0007052F" w:rsidRPr="00D81166" w:rsidRDefault="0007052F" w:rsidP="0007052F">
      <w:pPr>
        <w:pStyle w:val="CPRSBulletsSubBullets"/>
        <w:tabs>
          <w:tab w:val="clear" w:pos="1440"/>
        </w:tabs>
        <w:ind w:left="1800"/>
      </w:pPr>
      <w:r w:rsidRPr="00D81166">
        <w:t xml:space="preserve">In some cases the existing Local Possible Dosage may need to be edited to a format that is compatible with MOCHA Dosage Checks, and then the Quick Order dosage can also be updated </w:t>
      </w:r>
    </w:p>
    <w:p w14:paraId="5C42EA4D" w14:textId="77777777" w:rsidR="0007052F" w:rsidRPr="00D81166" w:rsidRDefault="0007052F" w:rsidP="0007052F">
      <w:pPr>
        <w:pStyle w:val="CPRSBulletsSubBullets"/>
        <w:tabs>
          <w:tab w:val="clear" w:pos="1440"/>
        </w:tabs>
        <w:ind w:left="1800"/>
      </w:pPr>
      <w:r w:rsidRPr="00D81166">
        <w:t>In some cases a new Possible Dosage or Local Possible Dosage may need to be added to the Drug File #50</w:t>
      </w:r>
    </w:p>
    <w:p w14:paraId="0E236690" w14:textId="77777777" w:rsidR="0007052F" w:rsidRPr="00D81166" w:rsidRDefault="0007052F" w:rsidP="0007052F">
      <w:pPr>
        <w:pStyle w:val="CPRSBulletsSubBullets"/>
        <w:tabs>
          <w:tab w:val="clear" w:pos="1440"/>
        </w:tabs>
        <w:ind w:left="1800"/>
      </w:pPr>
      <w:r w:rsidRPr="00D81166">
        <w:t>In some cases, the most appropriate dosage will be the one that already exists on that Quick Order, and no change is needed</w:t>
      </w:r>
    </w:p>
    <w:p w14:paraId="7F226CF0" w14:textId="77777777" w:rsidR="0007052F" w:rsidRPr="00D81166" w:rsidRDefault="0007052F" w:rsidP="0007052F">
      <w:pPr>
        <w:pStyle w:val="CPRSBulletsSubBullets"/>
        <w:tabs>
          <w:tab w:val="clear" w:pos="1440"/>
        </w:tabs>
        <w:ind w:left="1800"/>
      </w:pPr>
      <w:r w:rsidRPr="00D81166">
        <w:t>In some cases a new free text dose will need to be entered.  Ensure that a compatible free text format is used whenever possible</w:t>
      </w:r>
    </w:p>
    <w:p w14:paraId="66BA3017" w14:textId="44DFAA7B" w:rsidR="0007052F" w:rsidRPr="00D81166" w:rsidRDefault="0007052F" w:rsidP="0007052F">
      <w:pPr>
        <w:pStyle w:val="CPRSBullets"/>
        <w:tabs>
          <w:tab w:val="clear" w:pos="360"/>
          <w:tab w:val="num" w:pos="1440"/>
        </w:tabs>
        <w:ind w:left="1440"/>
      </w:pPr>
      <w:r w:rsidRPr="00D81166">
        <w:t xml:space="preserve">If a drug file edit is required, then other Quick Orders associated with that dispense drug or orderable item may also be affected by the edit. You may consider running a </w:t>
      </w:r>
      <w:r w:rsidR="00D6065C" w:rsidRPr="00D81166">
        <w:t>FileMan</w:t>
      </w:r>
      <w:r w:rsidRPr="00D81166">
        <w:t xml:space="preserve"> to identify the other Quick Orders using the drug.</w:t>
      </w:r>
    </w:p>
    <w:p w14:paraId="0FD3DAC5" w14:textId="77777777" w:rsidR="0007052F" w:rsidRPr="00D81166" w:rsidRDefault="0007052F" w:rsidP="0007052F">
      <w:pPr>
        <w:ind w:left="720"/>
        <w:contextualSpacing/>
        <w:rPr>
          <w:rFonts w:ascii="r_ansi" w:hAnsi="r_ansi"/>
        </w:rPr>
      </w:pPr>
    </w:p>
    <w:p w14:paraId="4D7C6712" w14:textId="77777777" w:rsidR="0007052F" w:rsidRPr="00D81166" w:rsidRDefault="0007052F" w:rsidP="0007052F">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388AFD86" w14:textId="77777777" w:rsidR="0007052F" w:rsidRPr="00D81166" w:rsidRDefault="0007052F" w:rsidP="0007052F">
      <w:pPr>
        <w:pStyle w:val="BodyText"/>
        <w:spacing w:after="0"/>
      </w:pPr>
    </w:p>
    <w:p w14:paraId="472CCB4E" w14:textId="77777777" w:rsidR="0007052F" w:rsidRPr="00D81166" w:rsidRDefault="0007052F" w:rsidP="0007052F">
      <w:pPr>
        <w:pStyle w:val="CPRSH3Body"/>
      </w:pPr>
    </w:p>
    <w:p w14:paraId="1C805012" w14:textId="77777777" w:rsidR="0007052F" w:rsidRPr="00D81166" w:rsidRDefault="0007052F" w:rsidP="00591553">
      <w:pPr>
        <w:pStyle w:val="CPRSH3Body"/>
      </w:pPr>
    </w:p>
    <w:p w14:paraId="018C8920" w14:textId="77777777" w:rsidR="0010726E" w:rsidRPr="00D81166" w:rsidRDefault="00262B3D" w:rsidP="0010726E">
      <w:pPr>
        <w:pStyle w:val="CPRSH2"/>
      </w:pPr>
      <w:r w:rsidRPr="00D81166">
        <w:rPr>
          <w:rStyle w:val="CPRSH3BodyChar"/>
        </w:rPr>
        <w:br w:type="page"/>
      </w:r>
      <w:bookmarkStart w:id="289" w:name="_Toc19626867"/>
      <w:r w:rsidR="0010726E" w:rsidRPr="00D81166">
        <w:lastRenderedPageBreak/>
        <w:t>Convert IV Inpatient Quick Order to Infusion Quick Order</w:t>
      </w:r>
      <w:bookmarkEnd w:id="289"/>
    </w:p>
    <w:p w14:paraId="07754827" w14:textId="77777777" w:rsidR="00CB0846" w:rsidRPr="00D81166" w:rsidRDefault="00CB0846" w:rsidP="00CB0846">
      <w:pPr>
        <w:pStyle w:val="CPRSH3Body"/>
      </w:pPr>
      <w:r w:rsidRPr="00D81166">
        <w:t xml:space="preserve">The new option Convert </w:t>
      </w:r>
      <w:bookmarkStart w:id="290" w:name="order_IV_QO_conversion"/>
      <w:bookmarkEnd w:id="290"/>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395DA423" w14:textId="77777777" w:rsidR="00CB0846" w:rsidRPr="00D81166" w:rsidRDefault="00CB0846" w:rsidP="00CB0846">
      <w:pPr>
        <w:pStyle w:val="CPRSH3Body"/>
      </w:pPr>
      <w:r w:rsidRPr="00D81166">
        <w:t>This option has three selections to convert quick orders:</w:t>
      </w:r>
    </w:p>
    <w:p w14:paraId="586E98E2" w14:textId="77777777" w:rsidR="00CB0846" w:rsidRPr="00D81166" w:rsidRDefault="00D36F05" w:rsidP="00CB0846">
      <w:pPr>
        <w:pStyle w:val="CPRSBulletsSubBullets"/>
      </w:pPr>
      <w:r w:rsidRPr="00D81166">
        <w:t xml:space="preserve">QUICK ORDERS USED IN OTHER ITEMS (in </w:t>
      </w:r>
      <w:r w:rsidR="00CB0846" w:rsidRPr="00D81166">
        <w:t>order menus, order sets, or reminder dialogs</w:t>
      </w:r>
      <w:r w:rsidRPr="00D81166">
        <w:t>)</w:t>
      </w:r>
    </w:p>
    <w:p w14:paraId="25EC073F" w14:textId="77777777" w:rsidR="00CB0846" w:rsidRPr="00D81166" w:rsidRDefault="00D36F05" w:rsidP="00CB0846">
      <w:pPr>
        <w:pStyle w:val="CPRSBulletsSubBullets"/>
      </w:pPr>
      <w:r w:rsidRPr="00D81166">
        <w:t>QUICK ORDERS NOT USED IN OTHER ITEMS (q</w:t>
      </w:r>
      <w:r w:rsidR="00CB0846" w:rsidRPr="00D81166">
        <w:t xml:space="preserve">uick orders not assigned to </w:t>
      </w:r>
      <w:r w:rsidRPr="00D81166">
        <w:t>order menus, order sets, or reminder dialogs)</w:t>
      </w:r>
    </w:p>
    <w:p w14:paraId="6ADEBA00" w14:textId="77777777" w:rsidR="00CB0846" w:rsidRPr="00D81166" w:rsidRDefault="00D36F05" w:rsidP="00CB0846">
      <w:pPr>
        <w:pStyle w:val="CPRSBulletsSubBullets"/>
      </w:pPr>
      <w:r w:rsidRPr="00D81166">
        <w:t>SPECIFIC QUICK ORDER</w:t>
      </w:r>
    </w:p>
    <w:p w14:paraId="7D928217" w14:textId="77777777" w:rsidR="00CB0846" w:rsidRPr="00D81166" w:rsidRDefault="00CB0846" w:rsidP="00CB0846">
      <w:pPr>
        <w:pStyle w:val="CPRSH3Body"/>
      </w:pPr>
    </w:p>
    <w:p w14:paraId="7895A25D" w14:textId="77777777" w:rsidR="007471E3" w:rsidRPr="00D81166" w:rsidRDefault="00CB0846" w:rsidP="00CB0846">
      <w:pPr>
        <w:pStyle w:val="CPRSH3Body"/>
      </w:pPr>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ould </w:t>
      </w:r>
      <w:r w:rsidR="007471E3" w:rsidRPr="00D81166">
        <w:t xml:space="preserve">select the </w:t>
      </w:r>
      <w:r w:rsidRPr="00D81166">
        <w:t xml:space="preserve">QUICK ORDERS USED IN OTHER ITEMS prompt. </w:t>
      </w:r>
    </w:p>
    <w:p w14:paraId="1F82CD49" w14:textId="77777777" w:rsidR="007471E3" w:rsidRPr="00D81166" w:rsidRDefault="00CB0846" w:rsidP="00CB0846">
      <w:pPr>
        <w:pStyle w:val="CPRSH3Body"/>
      </w:pPr>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Pr="00D81166">
        <w:t xml:space="preserve">would </w:t>
      </w:r>
      <w:r w:rsidR="007471E3" w:rsidRPr="00D81166">
        <w:t xml:space="preserve">select the </w:t>
      </w:r>
      <w:r w:rsidRPr="00D81166">
        <w:t>QUICK</w:t>
      </w:r>
      <w:r w:rsidR="007471E3" w:rsidRPr="00D81166">
        <w:t xml:space="preserve"> ORDERS NOT USED IN OTHER ITEMS</w:t>
      </w:r>
      <w:r w:rsidRPr="00D81166">
        <w:t xml:space="preserve"> prompt. </w:t>
      </w:r>
    </w:p>
    <w:p w14:paraId="780A3AF7" w14:textId="77777777" w:rsidR="00CB0846" w:rsidRPr="00D81166" w:rsidRDefault="00CB0846" w:rsidP="00CB0846">
      <w:pPr>
        <w:pStyle w:val="CPRSH3Body"/>
      </w:pPr>
      <w:r w:rsidRPr="00D81166">
        <w:t>If the user wants to convert specific quic</w:t>
      </w:r>
      <w:r w:rsidR="007471E3" w:rsidRPr="00D81166">
        <w:t>k orders, the user would select the SPECIFIC QUICK ORDER</w:t>
      </w:r>
      <w:r w:rsidRPr="00D81166">
        <w:t xml:space="preserve"> prompt.</w:t>
      </w:r>
    </w:p>
    <w:p w14:paraId="3B850094" w14:textId="77777777" w:rsidR="00E513CB" w:rsidRPr="00D81166" w:rsidRDefault="00E513CB" w:rsidP="00E513CB">
      <w:pPr>
        <w:pStyle w:val="CPRSH3"/>
      </w:pPr>
      <w:bookmarkStart w:id="291" w:name="_Toc19626868"/>
      <w:r w:rsidRPr="00D81166">
        <w:t>Personal Quick Order Exception</w:t>
      </w:r>
      <w:bookmarkEnd w:id="291"/>
    </w:p>
    <w:p w14:paraId="78740880" w14:textId="77777777" w:rsidR="00CB0846" w:rsidRPr="00D81166" w:rsidRDefault="002E04FD" w:rsidP="00CB0846">
      <w:pPr>
        <w:pStyle w:val="CPRSH3Body"/>
      </w:pPr>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utility can copy this information and </w:t>
      </w:r>
      <w:r w:rsidR="00CB0846" w:rsidRPr="00D81166">
        <w:t>forward this information in a mailman message. The utility will completely ignore any personal quick order assigned to a terminated user.</w:t>
      </w:r>
    </w:p>
    <w:p w14:paraId="1677156E" w14:textId="77777777" w:rsidR="00E513CB" w:rsidRPr="00D81166" w:rsidRDefault="00E513CB" w:rsidP="00E513CB">
      <w:pPr>
        <w:pStyle w:val="CPRSH3"/>
      </w:pPr>
      <w:bookmarkStart w:id="292" w:name="_Toc19626869"/>
      <w:r w:rsidRPr="00D81166">
        <w:t>Criteria to Convert IV Quick Orders</w:t>
      </w:r>
      <w:bookmarkEnd w:id="292"/>
    </w:p>
    <w:p w14:paraId="717DEB68" w14:textId="77777777" w:rsidR="00CB0846" w:rsidRPr="00D81166" w:rsidRDefault="00CB0846" w:rsidP="00CB0846">
      <w:pPr>
        <w:pStyle w:val="CPRSH3Body"/>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06BCFBCE" w14:textId="77777777" w:rsidR="00CB0846" w:rsidRPr="00D81166" w:rsidRDefault="00CB0846" w:rsidP="00CB0846">
      <w:pPr>
        <w:pStyle w:val="CPRSNumberedList"/>
      </w:pPr>
      <w:r w:rsidRPr="00D81166">
        <w:t>The quick order must have the Inpatient Medication dialog [PSJ OR PAT OE] as the default dialog.</w:t>
      </w:r>
    </w:p>
    <w:p w14:paraId="1B14CD9A" w14:textId="77777777" w:rsidR="00CB0846" w:rsidRPr="00D81166" w:rsidRDefault="00CB0846" w:rsidP="00CB0846">
      <w:pPr>
        <w:pStyle w:val="CPRSNumberedList"/>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08205687" w14:textId="77777777" w:rsidR="00CB0846" w:rsidRPr="00D81166" w:rsidRDefault="00CB0846" w:rsidP="00CB0846">
      <w:pPr>
        <w:pStyle w:val="CPRSH3Body"/>
      </w:pPr>
    </w:p>
    <w:p w14:paraId="5BA43AC1" w14:textId="77777777" w:rsidR="005C4F25" w:rsidRPr="00D81166" w:rsidRDefault="005C4F25" w:rsidP="005C4F25">
      <w:pPr>
        <w:pStyle w:val="CPRSH3"/>
      </w:pPr>
      <w:bookmarkStart w:id="293" w:name="_Toc19626870"/>
      <w:r w:rsidRPr="00D81166">
        <w:t>Conversion Process Overview</w:t>
      </w:r>
      <w:bookmarkEnd w:id="293"/>
    </w:p>
    <w:p w14:paraId="466EE36B" w14:textId="77777777" w:rsidR="00CB0846" w:rsidRPr="00D81166" w:rsidRDefault="00CB0846" w:rsidP="00CB0846">
      <w:pPr>
        <w:pStyle w:val="CPRSH3Body"/>
      </w:pPr>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27174987" w14:textId="77777777" w:rsidR="005C4F25" w:rsidRPr="00D81166" w:rsidRDefault="003A7B50" w:rsidP="005C4F25">
      <w:pPr>
        <w:pStyle w:val="CPRSH4"/>
      </w:pPr>
      <w:r w:rsidRPr="00D81166">
        <w:br w:type="page"/>
      </w:r>
      <w:r w:rsidR="005C4F25" w:rsidRPr="00D81166">
        <w:lastRenderedPageBreak/>
        <w:t>Part One: Minimum Conversion Prompts</w:t>
      </w:r>
    </w:p>
    <w:p w14:paraId="436C88B9" w14:textId="77777777" w:rsidR="003A7B50" w:rsidRPr="00D81166" w:rsidRDefault="00CB0846" w:rsidP="00CB0846">
      <w:pPr>
        <w:pStyle w:val="CPRSH3Body"/>
      </w:pPr>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 xml:space="preserve">escription of the quick order. Then, the user is presented with the following prompt: </w:t>
      </w:r>
    </w:p>
    <w:p w14:paraId="35C60264" w14:textId="77777777" w:rsidR="00CB0846" w:rsidRPr="00D81166" w:rsidRDefault="00CB0846" w:rsidP="00CB0846">
      <w:pPr>
        <w:pStyle w:val="CPRScapture"/>
      </w:pPr>
      <w:r w:rsidRPr="00D81166">
        <w:t>Convert the above Quick Order to an Infusion Quick Order?</w:t>
      </w:r>
    </w:p>
    <w:p w14:paraId="0856805C" w14:textId="77777777" w:rsidR="00CB0846" w:rsidRPr="00D81166" w:rsidRDefault="00CB0846" w:rsidP="00CB0846">
      <w:pPr>
        <w:pStyle w:val="CPRScapture"/>
      </w:pPr>
    </w:p>
    <w:p w14:paraId="79870E94" w14:textId="77777777" w:rsidR="00CB0846" w:rsidRPr="00D81166" w:rsidRDefault="00CB0846" w:rsidP="00CB0846">
      <w:pPr>
        <w:pStyle w:val="CPRScapture"/>
      </w:pPr>
      <w:r w:rsidRPr="00D81166">
        <w:t xml:space="preserve">     Select one of the following:</w:t>
      </w:r>
    </w:p>
    <w:p w14:paraId="4D4736B5" w14:textId="77777777" w:rsidR="00CB0846" w:rsidRPr="00D81166" w:rsidRDefault="00CB0846" w:rsidP="00CB0846">
      <w:pPr>
        <w:pStyle w:val="CPRScapture"/>
      </w:pPr>
    </w:p>
    <w:p w14:paraId="400A89CE" w14:textId="77777777" w:rsidR="00CB0846" w:rsidRPr="00D81166" w:rsidRDefault="00CB0846" w:rsidP="00CB0846">
      <w:pPr>
        <w:pStyle w:val="CPRScapture"/>
      </w:pPr>
      <w:r w:rsidRPr="00D81166">
        <w:t xml:space="preserve">          Y         YES</w:t>
      </w:r>
    </w:p>
    <w:p w14:paraId="6F558BAF" w14:textId="77777777" w:rsidR="00CB0846" w:rsidRPr="00D81166" w:rsidRDefault="00CB0846" w:rsidP="00CB0846">
      <w:pPr>
        <w:pStyle w:val="CPRScapture"/>
      </w:pPr>
      <w:r w:rsidRPr="00D81166">
        <w:t xml:space="preserve">          N         NO</w:t>
      </w:r>
    </w:p>
    <w:p w14:paraId="3FDCAF56" w14:textId="77777777" w:rsidR="00CB0846" w:rsidRPr="00D81166" w:rsidRDefault="00CB0846" w:rsidP="00CB0846">
      <w:pPr>
        <w:pStyle w:val="CPRScapture"/>
      </w:pPr>
      <w:r w:rsidRPr="00D81166">
        <w:t xml:space="preserve">          S         SKIP THIS QUICK ORDER</w:t>
      </w:r>
    </w:p>
    <w:p w14:paraId="103F4C57" w14:textId="77777777" w:rsidR="00CB0846" w:rsidRPr="00D81166" w:rsidRDefault="00CB0846" w:rsidP="00CB0846">
      <w:pPr>
        <w:pStyle w:val="CPRScapture"/>
      </w:pPr>
      <w:r w:rsidRPr="00D81166">
        <w:t xml:space="preserve">          Q         QUIT THE CONVERSION UTILITY</w:t>
      </w:r>
    </w:p>
    <w:p w14:paraId="67604DC4" w14:textId="77777777" w:rsidR="00CB0846" w:rsidRPr="00D81166" w:rsidRDefault="00CB0846" w:rsidP="00CB0846">
      <w:pPr>
        <w:pStyle w:val="CPRScapture"/>
      </w:pPr>
    </w:p>
    <w:p w14:paraId="74943FD3" w14:textId="77777777" w:rsidR="00CB0846" w:rsidRPr="00D81166" w:rsidRDefault="00CB0846" w:rsidP="00CB0846">
      <w:pPr>
        <w:pStyle w:val="CPRScapture"/>
      </w:pPr>
      <w:r w:rsidRPr="00D81166">
        <w:t>Convert?:</w:t>
      </w:r>
    </w:p>
    <w:p w14:paraId="766189DE" w14:textId="77777777" w:rsidR="003A7B50" w:rsidRPr="00D81166" w:rsidRDefault="003A7B50" w:rsidP="003A7B50">
      <w:pPr>
        <w:pStyle w:val="CPRSH3Body"/>
      </w:pPr>
    </w:p>
    <w:p w14:paraId="16F3128C" w14:textId="77777777" w:rsidR="003A7B50" w:rsidRPr="00D81166" w:rsidRDefault="00CB0846" w:rsidP="003A7B50">
      <w:pPr>
        <w:pStyle w:val="CPRSH3Body"/>
      </w:pPr>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061B32F2" w14:textId="77777777" w:rsidR="00CB0846" w:rsidRPr="00D81166" w:rsidRDefault="00CB0846" w:rsidP="003A7B50">
      <w:pPr>
        <w:pStyle w:val="CPRSH3Body"/>
      </w:pPr>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5C7E1639" w14:textId="77777777" w:rsidR="00CB0846" w:rsidRPr="00D81166" w:rsidRDefault="00CB0846" w:rsidP="003A7B50">
      <w:pPr>
        <w:pStyle w:val="CPRSH3Body"/>
      </w:pPr>
      <w:r w:rsidRPr="00D81166">
        <w:t>The next promp</w:t>
      </w:r>
      <w:r w:rsidR="003A7B50" w:rsidRPr="00D81166">
        <w:t>t determines the IV Type:</w:t>
      </w:r>
    </w:p>
    <w:p w14:paraId="6C277E44" w14:textId="77777777" w:rsidR="00CB0846" w:rsidRPr="00D81166" w:rsidRDefault="00CB0846" w:rsidP="003A7B50">
      <w:pPr>
        <w:pStyle w:val="CPRScapture"/>
      </w:pPr>
      <w:r w:rsidRPr="00D81166">
        <w:t>Select the IV Type for this Quick Order.</w:t>
      </w:r>
    </w:p>
    <w:p w14:paraId="4223F6AE" w14:textId="77777777" w:rsidR="00CB0846" w:rsidRPr="00D81166" w:rsidRDefault="00CB0846" w:rsidP="003A7B50">
      <w:pPr>
        <w:pStyle w:val="CPRScapture"/>
      </w:pPr>
    </w:p>
    <w:p w14:paraId="78BB5457" w14:textId="77777777" w:rsidR="00CB0846" w:rsidRPr="00D81166" w:rsidRDefault="00CB0846" w:rsidP="003A7B50">
      <w:pPr>
        <w:pStyle w:val="CPRScapture"/>
      </w:pPr>
      <w:r w:rsidRPr="00D81166">
        <w:t xml:space="preserve">     Select one of the following:</w:t>
      </w:r>
    </w:p>
    <w:p w14:paraId="459F735C" w14:textId="77777777" w:rsidR="00CB0846" w:rsidRPr="00D81166" w:rsidRDefault="00CB0846" w:rsidP="003A7B50">
      <w:pPr>
        <w:pStyle w:val="CPRScapture"/>
      </w:pPr>
    </w:p>
    <w:p w14:paraId="11195DAD" w14:textId="77777777" w:rsidR="00CB0846" w:rsidRPr="00D81166" w:rsidRDefault="00CB0846" w:rsidP="003A7B50">
      <w:pPr>
        <w:pStyle w:val="CPRScapture"/>
      </w:pPr>
      <w:r w:rsidRPr="00D81166">
        <w:t xml:space="preserve">          C         CONTINUOUS</w:t>
      </w:r>
    </w:p>
    <w:p w14:paraId="152B73BE" w14:textId="77777777" w:rsidR="00CB0846" w:rsidRPr="00D81166" w:rsidRDefault="00CB0846" w:rsidP="003A7B50">
      <w:pPr>
        <w:pStyle w:val="CPRScapture"/>
      </w:pPr>
      <w:r w:rsidRPr="00D81166">
        <w:t xml:space="preserve">          I         INTERMITTENT</w:t>
      </w:r>
    </w:p>
    <w:p w14:paraId="3F03F4D9" w14:textId="77777777" w:rsidR="00CB0846" w:rsidRPr="00D81166" w:rsidRDefault="00CB0846" w:rsidP="003A7B50">
      <w:pPr>
        <w:pStyle w:val="CPRScapture"/>
      </w:pPr>
      <w:r w:rsidRPr="00D81166">
        <w:t xml:space="preserve">          S         SKIP THIS QUICK ORDER</w:t>
      </w:r>
    </w:p>
    <w:p w14:paraId="15D504D9" w14:textId="77777777" w:rsidR="00CB0846" w:rsidRPr="00D81166" w:rsidRDefault="00CB0846" w:rsidP="003A7B50">
      <w:pPr>
        <w:pStyle w:val="CPRScapture"/>
      </w:pPr>
      <w:r w:rsidRPr="00D81166">
        <w:t xml:space="preserve">          Q         QUIT THE CONVERSION UTILITY</w:t>
      </w:r>
    </w:p>
    <w:p w14:paraId="2827AE68" w14:textId="77777777" w:rsidR="00CB0846" w:rsidRPr="00D81166" w:rsidRDefault="00CB0846" w:rsidP="003A7B50">
      <w:pPr>
        <w:pStyle w:val="CPRScapture"/>
      </w:pPr>
    </w:p>
    <w:p w14:paraId="155AA0C1" w14:textId="77777777" w:rsidR="00CB0846" w:rsidRPr="00D81166" w:rsidRDefault="00CB0846" w:rsidP="003A7B50">
      <w:pPr>
        <w:pStyle w:val="CPRScapture"/>
      </w:pPr>
      <w:r w:rsidRPr="00D81166">
        <w:t>IV TYPE:</w:t>
      </w:r>
    </w:p>
    <w:p w14:paraId="50D5BED7" w14:textId="77777777" w:rsidR="003A7B50" w:rsidRPr="00D81166" w:rsidRDefault="003A7B50" w:rsidP="00CB0846">
      <w:pPr>
        <w:rPr>
          <w:rFonts w:ascii="Courier New" w:hAnsi="Courier New" w:cs="Courier New"/>
          <w:sz w:val="18"/>
          <w:szCs w:val="18"/>
        </w:rPr>
      </w:pPr>
    </w:p>
    <w:p w14:paraId="330716D2" w14:textId="77777777" w:rsidR="004D2955" w:rsidRPr="00D81166" w:rsidRDefault="004D2955" w:rsidP="003A7B50">
      <w:pPr>
        <w:pStyle w:val="CPRSH3Body"/>
      </w:pPr>
    </w:p>
    <w:p w14:paraId="32035287" w14:textId="77777777" w:rsidR="00CB0846" w:rsidRPr="00D81166" w:rsidRDefault="00CB0846" w:rsidP="003A7B50">
      <w:pPr>
        <w:pStyle w:val="CPRSH3Body"/>
      </w:pPr>
      <w:r w:rsidRPr="00D81166">
        <w:t xml:space="preserve">This prompt is used to define the IV Type value that should </w:t>
      </w:r>
      <w:r w:rsidR="004D2955" w:rsidRPr="00D81166">
        <w:t>be assigned to the infusion quick</w:t>
      </w:r>
      <w:r w:rsidRPr="00D81166">
        <w:t xml:space="preserve"> order.</w:t>
      </w:r>
    </w:p>
    <w:p w14:paraId="4481CF86" w14:textId="77777777" w:rsidR="00CB0846" w:rsidRPr="00D81166" w:rsidRDefault="00CB0846" w:rsidP="003A7B50">
      <w:pPr>
        <w:pStyle w:val="CPRSH3Body"/>
      </w:pPr>
      <w:r w:rsidRPr="00D81166">
        <w:t xml:space="preserve">The next prompt is dependent on the </w:t>
      </w:r>
      <w:r w:rsidR="004D2955" w:rsidRPr="00D81166">
        <w:t xml:space="preserve">orderable item set </w:t>
      </w:r>
      <w:r w:rsidRPr="00D81166">
        <w:t>up</w:t>
      </w:r>
      <w:r w:rsidR="004D2955" w:rsidRPr="00D81166">
        <w:t>.</w:t>
      </w:r>
    </w:p>
    <w:p w14:paraId="43031049" w14:textId="77777777" w:rsidR="00CB0846" w:rsidRPr="00D81166" w:rsidRDefault="00CB0846" w:rsidP="003A7B50">
      <w:pPr>
        <w:pStyle w:val="CPRScapture"/>
      </w:pPr>
      <w:r w:rsidRPr="00D81166">
        <w:t>Change orderable item NAME to an additive?</w:t>
      </w:r>
    </w:p>
    <w:p w14:paraId="67949ABB" w14:textId="77777777" w:rsidR="00CB0846" w:rsidRPr="00D81166" w:rsidRDefault="00CB0846" w:rsidP="003A7B50">
      <w:pPr>
        <w:pStyle w:val="CPRScapture"/>
      </w:pPr>
    </w:p>
    <w:p w14:paraId="4B00EC72" w14:textId="77777777" w:rsidR="00CB0846" w:rsidRPr="00D81166" w:rsidRDefault="00CB0846" w:rsidP="003A7B50">
      <w:pPr>
        <w:pStyle w:val="CPRScapture"/>
      </w:pPr>
      <w:r w:rsidRPr="00D81166">
        <w:t xml:space="preserve">     Select one of the following:</w:t>
      </w:r>
    </w:p>
    <w:p w14:paraId="7D7BBC8F" w14:textId="77777777" w:rsidR="00CB0846" w:rsidRPr="00D81166" w:rsidRDefault="00CB0846" w:rsidP="003A7B50">
      <w:pPr>
        <w:pStyle w:val="CPRScapture"/>
      </w:pPr>
    </w:p>
    <w:p w14:paraId="0EFDB06A" w14:textId="77777777" w:rsidR="00CB0846" w:rsidRPr="00D81166" w:rsidRDefault="00CB0846" w:rsidP="003A7B50">
      <w:pPr>
        <w:pStyle w:val="CPRScapture"/>
      </w:pPr>
      <w:r w:rsidRPr="00D81166">
        <w:t xml:space="preserve">          Y         YES</w:t>
      </w:r>
    </w:p>
    <w:p w14:paraId="35658CBA" w14:textId="77777777" w:rsidR="00CB0846" w:rsidRPr="00D81166" w:rsidRDefault="00CB0846" w:rsidP="003A7B50">
      <w:pPr>
        <w:pStyle w:val="CPRScapture"/>
      </w:pPr>
      <w:r w:rsidRPr="00D81166">
        <w:t xml:space="preserve">          N         NO</w:t>
      </w:r>
    </w:p>
    <w:p w14:paraId="13D49A95" w14:textId="77777777" w:rsidR="00CB0846" w:rsidRPr="00D81166" w:rsidRDefault="00CB0846" w:rsidP="003A7B50">
      <w:pPr>
        <w:pStyle w:val="CPRScapture"/>
      </w:pPr>
      <w:r w:rsidRPr="00D81166">
        <w:t xml:space="preserve">          S         SKIP THIS QUICK ORDER</w:t>
      </w:r>
    </w:p>
    <w:p w14:paraId="5E3B05E4" w14:textId="77777777" w:rsidR="00CB0846" w:rsidRPr="00D81166" w:rsidRDefault="00CB0846" w:rsidP="003A7B50">
      <w:pPr>
        <w:pStyle w:val="CPRScapture"/>
      </w:pPr>
      <w:r w:rsidRPr="00D81166">
        <w:t xml:space="preserve">          Q         QUIT THE CONVERSION UTILITY</w:t>
      </w:r>
    </w:p>
    <w:p w14:paraId="195DEBC6" w14:textId="77777777" w:rsidR="00CB0846" w:rsidRPr="00D81166" w:rsidRDefault="00CB0846" w:rsidP="003A7B50">
      <w:pPr>
        <w:pStyle w:val="CPRScapture"/>
      </w:pPr>
    </w:p>
    <w:p w14:paraId="432ACCA4" w14:textId="77777777" w:rsidR="00CB0846" w:rsidRPr="00D81166" w:rsidRDefault="00CB0846" w:rsidP="003A7B50">
      <w:pPr>
        <w:pStyle w:val="CPRScapture"/>
      </w:pPr>
      <w:r w:rsidRPr="00D81166">
        <w:t>Convert to Additive?:</w:t>
      </w:r>
    </w:p>
    <w:p w14:paraId="5BF994E1" w14:textId="77777777" w:rsidR="004D2955" w:rsidRPr="00D81166" w:rsidRDefault="004D2955" w:rsidP="003A7B50">
      <w:pPr>
        <w:pStyle w:val="CPRSH3Body"/>
      </w:pPr>
    </w:p>
    <w:p w14:paraId="10D16BC2" w14:textId="77777777" w:rsidR="00CB0846" w:rsidRPr="00D81166" w:rsidRDefault="00CB0846" w:rsidP="003A7B50">
      <w:pPr>
        <w:pStyle w:val="CPRSH3Body"/>
      </w:pPr>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4D2955" w:rsidRPr="00D81166">
        <w:t>”</w:t>
      </w:r>
      <w:r w:rsidRPr="00D81166">
        <w:t>.</w:t>
      </w:r>
    </w:p>
    <w:p w14:paraId="4D1FBA28" w14:textId="77777777" w:rsidR="00CB0846" w:rsidRPr="00D81166" w:rsidRDefault="00CB0846" w:rsidP="003A7B50">
      <w:pPr>
        <w:pStyle w:val="CPRSH3Body"/>
      </w:pPr>
      <w:r w:rsidRPr="00D81166">
        <w:t xml:space="preserve">If only the IV BASE field is set to </w:t>
      </w:r>
      <w:r w:rsidR="004D2955" w:rsidRPr="00D81166">
        <w:t>“</w:t>
      </w:r>
      <w:r w:rsidRPr="00D81166">
        <w:t>Yes</w:t>
      </w:r>
      <w:r w:rsidR="004D2955" w:rsidRPr="00D81166">
        <w:t>”,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553571B6" w14:textId="77777777" w:rsidR="00CB0846" w:rsidRPr="00D81166" w:rsidRDefault="00CB0846" w:rsidP="003A7B50">
      <w:pPr>
        <w:pStyle w:val="CPRSH3Body"/>
      </w:pPr>
      <w:r w:rsidRPr="00D81166">
        <w:t xml:space="preserve">If only the IV ADDITIVE field is set to </w:t>
      </w:r>
      <w:r w:rsidR="004D2955" w:rsidRPr="00D81166">
        <w:t>“</w:t>
      </w:r>
      <w:r w:rsidRPr="00D81166">
        <w:t>Yes</w:t>
      </w:r>
      <w:r w:rsidR="004D2955" w:rsidRPr="00D81166">
        <w:t>”, t</w:t>
      </w:r>
      <w:r w:rsidRPr="00D81166">
        <w:t>he user will see the following message:</w:t>
      </w:r>
    </w:p>
    <w:p w14:paraId="7E584382" w14:textId="77777777" w:rsidR="00CB0846" w:rsidRPr="00D81166" w:rsidRDefault="00CB0846" w:rsidP="002055F8">
      <w:pPr>
        <w:pStyle w:val="CPRScapture"/>
      </w:pPr>
      <w:r w:rsidRPr="00D81166">
        <w:t>Orderable item NAME is not marked as a solution.</w:t>
      </w:r>
      <w:r w:rsidRPr="00D81166">
        <w:br/>
        <w:t>This orderable item will be move</w:t>
      </w:r>
      <w:r w:rsidR="004D2955" w:rsidRPr="00D81166">
        <w:t>d</w:t>
      </w:r>
      <w:r w:rsidRPr="00D81166">
        <w:t xml:space="preserve"> to the additive value.</w:t>
      </w:r>
    </w:p>
    <w:p w14:paraId="1B22BDC0" w14:textId="77777777" w:rsidR="003B17D8" w:rsidRPr="00D81166" w:rsidRDefault="003B17D8" w:rsidP="003A7B50">
      <w:pPr>
        <w:pStyle w:val="CPRSH3Body"/>
      </w:pPr>
    </w:p>
    <w:p w14:paraId="1ED63B67" w14:textId="77777777" w:rsidR="00CB0846" w:rsidRPr="00D81166" w:rsidRDefault="00CB0846" w:rsidP="003A7B50">
      <w:pPr>
        <w:pStyle w:val="CPRSH3Body"/>
      </w:pPr>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1BB1B14B" w14:textId="77777777" w:rsidR="00CB0846" w:rsidRPr="00D81166" w:rsidRDefault="00B66CA4" w:rsidP="003A7B50">
      <w:pPr>
        <w:pStyle w:val="CPRSH3Body"/>
      </w:pPr>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0AEB39AE" w14:textId="77777777" w:rsidR="00CB0846" w:rsidRPr="00D81166" w:rsidRDefault="00CB0846" w:rsidP="003A7B50">
      <w:pPr>
        <w:pStyle w:val="CPRScapture"/>
      </w:pPr>
      <w:r w:rsidRPr="00D81166">
        <w:t>Please confirm the selected changes below.</w:t>
      </w:r>
    </w:p>
    <w:p w14:paraId="7D107ADC" w14:textId="77777777" w:rsidR="00CB0846" w:rsidRPr="00D81166" w:rsidRDefault="00CB0846" w:rsidP="003A7B50">
      <w:pPr>
        <w:pStyle w:val="CPRScapture"/>
      </w:pPr>
      <w:r w:rsidRPr="00D81166">
        <w:t>If these changes are accepted, the Quick Order will be converted to an Infusion Quick Order.</w:t>
      </w:r>
    </w:p>
    <w:p w14:paraId="7C464207" w14:textId="77777777" w:rsidR="00CB0846" w:rsidRPr="00D81166" w:rsidRDefault="00CB0846" w:rsidP="003A7B50">
      <w:pPr>
        <w:pStyle w:val="CPRScapture"/>
      </w:pPr>
      <w:r w:rsidRPr="00D81166">
        <w:t>This Quick Order will not be able to be converted back to a</w:t>
      </w:r>
      <w:r w:rsidR="00B66CA4" w:rsidRPr="00D81166">
        <w:t>n</w:t>
      </w:r>
      <w:r w:rsidRPr="00D81166">
        <w:t xml:space="preserve"> Inpatient Quick Order.</w:t>
      </w:r>
    </w:p>
    <w:p w14:paraId="2E600D57" w14:textId="77777777" w:rsidR="00CB0846" w:rsidRPr="00D81166" w:rsidRDefault="00CB0846" w:rsidP="003A7B50">
      <w:pPr>
        <w:pStyle w:val="CPRScapture"/>
      </w:pPr>
    </w:p>
    <w:p w14:paraId="35EC93C1" w14:textId="77777777" w:rsidR="00CB0846" w:rsidRPr="00D81166" w:rsidRDefault="00CB0846" w:rsidP="003A7B50">
      <w:pPr>
        <w:pStyle w:val="CPRScapture"/>
      </w:pPr>
      <w:r w:rsidRPr="00D81166">
        <w:t>Convert to Infusion Quick Order: YES</w:t>
      </w:r>
    </w:p>
    <w:p w14:paraId="4FED2216" w14:textId="77777777" w:rsidR="00CB0846" w:rsidRPr="00D81166" w:rsidRDefault="00CB0846" w:rsidP="003A7B50">
      <w:pPr>
        <w:pStyle w:val="CPRScapture"/>
      </w:pPr>
      <w:r w:rsidRPr="00D81166">
        <w:t>IV TYPE: Intermittent</w:t>
      </w:r>
    </w:p>
    <w:p w14:paraId="57419110" w14:textId="77777777" w:rsidR="00CB0846" w:rsidRPr="00D81166" w:rsidRDefault="00CB0846" w:rsidP="003A7B50">
      <w:pPr>
        <w:pStyle w:val="CPRScapture"/>
      </w:pPr>
      <w:r w:rsidRPr="00D81166">
        <w:t>Chan</w:t>
      </w:r>
      <w:r w:rsidR="00B66CA4" w:rsidRPr="00D81166">
        <w:t xml:space="preserve">ge orderable item MORPHINE INJ </w:t>
      </w:r>
      <w:r w:rsidRPr="00D81166">
        <w:t>to an additive: YES</w:t>
      </w:r>
    </w:p>
    <w:p w14:paraId="0967024F" w14:textId="77777777" w:rsidR="00CB0846" w:rsidRPr="00D81166" w:rsidRDefault="00CB0846" w:rsidP="003A7B50">
      <w:pPr>
        <w:pStyle w:val="CPRScapture"/>
      </w:pPr>
    </w:p>
    <w:p w14:paraId="4FD04EF7" w14:textId="77777777" w:rsidR="00CB0846" w:rsidRPr="00D81166" w:rsidRDefault="00CB0846" w:rsidP="003A7B50">
      <w:pPr>
        <w:pStyle w:val="CPRScapture"/>
      </w:pPr>
      <w:r w:rsidRPr="00D81166">
        <w:t xml:space="preserve">     Select one of the following:</w:t>
      </w:r>
    </w:p>
    <w:p w14:paraId="05723167" w14:textId="77777777" w:rsidR="00CB0846" w:rsidRPr="00D81166" w:rsidRDefault="00CB0846" w:rsidP="003A7B50">
      <w:pPr>
        <w:pStyle w:val="CPRScapture"/>
      </w:pPr>
    </w:p>
    <w:p w14:paraId="08DDDD77" w14:textId="77777777" w:rsidR="00CB0846" w:rsidRPr="00D81166" w:rsidRDefault="00CB0846" w:rsidP="003A7B50">
      <w:pPr>
        <w:pStyle w:val="CPRScapture"/>
      </w:pPr>
      <w:r w:rsidRPr="00D81166">
        <w:t xml:space="preserve">          Y         YES</w:t>
      </w:r>
    </w:p>
    <w:p w14:paraId="4285D5AD" w14:textId="77777777" w:rsidR="00CB0846" w:rsidRPr="00D81166" w:rsidRDefault="00CB0846" w:rsidP="003A7B50">
      <w:pPr>
        <w:pStyle w:val="CPRScapture"/>
      </w:pPr>
      <w:r w:rsidRPr="00D81166">
        <w:t xml:space="preserve">          N         NO</w:t>
      </w:r>
    </w:p>
    <w:p w14:paraId="23633793" w14:textId="77777777" w:rsidR="00CB0846" w:rsidRPr="00D81166" w:rsidRDefault="00CB0846" w:rsidP="003A7B50">
      <w:pPr>
        <w:pStyle w:val="CPRScapture"/>
      </w:pPr>
      <w:r w:rsidRPr="00D81166">
        <w:t xml:space="preserve">          S         SKIP THIS QUICK ORDER</w:t>
      </w:r>
    </w:p>
    <w:p w14:paraId="3057C132" w14:textId="77777777" w:rsidR="00CB0846" w:rsidRPr="00D81166" w:rsidRDefault="00CB0846" w:rsidP="003A7B50">
      <w:pPr>
        <w:pStyle w:val="CPRScapture"/>
      </w:pPr>
      <w:r w:rsidRPr="00D81166">
        <w:t xml:space="preserve">          Q         QUIT THE CONVERSION UTILITY</w:t>
      </w:r>
    </w:p>
    <w:p w14:paraId="319B56E2" w14:textId="77777777" w:rsidR="00CB0846" w:rsidRPr="00D81166" w:rsidRDefault="00CB0846" w:rsidP="003A7B50">
      <w:pPr>
        <w:pStyle w:val="CPRScapture"/>
      </w:pPr>
    </w:p>
    <w:p w14:paraId="2F60ED07" w14:textId="77777777" w:rsidR="00CB0846" w:rsidRPr="00D81166" w:rsidRDefault="00CB0846" w:rsidP="003A7B50">
      <w:pPr>
        <w:pStyle w:val="CPRScapture"/>
      </w:pPr>
      <w:r w:rsidRPr="00D81166">
        <w:lastRenderedPageBreak/>
        <w:t xml:space="preserve">Confirm Changes?: </w:t>
      </w:r>
    </w:p>
    <w:p w14:paraId="3471DF9D" w14:textId="77777777" w:rsidR="00320CF4" w:rsidRPr="00D81166" w:rsidRDefault="00320CF4" w:rsidP="00320CF4">
      <w:pPr>
        <w:pStyle w:val="CPRSH3Body"/>
      </w:pPr>
    </w:p>
    <w:p w14:paraId="0F9C5B1C" w14:textId="77777777" w:rsidR="00CB0846" w:rsidRPr="00D81166" w:rsidRDefault="00CB0846" w:rsidP="00320CF4">
      <w:pPr>
        <w:pStyle w:val="CPRSH3Body"/>
      </w:pPr>
      <w:r w:rsidRPr="00D81166">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7C60092D" w14:textId="77777777" w:rsidR="00CB0846" w:rsidRPr="00D81166" w:rsidRDefault="00320CF4" w:rsidP="005C4F25">
      <w:pPr>
        <w:pStyle w:val="CPRSH3Warning"/>
        <w:tabs>
          <w:tab w:val="clear" w:pos="1526"/>
          <w:tab w:val="left" w:pos="1800"/>
        </w:tabs>
      </w:pPr>
      <w:r w:rsidRPr="00D81166">
        <w:rPr>
          <w:b/>
        </w:rPr>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0B4CF28B" w14:textId="77777777" w:rsidR="00A40962" w:rsidRPr="00D81166" w:rsidRDefault="00A40962" w:rsidP="005C4F25">
      <w:pPr>
        <w:pStyle w:val="CPRSH3Warning"/>
        <w:tabs>
          <w:tab w:val="clear" w:pos="1526"/>
          <w:tab w:val="left" w:pos="1800"/>
        </w:tabs>
      </w:pPr>
    </w:p>
    <w:p w14:paraId="22018741" w14:textId="77777777" w:rsidR="005C4F25" w:rsidRPr="00D81166" w:rsidRDefault="005C4F25" w:rsidP="005C4F25">
      <w:pPr>
        <w:pStyle w:val="CPRSH4"/>
      </w:pPr>
      <w:r w:rsidRPr="00D81166">
        <w:t>Conversion Warning Messages</w:t>
      </w:r>
    </w:p>
    <w:p w14:paraId="2FAE8A67" w14:textId="77777777" w:rsidR="00CB0846" w:rsidRPr="00D81166" w:rsidRDefault="00CB0846" w:rsidP="005C4F25">
      <w:pPr>
        <w:pStyle w:val="CPRSH3Body"/>
      </w:pPr>
      <w:r w:rsidRPr="00D81166">
        <w:t>After the conversion process</w:t>
      </w:r>
      <w:r w:rsidR="004D2955" w:rsidRPr="00D81166">
        <w:t>,</w:t>
      </w:r>
      <w:r w:rsidRPr="00D81166">
        <w:t xml:space="preserve"> the user may see up to two warning messages.</w:t>
      </w:r>
    </w:p>
    <w:p w14:paraId="56005753" w14:textId="77777777" w:rsidR="00CB0846" w:rsidRPr="00D81166" w:rsidRDefault="005C4F25" w:rsidP="005C4F25">
      <w:pPr>
        <w:pStyle w:val="CPRSBullet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6622F70C" w14:textId="77777777" w:rsidR="00CB0846" w:rsidRPr="00D81166" w:rsidRDefault="005C4F25" w:rsidP="005C4F25">
      <w:pPr>
        <w:pStyle w:val="CPRSBullet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666C76C7" w14:textId="77777777" w:rsidR="009B62E0" w:rsidRPr="00D81166" w:rsidRDefault="009B62E0" w:rsidP="009B62E0">
      <w:pPr>
        <w:pStyle w:val="CPRSH3Body"/>
      </w:pPr>
    </w:p>
    <w:p w14:paraId="6A158DF3" w14:textId="77777777" w:rsidR="005C4F25" w:rsidRPr="00D81166" w:rsidRDefault="005C4F25" w:rsidP="009B62E0">
      <w:pPr>
        <w:pStyle w:val="CPRSH4"/>
      </w:pPr>
      <w:r w:rsidRPr="00D81166">
        <w:t>Part Two: Filling in Additional Fields in the Quick Order Editor</w:t>
      </w:r>
    </w:p>
    <w:p w14:paraId="57F3A56D" w14:textId="77777777" w:rsidR="003F0C73" w:rsidRPr="00D81166" w:rsidRDefault="00CB0846" w:rsidP="009B62E0">
      <w:pPr>
        <w:pStyle w:val="CPRSH3Body"/>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391E33FE" w14:textId="77777777" w:rsidR="00CB0846" w:rsidRPr="00D81166" w:rsidRDefault="00CB0846" w:rsidP="009B62E0">
      <w:pPr>
        <w:pStyle w:val="CPRSH3Body"/>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at a later time.</w:t>
      </w:r>
    </w:p>
    <w:p w14:paraId="56BD789B" w14:textId="77777777" w:rsidR="00CB0846" w:rsidRPr="00D81166" w:rsidRDefault="003F0C73" w:rsidP="003F0C73">
      <w:pPr>
        <w:pStyle w:val="CPRSH3Note"/>
      </w:pPr>
      <w:r w:rsidRPr="00D81166">
        <w:rPr>
          <w:b/>
        </w:rPr>
        <w:t>Note</w:t>
      </w:r>
      <w:r w:rsidR="00CB0846" w:rsidRPr="00D81166">
        <w:rPr>
          <w:b/>
        </w:rPr>
        <w:t>:</w:t>
      </w:r>
      <w:r w:rsidRPr="00D81166">
        <w:rPr>
          <w:b/>
        </w:rPr>
        <w:tab/>
      </w:r>
      <w:r w:rsidR="00CB0846" w:rsidRPr="00D81166">
        <w:t>Both the IV BASE and the IV ADDITIVE fields</w:t>
      </w:r>
      <w:r w:rsidRPr="00D81166">
        <w:t>’</w:t>
      </w:r>
      <w:r w:rsidR="00CB0846" w:rsidRPr="00D81166">
        <w:t xml:space="preserve"> values are populated from the USED IN IV FLUID ORDER ENTRY prompt in the corresponding</w:t>
      </w:r>
      <w:r w:rsidRPr="00D81166">
        <w:t xml:space="preserve"> files: the </w:t>
      </w:r>
      <w:r w:rsidR="00CB0846" w:rsidRPr="00D81166">
        <w:t>IV SOLUTIONS file, file #52.7</w:t>
      </w:r>
      <w:r w:rsidRPr="00D81166">
        <w:t>,</w:t>
      </w:r>
      <w:r w:rsidR="00CB0846" w:rsidRPr="00D81166">
        <w:t xml:space="preserve"> and the IV ADDITIVES file, file# 52.6. When the USED IN IV FLUID ORDER ENTRY prompt is edited in one of these files</w:t>
      </w:r>
      <w:r w:rsidRPr="00D81166">
        <w:t>,</w:t>
      </w:r>
      <w:r w:rsidR="00CB0846" w:rsidRPr="00D81166">
        <w:t xml:space="preserve"> an update is sent to the CPRS ORDERABLE ITEM file, file# 101.43. There may be a delay in this update and this delay can affect the conversion option.</w:t>
      </w:r>
      <w:r w:rsidR="00AB74E3" w:rsidRPr="00D81166">
        <w:t xml:space="preserve"> </w:t>
      </w:r>
      <w:r w:rsidR="00D041BD" w:rsidRPr="00D81166">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3DC8AA46" w14:textId="77777777" w:rsidR="00CB0846" w:rsidRPr="00D81166" w:rsidRDefault="00CB0846" w:rsidP="00CB0846"/>
    <w:p w14:paraId="563922B5" w14:textId="77777777" w:rsidR="003F2084" w:rsidRPr="00D81166" w:rsidRDefault="003F2084" w:rsidP="003F2084">
      <w:pPr>
        <w:pStyle w:val="CPRSH2"/>
      </w:pPr>
      <w:bookmarkStart w:id="294" w:name="_Toc19626871"/>
      <w:r w:rsidRPr="00D81166">
        <w:t>Update IV Quick Order Additive Frequency utility</w:t>
      </w:r>
      <w:bookmarkEnd w:id="294"/>
    </w:p>
    <w:p w14:paraId="68F56D71" w14:textId="77777777" w:rsidR="003F2084" w:rsidRPr="00D81166" w:rsidRDefault="003F2084" w:rsidP="003F2084">
      <w:pPr>
        <w:pStyle w:val="CPRSH3Body"/>
      </w:pPr>
      <w:r w:rsidRPr="00D81166">
        <w:t>The new option IV A</w:t>
      </w:r>
      <w:bookmarkStart w:id="295" w:name="IV_QO_Add_Freq_Convert_util"/>
      <w:bookmarkEnd w:id="295"/>
      <w:r w:rsidRPr="00D81166">
        <w:t>dditive Frequency Utility [OR IV ADD FREQ UTILITY] is now on the ORDER MENU MANAGEMENT [ORCM MENU] menu. This option enables CACs at sites to define a value for the additive frequency field for continuous IV quick orders.</w:t>
      </w:r>
    </w:p>
    <w:p w14:paraId="2A747346" w14:textId="77777777" w:rsidR="003F2084" w:rsidRPr="00D81166" w:rsidRDefault="003F2084" w:rsidP="003F2084">
      <w:pPr>
        <w:pStyle w:val="CPRSH3Body"/>
      </w:pPr>
      <w:r w:rsidRPr="00D81166">
        <w:t>This option has three selections to convert quick orders:</w:t>
      </w:r>
    </w:p>
    <w:p w14:paraId="50771B7F" w14:textId="77777777" w:rsidR="003F2084" w:rsidRPr="00D81166" w:rsidRDefault="003F2084" w:rsidP="003F2084">
      <w:pPr>
        <w:pStyle w:val="CPRSBulletsSubBullets"/>
      </w:pPr>
      <w:r w:rsidRPr="00D81166">
        <w:t xml:space="preserve">QO ASSIGNED TO ORDER MENUS, ORDER SETS, OR REMINDER DIALOGS </w:t>
      </w:r>
    </w:p>
    <w:p w14:paraId="0466B387" w14:textId="77777777" w:rsidR="003F2084" w:rsidRPr="00D81166" w:rsidRDefault="003F2084" w:rsidP="003F2084">
      <w:pPr>
        <w:pStyle w:val="CPRSBulletsSubBullets"/>
      </w:pPr>
      <w:r w:rsidRPr="00D81166">
        <w:t>QO NOT ASSIGNED TO ANY OF THESE ITEMS (quick orders not assigned to order menus, order sets, or reminder dialogs)</w:t>
      </w:r>
    </w:p>
    <w:p w14:paraId="7301F418" w14:textId="77777777" w:rsidR="003F2084" w:rsidRPr="00D81166" w:rsidRDefault="003F2084" w:rsidP="003F2084">
      <w:pPr>
        <w:pStyle w:val="CPRSBulletsSubBullets"/>
      </w:pPr>
      <w:r w:rsidRPr="00D81166">
        <w:t>SPECIFIC QUICK ORDER (to change a specific quick order that the user knows needs to be changed)</w:t>
      </w:r>
    </w:p>
    <w:p w14:paraId="2CFE2372" w14:textId="77777777" w:rsidR="003F2084" w:rsidRPr="00D81166" w:rsidRDefault="003F2084" w:rsidP="003F2084">
      <w:pPr>
        <w:pStyle w:val="CPRSH3Body"/>
      </w:pPr>
    </w:p>
    <w:p w14:paraId="2CA2A774" w14:textId="77777777" w:rsidR="003F2084" w:rsidRPr="00D81166" w:rsidRDefault="003F2084" w:rsidP="003F2084">
      <w:pPr>
        <w:pStyle w:val="CPRSH3Body"/>
      </w:pPr>
      <w:r w:rsidRPr="00D81166">
        <w:t xml:space="preserve">Each option prompts for information to convert one quick order at a time. If the user wants to convert all the quick orders that are assigned to order menus, order sets, or a reminder dialog first, the user would select the QO ASSIGNED TO ORDER MENUS, ORDER SETS, OR REMINDER DIALOGS prompt. </w:t>
      </w:r>
    </w:p>
    <w:p w14:paraId="76FEDB36" w14:textId="77777777" w:rsidR="003F2084" w:rsidRPr="00D81166" w:rsidRDefault="003F2084" w:rsidP="003F2084">
      <w:pPr>
        <w:pStyle w:val="CPRSH3Body"/>
      </w:pPr>
      <w:r w:rsidRPr="00D81166">
        <w:t xml:space="preserve">If the user wants to convert quick order that are NOT assigned to an order menu, order sets, or a reminder dialog, the user would select the QO NOT ASSIGNED TO ANY OF THESE ITEMS prompt. </w:t>
      </w:r>
    </w:p>
    <w:p w14:paraId="2A2CB129" w14:textId="77777777" w:rsidR="003F2084" w:rsidRPr="00D81166" w:rsidRDefault="003F2084" w:rsidP="003F2084">
      <w:pPr>
        <w:pStyle w:val="CPRSH3Body"/>
      </w:pPr>
      <w:r w:rsidRPr="00D81166">
        <w:t>If the user wants to convert specific quick orders, the user would select the SPECIFIC QUICK ORDER prompt.</w:t>
      </w:r>
    </w:p>
    <w:p w14:paraId="0F954631" w14:textId="77777777" w:rsidR="003F2084" w:rsidRPr="00D81166" w:rsidRDefault="003F2084" w:rsidP="003F2084">
      <w:pPr>
        <w:pStyle w:val="CPRSH3"/>
      </w:pPr>
      <w:bookmarkStart w:id="296" w:name="_Toc210177775"/>
      <w:bookmarkStart w:id="297" w:name="_Toc19626872"/>
      <w:r w:rsidRPr="00D81166">
        <w:t>Personal Quick Order Exception</w:t>
      </w:r>
      <w:bookmarkEnd w:id="296"/>
      <w:bookmarkEnd w:id="297"/>
    </w:p>
    <w:p w14:paraId="6CB28689" w14:textId="77777777" w:rsidR="003F2084" w:rsidRPr="00D81166" w:rsidRDefault="003F2084" w:rsidP="003F2084">
      <w:pPr>
        <w:pStyle w:val="CPRSH3Body"/>
      </w:pPr>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17E03394" w14:textId="77777777" w:rsidR="003F2084" w:rsidRPr="00D81166" w:rsidRDefault="003F2084" w:rsidP="003F2084">
      <w:pPr>
        <w:pStyle w:val="CPRSH3"/>
      </w:pPr>
      <w:bookmarkStart w:id="298" w:name="_Toc210177776"/>
      <w:bookmarkStart w:id="299" w:name="_Toc19626873"/>
      <w:r w:rsidRPr="00D81166">
        <w:t>Criteria to Update IV Quick Orders</w:t>
      </w:r>
      <w:bookmarkEnd w:id="298"/>
      <w:r w:rsidRPr="00D81166">
        <w:t xml:space="preserve"> with This Utility</w:t>
      </w:r>
      <w:bookmarkEnd w:id="299"/>
    </w:p>
    <w:p w14:paraId="0F276758" w14:textId="77777777" w:rsidR="003F2084" w:rsidRPr="00D81166" w:rsidRDefault="003F2084" w:rsidP="003F2084">
      <w:pPr>
        <w:pStyle w:val="CPRSH3Body"/>
      </w:pPr>
      <w:r w:rsidRPr="00D81166">
        <w:t xml:space="preserve">To be converted to an Infusion quick order using this utility, the order needs to meet the following conditions: </w:t>
      </w:r>
    </w:p>
    <w:p w14:paraId="75B465BF" w14:textId="77777777" w:rsidR="003F2084" w:rsidRPr="00D81166" w:rsidRDefault="003F2084" w:rsidP="003F2084">
      <w:pPr>
        <w:pStyle w:val="CPRSNumberedList"/>
        <w:numPr>
          <w:ilvl w:val="0"/>
          <w:numId w:val="54"/>
        </w:numPr>
      </w:pPr>
      <w:r w:rsidRPr="00D81166">
        <w:t>The quick order must have the IV Medication dialog [PSJI OR PAT FLUID OE] as the default dialog.</w:t>
      </w:r>
    </w:p>
    <w:p w14:paraId="24B034DE" w14:textId="77777777" w:rsidR="003F2084" w:rsidRPr="00D81166" w:rsidRDefault="003F2084" w:rsidP="003F2084">
      <w:pPr>
        <w:pStyle w:val="CPRSNumberedList"/>
        <w:numPr>
          <w:ilvl w:val="0"/>
          <w:numId w:val="54"/>
        </w:numPr>
      </w:pPr>
      <w:r w:rsidRPr="00D81166">
        <w:t xml:space="preserve">The quick order must have at least one Additive defined. </w:t>
      </w:r>
    </w:p>
    <w:p w14:paraId="16E8F275" w14:textId="77777777" w:rsidR="003F2084" w:rsidRPr="00D81166" w:rsidRDefault="003F2084" w:rsidP="003F2084">
      <w:pPr>
        <w:pStyle w:val="CPRSNumberedList"/>
        <w:numPr>
          <w:ilvl w:val="0"/>
          <w:numId w:val="54"/>
        </w:numPr>
      </w:pPr>
      <w:r w:rsidRPr="00D81166">
        <w:t>It must not have values defined for the associated additive frequency fields.</w:t>
      </w:r>
    </w:p>
    <w:p w14:paraId="01AA22C3" w14:textId="77777777" w:rsidR="003F2084" w:rsidRPr="00D81166" w:rsidRDefault="003F2084" w:rsidP="003F2084">
      <w:pPr>
        <w:pStyle w:val="CPRSH3Body"/>
      </w:pPr>
    </w:p>
    <w:p w14:paraId="7704456A" w14:textId="77777777" w:rsidR="003F2084" w:rsidRPr="00D81166" w:rsidRDefault="003F2084" w:rsidP="003F2084">
      <w:pPr>
        <w:pStyle w:val="CPRSH3"/>
      </w:pPr>
      <w:bookmarkStart w:id="300" w:name="_Toc19626874"/>
      <w:r w:rsidRPr="00D81166">
        <w:t>Conversion Process Overview</w:t>
      </w:r>
      <w:bookmarkEnd w:id="300"/>
    </w:p>
    <w:p w14:paraId="79E7E4A6" w14:textId="77777777" w:rsidR="003F2084" w:rsidRPr="00D81166" w:rsidRDefault="003F2084" w:rsidP="003F2084">
      <w:pPr>
        <w:pStyle w:val="CPRSH3Body"/>
      </w:pPr>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503BA452" w14:textId="77777777" w:rsidR="003F2084" w:rsidRPr="00D81166" w:rsidRDefault="003F2084" w:rsidP="003F2084">
      <w:pPr>
        <w:pStyle w:val="CPRSH4"/>
      </w:pPr>
      <w:r w:rsidRPr="00D81166">
        <w:lastRenderedPageBreak/>
        <w:t>Part One: Minimum Conversion Prompts</w:t>
      </w:r>
    </w:p>
    <w:p w14:paraId="1B1BCCE9" w14:textId="77777777" w:rsidR="003F2084" w:rsidRPr="00D81166" w:rsidRDefault="003F2084" w:rsidP="003F2084">
      <w:pPr>
        <w:pStyle w:val="CPRSH3Body"/>
      </w:pPr>
      <w:r w:rsidRPr="00D81166">
        <w:t xml:space="preserve">Once the process is started, for each quick order, the user will see a detailed description of the quick order. Then, the user is presented with the following prompt: </w:t>
      </w:r>
    </w:p>
    <w:p w14:paraId="1490C86F" w14:textId="77777777" w:rsidR="003F2084" w:rsidRPr="00D81166" w:rsidRDefault="003F2084" w:rsidP="003F2084">
      <w:pPr>
        <w:pStyle w:val="CPRScapture"/>
      </w:pPr>
      <w:r w:rsidRPr="00D81166">
        <w:t>Add additive frequency to the above Quick Order?</w:t>
      </w:r>
    </w:p>
    <w:p w14:paraId="1166103C" w14:textId="77777777" w:rsidR="003F2084" w:rsidRPr="00D81166" w:rsidRDefault="003F2084" w:rsidP="003F2084">
      <w:pPr>
        <w:pStyle w:val="CPRScapture"/>
      </w:pPr>
    </w:p>
    <w:p w14:paraId="13899355" w14:textId="77777777" w:rsidR="003F2084" w:rsidRPr="00D81166" w:rsidRDefault="003F2084" w:rsidP="003F2084">
      <w:pPr>
        <w:pStyle w:val="CPRScapture"/>
      </w:pPr>
      <w:r w:rsidRPr="00D81166">
        <w:t xml:space="preserve">     </w:t>
      </w:r>
      <w:r w:rsidRPr="00D81166">
        <w:tab/>
        <w:t>Select one of the following:</w:t>
      </w:r>
    </w:p>
    <w:p w14:paraId="1FE5ECF0" w14:textId="77777777" w:rsidR="003F2084" w:rsidRPr="00D81166" w:rsidRDefault="003F2084" w:rsidP="003F2084">
      <w:pPr>
        <w:pStyle w:val="CPRScapture"/>
      </w:pPr>
    </w:p>
    <w:p w14:paraId="52BF6A7C" w14:textId="77777777" w:rsidR="003F2084" w:rsidRPr="00D81166" w:rsidRDefault="003F2084" w:rsidP="003F2084">
      <w:pPr>
        <w:pStyle w:val="CPRScapture"/>
      </w:pPr>
      <w:r w:rsidRPr="00D81166">
        <w:t>          Y         YES</w:t>
      </w:r>
    </w:p>
    <w:p w14:paraId="1464F2D6" w14:textId="77777777" w:rsidR="003F2084" w:rsidRPr="00D81166" w:rsidRDefault="003F2084" w:rsidP="003F2084">
      <w:pPr>
        <w:pStyle w:val="CPRScapture"/>
      </w:pPr>
      <w:r w:rsidRPr="00D81166">
        <w:t>          N         NO</w:t>
      </w:r>
    </w:p>
    <w:p w14:paraId="7FC4C2C5" w14:textId="77777777" w:rsidR="003F2084" w:rsidRPr="00D81166" w:rsidRDefault="003F2084" w:rsidP="003F2084">
      <w:pPr>
        <w:pStyle w:val="CPRScapture"/>
      </w:pPr>
      <w:r w:rsidRPr="00D81166">
        <w:t>          K         SKIP THIS QUICK ORDER</w:t>
      </w:r>
    </w:p>
    <w:p w14:paraId="3A710743" w14:textId="77777777" w:rsidR="003F2084" w:rsidRPr="00D81166" w:rsidRDefault="003F2084" w:rsidP="003F2084">
      <w:pPr>
        <w:pStyle w:val="CPRScapture"/>
      </w:pPr>
      <w:r w:rsidRPr="00D81166">
        <w:t>          Q         QUIT THE CONVERSION UTILITY</w:t>
      </w:r>
    </w:p>
    <w:p w14:paraId="1D306D62" w14:textId="77777777" w:rsidR="003F2084" w:rsidRPr="00D81166" w:rsidRDefault="003F2084" w:rsidP="003F2084">
      <w:pPr>
        <w:pStyle w:val="CPRScapture"/>
      </w:pPr>
    </w:p>
    <w:p w14:paraId="65E10C7C" w14:textId="77777777" w:rsidR="003F2084" w:rsidRPr="00D81166" w:rsidRDefault="003F2084" w:rsidP="003F2084">
      <w:pPr>
        <w:pStyle w:val="CPRScapture"/>
      </w:pPr>
      <w:r w:rsidRPr="00D81166">
        <w:t>Add additive frequency?:</w:t>
      </w:r>
    </w:p>
    <w:p w14:paraId="05A8E09E" w14:textId="77777777" w:rsidR="003F2084" w:rsidRPr="00D81166" w:rsidRDefault="003F2084" w:rsidP="003F2084">
      <w:pPr>
        <w:pStyle w:val="CPRSH3Body"/>
      </w:pPr>
    </w:p>
    <w:p w14:paraId="3ABDD2A2" w14:textId="77777777" w:rsidR="003F2084" w:rsidRPr="00D81166" w:rsidRDefault="003F2084" w:rsidP="003F2084">
      <w:pPr>
        <w:pStyle w:val="CPRSH3Body"/>
      </w:pPr>
      <w:r w:rsidRPr="00D81166">
        <w:t xml:space="preserve">Answering “Yes” begins the conversion process. </w:t>
      </w:r>
    </w:p>
    <w:p w14:paraId="1F466466" w14:textId="77777777" w:rsidR="003F2084" w:rsidRPr="00D81166" w:rsidRDefault="003F2084" w:rsidP="003F2084">
      <w:pPr>
        <w:pStyle w:val="CPRSH3Body"/>
      </w:pPr>
      <w:r w:rsidRPr="00D81166">
        <w:t>Answering “No” does not begin the process for the specified order, but the conversion option then moves on to the next quick order.</w:t>
      </w:r>
    </w:p>
    <w:p w14:paraId="6A8664D5" w14:textId="77777777" w:rsidR="003F2084" w:rsidRPr="00D81166" w:rsidRDefault="003F2084" w:rsidP="003F2084">
      <w:pPr>
        <w:pStyle w:val="CPRSH3Body"/>
      </w:pPr>
      <w:r w:rsidRPr="00D81166">
        <w:t>The next prompt displays the Additive value and the default additive frequency defined for the additive in the Pharmacy package. If a default value is defined, then it will be the default for the question "Select Additive Frequency:"</w:t>
      </w:r>
    </w:p>
    <w:p w14:paraId="40D74008" w14:textId="77777777" w:rsidR="003F2084" w:rsidRPr="00D81166" w:rsidRDefault="003F2084" w:rsidP="003F2084">
      <w:pPr>
        <w:pStyle w:val="CPRScapture"/>
      </w:pPr>
      <w:r w:rsidRPr="00D81166">
        <w:t>Additive: ACETAZOLAMIDE INJ</w:t>
      </w:r>
    </w:p>
    <w:p w14:paraId="1CC04807" w14:textId="77777777" w:rsidR="003F2084" w:rsidRPr="00D81166" w:rsidRDefault="003F2084" w:rsidP="003F2084">
      <w:pPr>
        <w:pStyle w:val="CPRScapture"/>
      </w:pPr>
      <w:r w:rsidRPr="00D81166">
        <w:t>Default value: All Bags</w:t>
      </w:r>
    </w:p>
    <w:p w14:paraId="1797F535" w14:textId="77777777" w:rsidR="003F2084" w:rsidRPr="00D81166" w:rsidRDefault="003F2084" w:rsidP="003F2084">
      <w:pPr>
        <w:pStyle w:val="CPRScapture"/>
      </w:pPr>
    </w:p>
    <w:p w14:paraId="3BA6C2BA" w14:textId="77777777" w:rsidR="003F2084" w:rsidRPr="00D81166" w:rsidRDefault="003F2084" w:rsidP="003F2084">
      <w:pPr>
        <w:pStyle w:val="CPRScapture"/>
      </w:pPr>
      <w:r w:rsidRPr="00D81166">
        <w:t xml:space="preserve">     </w:t>
      </w:r>
      <w:r w:rsidRPr="00D81166">
        <w:tab/>
        <w:t>Select one of the following:</w:t>
      </w:r>
    </w:p>
    <w:p w14:paraId="0789368F" w14:textId="77777777" w:rsidR="003F2084" w:rsidRPr="00D81166" w:rsidRDefault="003F2084" w:rsidP="003F2084">
      <w:pPr>
        <w:pStyle w:val="CPRScapture"/>
      </w:pPr>
    </w:p>
    <w:p w14:paraId="35FECF63" w14:textId="77777777" w:rsidR="003F2084" w:rsidRPr="00D81166" w:rsidRDefault="003F2084" w:rsidP="003F2084">
      <w:pPr>
        <w:pStyle w:val="CPRScapture"/>
      </w:pPr>
      <w:r w:rsidRPr="00D81166">
        <w:t>          A         ALL Bags</w:t>
      </w:r>
    </w:p>
    <w:p w14:paraId="0B66CEBA" w14:textId="77777777" w:rsidR="003F2084" w:rsidRPr="00D81166" w:rsidRDefault="003F2084" w:rsidP="003F2084">
      <w:pPr>
        <w:pStyle w:val="CPRScapture"/>
      </w:pPr>
      <w:r w:rsidRPr="00D81166">
        <w:t>          1         1 Bag/Day</w:t>
      </w:r>
    </w:p>
    <w:p w14:paraId="02156D2C" w14:textId="77777777" w:rsidR="003F2084" w:rsidRPr="00D81166" w:rsidRDefault="003F2084" w:rsidP="003F2084">
      <w:pPr>
        <w:pStyle w:val="CPRScapture"/>
      </w:pPr>
      <w:r w:rsidRPr="00D81166">
        <w:t>          S         See Comments</w:t>
      </w:r>
    </w:p>
    <w:p w14:paraId="0B09DBEC" w14:textId="77777777" w:rsidR="003F2084" w:rsidRPr="00D81166" w:rsidRDefault="003F2084" w:rsidP="003F2084">
      <w:pPr>
        <w:pStyle w:val="CPRScapture"/>
      </w:pPr>
      <w:r w:rsidRPr="00D81166">
        <w:t>          K         SKIP THIS QUICK ORDER</w:t>
      </w:r>
    </w:p>
    <w:p w14:paraId="1446A34A" w14:textId="77777777" w:rsidR="003F2084" w:rsidRPr="00D81166" w:rsidRDefault="003F2084" w:rsidP="003F2084">
      <w:pPr>
        <w:pStyle w:val="CPRScapture"/>
      </w:pPr>
      <w:r w:rsidRPr="00D81166">
        <w:t>          Q         QUIT THE CONVERSION UTILITY</w:t>
      </w:r>
    </w:p>
    <w:p w14:paraId="74F2FAFA" w14:textId="77777777" w:rsidR="003F2084" w:rsidRPr="00D81166" w:rsidRDefault="003F2084" w:rsidP="003F2084">
      <w:pPr>
        <w:pStyle w:val="CPRScapture"/>
      </w:pPr>
    </w:p>
    <w:p w14:paraId="2893471D" w14:textId="77777777" w:rsidR="003F2084" w:rsidRPr="00D81166" w:rsidRDefault="003F2084" w:rsidP="003F2084">
      <w:pPr>
        <w:pStyle w:val="CPRScapture"/>
      </w:pPr>
      <w:r w:rsidRPr="00D81166">
        <w:t>Select Additive Frequency: All Bags//  </w:t>
      </w:r>
    </w:p>
    <w:p w14:paraId="351BF030" w14:textId="77777777" w:rsidR="003F2084" w:rsidRPr="00D81166" w:rsidRDefault="003F2084" w:rsidP="003F2084">
      <w:pPr>
        <w:pStyle w:val="CPRSH3Body"/>
      </w:pPr>
    </w:p>
    <w:p w14:paraId="0BDA3450" w14:textId="77777777" w:rsidR="003F2084" w:rsidRPr="00D81166" w:rsidRDefault="003F2084" w:rsidP="003F2084">
      <w:pPr>
        <w:pStyle w:val="CPRSH3Body"/>
      </w:pPr>
      <w:r w:rsidRPr="00D81166">
        <w:t>The next prompt lists the changes that the user has selected and asks the user if CPRS should update the quick order.</w:t>
      </w:r>
    </w:p>
    <w:p w14:paraId="4D15907E" w14:textId="77777777" w:rsidR="003F2084" w:rsidRPr="00D81166" w:rsidRDefault="003F2084" w:rsidP="003F2084">
      <w:pPr>
        <w:pStyle w:val="CPRScapture"/>
      </w:pPr>
      <w:r w:rsidRPr="00D81166">
        <w:t>Please confirm the selected changes below.</w:t>
      </w:r>
    </w:p>
    <w:p w14:paraId="4F550ACA" w14:textId="77777777" w:rsidR="003F2084" w:rsidRPr="00D81166" w:rsidRDefault="003F2084" w:rsidP="003F2084">
      <w:pPr>
        <w:pStyle w:val="CPRScapture"/>
      </w:pPr>
      <w:r w:rsidRPr="00D81166">
        <w:lastRenderedPageBreak/>
        <w:t>If these changes are accepted, the Quick Order will be updated</w:t>
      </w:r>
    </w:p>
    <w:p w14:paraId="0C8BB922" w14:textId="77777777" w:rsidR="003F2084" w:rsidRPr="00D81166" w:rsidRDefault="003F2084" w:rsidP="003F2084">
      <w:pPr>
        <w:pStyle w:val="CPRScapture"/>
      </w:pPr>
      <w:r w:rsidRPr="00D81166">
        <w:t>Additive: ACETAZOLAMIDE INJ</w:t>
      </w:r>
    </w:p>
    <w:p w14:paraId="674A0758" w14:textId="77777777" w:rsidR="003F2084" w:rsidRPr="00D81166" w:rsidRDefault="003F2084" w:rsidP="003F2084">
      <w:pPr>
        <w:pStyle w:val="CPRScapture"/>
      </w:pPr>
      <w:r w:rsidRPr="00D81166">
        <w:t>Additive Frequency: ALL Bags</w:t>
      </w:r>
    </w:p>
    <w:p w14:paraId="1E08AB70" w14:textId="77777777" w:rsidR="003F2084" w:rsidRPr="00D81166" w:rsidRDefault="003F2084" w:rsidP="003F2084">
      <w:pPr>
        <w:pStyle w:val="CPRScapture"/>
      </w:pPr>
    </w:p>
    <w:p w14:paraId="4DA5B3D0" w14:textId="77777777" w:rsidR="003F2084" w:rsidRPr="00D81166" w:rsidRDefault="003F2084" w:rsidP="003F2084">
      <w:pPr>
        <w:pStyle w:val="CPRScapture"/>
      </w:pPr>
      <w:r w:rsidRPr="00D81166">
        <w:t>Additive: MULTIVITAMINS INJ</w:t>
      </w:r>
    </w:p>
    <w:p w14:paraId="68F02161" w14:textId="77777777" w:rsidR="003F2084" w:rsidRPr="00D81166" w:rsidRDefault="003F2084" w:rsidP="003F2084">
      <w:pPr>
        <w:pStyle w:val="CPRScapture"/>
      </w:pPr>
      <w:r w:rsidRPr="00D81166">
        <w:t>Additive Frequency: 1 Bag/Day</w:t>
      </w:r>
    </w:p>
    <w:p w14:paraId="5F3D78E1" w14:textId="77777777" w:rsidR="003F2084" w:rsidRPr="00D81166" w:rsidRDefault="003F2084" w:rsidP="003F2084">
      <w:pPr>
        <w:pStyle w:val="CPRScapture"/>
      </w:pPr>
    </w:p>
    <w:p w14:paraId="54532621" w14:textId="77777777" w:rsidR="003F2084" w:rsidRPr="00D81166" w:rsidRDefault="003F2084" w:rsidP="003F2084">
      <w:pPr>
        <w:pStyle w:val="CPRScapture"/>
      </w:pPr>
      <w:r w:rsidRPr="00D81166">
        <w:t xml:space="preserve">Additive: MORPHINE INJ </w:t>
      </w:r>
    </w:p>
    <w:p w14:paraId="14EAAA64" w14:textId="77777777" w:rsidR="003F2084" w:rsidRPr="00D81166" w:rsidRDefault="003F2084" w:rsidP="003F2084">
      <w:pPr>
        <w:pStyle w:val="CPRScapture"/>
      </w:pPr>
      <w:r w:rsidRPr="00D81166">
        <w:t>Additive Frequency: ALL Bags</w:t>
      </w:r>
    </w:p>
    <w:p w14:paraId="09976F1C" w14:textId="77777777" w:rsidR="003F2084" w:rsidRPr="00D81166" w:rsidRDefault="003F2084" w:rsidP="003F2084">
      <w:pPr>
        <w:pStyle w:val="CPRScapture"/>
      </w:pPr>
    </w:p>
    <w:p w14:paraId="118E422B" w14:textId="77777777" w:rsidR="003F2084" w:rsidRPr="00D81166" w:rsidRDefault="003F2084" w:rsidP="003F2084">
      <w:pPr>
        <w:pStyle w:val="CPRScapture"/>
      </w:pPr>
      <w:r w:rsidRPr="00D81166">
        <w:t xml:space="preserve">     </w:t>
      </w:r>
      <w:r w:rsidRPr="00D81166">
        <w:tab/>
        <w:t>Select one of the following:</w:t>
      </w:r>
    </w:p>
    <w:p w14:paraId="198D198E" w14:textId="77777777" w:rsidR="003F2084" w:rsidRPr="00D81166" w:rsidRDefault="003F2084" w:rsidP="003F2084">
      <w:pPr>
        <w:pStyle w:val="CPRScapture"/>
      </w:pPr>
    </w:p>
    <w:p w14:paraId="551A1D53" w14:textId="77777777" w:rsidR="003F2084" w:rsidRPr="00D81166" w:rsidRDefault="003F2084" w:rsidP="003F2084">
      <w:pPr>
        <w:pStyle w:val="CPRScapture"/>
      </w:pPr>
      <w:r w:rsidRPr="00D81166">
        <w:t>          Y         YES</w:t>
      </w:r>
    </w:p>
    <w:p w14:paraId="65E3D097" w14:textId="77777777" w:rsidR="003F2084" w:rsidRPr="00D81166" w:rsidRDefault="003F2084" w:rsidP="003F2084">
      <w:pPr>
        <w:pStyle w:val="CPRScapture"/>
      </w:pPr>
      <w:r w:rsidRPr="00D81166">
        <w:t>          N         NO</w:t>
      </w:r>
    </w:p>
    <w:p w14:paraId="6FC63015" w14:textId="77777777" w:rsidR="003F2084" w:rsidRPr="00D81166" w:rsidRDefault="003F2084" w:rsidP="003F2084">
      <w:pPr>
        <w:pStyle w:val="CPRScapture"/>
      </w:pPr>
      <w:r w:rsidRPr="00D81166">
        <w:t>          K         SKIP THIS QUICK ORDER</w:t>
      </w:r>
    </w:p>
    <w:p w14:paraId="212F7FCE" w14:textId="77777777" w:rsidR="003F2084" w:rsidRPr="00D81166" w:rsidRDefault="003F2084" w:rsidP="003F2084">
      <w:pPr>
        <w:pStyle w:val="CPRScapture"/>
      </w:pPr>
      <w:r w:rsidRPr="00D81166">
        <w:t>          Q         QUIT THE CONVERSION UTILITY</w:t>
      </w:r>
    </w:p>
    <w:p w14:paraId="3646C426" w14:textId="77777777" w:rsidR="003F2084" w:rsidRPr="00D81166" w:rsidRDefault="003F2084" w:rsidP="003F2084">
      <w:pPr>
        <w:pStyle w:val="CPRScapture"/>
      </w:pPr>
    </w:p>
    <w:p w14:paraId="53DFB620" w14:textId="77777777" w:rsidR="003F2084" w:rsidRPr="00D81166" w:rsidRDefault="003F2084" w:rsidP="003F2084">
      <w:pPr>
        <w:pStyle w:val="CPRScapture"/>
      </w:pPr>
      <w:r w:rsidRPr="00D81166">
        <w:t>Confirm Changes?:</w:t>
      </w:r>
    </w:p>
    <w:p w14:paraId="485ADF0A" w14:textId="77777777" w:rsidR="003F2084" w:rsidRPr="00D81166" w:rsidRDefault="003F2084" w:rsidP="003F2084">
      <w:pPr>
        <w:pStyle w:val="CPRSH3Body"/>
        <w:contextualSpacing/>
      </w:pPr>
    </w:p>
    <w:p w14:paraId="612B4E4F" w14:textId="77777777" w:rsidR="003F2084" w:rsidRPr="00D81166" w:rsidRDefault="003F2084" w:rsidP="003F2084">
      <w:pPr>
        <w:pStyle w:val="CPRSH3Body"/>
      </w:pPr>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55681812" w14:textId="77777777" w:rsidR="003F2084" w:rsidRPr="00D81166" w:rsidRDefault="003F2084" w:rsidP="003F2084">
      <w:pPr>
        <w:pStyle w:val="CPRSH3Warning"/>
        <w:tabs>
          <w:tab w:val="clear" w:pos="1526"/>
          <w:tab w:val="left" w:pos="1800"/>
        </w:tabs>
      </w:pPr>
      <w:r w:rsidRPr="00D81166">
        <w:rPr>
          <w:b/>
        </w:rPr>
        <w:t>Warning:</w:t>
      </w:r>
      <w:r w:rsidRPr="00D81166">
        <w:tab/>
        <w:t>If the user enters “Yes” at this prompt, the IV quick order will be updated immediately. If a mistake is made, the user will need to go into the quick order editor and correct the quick order manually.</w:t>
      </w:r>
    </w:p>
    <w:p w14:paraId="15704F8C" w14:textId="77777777" w:rsidR="003F2084" w:rsidRPr="00D81166" w:rsidRDefault="003F2084" w:rsidP="003F2084">
      <w:pPr>
        <w:pStyle w:val="CPRSH3Body"/>
        <w:ind w:left="0"/>
      </w:pPr>
    </w:p>
    <w:p w14:paraId="10A85BA5" w14:textId="77777777" w:rsidR="003F2084" w:rsidRPr="00D81166" w:rsidRDefault="003F2084" w:rsidP="003F2084">
      <w:pPr>
        <w:pStyle w:val="CPRSH4"/>
      </w:pPr>
      <w:r w:rsidRPr="00D81166">
        <w:t>Part Two: Filling in Additional Fields in the Quick Order Editor</w:t>
      </w:r>
    </w:p>
    <w:p w14:paraId="25D07BBF" w14:textId="77777777" w:rsidR="003F2084" w:rsidRPr="00D81166" w:rsidRDefault="003F2084" w:rsidP="003F2084">
      <w:pPr>
        <w:pStyle w:val="CPRSH3Body"/>
      </w:pPr>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2807B5" w14:textId="77777777" w:rsidR="003F2084" w:rsidRPr="00D81166" w:rsidRDefault="003F2084" w:rsidP="003F2084">
      <w:pPr>
        <w:pStyle w:val="CPRSH3Note"/>
      </w:pPr>
      <w:r w:rsidRPr="00D81166">
        <w:rPr>
          <w:b/>
        </w:rPr>
        <w:t>Note:</w:t>
      </w:r>
      <w:r w:rsidRPr="00D81166">
        <w:t xml:space="preserve"> </w:t>
      </w:r>
      <w:r w:rsidRPr="00D81166">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7CBC82DE" w14:textId="77777777" w:rsidR="003F2084" w:rsidRPr="00D81166" w:rsidRDefault="003F2084" w:rsidP="003F2084"/>
    <w:p w14:paraId="66F56FDD" w14:textId="77777777" w:rsidR="0010726E" w:rsidRPr="00D81166" w:rsidRDefault="0010726E" w:rsidP="0010726E">
      <w:pPr>
        <w:pStyle w:val="CPRSH3Body"/>
      </w:pPr>
    </w:p>
    <w:p w14:paraId="70D15CCE" w14:textId="77777777" w:rsidR="007E7C6F" w:rsidRPr="00D81166" w:rsidRDefault="007E7C6F">
      <w:pPr>
        <w:pStyle w:val="CPRSH2"/>
      </w:pPr>
      <w:bookmarkStart w:id="301" w:name="_Toc19626875"/>
      <w:r w:rsidRPr="00D81166">
        <w:lastRenderedPageBreak/>
        <w:t>Order Check Override Reason Report</w:t>
      </w:r>
      <w:bookmarkEnd w:id="301"/>
    </w:p>
    <w:p w14:paraId="2AE23DC7" w14:textId="77777777" w:rsidR="004912D3" w:rsidRPr="00D81166" w:rsidRDefault="004912D3" w:rsidP="004912D3">
      <w:pPr>
        <w:pStyle w:val="CPRSH3Body"/>
      </w:pPr>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302" w:name="order_check_reason_for_override_report"/>
      <w:bookmarkEnd w:id="302"/>
      <w:r w:rsidRPr="00D81166">
        <w:t>RD</w:t>
      </w:r>
      <w:r w:rsidR="00E166F2" w:rsidRPr="00D81166">
        <w:t>ER CHECK, &amp; OVERRIDDEN BY.</w:t>
      </w:r>
    </w:p>
    <w:p w14:paraId="4468C758" w14:textId="77777777" w:rsidR="00273359" w:rsidRPr="00D81166" w:rsidRDefault="004912D3" w:rsidP="004912D3">
      <w:pPr>
        <w:pStyle w:val="CPRSH3Body"/>
      </w:pPr>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02B462D3" w14:textId="77777777" w:rsidR="00273359" w:rsidRPr="00D81166" w:rsidRDefault="003F2084" w:rsidP="00273359">
      <w:pPr>
        <w:pStyle w:val="CPRScapture"/>
      </w:pPr>
      <w:r w:rsidRPr="00D81166">
        <w:br w:type="page"/>
      </w:r>
      <w:r w:rsidR="00273359" w:rsidRPr="00D81166">
        <w:lastRenderedPageBreak/>
        <w:t xml:space="preserve">     Select one of the following:</w:t>
      </w:r>
    </w:p>
    <w:p w14:paraId="5D3FE2B0" w14:textId="77777777" w:rsidR="00273359" w:rsidRPr="00D81166" w:rsidRDefault="00273359" w:rsidP="00273359">
      <w:pPr>
        <w:pStyle w:val="CPRScapture"/>
      </w:pPr>
    </w:p>
    <w:p w14:paraId="76E84FF4" w14:textId="77777777" w:rsidR="00273359" w:rsidRPr="00D81166" w:rsidRDefault="00273359" w:rsidP="00273359">
      <w:pPr>
        <w:pStyle w:val="CPRScapture"/>
      </w:pPr>
      <w:r w:rsidRPr="00D81166">
        <w:t xml:space="preserve">          1         DATE/TIME ORDERED &amp; OVERRIDDEN BY</w:t>
      </w:r>
    </w:p>
    <w:p w14:paraId="49504890" w14:textId="77777777" w:rsidR="00273359" w:rsidRPr="00D81166" w:rsidRDefault="00273359" w:rsidP="00273359">
      <w:pPr>
        <w:pStyle w:val="CPRScapture"/>
      </w:pPr>
      <w:r w:rsidRPr="00D81166">
        <w:t xml:space="preserve">          2         DATE/TIME ORDERED &amp; ORDER CHECK</w:t>
      </w:r>
    </w:p>
    <w:p w14:paraId="27FC9F25" w14:textId="77777777" w:rsidR="00273359" w:rsidRPr="00D81166" w:rsidRDefault="00273359" w:rsidP="00273359">
      <w:pPr>
        <w:pStyle w:val="CPRScapture"/>
      </w:pPr>
      <w:r w:rsidRPr="00D81166">
        <w:t xml:space="preserve">          3         DATE/TIME ORDERED &amp; DIVISION</w:t>
      </w:r>
    </w:p>
    <w:p w14:paraId="21721853" w14:textId="77777777" w:rsidR="00273359" w:rsidRPr="00D81166" w:rsidRDefault="00273359" w:rsidP="00273359">
      <w:pPr>
        <w:pStyle w:val="CPRScapture"/>
      </w:pPr>
      <w:r w:rsidRPr="00D81166">
        <w:t xml:space="preserve">          4         DATE/TIME ORDERED &amp; DISPLAY GROUP</w:t>
      </w:r>
    </w:p>
    <w:p w14:paraId="311BDF60" w14:textId="77777777" w:rsidR="00273359" w:rsidRPr="00D81166" w:rsidRDefault="00273359" w:rsidP="00273359">
      <w:pPr>
        <w:pStyle w:val="CPRScapture"/>
      </w:pPr>
      <w:r w:rsidRPr="00D81166">
        <w:t xml:space="preserve">          5         DATE/TIME ORDERED, DIVISION, &amp; DISPLAY GROUP</w:t>
      </w:r>
    </w:p>
    <w:p w14:paraId="15553AB2" w14:textId="77777777" w:rsidR="00273359" w:rsidRPr="00D81166" w:rsidRDefault="00273359" w:rsidP="004912D3">
      <w:pPr>
        <w:pStyle w:val="CPRSH3Body"/>
      </w:pPr>
    </w:p>
    <w:p w14:paraId="01B989D2" w14:textId="77777777" w:rsidR="004912D3" w:rsidRPr="00D81166" w:rsidRDefault="00273359" w:rsidP="004912D3">
      <w:pPr>
        <w:pStyle w:val="CPRSH3Body"/>
      </w:pPr>
      <w:r w:rsidRPr="00D81166">
        <w:t>T</w:t>
      </w:r>
      <w:r w:rsidR="004912D3" w:rsidRPr="00D81166">
        <w:t xml:space="preserve">he following sort orders </w:t>
      </w:r>
      <w:r w:rsidRPr="00D81166">
        <w:t>correspond</w:t>
      </w:r>
      <w:r w:rsidR="004912D3" w:rsidRPr="00D81166">
        <w:t xml:space="preserve"> to the chosen search options:</w:t>
      </w:r>
    </w:p>
    <w:p w14:paraId="45E8F7E2" w14:textId="77777777" w:rsidR="002F35BE" w:rsidRPr="00D81166" w:rsidRDefault="002F35BE" w:rsidP="002F35BE">
      <w:pPr>
        <w:pStyle w:val="CPRSNumberedList"/>
        <w:tabs>
          <w:tab w:val="num" w:pos="1440"/>
        </w:tabs>
      </w:pPr>
      <w:r w:rsidRPr="00D81166">
        <w:t>Date/Time Ordered, Division, Display Group, Order Check, &amp; Order #.</w:t>
      </w:r>
    </w:p>
    <w:p w14:paraId="157A7498" w14:textId="77777777" w:rsidR="002F35BE" w:rsidRPr="00D81166" w:rsidRDefault="002F35BE" w:rsidP="002F35BE">
      <w:pPr>
        <w:pStyle w:val="CPRSNumberedList"/>
        <w:tabs>
          <w:tab w:val="num" w:pos="1440"/>
        </w:tabs>
      </w:pPr>
      <w:r w:rsidRPr="00D81166">
        <w:t>Order Check, Division, Display Group, Date/Time Ordered, &amp; Order #.</w:t>
      </w:r>
    </w:p>
    <w:p w14:paraId="15D7AD62" w14:textId="77777777" w:rsidR="002F35BE" w:rsidRPr="00D81166" w:rsidRDefault="002F35BE" w:rsidP="002F35BE">
      <w:pPr>
        <w:pStyle w:val="CPRSNumberedList"/>
        <w:tabs>
          <w:tab w:val="num" w:pos="1440"/>
        </w:tabs>
      </w:pPr>
      <w:r w:rsidRPr="00D81166">
        <w:t>Division, Display Group, Order Check, Date/Time Ordered, &amp; Order #.</w:t>
      </w:r>
    </w:p>
    <w:p w14:paraId="0E234AFE" w14:textId="77777777" w:rsidR="002F35BE" w:rsidRPr="00D81166" w:rsidRDefault="002F35BE" w:rsidP="002F35BE">
      <w:pPr>
        <w:pStyle w:val="CPRSNumberedList"/>
        <w:tabs>
          <w:tab w:val="num" w:pos="1440"/>
        </w:tabs>
      </w:pPr>
      <w:r w:rsidRPr="00D81166">
        <w:t>Display Group, Division, Order Check, Date/Time Ordered, &amp; Order #.</w:t>
      </w:r>
    </w:p>
    <w:p w14:paraId="7B00A333" w14:textId="77777777" w:rsidR="002F35BE" w:rsidRPr="00D81166" w:rsidRDefault="002F35BE" w:rsidP="002F35BE">
      <w:pPr>
        <w:pStyle w:val="CPRSNumberedList"/>
        <w:tabs>
          <w:tab w:val="num" w:pos="1440"/>
        </w:tabs>
      </w:pPr>
      <w:r w:rsidRPr="00D81166">
        <w:t>Date/Time Ordered, Division, Display Group, Order Check, &amp; Order #.</w:t>
      </w:r>
    </w:p>
    <w:p w14:paraId="6281CCD1" w14:textId="77777777" w:rsidR="002F35BE" w:rsidRPr="00D81166" w:rsidRDefault="002F35BE" w:rsidP="002F35BE">
      <w:pPr>
        <w:pStyle w:val="CPRSH3Body"/>
      </w:pPr>
    </w:p>
    <w:p w14:paraId="289B6058" w14:textId="77777777" w:rsidR="002F35BE" w:rsidRPr="00D81166" w:rsidRDefault="007F3FA1" w:rsidP="002F35BE">
      <w:pPr>
        <w:pStyle w:val="CPRSH3Body"/>
      </w:pPr>
      <w:r w:rsidRPr="00D81166">
        <w:t>There are two types of reports: summary and delimited. The delimited report is formatted such that it can be exported to a text file, which with a little work can then be imported into an Excel spreadsheet.</w:t>
      </w:r>
    </w:p>
    <w:p w14:paraId="6BCBD174" w14:textId="77777777" w:rsidR="00D57A6B" w:rsidRPr="00D81166" w:rsidRDefault="007B444B" w:rsidP="007B444B">
      <w:pPr>
        <w:pStyle w:val="CPRSH3Body"/>
      </w:pPr>
      <w:r w:rsidRPr="00D81166">
        <w:t xml:space="preserve">The header of every report whether summary or delimited will display the following information: </w:t>
      </w:r>
    </w:p>
    <w:p w14:paraId="052F45E8" w14:textId="77777777" w:rsidR="00D57A6B" w:rsidRPr="00D81166" w:rsidRDefault="007B444B" w:rsidP="00D57A6B">
      <w:pPr>
        <w:pStyle w:val="CPRSBullets"/>
      </w:pPr>
      <w:r w:rsidRPr="00D81166">
        <w:t>the C</w:t>
      </w:r>
      <w:r w:rsidR="00D57A6B" w:rsidRPr="00D81166">
        <w:t>URRENT USER who ran the report</w:t>
      </w:r>
    </w:p>
    <w:p w14:paraId="01998504" w14:textId="77777777" w:rsidR="00D57A6B" w:rsidRPr="00D81166" w:rsidRDefault="007B444B" w:rsidP="00D57A6B">
      <w:pPr>
        <w:pStyle w:val="CPRSBullets"/>
      </w:pPr>
      <w:r w:rsidRPr="00D81166">
        <w:t>the CURRENT DATE/Time when the report was run</w:t>
      </w:r>
    </w:p>
    <w:p w14:paraId="7990929D" w14:textId="77777777" w:rsidR="00D57A6B" w:rsidRPr="00D81166" w:rsidRDefault="007B444B" w:rsidP="00D57A6B">
      <w:pPr>
        <w:pStyle w:val="CPRSBullets"/>
      </w:pPr>
      <w:r w:rsidRPr="00D81166">
        <w:t>the DATE RANGE of the Date/Time Ordered to be searched</w:t>
      </w:r>
    </w:p>
    <w:p w14:paraId="3A5578AA" w14:textId="77777777" w:rsidR="00D57A6B" w:rsidRPr="00D81166" w:rsidRDefault="00D57A6B" w:rsidP="007B444B">
      <w:pPr>
        <w:pStyle w:val="CPRSH3Body"/>
      </w:pPr>
    </w:p>
    <w:p w14:paraId="7C02D8DD" w14:textId="77777777" w:rsidR="007B444B" w:rsidRPr="00D81166" w:rsidRDefault="00D57A6B" w:rsidP="007B444B">
      <w:pPr>
        <w:pStyle w:val="CPRSH3Body"/>
      </w:pPr>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14467E97" w14:textId="77777777" w:rsidR="007D2D59" w:rsidRPr="00D81166" w:rsidRDefault="007D2D59" w:rsidP="007D2D59">
      <w:pPr>
        <w:pStyle w:val="CPRScapture"/>
      </w:pPr>
      <w:r w:rsidRPr="00D81166">
        <w:t xml:space="preserve">                      Order Check Override Reason Report</w:t>
      </w:r>
    </w:p>
    <w:p w14:paraId="6F731456" w14:textId="77777777" w:rsidR="007D2D59" w:rsidRPr="00D81166" w:rsidRDefault="007D2D59" w:rsidP="007D2D59">
      <w:pPr>
        <w:pStyle w:val="CPRScapture"/>
      </w:pPr>
      <w:r w:rsidRPr="00D81166">
        <w:t xml:space="preserve">                         Sorted in Ascending order by: </w:t>
      </w:r>
    </w:p>
    <w:p w14:paraId="2CE00AE6" w14:textId="77777777" w:rsidR="007D2D59" w:rsidRPr="00D81166" w:rsidRDefault="007D2D59" w:rsidP="007D2D59">
      <w:pPr>
        <w:pStyle w:val="CPRScapture"/>
      </w:pPr>
      <w:r w:rsidRPr="00D81166">
        <w:t xml:space="preserve">        Date/Time Ordered, Division, Display Group, Order Chk, &amp; Order#</w:t>
      </w:r>
    </w:p>
    <w:p w14:paraId="2A0EE383" w14:textId="77777777" w:rsidR="007D2D59" w:rsidRPr="00D81166" w:rsidRDefault="007D2D59" w:rsidP="007D2D59">
      <w:pPr>
        <w:pStyle w:val="CPRScapture"/>
      </w:pPr>
    </w:p>
    <w:p w14:paraId="183AD6C8" w14:textId="77777777" w:rsidR="007D2D59" w:rsidRPr="00D81166" w:rsidRDefault="007D2D59" w:rsidP="007D2D59">
      <w:pPr>
        <w:pStyle w:val="CPRScapture"/>
      </w:pPr>
    </w:p>
    <w:p w14:paraId="244E875B" w14:textId="77777777" w:rsidR="007D2D59" w:rsidRPr="00D81166" w:rsidRDefault="007D2D59" w:rsidP="007D2D59">
      <w:pPr>
        <w:pStyle w:val="CPRScapture"/>
      </w:pPr>
      <w:r w:rsidRPr="00D81166">
        <w:t>Current User:  CPRSPROVIDER,TEN           Current Date:  May 21, 2007@11:59:04</w:t>
      </w:r>
    </w:p>
    <w:p w14:paraId="73AB7995" w14:textId="77777777" w:rsidR="007D2D59" w:rsidRPr="00D81166" w:rsidRDefault="007D2D59" w:rsidP="007D2D59">
      <w:pPr>
        <w:pStyle w:val="CPRScapture"/>
      </w:pPr>
      <w:r w:rsidRPr="00D81166">
        <w:t>Date Range Searched:  May 21, 2006 - May 21, 2007     WHERE</w:t>
      </w:r>
    </w:p>
    <w:p w14:paraId="14644CEE" w14:textId="77777777" w:rsidR="007D2D59" w:rsidRPr="00D81166" w:rsidRDefault="007D2D59" w:rsidP="007D2D59">
      <w:pPr>
        <w:pStyle w:val="CPRScapture"/>
      </w:pPr>
      <w:r w:rsidRPr="00D81166">
        <w:t>Order Chks are Overridden By:  CPRSPROVIDER,TEN</w:t>
      </w:r>
    </w:p>
    <w:p w14:paraId="66E80D6A" w14:textId="77777777" w:rsidR="007D2D59" w:rsidRPr="00D81166" w:rsidRDefault="007D2D59" w:rsidP="007D2D59">
      <w:pPr>
        <w:pStyle w:val="CPRScapture"/>
        <w:rPr>
          <w:sz w:val="22"/>
        </w:rPr>
      </w:pPr>
      <w:r w:rsidRPr="00D81166">
        <w:t>Title:  PHYSICIAN</w:t>
      </w:r>
    </w:p>
    <w:p w14:paraId="6F579C3B" w14:textId="77777777" w:rsidR="00342497" w:rsidRPr="00D81166" w:rsidRDefault="00342497" w:rsidP="002F35BE">
      <w:pPr>
        <w:pStyle w:val="CPRSH3Body"/>
      </w:pPr>
    </w:p>
    <w:p w14:paraId="0F1185E3" w14:textId="77777777" w:rsidR="00006794" w:rsidRPr="00D81166" w:rsidRDefault="00006794" w:rsidP="002F35BE">
      <w:pPr>
        <w:pStyle w:val="CPRSH3Body"/>
      </w:pPr>
      <w:r w:rsidRPr="00D81166">
        <w:t>If a search finds no records, the message “NO RECORDS FOUND!” is displayed.</w:t>
      </w:r>
    </w:p>
    <w:p w14:paraId="2E4A1215" w14:textId="77777777" w:rsidR="00945FFC" w:rsidRPr="00D81166" w:rsidRDefault="00945FFC" w:rsidP="00945FFC">
      <w:pPr>
        <w:pStyle w:val="CPRSH3"/>
      </w:pPr>
      <w:bookmarkStart w:id="303" w:name="_Toc19626876"/>
      <w:r w:rsidRPr="00D81166">
        <w:lastRenderedPageBreak/>
        <w:t>Running Order Check Reason for Override Reports</w:t>
      </w:r>
      <w:bookmarkEnd w:id="303"/>
    </w:p>
    <w:p w14:paraId="6AA48771" w14:textId="77777777" w:rsidR="00945FFC" w:rsidRPr="00D81166" w:rsidRDefault="00945FFC" w:rsidP="00945FFC">
      <w:pPr>
        <w:pStyle w:val="CPRSH3Body"/>
      </w:pPr>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44ECF5C2" w14:textId="77777777" w:rsidR="00945FFC" w:rsidRPr="00D81166" w:rsidRDefault="00945FFC" w:rsidP="00945FFC"/>
    <w:p w14:paraId="519CE90B" w14:textId="77777777" w:rsidR="00945FFC" w:rsidRPr="00D81166" w:rsidRDefault="00043D1B" w:rsidP="00945FFC">
      <w:pPr>
        <w:pStyle w:val="CPRSH4"/>
      </w:pPr>
      <w:r w:rsidRPr="00D81166">
        <w:rPr>
          <w:rStyle w:val="CPRSH3BodyChar"/>
        </w:rPr>
        <w:br w:type="page"/>
      </w:r>
      <w:r w:rsidR="00945FFC" w:rsidRPr="00D81166">
        <w:lastRenderedPageBreak/>
        <w:t xml:space="preserve">Creating a Summary </w:t>
      </w:r>
      <w:r w:rsidR="00250056" w:rsidRPr="00D81166">
        <w:t xml:space="preserve">Reason for Override </w:t>
      </w:r>
      <w:r w:rsidR="00945FFC" w:rsidRPr="00D81166">
        <w:t>Report</w:t>
      </w:r>
    </w:p>
    <w:p w14:paraId="0BA53579" w14:textId="77777777" w:rsidR="0048236E" w:rsidRPr="00D81166" w:rsidRDefault="0048236E" w:rsidP="00DF334A">
      <w:pPr>
        <w:pStyle w:val="CPRS-NumberedList0"/>
        <w:numPr>
          <w:ilvl w:val="0"/>
          <w:numId w:val="79"/>
        </w:numPr>
      </w:pPr>
      <w:r w:rsidRPr="00D81166">
        <w:t>Select the Order Check Override Reason Report option [ORK ORD CHK OVERRIDE REPORT] from the Order Checking Mgmt Menu [ORK ORDER CHK MGMT MENU].</w:t>
      </w:r>
    </w:p>
    <w:p w14:paraId="5C011AB4" w14:textId="77777777" w:rsidR="00945FFC" w:rsidRPr="00D81166" w:rsidRDefault="00945FFC" w:rsidP="00DF334A">
      <w:pPr>
        <w:pStyle w:val="CPRS-NumberedList0"/>
        <w:numPr>
          <w:ilvl w:val="0"/>
          <w:numId w:val="79"/>
        </w:numPr>
      </w:pPr>
      <w:r w:rsidRPr="00D81166">
        <w:t xml:space="preserve">At the </w:t>
      </w:r>
      <w:r w:rsidRPr="00D81166">
        <w:rPr>
          <w:i/>
        </w:rPr>
        <w:t>FILTER SEARCH by: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6A4AA0" w14:textId="77777777" w:rsidR="00EB016B" w:rsidRPr="00D81166" w:rsidRDefault="00EB016B" w:rsidP="0048236E">
      <w:pPr>
        <w:pStyle w:val="CPRS-NumberedList0"/>
      </w:pPr>
      <w:r w:rsidRPr="00D81166">
        <w:t>At the SEARCH Orders Beginning prompt:, enter the beginning date (the date in the past to begin from)</w:t>
      </w:r>
      <w:r w:rsidR="00A82775" w:rsidRPr="00D81166">
        <w:t xml:space="preserve"> and press </w:t>
      </w:r>
      <w:r w:rsidR="00A82775" w:rsidRPr="00D81166">
        <w:rPr>
          <w:b/>
        </w:rPr>
        <w:t>&lt;Enter&gt;</w:t>
      </w:r>
      <w:r w:rsidRPr="00D81166">
        <w:t>.</w:t>
      </w:r>
    </w:p>
    <w:p w14:paraId="55BDB0CB" w14:textId="77777777" w:rsidR="00EB016B" w:rsidRPr="00D81166" w:rsidRDefault="00EB016B" w:rsidP="0048236E">
      <w:pPr>
        <w:pStyle w:val="CPRS-NumberedList0"/>
      </w:pPr>
      <w:r w:rsidRPr="00D81166">
        <w:t>At the Thru: prompt, enter the ending date for the search (how close to the present)</w:t>
      </w:r>
      <w:r w:rsidR="00A82775" w:rsidRPr="00D81166">
        <w:t xml:space="preserve"> and press </w:t>
      </w:r>
      <w:r w:rsidR="00A82775" w:rsidRPr="00D81166">
        <w:rPr>
          <w:b/>
        </w:rPr>
        <w:t>&lt;Enter&gt;</w:t>
      </w:r>
      <w:r w:rsidRPr="00D81166">
        <w:t>.</w:t>
      </w:r>
    </w:p>
    <w:p w14:paraId="69343F53" w14:textId="77777777" w:rsidR="0054314F" w:rsidRPr="00D81166" w:rsidRDefault="0054314F" w:rsidP="0048236E">
      <w:pPr>
        <w:pStyle w:val="CPRS-NumberedList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146E3C5B" w14:textId="77777777" w:rsidR="00945FFC" w:rsidRPr="00D81166" w:rsidRDefault="0054314F" w:rsidP="0054314F">
      <w:pPr>
        <w:pStyle w:val="CPRSBulletsSubBullets"/>
      </w:pPr>
      <w:r w:rsidRPr="00D81166">
        <w:t xml:space="preserve">At option 1’s </w:t>
      </w:r>
      <w:r w:rsidR="00945FFC" w:rsidRPr="00D81166">
        <w:rPr>
          <w:i/>
        </w:rPr>
        <w:t xml:space="preserve">SEARCH Order Chks Overridden By: </w:t>
      </w:r>
      <w:r w:rsidR="00945FFC" w:rsidRPr="00D81166">
        <w:t>prompt, enter the name of the person who overrode the order checks that you want to review</w:t>
      </w:r>
      <w:r w:rsidRPr="00D81166">
        <w:t xml:space="preserve"> and press &lt;Enter&gt;</w:t>
      </w:r>
      <w:r w:rsidR="00945FFC" w:rsidRPr="00D81166">
        <w:t>.</w:t>
      </w:r>
    </w:p>
    <w:p w14:paraId="640E236E" w14:textId="77777777" w:rsidR="0054314F" w:rsidRPr="00D81166" w:rsidRDefault="00A7241F" w:rsidP="0054314F">
      <w:pPr>
        <w:pStyle w:val="CPRSBulletsSubBullets"/>
      </w:pPr>
      <w:r w:rsidRPr="00D81166">
        <w:t>At</w:t>
      </w:r>
      <w:r w:rsidR="0054314F" w:rsidRPr="00D81166">
        <w:t xml:space="preserve"> option 2’s Select ORDER CHECKS NAME: prompt, </w:t>
      </w:r>
      <w:r w:rsidRPr="00D81166">
        <w:t>type the name of the order check to review and press &lt;Enter&gt;.</w:t>
      </w:r>
    </w:p>
    <w:p w14:paraId="0D7231E5" w14:textId="77777777" w:rsidR="00A7241F" w:rsidRPr="00D81166" w:rsidRDefault="00A7241F" w:rsidP="0054314F">
      <w:pPr>
        <w:pStyle w:val="CPRSBulletsSubBullets"/>
      </w:pPr>
      <w:r w:rsidRPr="00D81166">
        <w:t>At option 3’s Select MEDICAL CENTER DIVISION NAME: prompt, type the name of the division to review and press &lt;Enter&gt;.</w:t>
      </w:r>
    </w:p>
    <w:p w14:paraId="70F0C620" w14:textId="77777777" w:rsidR="00A7241F" w:rsidRPr="00D81166" w:rsidRDefault="00A7241F" w:rsidP="0054314F">
      <w:pPr>
        <w:pStyle w:val="CPRSBulletsSubBullets"/>
      </w:pPr>
      <w:r w:rsidRPr="00D81166">
        <w:t>At option 4’s Select DISPLAY GROUP NAME: prompt, type the name of the Orders tab display group to review and press &lt;Enter&gt;.</w:t>
      </w:r>
    </w:p>
    <w:p w14:paraId="5FEDB2B5" w14:textId="77777777" w:rsidR="00A7241F" w:rsidRPr="00D81166" w:rsidRDefault="00A7241F" w:rsidP="0054314F">
      <w:pPr>
        <w:pStyle w:val="CPRSBulletsSubBullets"/>
      </w:pPr>
      <w:r w:rsidRPr="00D81166">
        <w:t>At options 5’s Select MEDICAL CENTER DIVISION NAME: prompt, type the name of the division to review and press &lt;Enter&gt;, then at the Select DISPLAY GROUP NAME: prompt, type the name of the Orders tab display group and press &lt;Enter&gt;.</w:t>
      </w:r>
    </w:p>
    <w:p w14:paraId="3CEDB7F9" w14:textId="77777777" w:rsidR="00A7241F" w:rsidRPr="00D81166" w:rsidRDefault="00A7241F" w:rsidP="00A7241F">
      <w:pPr>
        <w:pStyle w:val="CPRSH3Body"/>
      </w:pPr>
    </w:p>
    <w:p w14:paraId="06B7ACB8" w14:textId="77777777" w:rsidR="00945FFC" w:rsidRPr="00D81166" w:rsidRDefault="00945FFC" w:rsidP="0048236E">
      <w:pPr>
        <w:pStyle w:val="CPRS-NumberedList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F69B97A" w14:textId="77777777" w:rsidR="00A7241F" w:rsidRPr="00D81166" w:rsidRDefault="00945FFC" w:rsidP="0048236E">
      <w:pPr>
        <w:pStyle w:val="CPRS-NumberedList0"/>
      </w:pPr>
      <w:r w:rsidRPr="00D81166">
        <w:t xml:space="preserve">At the </w:t>
      </w:r>
      <w:r w:rsidRPr="00D81166">
        <w:rPr>
          <w:i/>
        </w:rPr>
        <w:t>DEVICE: HOME//</w:t>
      </w:r>
      <w:r w:rsidRPr="00D81166">
        <w:t xml:space="preserve"> prompt, </w:t>
      </w:r>
      <w:r w:rsidR="00135833" w:rsidRPr="00D81166">
        <w:t>do one of the following:</w:t>
      </w:r>
    </w:p>
    <w:p w14:paraId="25FD64B9" w14:textId="77777777" w:rsidR="00135833" w:rsidRPr="00D81166" w:rsidRDefault="00135833" w:rsidP="00135833">
      <w:pPr>
        <w:pStyle w:val="CPRSBulletsSubBullets"/>
      </w:pPr>
      <w:r w:rsidRPr="00D81166">
        <w:t>T</w:t>
      </w:r>
      <w:r w:rsidR="00945FFC" w:rsidRPr="00D81166">
        <w:t>o print to the terminal screen, accept the default of ‘HOME’</w:t>
      </w:r>
      <w:r w:rsidR="001F0915" w:rsidRPr="00D81166">
        <w:t xml:space="preserve"> by pressing &lt;Enter&gt;</w:t>
      </w:r>
      <w:r w:rsidR="00945FFC" w:rsidRPr="00D81166">
        <w:t xml:space="preserve">. </w:t>
      </w:r>
    </w:p>
    <w:p w14:paraId="050DDA2A" w14:textId="77777777" w:rsidR="00135833" w:rsidRPr="00D81166" w:rsidRDefault="00945FFC" w:rsidP="00135833">
      <w:pPr>
        <w:pStyle w:val="CPRSBulletsSubBullets"/>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7F771F46" w14:textId="77777777" w:rsidR="00135833" w:rsidRPr="00D81166" w:rsidRDefault="00945FFC" w:rsidP="00135833">
      <w:pPr>
        <w:pStyle w:val="CPRSBulletsSubBullets"/>
      </w:pPr>
      <w:r w:rsidRPr="00D81166">
        <w:t>To print to a spooler, select a spool/spooler and then enter the spool document name</w:t>
      </w:r>
      <w:r w:rsidR="001F0915" w:rsidRPr="00D81166">
        <w:t xml:space="preserve"> and press &lt;Enter&gt;</w:t>
      </w:r>
      <w:r w:rsidRPr="00D81166">
        <w:t xml:space="preserve">. </w:t>
      </w:r>
    </w:p>
    <w:p w14:paraId="17F7AC1B" w14:textId="77777777" w:rsidR="00945FFC" w:rsidRPr="00D81166" w:rsidRDefault="00945FFC" w:rsidP="00135833">
      <w:pPr>
        <w:pStyle w:val="CPRSBulletsSubBullets"/>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13923C09" w14:textId="77777777" w:rsidR="00135833" w:rsidRPr="00D81166" w:rsidRDefault="00135833" w:rsidP="00135833">
      <w:pPr>
        <w:pStyle w:val="CPRSH3Body"/>
      </w:pPr>
    </w:p>
    <w:p w14:paraId="6C15EFE5" w14:textId="77777777" w:rsidR="00945FFC" w:rsidRPr="00D81166" w:rsidRDefault="00945FFC" w:rsidP="0048236E">
      <w:pPr>
        <w:pStyle w:val="CPRS-NumberedList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Report Completed. Please Press ENTER to EXIT:</w:t>
      </w:r>
      <w:r w:rsidRPr="00D81166">
        <w:t>.</w:t>
      </w:r>
    </w:p>
    <w:p w14:paraId="20A12119" w14:textId="77777777" w:rsidR="00945FFC" w:rsidRPr="00D81166" w:rsidRDefault="00945FFC" w:rsidP="00A82775">
      <w:pPr>
        <w:pStyle w:val="CPRSH3Body"/>
      </w:pPr>
    </w:p>
    <w:p w14:paraId="607F8E20" w14:textId="77777777" w:rsidR="00945FFC" w:rsidRPr="00D81166" w:rsidRDefault="00945FFC" w:rsidP="00A82775">
      <w:pPr>
        <w:pStyle w:val="CPRSH3Body"/>
      </w:pPr>
    </w:p>
    <w:p w14:paraId="187C5DDC" w14:textId="77777777" w:rsidR="00945FFC" w:rsidRPr="00D81166" w:rsidRDefault="00A82775" w:rsidP="00250056">
      <w:pPr>
        <w:pStyle w:val="CPRSH4"/>
      </w:pPr>
      <w:r w:rsidRPr="00D81166">
        <w:rPr>
          <w:rStyle w:val="CPRSH3BodyChar"/>
        </w:rPr>
        <w:br w:type="page"/>
      </w:r>
      <w:r w:rsidR="00250056" w:rsidRPr="00D81166">
        <w:lastRenderedPageBreak/>
        <w:t>Creating a Delimited Reason for Override Report</w:t>
      </w:r>
    </w:p>
    <w:p w14:paraId="76297A8A" w14:textId="77777777" w:rsidR="0059640F" w:rsidRPr="00D81166" w:rsidRDefault="0059640F" w:rsidP="0059640F">
      <w:pPr>
        <w:pStyle w:val="CPRSH3Body"/>
      </w:pPr>
      <w:r w:rsidRPr="00D81166">
        <w:t>Users can export a delimited report, one that uses a character, space, or tab to signify a each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304EF420" w14:textId="77777777" w:rsidR="0059640F" w:rsidRPr="00D81166" w:rsidRDefault="0059640F" w:rsidP="0059640F">
      <w:pPr>
        <w:pStyle w:val="CPRSH3Body"/>
      </w:pPr>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5FF829FE" w14:textId="77777777" w:rsidR="00727219" w:rsidRPr="00D81166" w:rsidRDefault="0059640F" w:rsidP="0059640F">
      <w:pPr>
        <w:pStyle w:val="CPRSH3Body"/>
      </w:pPr>
      <w:r w:rsidRPr="00D81166">
        <w:t xml:space="preserve">Both methods will require </w:t>
      </w:r>
      <w:r w:rsidR="00DF0A30" w:rsidRPr="00D81166">
        <w:t xml:space="preserve">the user to clean up the text file </w:t>
      </w:r>
      <w:r w:rsidRPr="00D81166">
        <w:t xml:space="preserve">for easy importation into Excel. The user will have to </w:t>
      </w:r>
    </w:p>
    <w:p w14:paraId="4E6FE238" w14:textId="77777777" w:rsidR="00727219" w:rsidRPr="00D81166" w:rsidRDefault="0059640F" w:rsidP="00727219">
      <w:pPr>
        <w:pStyle w:val="CPRSBullets"/>
      </w:pPr>
      <w:r w:rsidRPr="00D81166">
        <w:t>scan over all the delimited records (especially those of the word-processing fields) and make sure they all print on one line</w:t>
      </w:r>
    </w:p>
    <w:p w14:paraId="35465C3B" w14:textId="77777777" w:rsidR="00727219" w:rsidRPr="00D81166" w:rsidRDefault="00727219" w:rsidP="00727219">
      <w:pPr>
        <w:pStyle w:val="CPRSBullets"/>
      </w:pPr>
      <w:r w:rsidRPr="00D81166">
        <w:t xml:space="preserve">ensure that they all </w:t>
      </w:r>
      <w:r w:rsidR="0059640F" w:rsidRPr="00D81166">
        <w:t>have the same number of records before importation</w:t>
      </w:r>
      <w:r w:rsidRPr="00D81166">
        <w:t xml:space="preserve">, which </w:t>
      </w:r>
      <w:r w:rsidR="0059640F" w:rsidRPr="00D81166">
        <w:t xml:space="preserve">will ensure that every record will be related in the table and makes it easier to manipulate once imported.  </w:t>
      </w:r>
    </w:p>
    <w:p w14:paraId="674D0DC3" w14:textId="77777777" w:rsidR="00727219" w:rsidRPr="00D81166" w:rsidRDefault="0059640F" w:rsidP="00727219">
      <w:pPr>
        <w:pStyle w:val="CPRSBullets"/>
      </w:pPr>
      <w:r w:rsidRPr="00D81166">
        <w:t>clean up the dialog</w:t>
      </w:r>
      <w:r w:rsidR="00727219" w:rsidRPr="00D81166">
        <w:t xml:space="preserve"> prompts</w:t>
      </w:r>
      <w:r w:rsidRPr="00D81166">
        <w:t xml:space="preserve"> in between and after the delimited sections</w:t>
      </w:r>
    </w:p>
    <w:p w14:paraId="1215D2E0" w14:textId="77777777" w:rsidR="0059640F" w:rsidRPr="00D81166" w:rsidRDefault="0059640F" w:rsidP="00727219">
      <w:pPr>
        <w:pStyle w:val="CPRSBullets"/>
      </w:pPr>
      <w:r w:rsidRPr="00D81166">
        <w:t>remove the report title and header from the text files before importing</w:t>
      </w:r>
      <w:r w:rsidR="00727219" w:rsidRPr="00D81166">
        <w:t xml:space="preserve"> (</w:t>
      </w:r>
      <w:r w:rsidRPr="00D81166">
        <w:t>the user can choose to</w:t>
      </w:r>
      <w:r w:rsidR="00727219" w:rsidRPr="00D81166">
        <w:t xml:space="preserve"> keep those items)</w:t>
      </w:r>
    </w:p>
    <w:p w14:paraId="6A479777" w14:textId="77777777" w:rsidR="0059640F" w:rsidRPr="00D81166" w:rsidRDefault="0059640F" w:rsidP="0059640F">
      <w:pPr>
        <w:pStyle w:val="CPRSNote"/>
      </w:pPr>
      <w:r w:rsidRPr="00D81166">
        <w:rPr>
          <w:b/>
        </w:rPr>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578AA3FE" w14:textId="77777777" w:rsidR="0059640F" w:rsidRPr="00D81166" w:rsidRDefault="0059640F" w:rsidP="0059640F">
      <w:pPr>
        <w:pStyle w:val="CPRSH3Body"/>
      </w:pPr>
    </w:p>
    <w:p w14:paraId="7CC23976" w14:textId="77777777" w:rsidR="00945FFC" w:rsidRPr="00D81166" w:rsidRDefault="00945FFC" w:rsidP="003A59A7">
      <w:pPr>
        <w:pStyle w:val="CPRS-NumberedList0"/>
        <w:numPr>
          <w:ilvl w:val="0"/>
          <w:numId w:val="50"/>
        </w:numPr>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42235D2D" w14:textId="77777777" w:rsidR="00945FFC" w:rsidRPr="00D81166" w:rsidRDefault="00945FFC" w:rsidP="003A59A7">
      <w:pPr>
        <w:pStyle w:val="CPRS-NumberedList0"/>
        <w:numPr>
          <w:ilvl w:val="0"/>
          <w:numId w:val="50"/>
        </w:numPr>
      </w:pPr>
      <w:r w:rsidRPr="00D81166">
        <w:t xml:space="preserve">At the FILTER SEARCH by: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61BA642F" w14:textId="77777777" w:rsidR="00250056" w:rsidRPr="00D81166" w:rsidRDefault="00945FFC" w:rsidP="003A59A7">
      <w:pPr>
        <w:pStyle w:val="CPRS-NumberedList0"/>
        <w:numPr>
          <w:ilvl w:val="0"/>
          <w:numId w:val="50"/>
        </w:numPr>
      </w:pPr>
      <w:bookmarkStart w:id="304" w:name="OLE_LINK6"/>
      <w:bookmarkStart w:id="305" w:name="OLE_LINK7"/>
      <w:r w:rsidRPr="00D81166">
        <w:t>At the SEARCH Orders Beginning</w:t>
      </w:r>
      <w:r w:rsidR="00250056" w:rsidRPr="00D81166">
        <w:t xml:space="preserve"> prompt</w:t>
      </w:r>
      <w:r w:rsidRPr="00D81166">
        <w:t>:</w:t>
      </w:r>
      <w:r w:rsidR="00250056" w:rsidRPr="00D81166">
        <w:t>,</w:t>
      </w:r>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46A23AF0" w14:textId="77777777" w:rsidR="00945FFC" w:rsidRPr="00D81166" w:rsidRDefault="00250056" w:rsidP="003A59A7">
      <w:pPr>
        <w:pStyle w:val="CPRS-NumberedList0"/>
        <w:numPr>
          <w:ilvl w:val="0"/>
          <w:numId w:val="50"/>
        </w:numPr>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304"/>
    <w:bookmarkEnd w:id="305"/>
    <w:p w14:paraId="58BBD730" w14:textId="77777777" w:rsidR="00135833" w:rsidRPr="00D81166" w:rsidRDefault="00135833" w:rsidP="00135833">
      <w:pPr>
        <w:pStyle w:val="CPRS-NumberedList0"/>
      </w:pPr>
      <w:r w:rsidRPr="00D81166">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393B29A6" w14:textId="77777777" w:rsidR="00135833" w:rsidRPr="00D81166" w:rsidRDefault="00135833" w:rsidP="00135833">
      <w:pPr>
        <w:pStyle w:val="CPRSBulletsSubBullets"/>
      </w:pPr>
      <w:r w:rsidRPr="00D81166">
        <w:t xml:space="preserve">At option 1’s </w:t>
      </w:r>
      <w:r w:rsidRPr="00D81166">
        <w:rPr>
          <w:i/>
        </w:rPr>
        <w:t xml:space="preserve">SEARCH Order Chks Overridden By: </w:t>
      </w:r>
      <w:r w:rsidRPr="00D81166">
        <w:t>prompt, enter the name of the person who overrode the order checks that you want to review and press &lt;Enter&gt;.</w:t>
      </w:r>
    </w:p>
    <w:p w14:paraId="2DB99DA6" w14:textId="77777777" w:rsidR="00135833" w:rsidRPr="00D81166" w:rsidRDefault="00135833" w:rsidP="00135833">
      <w:pPr>
        <w:pStyle w:val="CPRSBulletsSubBullets"/>
      </w:pPr>
      <w:r w:rsidRPr="00D81166">
        <w:t>At option 2’s Select ORDER CHECKS NAME: prompt, type the name of the order check to review and press &lt;Enter&gt;.</w:t>
      </w:r>
    </w:p>
    <w:p w14:paraId="44E1A2B3" w14:textId="77777777" w:rsidR="00135833" w:rsidRPr="00D81166" w:rsidRDefault="00135833" w:rsidP="00135833">
      <w:pPr>
        <w:pStyle w:val="CPRSBulletsSubBullets"/>
      </w:pPr>
      <w:r w:rsidRPr="00D81166">
        <w:t>At option 3’s Select MEDICAL CENTER DIVISION NAME: prompt, type the name of the division to review and press &lt;Enter&gt;.</w:t>
      </w:r>
    </w:p>
    <w:p w14:paraId="1F2B8C1D" w14:textId="77777777" w:rsidR="00135833" w:rsidRPr="00D81166" w:rsidRDefault="00135833" w:rsidP="00135833">
      <w:pPr>
        <w:pStyle w:val="CPRSBulletsSubBullets"/>
      </w:pPr>
      <w:r w:rsidRPr="00D81166">
        <w:t>At option 4’s Select DISPLAY GROUP NAME: prompt, type the name of the Orders tab display group to review and press &lt;Enter&gt;.</w:t>
      </w:r>
    </w:p>
    <w:p w14:paraId="64AAFB44" w14:textId="77777777" w:rsidR="00135833" w:rsidRPr="00D81166" w:rsidRDefault="00135833" w:rsidP="00135833">
      <w:pPr>
        <w:pStyle w:val="CPRSBulletsSubBullets"/>
      </w:pPr>
      <w:r w:rsidRPr="00D81166">
        <w:lastRenderedPageBreak/>
        <w:t>At options 5’s Select MEDICAL CENTER DIVISION NAME: prompt, type the name of the division to review and press &lt;Enter&gt;, then at the Select DISPLAY GROUP NAME: prompt, type the name of the Orders tab display group and press &lt;Enter&gt;.</w:t>
      </w:r>
    </w:p>
    <w:p w14:paraId="0E764B87" w14:textId="77777777" w:rsidR="00135833" w:rsidRPr="00D81166" w:rsidRDefault="00135833" w:rsidP="00135833">
      <w:pPr>
        <w:pStyle w:val="CPRSH3Body"/>
      </w:pPr>
    </w:p>
    <w:p w14:paraId="6B3C3C21" w14:textId="77777777" w:rsidR="00945FFC" w:rsidRPr="00D81166" w:rsidRDefault="00945FFC" w:rsidP="003A59A7">
      <w:pPr>
        <w:pStyle w:val="CPRS-NumberedList0"/>
        <w:numPr>
          <w:ilvl w:val="0"/>
          <w:numId w:val="50"/>
        </w:numPr>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00DB9FC6" w14:textId="77777777" w:rsidR="00945FFC" w:rsidRPr="00D81166" w:rsidRDefault="00945FFC" w:rsidP="003A59A7">
      <w:pPr>
        <w:pStyle w:val="CPRS-NumberedList0"/>
        <w:numPr>
          <w:ilvl w:val="0"/>
          <w:numId w:val="50"/>
        </w:numPr>
      </w:pPr>
      <w:r w:rsidRPr="00D81166">
        <w:t xml:space="preserve">At the Specify REPORT DELIMITER CHARACTER: U// prompt, select a delimiter to use in the report: P  </w:t>
      </w:r>
      <w:r w:rsidR="00C069D6" w:rsidRPr="00D81166">
        <w:t xml:space="preserve">for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048D240F" w14:textId="77777777" w:rsidR="00EB016B" w:rsidRPr="00D81166" w:rsidRDefault="00945FFC" w:rsidP="003A59A7">
      <w:pPr>
        <w:pStyle w:val="CPRS-NumberedList0"/>
        <w:numPr>
          <w:ilvl w:val="0"/>
          <w:numId w:val="50"/>
        </w:numPr>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35ACFE9C" w14:textId="77777777" w:rsidR="00945FFC" w:rsidRPr="00D81166" w:rsidRDefault="00EB016B" w:rsidP="00EB016B">
      <w:pPr>
        <w:pStyle w:val="cprs1numberedlistnote"/>
        <w:ind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rapping, unles</w:t>
      </w:r>
      <w:r w:rsidRPr="00D81166">
        <w:t xml:space="preserve">s the word processing field is greater than </w:t>
      </w:r>
      <w:r w:rsidR="00945FFC" w:rsidRPr="00D81166">
        <w:t>255 characters.</w:t>
      </w:r>
    </w:p>
    <w:p w14:paraId="48B07D9F" w14:textId="77777777" w:rsidR="00945FFC" w:rsidRPr="00D81166" w:rsidRDefault="00945FFC" w:rsidP="00945FFC">
      <w:pPr>
        <w:ind w:left="360"/>
      </w:pPr>
    </w:p>
    <w:p w14:paraId="35D01A46" w14:textId="77777777" w:rsidR="00945FFC" w:rsidRPr="00D81166" w:rsidRDefault="00945FFC" w:rsidP="00945FFC">
      <w:pPr>
        <w:ind w:left="720" w:hanging="360"/>
      </w:pPr>
    </w:p>
    <w:p w14:paraId="0B8CBD49" w14:textId="77777777" w:rsidR="00945FFC" w:rsidRPr="00D81166" w:rsidRDefault="006A146D" w:rsidP="006A146D">
      <w:pPr>
        <w:pStyle w:val="CPRSH5"/>
      </w:pPr>
      <w:r w:rsidRPr="00D81166">
        <w:t>Exporting and Importing a Delimited Report Using a Single Text File</w:t>
      </w:r>
    </w:p>
    <w:p w14:paraId="3146426E" w14:textId="77777777" w:rsidR="00945FFC" w:rsidRPr="00D81166" w:rsidRDefault="00945FFC" w:rsidP="006A146D">
      <w:pPr>
        <w:pStyle w:val="CPRS-NumberedList0"/>
      </w:pPr>
      <w:r w:rsidRPr="00D81166">
        <w:t xml:space="preserve">Capture the report or incoming data </w:t>
      </w:r>
      <w:r w:rsidR="006549C5" w:rsidRPr="00D81166">
        <w:t xml:space="preserve">(for example, in KEA!,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6F6F568A" w14:textId="77777777" w:rsidR="00945FFC" w:rsidRPr="00D81166" w:rsidRDefault="00945FFC" w:rsidP="006A146D">
      <w:pPr>
        <w:pStyle w:val="CPRS-NumberedList0"/>
      </w:pPr>
      <w:r w:rsidRPr="00D81166">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1D57F182" w14:textId="77777777" w:rsidR="00945FFC" w:rsidRPr="00D81166" w:rsidRDefault="00945FFC" w:rsidP="006A146D">
      <w:pPr>
        <w:pStyle w:val="CPRS-NumberedList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51D8C7FD" w14:textId="77777777" w:rsidR="00945FFC" w:rsidRPr="00D81166" w:rsidRDefault="00945FFC" w:rsidP="006A146D">
      <w:pPr>
        <w:pStyle w:val="CPRS-NumberedList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047D24DB" w14:textId="77777777" w:rsidR="00945FFC" w:rsidRPr="00D81166" w:rsidRDefault="00945FFC" w:rsidP="006A146D">
      <w:pPr>
        <w:pStyle w:val="CPRS-NumberedList0"/>
      </w:pPr>
      <w:r w:rsidRPr="00D81166">
        <w:t xml:space="preserve">End the capture </w:t>
      </w:r>
      <w:r w:rsidR="006549C5" w:rsidRPr="00D81166">
        <w:t xml:space="preserve">(for example in KEA!,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4FFBA745" w14:textId="77777777" w:rsidR="006549C5" w:rsidRPr="00D81166" w:rsidRDefault="006549C5" w:rsidP="006A146D">
      <w:pPr>
        <w:pStyle w:val="CPRS-NumberedList0"/>
      </w:pPr>
      <w:r w:rsidRPr="00D81166">
        <w:t xml:space="preserve">Prepare the text file for importation </w:t>
      </w:r>
    </w:p>
    <w:p w14:paraId="044CE760" w14:textId="77777777" w:rsidR="006549C5" w:rsidRPr="00D81166" w:rsidRDefault="00945FFC" w:rsidP="006549C5">
      <w:pPr>
        <w:pStyle w:val="CPRSsubnumlist"/>
      </w:pPr>
      <w:r w:rsidRPr="00D81166">
        <w:t>Open the saved text file in Notepad or W</w:t>
      </w:r>
      <w:r w:rsidR="006549C5" w:rsidRPr="00D81166">
        <w:t>ordPad</w:t>
      </w:r>
    </w:p>
    <w:p w14:paraId="1554F12B" w14:textId="77777777" w:rsidR="006549C5" w:rsidRPr="00D81166" w:rsidRDefault="006549C5" w:rsidP="006549C5">
      <w:pPr>
        <w:pStyle w:val="CPRSsubnumlist"/>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76B4C74C" w14:textId="77777777" w:rsidR="006549C5" w:rsidRPr="00D81166" w:rsidRDefault="006549C5" w:rsidP="006549C5">
      <w:pPr>
        <w:pStyle w:val="CPRSsubnumlist"/>
      </w:pPr>
      <w:r w:rsidRPr="00D81166">
        <w:t>Ensure</w:t>
      </w:r>
      <w:r w:rsidR="00945FFC" w:rsidRPr="00D81166">
        <w:t xml:space="preserve"> that the record count is the same in each delimited section. </w:t>
      </w:r>
    </w:p>
    <w:p w14:paraId="104EB628" w14:textId="77777777" w:rsidR="00945FFC" w:rsidRPr="00D81166" w:rsidRDefault="00945FFC" w:rsidP="006549C5">
      <w:pPr>
        <w:pStyle w:val="CPRSsubnumlist"/>
      </w:pPr>
      <w:r w:rsidRPr="00D81166">
        <w:t>Save the file when done.</w:t>
      </w:r>
    </w:p>
    <w:p w14:paraId="36AEE6A3" w14:textId="77777777" w:rsidR="009953F7" w:rsidRPr="00D81166" w:rsidRDefault="009953F7" w:rsidP="009953F7">
      <w:pPr>
        <w:pStyle w:val="CPRSH3Body"/>
      </w:pPr>
    </w:p>
    <w:p w14:paraId="6ED2C757" w14:textId="77777777" w:rsidR="00945FFC" w:rsidRPr="00D81166" w:rsidRDefault="00945FFC" w:rsidP="006A146D">
      <w:pPr>
        <w:pStyle w:val="CPRS-NumberedList0"/>
      </w:pPr>
      <w:r w:rsidRPr="00D81166">
        <w:t xml:space="preserve">Open Microsoft Excel and import the text file by </w:t>
      </w:r>
      <w:r w:rsidR="006549C5" w:rsidRPr="00D81166">
        <w:t xml:space="preserve">selecting Data | Import External Data | </w:t>
      </w:r>
      <w:r w:rsidRPr="00D81166">
        <w:t>Import Data…</w:t>
      </w:r>
    </w:p>
    <w:p w14:paraId="2736436D" w14:textId="77777777" w:rsidR="00945FFC" w:rsidRPr="00D81166" w:rsidRDefault="00945FFC" w:rsidP="006A146D">
      <w:pPr>
        <w:pStyle w:val="CPRS-NumberedList0"/>
      </w:pPr>
      <w:r w:rsidRPr="00D81166">
        <w:t>Find the text file in the location you saved it under and open it.</w:t>
      </w:r>
    </w:p>
    <w:p w14:paraId="67C578F3" w14:textId="77777777" w:rsidR="00945FFC" w:rsidRPr="00D81166" w:rsidRDefault="00945FFC" w:rsidP="006A146D">
      <w:pPr>
        <w:pStyle w:val="CPRS-NumberedList0"/>
      </w:pPr>
      <w:r w:rsidRPr="00D81166">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1DBDDFA4" w14:textId="77777777" w:rsidR="00945FFC" w:rsidRPr="00D81166" w:rsidRDefault="00945FFC" w:rsidP="006A146D">
      <w:pPr>
        <w:pStyle w:val="CPRS-NumberedList0"/>
      </w:pPr>
      <w:r w:rsidRPr="00D81166">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1839567F" w14:textId="77777777" w:rsidR="00945FFC" w:rsidRPr="00D81166" w:rsidRDefault="00945FFC" w:rsidP="006A146D">
      <w:pPr>
        <w:pStyle w:val="CPRS-NumberedList0"/>
      </w:pPr>
      <w:r w:rsidRPr="00D81166">
        <w:lastRenderedPageBreak/>
        <w:t>At Step 3 of the Text Import Wizard windo</w:t>
      </w:r>
      <w:r w:rsidR="00656AE7" w:rsidRPr="00D81166">
        <w:t xml:space="preserve">w, accept the defaults and select </w:t>
      </w:r>
      <w:r w:rsidR="00656AE7" w:rsidRPr="00D81166">
        <w:rPr>
          <w:b/>
        </w:rPr>
        <w:t>&lt;Finish&gt;</w:t>
      </w:r>
      <w:r w:rsidRPr="00D81166">
        <w:t>.</w:t>
      </w:r>
    </w:p>
    <w:p w14:paraId="6AB7F74A" w14:textId="77777777" w:rsidR="00945FFC" w:rsidRPr="00D81166" w:rsidRDefault="00945FFC" w:rsidP="006A146D">
      <w:pPr>
        <w:pStyle w:val="CPRS-NumberedList0"/>
      </w:pPr>
      <w:r w:rsidRPr="00D81166">
        <w:t xml:space="preserve">At the Import Data window, accept the default and </w:t>
      </w:r>
      <w:r w:rsidR="00172B90" w:rsidRPr="00D81166">
        <w:t xml:space="preserve">select </w:t>
      </w:r>
      <w:r w:rsidR="00172B90" w:rsidRPr="00D81166">
        <w:rPr>
          <w:b/>
        </w:rPr>
        <w:t>&lt;OK&gt;</w:t>
      </w:r>
      <w:r w:rsidRPr="00D81166">
        <w:t>.</w:t>
      </w:r>
    </w:p>
    <w:p w14:paraId="2E96B1B8" w14:textId="77777777" w:rsidR="00945FFC" w:rsidRPr="00D81166" w:rsidRDefault="00945FFC" w:rsidP="006A146D">
      <w:pPr>
        <w:pStyle w:val="CPRS-NumberedList0"/>
      </w:pPr>
      <w:r w:rsidRPr="00D81166">
        <w:t>Adjust the widths of the RECNO and Date/Time Ordered columns to a better fit if needed.</w:t>
      </w:r>
    </w:p>
    <w:p w14:paraId="662C9F88" w14:textId="77777777" w:rsidR="00945FFC" w:rsidRPr="00D81166" w:rsidRDefault="00945FFC" w:rsidP="006A146D">
      <w:pPr>
        <w:pStyle w:val="CPRS-NumberedList0"/>
      </w:pPr>
      <w:r w:rsidRPr="00D81166">
        <w:t>Cut and paste the ORDER TEXT data right next to the D/T Overridden cell (G column).</w:t>
      </w:r>
    </w:p>
    <w:p w14:paraId="58F10D61" w14:textId="77777777" w:rsidR="00945FFC" w:rsidRPr="00D81166" w:rsidRDefault="00945FFC" w:rsidP="006A146D">
      <w:pPr>
        <w:pStyle w:val="CPRS-NumberedList0"/>
      </w:pPr>
      <w:r w:rsidRPr="00D81166">
        <w:t>Cut and paste the ORDER CHK data right next to the ORDER TEXT cell (H column).</w:t>
      </w:r>
    </w:p>
    <w:p w14:paraId="329B2E70" w14:textId="77777777" w:rsidR="00945FFC" w:rsidRPr="00D81166" w:rsidRDefault="00945FFC" w:rsidP="006A146D">
      <w:pPr>
        <w:pStyle w:val="CPRS-NumberedList0"/>
      </w:pPr>
      <w:r w:rsidRPr="00D81166">
        <w:t>Cut and paste the OVERRIDE REASON data right next to the ORDER CHK cell (I column).</w:t>
      </w:r>
    </w:p>
    <w:p w14:paraId="06513D42" w14:textId="77777777" w:rsidR="00945FFC" w:rsidRPr="00D81166" w:rsidRDefault="00945FFC" w:rsidP="006A146D">
      <w:pPr>
        <w:pStyle w:val="CPRS-NumberedList0"/>
      </w:pPr>
      <w:r w:rsidRPr="00D81166">
        <w:t>Delete the RECNO columns of the 3 fields that were cut from steps 21-23.</w:t>
      </w:r>
    </w:p>
    <w:p w14:paraId="75A7B3C9" w14:textId="77777777" w:rsidR="00945FFC" w:rsidRPr="00D81166" w:rsidRDefault="00945FFC" w:rsidP="006A146D">
      <w:pPr>
        <w:pStyle w:val="CPRS-NumberedList0"/>
      </w:pPr>
      <w:r w:rsidRPr="00D81166">
        <w:t>Sort, filter, and manipulate the data as you choose.</w:t>
      </w:r>
    </w:p>
    <w:p w14:paraId="3DA929AB" w14:textId="77777777" w:rsidR="00945FFC" w:rsidRPr="00D81166" w:rsidRDefault="00945FFC" w:rsidP="00945FFC"/>
    <w:p w14:paraId="1DB06482" w14:textId="77777777" w:rsidR="00945FFC" w:rsidRPr="00D81166" w:rsidRDefault="00945FFC" w:rsidP="00945FFC"/>
    <w:p w14:paraId="130C8B79" w14:textId="77777777" w:rsidR="00945FFC" w:rsidRPr="00D81166" w:rsidRDefault="006A146D" w:rsidP="00A82775">
      <w:pPr>
        <w:pStyle w:val="CPRSH5"/>
      </w:pPr>
      <w:r w:rsidRPr="00D81166">
        <w:t>Exporting and Importing a Delimited Report</w:t>
      </w:r>
    </w:p>
    <w:p w14:paraId="634F55EE" w14:textId="77777777" w:rsidR="00945FFC" w:rsidRPr="00D81166" w:rsidRDefault="0071223D" w:rsidP="00A82775">
      <w:pPr>
        <w:pStyle w:val="CPRS-NumberedList0"/>
        <w:numPr>
          <w:ilvl w:val="0"/>
          <w:numId w:val="51"/>
        </w:numPr>
      </w:pPr>
      <w:r w:rsidRPr="00D81166">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75A07568" w14:textId="77777777" w:rsidR="00945FFC" w:rsidRPr="00D81166" w:rsidRDefault="00945FFC" w:rsidP="00A82775">
      <w:pPr>
        <w:pStyle w:val="CPRS-NumberedList0"/>
        <w:numPr>
          <w:ilvl w:val="0"/>
          <w:numId w:val="51"/>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TX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7C510D7" w14:textId="77777777" w:rsidR="00945FFC" w:rsidRPr="00D81166" w:rsidRDefault="00945FFC" w:rsidP="00A82775">
      <w:pPr>
        <w:pStyle w:val="CPRS-NumberedList0"/>
        <w:numPr>
          <w:ilvl w:val="0"/>
          <w:numId w:val="51"/>
        </w:numPr>
      </w:pPr>
      <w:r w:rsidRPr="00D81166">
        <w:t xml:space="preserve">At the </w:t>
      </w:r>
      <w:r w:rsidRPr="00D81166">
        <w:rPr>
          <w:i/>
        </w:rPr>
        <w:t xml:space="preserve">Continue to export the ORDER CHK field only? YES// </w:t>
      </w:r>
      <w:r w:rsidRPr="00D81166">
        <w:t>prompt, end the previous capture (ORDER TEXT</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4E23DDE6" w14:textId="77777777" w:rsidR="00945FFC" w:rsidRPr="00D81166" w:rsidRDefault="00945FFC" w:rsidP="00A82775">
      <w:pPr>
        <w:pStyle w:val="CPRS-NumberedList0"/>
        <w:numPr>
          <w:ilvl w:val="0"/>
          <w:numId w:val="51"/>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51049992" w14:textId="77777777" w:rsidR="00945FFC" w:rsidRPr="00D81166" w:rsidRDefault="00945FFC" w:rsidP="00A82775">
      <w:pPr>
        <w:pStyle w:val="CPRS-NumberedList0"/>
        <w:numPr>
          <w:ilvl w:val="0"/>
          <w:numId w:val="51"/>
        </w:numPr>
      </w:pPr>
      <w:r w:rsidRPr="00D81166">
        <w:t xml:space="preserve">End the capture </w:t>
      </w:r>
      <w:r w:rsidR="009953F7" w:rsidRPr="00D81166">
        <w:t xml:space="preserve">(for example in KEA!,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388447C9" w14:textId="77777777" w:rsidR="009953F7" w:rsidRPr="00D81166" w:rsidRDefault="009953F7" w:rsidP="009953F7">
      <w:pPr>
        <w:pStyle w:val="CPRS-NumberedList0"/>
      </w:pPr>
      <w:r w:rsidRPr="00D81166">
        <w:t xml:space="preserve">Prepare the text files for importation </w:t>
      </w:r>
    </w:p>
    <w:p w14:paraId="45C2CA61" w14:textId="77777777" w:rsidR="009953F7" w:rsidRPr="00D81166" w:rsidRDefault="009953F7" w:rsidP="009953F7">
      <w:pPr>
        <w:pStyle w:val="CPRSsubnumlist"/>
        <w:numPr>
          <w:ilvl w:val="0"/>
          <w:numId w:val="52"/>
        </w:numPr>
      </w:pPr>
      <w:r w:rsidRPr="00D81166">
        <w:t>Open each saved text file in Notepad or WordPad</w:t>
      </w:r>
    </w:p>
    <w:p w14:paraId="5CDAB557" w14:textId="77777777" w:rsidR="009953F7" w:rsidRPr="00D81166" w:rsidRDefault="009953F7" w:rsidP="009953F7">
      <w:pPr>
        <w:pStyle w:val="CPRSsubnumlist"/>
        <w:numPr>
          <w:ilvl w:val="0"/>
          <w:numId w:val="52"/>
        </w:numPr>
      </w:pPr>
      <w:r w:rsidRPr="00D81166">
        <w:t xml:space="preserve">Remove the text before the title and remove the dialog/prompts (the prompts are listed in steps 9-12) in between and after the delimited sections, leave a blank line in between each section. </w:t>
      </w:r>
    </w:p>
    <w:p w14:paraId="4D6BBD18" w14:textId="77777777" w:rsidR="009953F7" w:rsidRPr="00D81166" w:rsidRDefault="009953F7" w:rsidP="009953F7">
      <w:pPr>
        <w:pStyle w:val="CPRSsubnumlist"/>
        <w:numPr>
          <w:ilvl w:val="0"/>
          <w:numId w:val="52"/>
        </w:numPr>
      </w:pPr>
      <w:r w:rsidRPr="00D81166">
        <w:t xml:space="preserve">Ensure that the record count is the same in each delimited section. </w:t>
      </w:r>
    </w:p>
    <w:p w14:paraId="3942308A" w14:textId="77777777" w:rsidR="009953F7" w:rsidRPr="00D81166" w:rsidRDefault="009953F7" w:rsidP="009953F7">
      <w:pPr>
        <w:pStyle w:val="CPRSsubnumlist"/>
        <w:numPr>
          <w:ilvl w:val="0"/>
          <w:numId w:val="52"/>
        </w:numPr>
      </w:pPr>
      <w:r w:rsidRPr="00D81166">
        <w:t>Save the files when done.</w:t>
      </w:r>
    </w:p>
    <w:p w14:paraId="3B4CEA69" w14:textId="77777777" w:rsidR="009953F7" w:rsidRPr="00D81166" w:rsidRDefault="009953F7" w:rsidP="009953F7">
      <w:pPr>
        <w:pStyle w:val="CPRSH3Body"/>
      </w:pPr>
    </w:p>
    <w:p w14:paraId="10C9948A" w14:textId="77777777" w:rsidR="00945FFC" w:rsidRPr="00D81166" w:rsidRDefault="00945FFC" w:rsidP="00A82775">
      <w:pPr>
        <w:pStyle w:val="CPRS-NumberedList0"/>
        <w:numPr>
          <w:ilvl w:val="0"/>
          <w:numId w:val="51"/>
        </w:numPr>
      </w:pPr>
      <w:r w:rsidRPr="00D81166">
        <w:lastRenderedPageBreak/>
        <w:t xml:space="preserve">For the </w:t>
      </w:r>
      <w:r w:rsidR="00172B90" w:rsidRPr="00D81166">
        <w:t>following steps, repeat steps 17-22</w:t>
      </w:r>
      <w:r w:rsidRPr="00D81166">
        <w:t xml:space="preserve"> to import the four text files in the order that they were captured.</w:t>
      </w:r>
    </w:p>
    <w:p w14:paraId="2054362C" w14:textId="77777777" w:rsidR="00172B90" w:rsidRPr="00D81166" w:rsidRDefault="00172B90" w:rsidP="00A82775">
      <w:pPr>
        <w:pStyle w:val="CPRS-NumberedList0"/>
        <w:numPr>
          <w:ilvl w:val="0"/>
          <w:numId w:val="51"/>
        </w:numPr>
      </w:pPr>
      <w:r w:rsidRPr="00D81166">
        <w:t>Open Microsoft Excel.</w:t>
      </w:r>
    </w:p>
    <w:p w14:paraId="59AEE6C3" w14:textId="77777777" w:rsidR="00945FFC" w:rsidRPr="00D81166" w:rsidRDefault="00172B90" w:rsidP="00A82775">
      <w:pPr>
        <w:pStyle w:val="CPRS-NumberedList0"/>
        <w:numPr>
          <w:ilvl w:val="0"/>
          <w:numId w:val="51"/>
        </w:numPr>
      </w:pPr>
      <w:r w:rsidRPr="00D81166">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25D7AA32" w14:textId="77777777" w:rsidR="00945FFC" w:rsidRPr="00D81166" w:rsidRDefault="00945FFC" w:rsidP="00A82775">
      <w:pPr>
        <w:pStyle w:val="CPRS-NumberedList0"/>
        <w:numPr>
          <w:ilvl w:val="0"/>
          <w:numId w:val="51"/>
        </w:numPr>
      </w:pPr>
      <w:r w:rsidRPr="00D81166">
        <w:t xml:space="preserve">Find the text file in the location </w:t>
      </w:r>
      <w:r w:rsidR="009953F7" w:rsidRPr="00D81166">
        <w:t>where you saved it</w:t>
      </w:r>
      <w:r w:rsidRPr="00D81166">
        <w:t xml:space="preserve"> and open it.</w:t>
      </w:r>
    </w:p>
    <w:p w14:paraId="5DA91475" w14:textId="77777777" w:rsidR="00945FFC" w:rsidRPr="00D81166" w:rsidRDefault="00945FFC" w:rsidP="00A82775">
      <w:pPr>
        <w:pStyle w:val="CPRS-NumberedList0"/>
        <w:numPr>
          <w:ilvl w:val="0"/>
          <w:numId w:val="51"/>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3A82B39B" w14:textId="77777777" w:rsidR="00945FFC" w:rsidRPr="00D81166" w:rsidRDefault="00945FFC" w:rsidP="00A82775">
      <w:pPr>
        <w:pStyle w:val="CPRS-NumberedList0"/>
        <w:numPr>
          <w:ilvl w:val="0"/>
          <w:numId w:val="51"/>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433118C0" w14:textId="77777777" w:rsidR="00945FFC" w:rsidRPr="00D81166" w:rsidRDefault="00945FFC" w:rsidP="00A82775">
      <w:pPr>
        <w:pStyle w:val="CPRS-NumberedList0"/>
        <w:numPr>
          <w:ilvl w:val="0"/>
          <w:numId w:val="51"/>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4D8F569D" w14:textId="77777777" w:rsidR="00172B90" w:rsidRPr="00D81166" w:rsidRDefault="00945FFC" w:rsidP="00A82775">
      <w:pPr>
        <w:pStyle w:val="CPRS-NumberedList0"/>
        <w:numPr>
          <w:ilvl w:val="0"/>
          <w:numId w:val="51"/>
        </w:numPr>
      </w:pPr>
      <w:r w:rsidRPr="00D81166">
        <w:t xml:space="preserve">At the Import Data window, </w:t>
      </w:r>
      <w:r w:rsidR="00172B90" w:rsidRPr="00D81166">
        <w:t>for each file, see the instruction below:</w:t>
      </w:r>
    </w:p>
    <w:p w14:paraId="0EFAAF36" w14:textId="77777777" w:rsidR="00172B90" w:rsidRPr="00D81166" w:rsidRDefault="00172B90" w:rsidP="00172B90">
      <w:pPr>
        <w:pStyle w:val="CPRSBulletsSubBullets"/>
        <w:tabs>
          <w:tab w:val="num" w:pos="-720"/>
        </w:tabs>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42206CDB" w14:textId="77777777" w:rsidR="00172B90" w:rsidRPr="00D81166" w:rsidRDefault="00945FFC" w:rsidP="00172B90">
      <w:pPr>
        <w:pStyle w:val="CPRSBulletsSubBullets"/>
        <w:tabs>
          <w:tab w:val="num" w:pos="-720"/>
        </w:tabs>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70FCD6E9" w14:textId="77777777" w:rsidR="00172B90" w:rsidRPr="00D81166" w:rsidRDefault="00945FFC" w:rsidP="00172B90">
      <w:pPr>
        <w:pStyle w:val="CPRSBulletsSubBullets"/>
        <w:tabs>
          <w:tab w:val="num" w:pos="-720"/>
        </w:tabs>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2ECDA22E" w14:textId="77777777" w:rsidR="00945FFC" w:rsidRPr="00D81166" w:rsidRDefault="00945FFC" w:rsidP="00172B90">
      <w:pPr>
        <w:pStyle w:val="CPRSBulletsSubBullets"/>
        <w:tabs>
          <w:tab w:val="num" w:pos="-720"/>
        </w:tabs>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21D38A2A" w14:textId="77777777" w:rsidR="00172B90" w:rsidRPr="00D81166" w:rsidRDefault="00172B90" w:rsidP="00172B90">
      <w:pPr>
        <w:pStyle w:val="CPRSH3Body"/>
      </w:pPr>
    </w:p>
    <w:p w14:paraId="4B6843BA" w14:textId="77777777" w:rsidR="00945FFC" w:rsidRPr="00D81166" w:rsidRDefault="00945FFC" w:rsidP="00A82775">
      <w:pPr>
        <w:pStyle w:val="CPRS-NumberedList0"/>
        <w:numPr>
          <w:ilvl w:val="0"/>
          <w:numId w:val="51"/>
        </w:numPr>
      </w:pPr>
      <w:r w:rsidRPr="00D81166">
        <w:t>Delete the RECNO columns in between the column headers mentioned above.</w:t>
      </w:r>
    </w:p>
    <w:p w14:paraId="79FB0192" w14:textId="77777777" w:rsidR="00945FFC" w:rsidRPr="00D81166" w:rsidRDefault="00945FFC" w:rsidP="00A82775">
      <w:pPr>
        <w:pStyle w:val="CPRS-NumberedList0"/>
        <w:numPr>
          <w:ilvl w:val="0"/>
          <w:numId w:val="51"/>
        </w:numPr>
      </w:pPr>
      <w:r w:rsidRPr="00D81166">
        <w:t>Sort, filter, and manipulate the data as you choose.</w:t>
      </w:r>
    </w:p>
    <w:p w14:paraId="2D78376D" w14:textId="77777777" w:rsidR="00945FFC" w:rsidRPr="00D81166" w:rsidRDefault="00945FFC" w:rsidP="00945FFC">
      <w:pPr>
        <w:ind w:left="720" w:hanging="360"/>
      </w:pPr>
    </w:p>
    <w:p w14:paraId="77F30DF6" w14:textId="77777777" w:rsidR="00945FFC" w:rsidRPr="00D81166" w:rsidRDefault="00945FFC" w:rsidP="002F35BE">
      <w:pPr>
        <w:pStyle w:val="CPRSH3Body"/>
      </w:pPr>
    </w:p>
    <w:p w14:paraId="426B8D81" w14:textId="77777777" w:rsidR="005C2DA5" w:rsidRPr="00D81166" w:rsidRDefault="005C2DA5">
      <w:pPr>
        <w:pStyle w:val="CPRSH2"/>
      </w:pPr>
      <w:bookmarkStart w:id="306" w:name="_Toc19626877"/>
      <w:r w:rsidRPr="00D81166">
        <w:t>Performance Monitor Report</w:t>
      </w:r>
      <w:bookmarkEnd w:id="170"/>
      <w:r w:rsidR="00093E03" w:rsidRPr="00D81166">
        <w:t>s</w:t>
      </w:r>
      <w:bookmarkEnd w:id="306"/>
    </w:p>
    <w:p w14:paraId="33206083" w14:textId="77777777" w:rsidR="00093E03" w:rsidRPr="00D81166" w:rsidRDefault="005C2DA5">
      <w:pPr>
        <w:pStyle w:val="CPRSH2Body"/>
      </w:pPr>
      <w:r w:rsidRPr="00D81166">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7C234279" w14:textId="77777777" w:rsidR="00093E03" w:rsidRPr="00D81166" w:rsidRDefault="00093E03" w:rsidP="00093E03">
      <w:pPr>
        <w:pStyle w:val="CPRSH2Body"/>
      </w:pPr>
      <w:r w:rsidRPr="00D81166">
        <w:t xml:space="preserve">The logic for determining whether a provider entered his or her own order has changed slightly. A provider must hold the </w:t>
      </w:r>
      <w:r w:rsidRPr="00D81166">
        <w:fldChar w:fldCharType="begin"/>
      </w:r>
      <w:r w:rsidRPr="00D81166">
        <w:instrText xml:space="preserve"> XE "ORES" </w:instrText>
      </w:r>
      <w:r w:rsidRPr="00D81166">
        <w:fldChar w:fldCharType="end"/>
      </w:r>
      <w:r w:rsidRPr="00D81166">
        <w:t xml:space="preserve">ORES key in order to be included on the report. By checking for the existence of the ORES key </w:t>
      </w:r>
      <w:r w:rsidR="00E422D8" w:rsidRPr="00D81166">
        <w:t xml:space="preserve">certain providers, such as fee basis providers or any other outside providers that might adversely affect the overall hospital compliance with provider-entered orders, do not appear on the </w:t>
      </w:r>
      <w:r w:rsidRPr="00D81166">
        <w:t>report.</w:t>
      </w:r>
    </w:p>
    <w:p w14:paraId="6FBA27B2" w14:textId="77777777" w:rsidR="00E422D8" w:rsidRPr="00D81166" w:rsidRDefault="00E422D8" w:rsidP="00E422D8">
      <w:pPr>
        <w:pStyle w:val="CPRSH2Body"/>
      </w:pPr>
      <w:r w:rsidRPr="00D81166">
        <w:t xml:space="preserve">In addition, the report previously counted the order as being entered by the provider if the ENTERED BY field of the ORDERS file also held the ORES key. Now, the ENTERED BY field and the PROVIDER field must match. </w:t>
      </w:r>
    </w:p>
    <w:p w14:paraId="5391CEB9" w14:textId="77777777" w:rsidR="00093E03" w:rsidRPr="00D81166" w:rsidRDefault="00E422D8" w:rsidP="00E422D8">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1BB4812D" w14:textId="77777777" w:rsidR="00E422D8" w:rsidRPr="00D81166" w:rsidRDefault="00E422D8" w:rsidP="00E422D8"/>
    <w:p w14:paraId="76CC5963" w14:textId="77777777" w:rsidR="002C607F" w:rsidRPr="00D81166" w:rsidRDefault="004A123D" w:rsidP="00DA2F2C">
      <w:pPr>
        <w:pStyle w:val="CPRSH3Body"/>
      </w:pPr>
      <w:r w:rsidRPr="00D81166">
        <w:br w:type="page"/>
      </w:r>
      <w:r w:rsidR="00093E03" w:rsidRPr="00D81166">
        <w:lastRenderedPageBreak/>
        <w:t>The Performance Monitor provides four reports:</w:t>
      </w:r>
    </w:p>
    <w:p w14:paraId="188E1418" w14:textId="77777777" w:rsidR="002C607F" w:rsidRPr="00D81166" w:rsidRDefault="002C607F" w:rsidP="00DA2F2C">
      <w:pPr>
        <w:pStyle w:val="CPRSBullets"/>
      </w:pPr>
      <w:r w:rsidRPr="00D81166">
        <w:t>Detail report</w:t>
      </w:r>
    </w:p>
    <w:p w14:paraId="1DA58A34" w14:textId="77777777" w:rsidR="002C607F" w:rsidRPr="00D81166" w:rsidRDefault="002C607F" w:rsidP="00DA2F2C">
      <w:pPr>
        <w:pStyle w:val="CPRSBullets"/>
      </w:pPr>
      <w:r w:rsidRPr="00D81166">
        <w:t>Summary report</w:t>
      </w:r>
    </w:p>
    <w:p w14:paraId="72B3AA2E" w14:textId="77777777" w:rsidR="002C607F" w:rsidRPr="00D81166" w:rsidRDefault="005C2DA5" w:rsidP="00DA2F2C">
      <w:pPr>
        <w:pStyle w:val="CPRSBullets"/>
      </w:pPr>
      <w:r w:rsidRPr="00D81166">
        <w:t xml:space="preserve">Both </w:t>
      </w:r>
      <w:r w:rsidR="002C607F" w:rsidRPr="00D81166">
        <w:t>(i</w:t>
      </w:r>
      <w:r w:rsidRPr="00D81166">
        <w:t>ncludes the Detail and Summary report</w:t>
      </w:r>
      <w:r w:rsidR="002C607F" w:rsidRPr="00D81166">
        <w:t>)</w:t>
      </w:r>
    </w:p>
    <w:p w14:paraId="719496E0" w14:textId="77777777" w:rsidR="005C2DA5" w:rsidRPr="00D81166" w:rsidRDefault="005C2DA5" w:rsidP="00DA2F2C">
      <w:pPr>
        <w:pStyle w:val="CPRSBullets"/>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r w:rsidRPr="00D81166">
        <w:t xml:space="preserve"> </w:t>
      </w:r>
    </w:p>
    <w:p w14:paraId="6C6D0C6E" w14:textId="77777777" w:rsidR="002C607F" w:rsidRPr="00D81166" w:rsidRDefault="002C607F">
      <w:pPr>
        <w:pStyle w:val="CPRSH2Body"/>
      </w:pPr>
    </w:p>
    <w:p w14:paraId="2E82B7F2" w14:textId="77777777" w:rsidR="00E422D8" w:rsidRPr="00D81166" w:rsidRDefault="00E422D8">
      <w:pPr>
        <w:pStyle w:val="CPRSH2Body"/>
      </w:pPr>
      <w:r w:rsidRPr="00D81166">
        <w:t>To improve accuracy of the reports, the report filters out test patients. A</w:t>
      </w:r>
      <w:bookmarkStart w:id="307" w:name="Perf_Monitor_removed_NonVA_Meds"/>
      <w:bookmarkEnd w:id="307"/>
      <w:r w:rsidRPr="00D81166">
        <w:t xml:space="preserve">lso, </w:t>
      </w:r>
      <w:r w:rsidR="00D36890" w:rsidRPr="00D81166">
        <w:t xml:space="preserve">the Performance Monitor now filters out </w:t>
      </w:r>
      <w:r w:rsidRPr="00D81166">
        <w:t>Non-VA medicati</w:t>
      </w:r>
      <w:r w:rsidR="00D36890" w:rsidRPr="00D81166">
        <w:t>on entries</w:t>
      </w:r>
      <w:r w:rsidRPr="00D81166">
        <w:t xml:space="preserve">. </w:t>
      </w:r>
    </w:p>
    <w:p w14:paraId="67D78C9D" w14:textId="77777777" w:rsidR="005C2DA5" w:rsidRPr="00D81166" w:rsidRDefault="00E422D8">
      <w:pPr>
        <w:pStyle w:val="CPRSH2Body"/>
      </w:pPr>
      <w:r w:rsidRPr="00D81166">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33A4ABC" w14:textId="77777777" w:rsidR="00E422D8" w:rsidRPr="00D81166" w:rsidRDefault="00E422D8" w:rsidP="00E422D8">
      <w:pPr>
        <w:pStyle w:val="CPRSH2Body"/>
      </w:pPr>
      <w:r w:rsidRPr="00D81166">
        <w:t xml:space="preserve">Sites can use the Summary Report Totals Only to quickly obtain the numbers that are sent to Office of Quality Management. </w:t>
      </w:r>
    </w:p>
    <w:p w14:paraId="7E51F71E" w14:textId="77777777" w:rsidR="005C2DA5" w:rsidRPr="00D81166" w:rsidRDefault="005C2DA5">
      <w:pPr>
        <w:pStyle w:val="CPRSH3"/>
      </w:pPr>
      <w:bookmarkStart w:id="308" w:name="_Toc535912365"/>
      <w:bookmarkStart w:id="309" w:name="_Toc19626878"/>
      <w:r w:rsidRPr="00D81166">
        <w:t>Detail Report Format</w:t>
      </w:r>
      <w:bookmarkEnd w:id="308"/>
      <w:bookmarkEnd w:id="309"/>
      <w:r w:rsidRPr="00D81166">
        <w:fldChar w:fldCharType="begin"/>
      </w:r>
      <w:r w:rsidRPr="00D81166">
        <w:instrText xml:space="preserve"> XE "Detail Report" </w:instrText>
      </w:r>
      <w:r w:rsidRPr="00D81166">
        <w:fldChar w:fldCharType="end"/>
      </w:r>
    </w:p>
    <w:p w14:paraId="29823E86" w14:textId="77777777" w:rsidR="005C2DA5" w:rsidRPr="00D81166" w:rsidRDefault="005C2DA5">
      <w:pPr>
        <w:pStyle w:val="CPRSH3Body"/>
      </w:pPr>
      <w:r w:rsidRPr="00D81166">
        <w:t xml:space="preserve">The Detail report provides a list of all orders connected with each provider known as the “universe of orders.” The </w:t>
      </w:r>
      <w:r w:rsidRPr="00D81166">
        <w:fldChar w:fldCharType="begin"/>
      </w:r>
      <w:r w:rsidRPr="00D81166">
        <w:instrText xml:space="preserve"> XE "universe of orders" </w:instrText>
      </w:r>
      <w:r w:rsidRPr="00D81166">
        <w:fldChar w:fldCharType="end"/>
      </w:r>
      <w:r w:rsidRPr="00D81166">
        <w:t xml:space="preserve">universe of orders refers to all orders for which the provider has been identified in the PROVIDER field of the ORDERS file. </w:t>
      </w:r>
      <w:r w:rsidRPr="00D81166">
        <w:fldChar w:fldCharType="begin"/>
      </w:r>
      <w:r w:rsidRPr="00D81166">
        <w:instrText xml:space="preserve"> XE "Performance Monitor Report:detail report" </w:instrText>
      </w:r>
      <w:r w:rsidRPr="00D81166">
        <w:fldChar w:fldCharType="end"/>
      </w:r>
    </w:p>
    <w:p w14:paraId="04A561A4" w14:textId="77777777" w:rsidR="005C2DA5" w:rsidRPr="00D81166" w:rsidRDefault="005C2DA5">
      <w:pPr>
        <w:pStyle w:val="CPRSH3Body"/>
      </w:pPr>
      <w:r w:rsidRPr="00D81166">
        <w:t xml:space="preserve">The Detail report is first sorted alphabetically by provider name. Under each provider’s listing, the report includes an entry for each order in the date range specified. The entries are listed earliest to most recent. </w:t>
      </w:r>
    </w:p>
    <w:p w14:paraId="579F8494" w14:textId="77777777" w:rsidR="005C2DA5" w:rsidRPr="00D81166" w:rsidRDefault="005C2DA5">
      <w:pPr>
        <w:pStyle w:val="CPRSH3Body"/>
      </w:pPr>
      <w:r w:rsidRPr="00D81166">
        <w:t>Each entry under the provider’s name includes the following information:</w:t>
      </w:r>
    </w:p>
    <w:p w14:paraId="1DADFDDB" w14:textId="77777777" w:rsidR="005C2DA5" w:rsidRPr="00D81166" w:rsidRDefault="005C2DA5" w:rsidP="00325635">
      <w:pPr>
        <w:pStyle w:val="CPRSBulletssub3"/>
      </w:pPr>
      <w:r w:rsidRPr="00D81166">
        <w:t>order date</w:t>
      </w:r>
    </w:p>
    <w:p w14:paraId="36F0771A" w14:textId="77777777" w:rsidR="005C2DA5" w:rsidRPr="00D81166" w:rsidRDefault="005C2DA5" w:rsidP="00325635">
      <w:pPr>
        <w:pStyle w:val="CPRSBulletssub3"/>
      </w:pPr>
      <w:r w:rsidRPr="00D81166">
        <w:t>order number</w:t>
      </w:r>
    </w:p>
    <w:p w14:paraId="4215F14B" w14:textId="77777777" w:rsidR="005C2DA5" w:rsidRPr="00D81166" w:rsidRDefault="005C2DA5" w:rsidP="00325635">
      <w:pPr>
        <w:pStyle w:val="CPRSBulletssub3"/>
      </w:pPr>
      <w:r w:rsidRPr="00D81166">
        <w:t>patient identification</w:t>
      </w:r>
    </w:p>
    <w:p w14:paraId="5ED6A3B5" w14:textId="77777777" w:rsidR="005C2DA5" w:rsidRPr="00D81166" w:rsidRDefault="005C2DA5" w:rsidP="00325635">
      <w:pPr>
        <w:pStyle w:val="CPRSBulletssub3"/>
      </w:pPr>
      <w:r w:rsidRPr="00D81166">
        <w:t>first orderable item</w:t>
      </w:r>
    </w:p>
    <w:p w14:paraId="6B53524F" w14:textId="77777777" w:rsidR="005C2DA5" w:rsidRPr="00D81166" w:rsidRDefault="005C2DA5" w:rsidP="00325635">
      <w:pPr>
        <w:pStyle w:val="CPRSBulletssub3"/>
      </w:pPr>
      <w:r w:rsidRPr="00D81166">
        <w:t>order type</w:t>
      </w:r>
    </w:p>
    <w:p w14:paraId="76898EB1" w14:textId="77777777" w:rsidR="005C2DA5" w:rsidRPr="00D81166" w:rsidRDefault="005C2DA5" w:rsidP="00325635">
      <w:pPr>
        <w:pStyle w:val="CPRSBulletssub3"/>
      </w:pPr>
      <w:r w:rsidRPr="00D81166">
        <w:t>patient location</w:t>
      </w:r>
    </w:p>
    <w:p w14:paraId="16340F05" w14:textId="77777777" w:rsidR="005C2DA5" w:rsidRPr="00D81166" w:rsidRDefault="005C2DA5" w:rsidP="00325635">
      <w:pPr>
        <w:pStyle w:val="CPRSBulletssub3"/>
      </w:pPr>
      <w:r w:rsidRPr="00D81166">
        <w:t>package</w:t>
      </w:r>
    </w:p>
    <w:p w14:paraId="6630E9E3" w14:textId="77777777" w:rsidR="005C2DA5" w:rsidRPr="00D81166" w:rsidRDefault="005C2DA5" w:rsidP="00325635">
      <w:pPr>
        <w:pStyle w:val="CPRSBulletssub3"/>
      </w:pPr>
      <w:r w:rsidRPr="00D81166">
        <w:t>whether the order was entered by an individual having the ORES key</w:t>
      </w:r>
    </w:p>
    <w:p w14:paraId="7D8996B5" w14:textId="77777777" w:rsidR="005C2DA5" w:rsidRPr="00D81166" w:rsidRDefault="005C2DA5">
      <w:pPr>
        <w:pStyle w:val="CPRSH3Body"/>
      </w:pPr>
      <w:r w:rsidRPr="00D81166">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2679784" w14:textId="77777777" w:rsidR="005C2DA5" w:rsidRPr="00D81166" w:rsidRDefault="005C2DA5" w:rsidP="00325635">
      <w:pPr>
        <w:pStyle w:val="CPRSBulletssub3"/>
      </w:pPr>
      <w:r w:rsidRPr="00D81166">
        <w:t>WRI for written orders</w:t>
      </w:r>
      <w:r w:rsidRPr="00D81166">
        <w:fldChar w:fldCharType="begin"/>
      </w:r>
      <w:r w:rsidRPr="00D81166">
        <w:instrText xml:space="preserve"> XE "Performance Monitor Report:order types" </w:instrText>
      </w:r>
      <w:r w:rsidRPr="00D81166">
        <w:fldChar w:fldCharType="end"/>
      </w:r>
    </w:p>
    <w:p w14:paraId="7B2C5CDF" w14:textId="77777777" w:rsidR="005C2DA5" w:rsidRPr="00D81166" w:rsidRDefault="005C2DA5" w:rsidP="00325635">
      <w:pPr>
        <w:pStyle w:val="CPRSBulletssub3"/>
      </w:pPr>
      <w:r w:rsidRPr="00D81166">
        <w:t>TEL for telephone orders</w:t>
      </w:r>
    </w:p>
    <w:p w14:paraId="6FF3C082" w14:textId="77777777" w:rsidR="005C2DA5" w:rsidRPr="00D81166" w:rsidRDefault="005C2DA5" w:rsidP="00325635">
      <w:pPr>
        <w:pStyle w:val="CPRSBulletssub3"/>
      </w:pPr>
      <w:r w:rsidRPr="00D81166">
        <w:t>VER for verbal orders</w:t>
      </w:r>
    </w:p>
    <w:p w14:paraId="752D31D6" w14:textId="77777777" w:rsidR="005C2DA5" w:rsidRPr="00D81166" w:rsidRDefault="005C2DA5" w:rsidP="00325635">
      <w:pPr>
        <w:pStyle w:val="CPRSBulletssub3"/>
      </w:pPr>
      <w:r w:rsidRPr="00D81166">
        <w:t>ELE for electronic orders</w:t>
      </w:r>
    </w:p>
    <w:p w14:paraId="61DDCD42" w14:textId="77777777" w:rsidR="005C2DA5" w:rsidRPr="00D81166" w:rsidRDefault="005C2DA5" w:rsidP="00325635">
      <w:pPr>
        <w:pStyle w:val="CPRSBulletssub3"/>
      </w:pPr>
      <w:r w:rsidRPr="00D81166">
        <w:t>POL for policy orders</w:t>
      </w:r>
    </w:p>
    <w:p w14:paraId="15185A2F" w14:textId="77777777" w:rsidR="00E422D8" w:rsidRPr="00D81166" w:rsidRDefault="00E422D8">
      <w:pPr>
        <w:pStyle w:val="CPRSH3Body"/>
      </w:pPr>
    </w:p>
    <w:p w14:paraId="6248848E" w14:textId="77777777" w:rsidR="00E422D8" w:rsidRPr="00D81166" w:rsidRDefault="00E422D8">
      <w:pPr>
        <w:pStyle w:val="CPRSH3Body"/>
      </w:pPr>
    </w:p>
    <w:p w14:paraId="1312205E" w14:textId="77777777" w:rsidR="005C2DA5" w:rsidRPr="00D81166" w:rsidRDefault="005C2DA5">
      <w:pPr>
        <w:pStyle w:val="CPRSH4"/>
      </w:pPr>
      <w:bookmarkStart w:id="310" w:name="_Toc535912366"/>
      <w:r w:rsidRPr="00D81166">
        <w:t>Example of a Detailed Performance Report</w:t>
      </w:r>
      <w:bookmarkEnd w:id="310"/>
      <w:r w:rsidRPr="00D81166">
        <w:t xml:space="preserve"> </w:t>
      </w:r>
    </w:p>
    <w:p w14:paraId="39707563" w14:textId="77777777" w:rsidR="005C2DA5" w:rsidRPr="00D81166" w:rsidRDefault="005C2DA5">
      <w:pPr>
        <w:pStyle w:val="DISPLAY-Normalize"/>
        <w:ind w:right="-180"/>
      </w:pPr>
      <w:r w:rsidRPr="00D81166">
        <w:t>CPRS Performance Monitor – Detailed Report  May 07, 2001                        PAGE 1</w:t>
      </w:r>
    </w:p>
    <w:p w14:paraId="2A543C7F"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7CA18C54" w14:textId="77777777" w:rsidR="005C2DA5" w:rsidRPr="00D81166" w:rsidRDefault="005C2DA5">
      <w:pPr>
        <w:pStyle w:val="DISPLAY-Normalize"/>
        <w:ind w:right="-180"/>
      </w:pPr>
      <w:r w:rsidRPr="00D81166">
        <w:t>Sort criteria: ALL PATIENTS/ALL ORDERS    ORD   PATIENT                         BY HAS</w:t>
      </w:r>
    </w:p>
    <w:p w14:paraId="5C917B8F" w14:textId="77777777" w:rsidR="005C2DA5" w:rsidRPr="00D81166" w:rsidRDefault="005C2DA5">
      <w:pPr>
        <w:pStyle w:val="DISPLAY-Normalize"/>
        <w:ind w:right="-180"/>
      </w:pPr>
      <w:r w:rsidRPr="00D81166">
        <w:t>ORDER DT  ORDER #  PAT ID  1st ORD ITEM   TYPE  LOCATION        PACKAGE          ORES?</w:t>
      </w:r>
    </w:p>
    <w:p w14:paraId="543DFF54" w14:textId="77777777" w:rsidR="005C2DA5" w:rsidRPr="00D81166" w:rsidRDefault="005C2DA5">
      <w:pPr>
        <w:pStyle w:val="DISPLAY-Normalize"/>
        <w:ind w:right="-180"/>
      </w:pPr>
      <w:r w:rsidRPr="00D81166">
        <w:t>--------------------------------------------------------------------------------------</w:t>
      </w:r>
    </w:p>
    <w:p w14:paraId="6979264F" w14:textId="77777777" w:rsidR="005C2DA5" w:rsidRPr="00D81166" w:rsidRDefault="005C2DA5">
      <w:pPr>
        <w:pStyle w:val="DISPLAY-Normalize"/>
        <w:ind w:right="-180"/>
      </w:pPr>
    </w:p>
    <w:p w14:paraId="67BF9B02" w14:textId="77777777" w:rsidR="00D86F3C" w:rsidRPr="00D81166" w:rsidRDefault="005C2DA5" w:rsidP="00D86F3C">
      <w:pPr>
        <w:pStyle w:val="DISPLAY-Normalize"/>
        <w:ind w:right="-180"/>
      </w:pPr>
      <w:r w:rsidRPr="00D81166">
        <w:t xml:space="preserve">PROVIDER: </w:t>
      </w:r>
      <w:r w:rsidR="00D86F3C" w:rsidRPr="00D81166">
        <w:t>CPRSPROVIDER,FIVE</w:t>
      </w:r>
    </w:p>
    <w:p w14:paraId="3CAA94A9" w14:textId="77777777" w:rsidR="005C2DA5" w:rsidRPr="00D81166" w:rsidRDefault="005C2DA5">
      <w:pPr>
        <w:pStyle w:val="DISPLAY-Normalize"/>
        <w:ind w:right="-180"/>
      </w:pPr>
    </w:p>
    <w:p w14:paraId="7715F7AD" w14:textId="77777777" w:rsidR="005C2DA5" w:rsidRPr="00D81166" w:rsidRDefault="005C2DA5">
      <w:pPr>
        <w:pStyle w:val="DISPLAY-Normalize"/>
        <w:ind w:right="-180"/>
      </w:pPr>
    </w:p>
    <w:p w14:paraId="20CB9159" w14:textId="77777777" w:rsidR="005C2DA5" w:rsidRPr="00D81166" w:rsidRDefault="005C2DA5">
      <w:pPr>
        <w:pStyle w:val="DISPLAY-Normalize"/>
        <w:ind w:right="-180"/>
      </w:pPr>
      <w:r w:rsidRPr="00D81166">
        <w:t>5/3/01    7096701  H2591   GLUCOSE        ELE    2B MED         LAB SERVICE         Y</w:t>
      </w:r>
    </w:p>
    <w:p w14:paraId="3C93D395" w14:textId="77777777" w:rsidR="005C2DA5" w:rsidRPr="00D81166" w:rsidRDefault="005C2DA5">
      <w:pPr>
        <w:pStyle w:val="DISPLAY-Normalize"/>
        <w:ind w:right="-180"/>
      </w:pPr>
      <w:r w:rsidRPr="00D81166">
        <w:t xml:space="preserve"> </w:t>
      </w:r>
    </w:p>
    <w:p w14:paraId="0E28C337" w14:textId="77777777" w:rsidR="00D86F3C" w:rsidRPr="00D81166" w:rsidRDefault="005C2DA5" w:rsidP="00D86F3C">
      <w:pPr>
        <w:pStyle w:val="DISPLAY-Normalize"/>
        <w:ind w:right="-180"/>
      </w:pPr>
      <w:r w:rsidRPr="00D81166">
        <w:t>PROVIDER:</w:t>
      </w:r>
      <w:r w:rsidR="0048490B" w:rsidRPr="00D81166">
        <w:t xml:space="preserve"> </w:t>
      </w:r>
      <w:r w:rsidR="00D86F3C" w:rsidRPr="00D81166">
        <w:t>CPRSPROVIDER,TEN</w:t>
      </w:r>
    </w:p>
    <w:p w14:paraId="4CD5BE6A" w14:textId="77777777" w:rsidR="005C2DA5" w:rsidRPr="00D81166" w:rsidRDefault="005C2DA5">
      <w:pPr>
        <w:pStyle w:val="DISPLAY-Normalize"/>
        <w:ind w:right="-180"/>
      </w:pPr>
    </w:p>
    <w:p w14:paraId="3EF6D381" w14:textId="77777777" w:rsidR="005C2DA5" w:rsidRPr="00D81166" w:rsidRDefault="005C2DA5">
      <w:pPr>
        <w:pStyle w:val="DISPLAY-Normalize"/>
        <w:ind w:right="-180"/>
      </w:pPr>
    </w:p>
    <w:p w14:paraId="1E1CE464" w14:textId="77777777" w:rsidR="005C2DA5" w:rsidRPr="00D81166" w:rsidRDefault="005C2DA5">
      <w:pPr>
        <w:pStyle w:val="DISPLAY-Normalize"/>
        <w:ind w:right="-180"/>
      </w:pPr>
      <w:r w:rsidRPr="00D81166">
        <w:t>4/30/01   7096685   A0999                 WRI   2B MED          ADVERSE REA         Y</w:t>
      </w:r>
    </w:p>
    <w:p w14:paraId="557292B7" w14:textId="77777777" w:rsidR="005C2DA5" w:rsidRPr="00D81166" w:rsidRDefault="005C2DA5">
      <w:pPr>
        <w:pStyle w:val="DISPLAY-Normalize"/>
        <w:ind w:right="-180"/>
      </w:pPr>
      <w:r w:rsidRPr="00D81166">
        <w:t>4/30/01   7096686   A0999                 WRI   2B MED          ADVERSE REA         Y</w:t>
      </w:r>
    </w:p>
    <w:p w14:paraId="27734DC6" w14:textId="77777777" w:rsidR="005C2DA5" w:rsidRPr="00D81166" w:rsidRDefault="005C2DA5">
      <w:pPr>
        <w:pStyle w:val="DISPLAY-Normalize"/>
        <w:ind w:right="-180"/>
      </w:pPr>
      <w:r w:rsidRPr="00D81166">
        <w:t>4/30/01   7096687   A0999                 WRI   2B MED          ADVERSE REA         Y</w:t>
      </w:r>
    </w:p>
    <w:p w14:paraId="0D7B6FDD" w14:textId="77777777" w:rsidR="005C2DA5" w:rsidRPr="00D81166" w:rsidRDefault="005C2DA5">
      <w:pPr>
        <w:pStyle w:val="DISPLAY-Normalize"/>
        <w:ind w:right="-180"/>
      </w:pPr>
      <w:r w:rsidRPr="00D81166">
        <w:t>4/30/01   7096688   A0999                 WRI   2B MED          ADVERSE REA         Y</w:t>
      </w:r>
    </w:p>
    <w:p w14:paraId="537F16F9" w14:textId="77777777" w:rsidR="005C2DA5" w:rsidRPr="00D81166" w:rsidRDefault="005C2DA5">
      <w:pPr>
        <w:pStyle w:val="DISPLAY-Normalize"/>
        <w:ind w:right="-180"/>
      </w:pPr>
      <w:r w:rsidRPr="00D81166">
        <w:t>4/30/01   7096689   A0999                 WRI   2B MED          ADVERSE REA         Y</w:t>
      </w:r>
    </w:p>
    <w:p w14:paraId="4DA1364F" w14:textId="77777777" w:rsidR="005C2DA5" w:rsidRPr="00D81166" w:rsidRDefault="005C2DA5">
      <w:pPr>
        <w:pStyle w:val="DISPLAY-Normalize"/>
        <w:ind w:right="-180"/>
      </w:pPr>
      <w:r w:rsidRPr="00D81166">
        <w:t>4/30/01   7096690   A0999                 WRI   2B MED          ADVERSE REA         Y</w:t>
      </w:r>
    </w:p>
    <w:p w14:paraId="3CAD4519" w14:textId="77777777" w:rsidR="005C2DA5" w:rsidRPr="00D81166" w:rsidRDefault="005C2DA5">
      <w:pPr>
        <w:pStyle w:val="DISPLAY-Normalize"/>
        <w:ind w:right="-180"/>
      </w:pPr>
      <w:r w:rsidRPr="00D81166">
        <w:t>4/30/01   7096691   A0999                 WRI   2B MED          ADVERSE REA         Y</w:t>
      </w:r>
    </w:p>
    <w:p w14:paraId="5E40A619" w14:textId="77777777" w:rsidR="005C2DA5" w:rsidRPr="00D81166" w:rsidRDefault="005C2DA5">
      <w:pPr>
        <w:pStyle w:val="DISPLAY-Normalize"/>
        <w:ind w:right="-180"/>
      </w:pPr>
      <w:r w:rsidRPr="00D81166">
        <w:t>5/1/01    7096692   B8832  CARDIOLOGY     ELE   1A(1&amp;2)         CONSULT/REQ         Y</w:t>
      </w:r>
    </w:p>
    <w:p w14:paraId="7130FB00" w14:textId="77777777" w:rsidR="005C2DA5" w:rsidRPr="00D81166" w:rsidRDefault="005C2DA5">
      <w:pPr>
        <w:pStyle w:val="DISPLAY-Normalize"/>
        <w:ind w:right="-180"/>
      </w:pPr>
      <w:r w:rsidRPr="00D81166">
        <w:t>5/1/01    7096693   B8832  CARDIOLOGY     ELE   1A(1&amp;2)         CONSULT/REQ         Y</w:t>
      </w:r>
    </w:p>
    <w:p w14:paraId="7F1A1ABE" w14:textId="77777777" w:rsidR="005C2DA5" w:rsidRPr="00D81166" w:rsidRDefault="005C2DA5">
      <w:pPr>
        <w:pStyle w:val="DISPLAY-Normalize"/>
        <w:ind w:right="-180"/>
      </w:pPr>
      <w:r w:rsidRPr="00D81166">
        <w:t>5/1/01    7096694   B8832  CARDIOLOGY     ELE   1A(1&amp;2)         CONSULT/REQ         Y</w:t>
      </w:r>
    </w:p>
    <w:p w14:paraId="2780F305" w14:textId="77777777" w:rsidR="005C2DA5" w:rsidRPr="00D81166" w:rsidRDefault="005C2DA5">
      <w:pPr>
        <w:pStyle w:val="DISPLAY-Normalize"/>
        <w:ind w:right="-180"/>
      </w:pPr>
      <w:r w:rsidRPr="00D81166">
        <w:t>5/1/01    7096695   B8832  CARDIOLOGY     ELE   1A(1&amp;2)         CONSULT/REQ         Y</w:t>
      </w:r>
    </w:p>
    <w:p w14:paraId="18F7D45F" w14:textId="77777777" w:rsidR="005C2DA5" w:rsidRPr="00D81166" w:rsidRDefault="005C2DA5">
      <w:pPr>
        <w:pStyle w:val="DISPLAY-Normalize"/>
        <w:ind w:right="-180"/>
      </w:pPr>
      <w:r w:rsidRPr="00D81166">
        <w:t>5/3/01    7096699   B8832  FOOT CLINIC    ELE   1A(1&amp;2)         CONSULT/REQ         Y</w:t>
      </w:r>
    </w:p>
    <w:p w14:paraId="769AF3E9" w14:textId="77777777" w:rsidR="005C2DA5" w:rsidRPr="00D81166" w:rsidRDefault="005C2DA5">
      <w:pPr>
        <w:pStyle w:val="DISPLAY-Normalize"/>
        <w:ind w:right="-180"/>
      </w:pPr>
    </w:p>
    <w:p w14:paraId="318C22B6" w14:textId="77777777" w:rsidR="00D86F3C" w:rsidRPr="00D81166" w:rsidRDefault="005C2DA5" w:rsidP="00D86F3C">
      <w:pPr>
        <w:pStyle w:val="DISPLAY-Normalize"/>
        <w:ind w:right="-180"/>
      </w:pPr>
      <w:r w:rsidRPr="00D81166">
        <w:t xml:space="preserve">PROVIDER: </w:t>
      </w:r>
      <w:r w:rsidR="00D86F3C" w:rsidRPr="00D81166">
        <w:t>CPRSPROVIDER,THIRTY</w:t>
      </w:r>
    </w:p>
    <w:p w14:paraId="681C7DB3" w14:textId="77777777" w:rsidR="005C2DA5" w:rsidRPr="00D81166" w:rsidRDefault="005C2DA5">
      <w:pPr>
        <w:pStyle w:val="DISPLAY-Normalize"/>
        <w:ind w:right="-180"/>
      </w:pPr>
    </w:p>
    <w:p w14:paraId="280F3736" w14:textId="77777777" w:rsidR="005C2DA5" w:rsidRPr="00D81166" w:rsidRDefault="005C2DA5">
      <w:pPr>
        <w:pStyle w:val="DISPLAY-Normalize"/>
        <w:ind w:right="-180"/>
      </w:pPr>
    </w:p>
    <w:p w14:paraId="6AC5DDC5" w14:textId="77777777" w:rsidR="005C2DA5" w:rsidRPr="00D81166" w:rsidRDefault="005C2DA5">
      <w:pPr>
        <w:pStyle w:val="DISPLAY-Normalize"/>
        <w:ind w:right="-180"/>
      </w:pPr>
      <w:r w:rsidRPr="00D81166">
        <w:t>4/30/01   7096682   H2591   ABDOMEN 3     ELE   2B MED          RADIOLOGY/N         Y</w:t>
      </w:r>
    </w:p>
    <w:p w14:paraId="43D9AF86" w14:textId="77777777" w:rsidR="005C2DA5" w:rsidRPr="00D81166" w:rsidRDefault="005C2DA5">
      <w:pPr>
        <w:pStyle w:val="DISPLAY-Normalize"/>
        <w:ind w:right="-180"/>
        <w:rPr>
          <w:lang w:val="pt-BR"/>
        </w:rPr>
      </w:pPr>
      <w:r w:rsidRPr="00D81166">
        <w:rPr>
          <w:lang w:val="pt-BR"/>
        </w:rPr>
        <w:t>4/30/01   7096683   H2591   1000 CAL ADA  ELE   2B MED          DIETETICS           Y</w:t>
      </w:r>
    </w:p>
    <w:p w14:paraId="112F8352" w14:textId="77777777" w:rsidR="005C2DA5" w:rsidRPr="00D81166" w:rsidRDefault="005C2DA5">
      <w:pPr>
        <w:pStyle w:val="DISPLAY-Normalize"/>
        <w:ind w:right="-180"/>
        <w:rPr>
          <w:lang w:val="pt-BR"/>
        </w:rPr>
      </w:pPr>
      <w:r w:rsidRPr="00D81166">
        <w:rPr>
          <w:lang w:val="pt-BR"/>
        </w:rPr>
        <w:t>4/30/01   7096684   H2591   REGULAR       ELE   2B MED          DIETETICS           Y</w:t>
      </w:r>
    </w:p>
    <w:p w14:paraId="66CD99E2" w14:textId="77777777" w:rsidR="005C2DA5" w:rsidRPr="00D81166" w:rsidRDefault="005C2DA5">
      <w:pPr>
        <w:pStyle w:val="DISPLAY-Normalize"/>
        <w:ind w:right="-180"/>
        <w:rPr>
          <w:lang w:val="pt-BR"/>
        </w:rPr>
      </w:pPr>
      <w:r w:rsidRPr="00D81166">
        <w:rPr>
          <w:lang w:val="pt-BR"/>
        </w:rPr>
        <w:t>5/3/01    7096696   T3412   ANKLE 3 OR    ELE   1A(1&amp;2)         RADIOLOGY/N         Y</w:t>
      </w:r>
    </w:p>
    <w:p w14:paraId="78955CAC" w14:textId="77777777" w:rsidR="005C2DA5" w:rsidRPr="00D81166" w:rsidRDefault="005C2DA5">
      <w:pPr>
        <w:pStyle w:val="DISPLAY-Normalize"/>
        <w:ind w:right="-180"/>
        <w:rPr>
          <w:lang w:val="pt-BR"/>
        </w:rPr>
      </w:pPr>
      <w:r w:rsidRPr="00D81166">
        <w:rPr>
          <w:lang w:val="pt-BR"/>
        </w:rPr>
        <w:t>5/3/01    7096697   T3412   COLON BAR     ELE   1A(1&amp;2)         RADIOLOGY/N         Y</w:t>
      </w:r>
    </w:p>
    <w:p w14:paraId="15113011" w14:textId="77777777" w:rsidR="005C2DA5" w:rsidRPr="00D81166" w:rsidRDefault="005C2DA5">
      <w:pPr>
        <w:pStyle w:val="DISPLAY-Normalize"/>
        <w:ind w:right="-180"/>
        <w:rPr>
          <w:lang w:val="pt-BR"/>
        </w:rPr>
      </w:pPr>
      <w:r w:rsidRPr="00D81166">
        <w:rPr>
          <w:lang w:val="pt-BR"/>
        </w:rPr>
        <w:t>5/3/01    7096698   S4423   COLON BAR     ELE   1A(1&amp;2)         RADIOLOGY/N         Y</w:t>
      </w:r>
    </w:p>
    <w:p w14:paraId="4F6DC023" w14:textId="77777777" w:rsidR="005C2DA5" w:rsidRPr="00D81166" w:rsidRDefault="005C2DA5">
      <w:pPr>
        <w:pStyle w:val="DISPLAY-Normalize"/>
        <w:ind w:right="-180"/>
        <w:rPr>
          <w:lang w:val="pt-BR"/>
        </w:rPr>
      </w:pPr>
    </w:p>
    <w:p w14:paraId="4070CEE3" w14:textId="77777777" w:rsidR="005C2DA5" w:rsidRPr="00D81166" w:rsidRDefault="005C2DA5">
      <w:pPr>
        <w:pStyle w:val="DISPLAY-Normalize"/>
        <w:ind w:right="-180"/>
      </w:pPr>
      <w:r w:rsidRPr="00D81166">
        <w:t xml:space="preserve">PROVIDER: </w:t>
      </w:r>
      <w:r w:rsidR="00D86F3C" w:rsidRPr="00D81166">
        <w:t>CPRSPROVIDER</w:t>
      </w:r>
      <w:r w:rsidR="0048490B" w:rsidRPr="00D81166">
        <w:t>,TWO</w:t>
      </w:r>
    </w:p>
    <w:p w14:paraId="42BDC1F1" w14:textId="77777777" w:rsidR="005C2DA5" w:rsidRPr="00D81166" w:rsidRDefault="005C2DA5">
      <w:pPr>
        <w:pStyle w:val="DISPLAY-Normalize"/>
        <w:ind w:right="-180"/>
      </w:pPr>
    </w:p>
    <w:p w14:paraId="04C60E79" w14:textId="77777777" w:rsidR="005C2DA5" w:rsidRPr="00D81166" w:rsidRDefault="005C2DA5">
      <w:pPr>
        <w:pStyle w:val="DISPLAY-Normalize"/>
        <w:ind w:right="-180"/>
      </w:pPr>
      <w:r w:rsidRPr="00D81166">
        <w:t>5/4/01    7096708   W1321   DIAZEPAM      ELE   NOT 2B          INPATIENT M         Y</w:t>
      </w:r>
    </w:p>
    <w:p w14:paraId="3D25FC38" w14:textId="77777777" w:rsidR="005C2DA5" w:rsidRPr="00D81166" w:rsidRDefault="005C2DA5">
      <w:pPr>
        <w:pStyle w:val="normalize"/>
      </w:pPr>
      <w:r w:rsidRPr="00D81166">
        <w:t xml:space="preserve">  </w:t>
      </w:r>
    </w:p>
    <w:p w14:paraId="7549B606" w14:textId="77777777" w:rsidR="005C2DA5" w:rsidRPr="00D81166" w:rsidRDefault="005C2DA5">
      <w:pPr>
        <w:pStyle w:val="normalize"/>
      </w:pPr>
    </w:p>
    <w:p w14:paraId="27D90189" w14:textId="77777777" w:rsidR="005C2DA5" w:rsidRPr="00D81166" w:rsidRDefault="005C2DA5">
      <w:pPr>
        <w:pStyle w:val="normalize"/>
      </w:pPr>
    </w:p>
    <w:p w14:paraId="4B1CBA43" w14:textId="77777777" w:rsidR="005C2DA5" w:rsidRPr="00D81166" w:rsidRDefault="005C2DA5">
      <w:pPr>
        <w:pStyle w:val="HEADING-L3"/>
      </w:pPr>
      <w:r w:rsidRPr="00D81166">
        <w:br w:type="page"/>
      </w:r>
      <w:bookmarkStart w:id="311" w:name="_Toc535912367"/>
      <w:bookmarkStart w:id="312" w:name="_Toc19626879"/>
      <w:r w:rsidRPr="00D81166">
        <w:lastRenderedPageBreak/>
        <w:t>Performance Monitor Summary Reports Format</w:t>
      </w:r>
      <w:bookmarkEnd w:id="311"/>
      <w:bookmarkEnd w:id="312"/>
    </w:p>
    <w:p w14:paraId="28227FD9" w14:textId="77777777" w:rsidR="005C2DA5" w:rsidRPr="00D81166" w:rsidRDefault="005C2DA5">
      <w:pPr>
        <w:pStyle w:val="normalize"/>
      </w:pPr>
      <w:r w:rsidRPr="00D81166">
        <w:t>The CPRS Performance Monitor reports include two summary reports.</w:t>
      </w:r>
    </w:p>
    <w:p w14:paraId="4E8F63B3"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6DF0A8E2" w14:textId="77777777" w:rsidR="005C2DA5" w:rsidRPr="00D81166" w:rsidRDefault="005C2DA5">
      <w:pPr>
        <w:pStyle w:val="LIST-Normalize"/>
      </w:pPr>
      <w:r w:rsidRPr="00D81166">
        <w:t>•</w:t>
      </w:r>
      <w:r w:rsidRPr="00D81166">
        <w:tab/>
        <w:t xml:space="preserve">The Summary Report Totals Only shows only the totals for the providers selected as a group rather than listing individual providers. </w:t>
      </w:r>
    </w:p>
    <w:p w14:paraId="448BE4A8" w14:textId="77777777" w:rsidR="005C2DA5" w:rsidRPr="00D81166" w:rsidRDefault="005C2DA5">
      <w:pPr>
        <w:pStyle w:val="normalize"/>
      </w:pPr>
      <w:r w:rsidRPr="00D81166">
        <w:t xml:space="preserve">The format for these reports has changed slightly. </w:t>
      </w:r>
    </w:p>
    <w:p w14:paraId="45CFD2EE" w14:textId="77777777" w:rsidR="005C2DA5" w:rsidRPr="00D81166" w:rsidRDefault="005C2DA5">
      <w:pPr>
        <w:pStyle w:val="HEADING-L4"/>
      </w:pPr>
      <w:bookmarkStart w:id="313" w:name="_Toc535912368"/>
      <w:r w:rsidRPr="00D81166">
        <w:t>Changes to the Summary Format</w:t>
      </w:r>
      <w:bookmarkEnd w:id="313"/>
    </w:p>
    <w:p w14:paraId="50DBBC64" w14:textId="77777777" w:rsidR="005C2DA5" w:rsidRPr="00D81166" w:rsidRDefault="005C2DA5">
      <w:pPr>
        <w:pStyle w:val="normalize"/>
      </w:pPr>
      <w:r w:rsidRPr="00D81166">
        <w:t>The Performance Monitor summary reports</w:t>
      </w:r>
      <w:r w:rsidRPr="00D81166">
        <w:fldChar w:fldCharType="begin"/>
      </w:r>
      <w:r w:rsidRPr="00D81166">
        <w:instrText xml:space="preserve"> XE "Performance Monitor Report:summary report format changes" </w:instrText>
      </w:r>
      <w:r w:rsidRPr="00D81166">
        <w:fldChar w:fldCharType="end"/>
      </w:r>
      <w:r w:rsidRPr="00D81166">
        <w:t xml:space="preserve"> have been modified to better represent which orders physicians can enter directly and which they would not enter directly. Below is a simple capture that shows the report format.</w:t>
      </w:r>
    </w:p>
    <w:p w14:paraId="18D7308E" w14:textId="77777777" w:rsidR="005C2DA5" w:rsidRPr="00D81166" w:rsidRDefault="005C2DA5">
      <w:pPr>
        <w:rPr>
          <w:rFonts w:ascii="Courier" w:hAnsi="Courier"/>
          <w:sz w:val="18"/>
        </w:rPr>
      </w:pPr>
    </w:p>
    <w:p w14:paraId="126E8477" w14:textId="77777777" w:rsidR="005C2DA5" w:rsidRPr="00D81166" w:rsidRDefault="005C2DA5">
      <w:pPr>
        <w:pStyle w:val="DISPLAY-Normalize"/>
      </w:pPr>
      <w:r w:rsidRPr="00D81166">
        <w:t>CPRS Performance Monitor - Summary Report       Aug 13, 2001            PAGE 1</w:t>
      </w:r>
    </w:p>
    <w:p w14:paraId="34DC8AA5" w14:textId="77777777" w:rsidR="005C2DA5" w:rsidRPr="00D81166" w:rsidRDefault="005C2DA5">
      <w:pPr>
        <w:pStyle w:val="DISPLAY-Normalize"/>
      </w:pPr>
      <w:r w:rsidRPr="00D81166">
        <w:t>Selected Date Range</w:t>
      </w:r>
      <w:r w:rsidR="00D86F3C" w:rsidRPr="00D81166">
        <w:t>: 5/00/01 to 8/00</w:t>
      </w:r>
      <w:r w:rsidRPr="00D81166">
        <w:t>/01</w:t>
      </w:r>
    </w:p>
    <w:p w14:paraId="0BBFA560" w14:textId="77777777" w:rsidR="005C2DA5" w:rsidRPr="00D81166" w:rsidRDefault="005C2DA5">
      <w:pPr>
        <w:pStyle w:val="DISPLAY-Normalize"/>
      </w:pPr>
      <w:r w:rsidRPr="00D81166">
        <w:t>Sort criteria: ALL PATIENTS/PHARMACY ORDERS               BREAKDOWN OF ORDERS</w:t>
      </w:r>
    </w:p>
    <w:p w14:paraId="523807A6" w14:textId="2308B736" w:rsidR="005C2DA5" w:rsidRPr="00D81166" w:rsidRDefault="005C2DA5">
      <w:pPr>
        <w:pStyle w:val="DISPLAY-Normalize"/>
      </w:pPr>
      <w:r w:rsidRPr="00D81166">
        <w:t xml:space="preserve">                                  PROVIDER       NOT SELF ENTERED</w:t>
      </w:r>
    </w:p>
    <w:p w14:paraId="4A8A58D9" w14:textId="77777777" w:rsidR="005C2DA5" w:rsidRPr="00D81166" w:rsidRDefault="005C2DA5">
      <w:pPr>
        <w:pStyle w:val="DISPLAY-Normalize"/>
      </w:pPr>
      <w:r w:rsidRPr="00D81166">
        <w:t>PROVIDER  UNIVERSE     DEA/STU/POL ORDERS   ENTERED    %  WR/VE/TE/EL</w:t>
      </w:r>
    </w:p>
    <w:p w14:paraId="387F6C1A" w14:textId="77777777" w:rsidR="005C2DA5" w:rsidRPr="00D81166" w:rsidRDefault="005C2DA5">
      <w:pPr>
        <w:pStyle w:val="DISPLAY-Normalize"/>
      </w:pPr>
      <w:r w:rsidRPr="00D81166">
        <w:t>--------------------------------------------------------------------------------</w:t>
      </w:r>
    </w:p>
    <w:p w14:paraId="0B62F12C" w14:textId="77777777" w:rsidR="005C2DA5" w:rsidRPr="00D81166" w:rsidRDefault="00D86F3C">
      <w:pPr>
        <w:pStyle w:val="DISPLAY-Normalize"/>
      </w:pPr>
      <w:r w:rsidRPr="00D81166">
        <w:t>CPRSPROVIDER</w:t>
      </w:r>
      <w:r w:rsidR="0048490B" w:rsidRPr="00D81166">
        <w:t>,TEN</w:t>
      </w:r>
    </w:p>
    <w:p w14:paraId="6DCAE2A6" w14:textId="77777777" w:rsidR="005C2DA5" w:rsidRPr="00D81166" w:rsidRDefault="005C2DA5">
      <w:pPr>
        <w:pStyle w:val="DISPLAY-Normalize"/>
      </w:pPr>
      <w:r w:rsidRPr="00D81166">
        <w:t xml:space="preserve">  Inpt Tot      11                      11         7  64% 2/1/0/1</w:t>
      </w:r>
    </w:p>
    <w:p w14:paraId="1B65E6F4" w14:textId="77777777" w:rsidR="005C2DA5" w:rsidRPr="00D81166" w:rsidRDefault="005C2DA5">
      <w:pPr>
        <w:pStyle w:val="DISPLAY-Normalize"/>
      </w:pPr>
      <w:r w:rsidRPr="00D81166">
        <w:t xml:space="preserve"> Outpt Tot       9           1/0/0       8         5  63% 2/1/0/0</w:t>
      </w:r>
    </w:p>
    <w:p w14:paraId="2F59E0CE" w14:textId="77777777" w:rsidR="005C2DA5" w:rsidRPr="00D81166" w:rsidRDefault="005C2DA5">
      <w:pPr>
        <w:pStyle w:val="DISPLAY-Normalize"/>
      </w:pPr>
      <w:r w:rsidRPr="00D81166">
        <w:t xml:space="preserve">   Sub-tot      20                      19        12  63%</w:t>
      </w:r>
    </w:p>
    <w:p w14:paraId="26120139" w14:textId="77777777" w:rsidR="005C2DA5" w:rsidRPr="00D81166" w:rsidRDefault="005C2DA5">
      <w:pPr>
        <w:pStyle w:val="DISPLAY-Normalize"/>
      </w:pPr>
      <w:r w:rsidRPr="00D81166">
        <w:t>------------------------------------------------------------------------------</w:t>
      </w:r>
    </w:p>
    <w:p w14:paraId="1BC5BF00" w14:textId="77777777" w:rsidR="005C2DA5" w:rsidRPr="00D81166" w:rsidRDefault="005C2DA5">
      <w:pPr>
        <w:pStyle w:val="DISPLAY-Normalize"/>
      </w:pPr>
      <w:r w:rsidRPr="00D81166">
        <w:t>INPT            11           0/0/0      11         7  64% 2/1/0/1</w:t>
      </w:r>
    </w:p>
    <w:p w14:paraId="0C3D2DEF" w14:textId="77777777" w:rsidR="005C2DA5" w:rsidRPr="00D81166" w:rsidRDefault="005C2DA5">
      <w:pPr>
        <w:pStyle w:val="DISPLAY-Normalize"/>
      </w:pPr>
      <w:r w:rsidRPr="00D81166">
        <w:t>OUTPT            9           1/0/0       8         5  63% 2/1/0/0</w:t>
      </w:r>
    </w:p>
    <w:p w14:paraId="2217CF84" w14:textId="77777777" w:rsidR="005C2DA5" w:rsidRPr="00D81166" w:rsidRDefault="005C2DA5">
      <w:pPr>
        <w:pStyle w:val="DISPLAY-Normalize"/>
      </w:pPr>
      <w:r w:rsidRPr="00D81166">
        <w:t>TOTAL           20           1/0/0      19        12  63% 4/2/0/1</w:t>
      </w:r>
    </w:p>
    <w:p w14:paraId="0680BC72" w14:textId="77777777" w:rsidR="005C2DA5" w:rsidRPr="00D81166" w:rsidRDefault="005C2DA5">
      <w:pPr>
        <w:pStyle w:val="normalize"/>
      </w:pPr>
    </w:p>
    <w:p w14:paraId="13CA0B74" w14:textId="77777777" w:rsidR="005C2DA5" w:rsidRPr="00D81166" w:rsidRDefault="005C2DA5">
      <w:pPr>
        <w:pStyle w:val="normalize"/>
      </w:pPr>
      <w:r w:rsidRPr="00D81166">
        <w:t xml:space="preserve">The Provider column shows the name and the rows for Inpatient, Outpatient, and Subtotal. </w:t>
      </w:r>
    </w:p>
    <w:p w14:paraId="492610CB" w14:textId="77777777" w:rsidR="005C2DA5" w:rsidRPr="00D81166" w:rsidRDefault="005C2DA5">
      <w:pPr>
        <w:pStyle w:val="normalize"/>
      </w:pPr>
      <w:r w:rsidRPr="00D81166">
        <w:t xml:space="preserve">The Universe column introduces the concept of a “universe of orders.” </w:t>
      </w:r>
      <w:r w:rsidRPr="00D81166">
        <w:fldChar w:fldCharType="begin"/>
      </w:r>
      <w:r w:rsidRPr="00D81166">
        <w:instrText xml:space="preserve"> XE "Performance Monitor Report:universe of orders" </w:instrText>
      </w:r>
      <w:r w:rsidRPr="00D81166">
        <w:fldChar w:fldCharType="end"/>
      </w:r>
      <w:r w:rsidRPr="00D81166">
        <w:fldChar w:fldCharType="begin"/>
      </w:r>
      <w:r w:rsidRPr="00D81166">
        <w:instrText xml:space="preserve"> XE "universe of orders" </w:instrText>
      </w:r>
      <w:r w:rsidRPr="00D81166">
        <w:fldChar w:fldCharType="end"/>
      </w:r>
      <w:r w:rsidRPr="00D81166">
        <w:t>The universe of orders refers to all orders for which the provider has been identified in the PROVIDER field of the ORDERS file.</w:t>
      </w:r>
    </w:p>
    <w:p w14:paraId="545F29AA" w14:textId="77777777" w:rsidR="005C2DA5" w:rsidRPr="00D81166" w:rsidRDefault="005C2DA5">
      <w:pPr>
        <w:pStyle w:val="normalize"/>
      </w:pPr>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61CE4A81"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420D1858" w14:textId="77777777" w:rsidR="005C2DA5" w:rsidRPr="00D81166" w:rsidRDefault="005C2DA5">
      <w:pPr>
        <w:pStyle w:val="LIST-Normalize"/>
      </w:pPr>
      <w:r w:rsidRPr="00D81166">
        <w:t>•</w:t>
      </w:r>
      <w:r w:rsidRPr="00D81166">
        <w:tab/>
        <w:t>orders entered by students</w:t>
      </w:r>
    </w:p>
    <w:p w14:paraId="0B6BCDE0" w14:textId="77777777" w:rsidR="005C2DA5" w:rsidRPr="00D81166" w:rsidRDefault="005C2DA5">
      <w:pPr>
        <w:pStyle w:val="LIST-Normalize"/>
      </w:pPr>
      <w:r w:rsidRPr="00D81166">
        <w:t>•</w:t>
      </w:r>
      <w:r w:rsidRPr="00D81166">
        <w:tab/>
        <w:t>policy orders</w:t>
      </w:r>
    </w:p>
    <w:p w14:paraId="41C5BF0D" w14:textId="77777777" w:rsidR="005C2DA5" w:rsidRPr="00D81166" w:rsidRDefault="005C2DA5">
      <w:pPr>
        <w:pStyle w:val="normalize"/>
        <w:rPr>
          <w:b/>
          <w:bCs/>
          <w:i/>
          <w:iCs/>
        </w:rPr>
      </w:pPr>
      <w:r w:rsidRPr="00D81166">
        <w:br w:type="page"/>
      </w:r>
      <w:r w:rsidRPr="00D81166">
        <w:rPr>
          <w:b/>
          <w:bCs/>
          <w:i/>
          <w:iCs/>
        </w:rPr>
        <w:lastRenderedPageBreak/>
        <w:t>Performance Monitor Summary Reports Format, cont’d</w:t>
      </w:r>
    </w:p>
    <w:p w14:paraId="5A3F23CC" w14:textId="77777777" w:rsidR="005C2DA5" w:rsidRPr="00D81166" w:rsidRDefault="005C2DA5">
      <w:pPr>
        <w:pStyle w:val="normalize"/>
      </w:pPr>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34D2D4A" w14:textId="77777777" w:rsidR="005C2DA5" w:rsidRPr="00D81166" w:rsidRDefault="005C2DA5">
      <w:pPr>
        <w:pStyle w:val="NOTE-normalize"/>
      </w:pPr>
      <w:r w:rsidRPr="00D81166">
        <w:rPr>
          <w:rFonts w:ascii="Wingdings" w:hAnsi="Wingdings"/>
          <w:sz w:val="32"/>
        </w:rPr>
        <w:sym w:font="Wingdings" w:char="F046"/>
      </w:r>
      <w:r w:rsidRPr="00D81166">
        <w:t xml:space="preserve"> NOTE:</w:t>
      </w:r>
      <w:r w:rsidRPr="00D81166">
        <w:tab/>
        <w:t>For consistency, it is recommended that you assign an expiration date for a user class rather than deleting or removing the user class from the user when the class no longer applies.</w:t>
      </w:r>
    </w:p>
    <w:p w14:paraId="02CF441B" w14:textId="77777777" w:rsidR="005C2DA5" w:rsidRPr="00D81166" w:rsidRDefault="005C2DA5">
      <w:pPr>
        <w:pStyle w:val="normalize"/>
      </w:pPr>
      <w:r w:rsidRPr="00D81166">
        <w:t xml:space="preserve">The Providers Orders column represents the number of orders that a provider could have entered directly.  To get the number in this column, the DEA, student, and policy orders are subtracted from the universe of orders. </w:t>
      </w:r>
    </w:p>
    <w:p w14:paraId="64747994" w14:textId="77777777" w:rsidR="005C2DA5" w:rsidRPr="00D81166" w:rsidRDefault="005C2DA5">
      <w:pPr>
        <w:pStyle w:val="normalize"/>
      </w:pPr>
      <w:r w:rsidRPr="00D81166">
        <w:t>The Provider Entered column shows how many orders the provider entered directly.</w:t>
      </w:r>
    </w:p>
    <w:p w14:paraId="6368FE54" w14:textId="77777777" w:rsidR="005C2DA5" w:rsidRPr="00D81166" w:rsidRDefault="005C2DA5">
      <w:pPr>
        <w:pStyle w:val="normalize"/>
      </w:pPr>
      <w:r w:rsidRPr="00D81166">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4DF1CC02" w14:textId="77777777" w:rsidR="005C2DA5" w:rsidRPr="00D81166" w:rsidRDefault="005C2DA5">
      <w:pPr>
        <w:pStyle w:val="normalize"/>
      </w:pPr>
      <w:r w:rsidRPr="00D81166">
        <w:t>The Breakdown column shows the nature of order for those orders not directly entered by the provider. There are four groups represented here: Written (WR), Verbal (VE), Telephone (TE) and Electronically Entered (EL).  Previously, policy orders were shown in this column but as stated above they are now on the exceptions side of the report.</w:t>
      </w:r>
    </w:p>
    <w:p w14:paraId="502C4D5B" w14:textId="77777777" w:rsidR="005C2DA5" w:rsidRPr="00D81166" w:rsidRDefault="005C2DA5">
      <w:pPr>
        <w:pStyle w:val="normalize"/>
      </w:pPr>
    </w:p>
    <w:p w14:paraId="4EA073B9" w14:textId="77777777" w:rsidR="005C2DA5" w:rsidRPr="00D81166" w:rsidRDefault="005C2DA5">
      <w:pPr>
        <w:pStyle w:val="HEADING-L3"/>
      </w:pPr>
      <w:r w:rsidRPr="00D81166">
        <w:br w:type="page"/>
      </w:r>
      <w:bookmarkStart w:id="314" w:name="_Toc535912369"/>
      <w:bookmarkStart w:id="315" w:name="_Toc19626880"/>
      <w:r w:rsidRPr="00D81166">
        <w:lastRenderedPageBreak/>
        <w:t>Summary Report</w:t>
      </w:r>
      <w:bookmarkEnd w:id="314"/>
      <w:bookmarkEnd w:id="315"/>
      <w:r w:rsidRPr="00D81166">
        <w:fldChar w:fldCharType="begin"/>
      </w:r>
      <w:r w:rsidRPr="00D81166">
        <w:instrText xml:space="preserve"> XE "Summary Report" </w:instrText>
      </w:r>
      <w:r w:rsidRPr="00D81166">
        <w:fldChar w:fldCharType="end"/>
      </w:r>
    </w:p>
    <w:p w14:paraId="7C846DF9" w14:textId="77777777" w:rsidR="005C2DA5" w:rsidRPr="00D81166" w:rsidRDefault="005C2DA5">
      <w:pPr>
        <w:pStyle w:val="normalize"/>
      </w:pPr>
      <w:r w:rsidRPr="00D81166">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D81166">
        <w:fldChar w:fldCharType="begin"/>
      </w:r>
      <w:r w:rsidRPr="00D81166">
        <w:instrText xml:space="preserve"> XE "Performance Monitor Report:summary report </w:instrText>
      </w:r>
      <w:r w:rsidRPr="00D81166">
        <w:fldChar w:fldCharType="end"/>
      </w:r>
    </w:p>
    <w:p w14:paraId="7F7BEDA1" w14:textId="77777777" w:rsidR="005C2DA5" w:rsidRPr="00D81166" w:rsidRDefault="005C2DA5">
      <w:pPr>
        <w:pStyle w:val="HEADING-L4"/>
      </w:pPr>
      <w:bookmarkStart w:id="316" w:name="_Toc535912370"/>
      <w:r w:rsidRPr="00D81166">
        <w:t>Example of Summary Report</w:t>
      </w:r>
      <w:bookmarkEnd w:id="316"/>
    </w:p>
    <w:p w14:paraId="50582336" w14:textId="77777777" w:rsidR="005C2DA5" w:rsidRPr="00D81166" w:rsidRDefault="005C2DA5">
      <w:pPr>
        <w:pStyle w:val="DISPLAY-Normalize"/>
      </w:pPr>
      <w:r w:rsidRPr="00D81166">
        <w:t>CPRS Performance Monitor - Summary Report           Sep 21, 2001        PAGE 1</w:t>
      </w:r>
    </w:p>
    <w:p w14:paraId="604BB3D8"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533F4E84" w14:textId="77777777" w:rsidR="005C2DA5" w:rsidRPr="00D81166" w:rsidRDefault="005C2DA5">
      <w:pPr>
        <w:pStyle w:val="DISPLAY-Normalize"/>
      </w:pPr>
      <w:r w:rsidRPr="00D81166">
        <w:t>Sort criteria: ALL PATIENTS/PHARMACY ORDERS               BREAKDOWN OF ORDERS</w:t>
      </w:r>
    </w:p>
    <w:p w14:paraId="3EB4111E" w14:textId="35C10DF7" w:rsidR="005C2DA5" w:rsidRPr="00D81166" w:rsidRDefault="005C2DA5">
      <w:pPr>
        <w:pStyle w:val="DISPLAY-Normalize"/>
      </w:pPr>
      <w:r w:rsidRPr="00D81166">
        <w:t xml:space="preserve">                                  PROVIDER       NOT SELF ENTERED</w:t>
      </w:r>
    </w:p>
    <w:p w14:paraId="1D018CB5" w14:textId="77777777" w:rsidR="005C2DA5" w:rsidRPr="00D81166" w:rsidRDefault="005C2DA5">
      <w:pPr>
        <w:pStyle w:val="DISPLAY-Normalize"/>
      </w:pPr>
      <w:r w:rsidRPr="00D81166">
        <w:t>PROVIDER  UNIVERSE     DEA/STU/POL ORDERS   ENTERED    %  WR/VE/TE/EL</w:t>
      </w:r>
    </w:p>
    <w:p w14:paraId="5F7FC94E" w14:textId="77777777" w:rsidR="005C2DA5" w:rsidRPr="00D81166" w:rsidRDefault="005C2DA5">
      <w:pPr>
        <w:pStyle w:val="DISPLAY-Normalize"/>
      </w:pPr>
      <w:r w:rsidRPr="00D81166">
        <w:t>--------------------------------------------------------------------------------</w:t>
      </w:r>
    </w:p>
    <w:p w14:paraId="445A8F1A" w14:textId="77777777" w:rsidR="00D86F3C" w:rsidRPr="00D81166" w:rsidRDefault="00D86F3C" w:rsidP="00D86F3C">
      <w:pPr>
        <w:pStyle w:val="DISPLAY-Normalize"/>
      </w:pPr>
      <w:r w:rsidRPr="00D81166">
        <w:t>CPRSPROVIDER,TEN</w:t>
      </w:r>
    </w:p>
    <w:p w14:paraId="6130A326" w14:textId="77777777" w:rsidR="005C2DA5" w:rsidRPr="00D81166" w:rsidRDefault="005C2DA5">
      <w:pPr>
        <w:pStyle w:val="DISPLAY-Normalize"/>
      </w:pPr>
      <w:r w:rsidRPr="00D81166">
        <w:t xml:space="preserve">  Inpt Tot      26                      26        26 100%</w:t>
      </w:r>
    </w:p>
    <w:p w14:paraId="21EFC651" w14:textId="77777777" w:rsidR="005C2DA5" w:rsidRPr="00D81166" w:rsidRDefault="005C2DA5">
      <w:pPr>
        <w:pStyle w:val="DISPLAY-Normalize"/>
      </w:pPr>
      <w:r w:rsidRPr="00D81166">
        <w:t xml:space="preserve"> Outpt Tot       5                       5         4  80% 0/0/0/1</w:t>
      </w:r>
    </w:p>
    <w:p w14:paraId="0697DF48" w14:textId="77777777" w:rsidR="005C2DA5" w:rsidRPr="00D81166" w:rsidRDefault="005C2DA5">
      <w:pPr>
        <w:pStyle w:val="DISPLAY-Normalize"/>
      </w:pPr>
      <w:r w:rsidRPr="00D81166">
        <w:t xml:space="preserve">   Sub-tot      31                      31        30  97%</w:t>
      </w:r>
    </w:p>
    <w:p w14:paraId="0B5D7612" w14:textId="77777777" w:rsidR="00D86F3C" w:rsidRPr="00D81166" w:rsidRDefault="00D86F3C" w:rsidP="00D86F3C">
      <w:pPr>
        <w:pStyle w:val="DISPLAY-Normalize"/>
      </w:pPr>
      <w:r w:rsidRPr="00D81166">
        <w:t>CPRSPROVIDER,TWO</w:t>
      </w:r>
    </w:p>
    <w:p w14:paraId="1B874AC3" w14:textId="77777777" w:rsidR="005C2DA5" w:rsidRPr="00D81166" w:rsidRDefault="005C2DA5">
      <w:pPr>
        <w:pStyle w:val="DISPLAY-Normalize"/>
      </w:pPr>
      <w:r w:rsidRPr="00D81166">
        <w:t xml:space="preserve">  Inpt Tot       5                       5         3  60% 0/0/0/2</w:t>
      </w:r>
    </w:p>
    <w:p w14:paraId="304BD37D" w14:textId="77777777" w:rsidR="005C2DA5" w:rsidRPr="00D81166" w:rsidRDefault="005C2DA5">
      <w:pPr>
        <w:pStyle w:val="DISPLAY-Normalize"/>
      </w:pPr>
      <w:r w:rsidRPr="00D81166">
        <w:t xml:space="preserve"> Outpt Tot      34                      34        34 100%</w:t>
      </w:r>
    </w:p>
    <w:p w14:paraId="67FD222C" w14:textId="77777777" w:rsidR="005C2DA5" w:rsidRPr="00D81166" w:rsidRDefault="005C2DA5">
      <w:pPr>
        <w:pStyle w:val="DISPLAY-Normalize"/>
      </w:pPr>
      <w:r w:rsidRPr="00D81166">
        <w:t xml:space="preserve">   Sub-tot      39                      39        37  95%</w:t>
      </w:r>
    </w:p>
    <w:p w14:paraId="7514E1ED" w14:textId="77777777" w:rsidR="005C2DA5" w:rsidRPr="00D81166" w:rsidRDefault="005C2DA5">
      <w:pPr>
        <w:pStyle w:val="DISPLAY-Normalize"/>
      </w:pPr>
      <w:r w:rsidRPr="00D81166">
        <w:t>------------------------------------------------------------------------------</w:t>
      </w:r>
    </w:p>
    <w:p w14:paraId="3D2C292C" w14:textId="77777777" w:rsidR="005C2DA5" w:rsidRPr="00D81166" w:rsidRDefault="005C2DA5">
      <w:pPr>
        <w:pStyle w:val="DISPLAY-Normalize"/>
      </w:pPr>
      <w:r w:rsidRPr="00D81166">
        <w:t>INPT            31           0/0/0      31        29  94% 0/0/0/2</w:t>
      </w:r>
    </w:p>
    <w:p w14:paraId="6234625C" w14:textId="77777777" w:rsidR="005C2DA5" w:rsidRPr="00D81166" w:rsidRDefault="005C2DA5">
      <w:pPr>
        <w:pStyle w:val="DISPLAY-Normalize"/>
      </w:pPr>
      <w:r w:rsidRPr="00D81166">
        <w:t>OUTPT           39           0/0/0      39        38  97% 0/0/0/1</w:t>
      </w:r>
    </w:p>
    <w:p w14:paraId="0EAE5A69" w14:textId="77777777" w:rsidR="005C2DA5" w:rsidRPr="00D81166" w:rsidRDefault="005C2DA5">
      <w:pPr>
        <w:pStyle w:val="DISPLAY-Normalize"/>
      </w:pPr>
      <w:r w:rsidRPr="00D81166">
        <w:t>TOTAL           70           0/0/0      70        67  96% 0/0/0/3</w:t>
      </w:r>
    </w:p>
    <w:p w14:paraId="51CF32B4" w14:textId="77777777" w:rsidR="005C2DA5" w:rsidRPr="00D81166" w:rsidRDefault="005C2DA5"/>
    <w:p w14:paraId="14D904F3" w14:textId="77777777" w:rsidR="005C2DA5" w:rsidRPr="00D81166" w:rsidRDefault="005C2DA5">
      <w:pPr>
        <w:pStyle w:val="HEADING-L4"/>
      </w:pPr>
      <w:bookmarkStart w:id="317" w:name="_Toc535912371"/>
      <w:r w:rsidRPr="00D81166">
        <w:t>Summary Report Totals Only</w:t>
      </w:r>
      <w:bookmarkEnd w:id="317"/>
    </w:p>
    <w:p w14:paraId="649FA4C8" w14:textId="77777777" w:rsidR="005C2DA5" w:rsidRPr="00D81166" w:rsidRDefault="005C2DA5">
      <w:pPr>
        <w:pStyle w:val="normalize"/>
      </w:pPr>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5B8189EF" w14:textId="77777777" w:rsidR="005C2DA5" w:rsidRPr="00D81166" w:rsidRDefault="005C2DA5">
      <w:pPr>
        <w:pStyle w:val="normalize"/>
      </w:pPr>
      <w:r w:rsidRPr="00D81166">
        <w:t>An example of a Summary Report Totals Only is shown below.</w:t>
      </w:r>
    </w:p>
    <w:p w14:paraId="13958AA4" w14:textId="77777777" w:rsidR="005C2DA5" w:rsidRPr="00D81166" w:rsidRDefault="005C2DA5">
      <w:pPr>
        <w:pStyle w:val="DISPLAY-Normalize"/>
      </w:pPr>
      <w:r w:rsidRPr="00D81166">
        <w:t>CPRS Performance Monitor -</w:t>
      </w:r>
      <w:r w:rsidR="00D86F3C" w:rsidRPr="00D81166">
        <w:t xml:space="preserve"> Summary Totals Report    Sep 00</w:t>
      </w:r>
      <w:r w:rsidRPr="00D81166">
        <w:t>, 2001        PAGE 1</w:t>
      </w:r>
    </w:p>
    <w:p w14:paraId="6AF46FDF" w14:textId="77777777" w:rsidR="005C2DA5" w:rsidRPr="00D81166" w:rsidRDefault="005C2DA5">
      <w:pPr>
        <w:pStyle w:val="DISPLAY-Normalize"/>
      </w:pPr>
      <w:r w:rsidRPr="00D81166">
        <w:t>Selected Date Range</w:t>
      </w:r>
      <w:r w:rsidR="00D86F3C" w:rsidRPr="00D81166">
        <w:t>: 6/0/01 to 9/00</w:t>
      </w:r>
      <w:r w:rsidRPr="00D81166">
        <w:t>/01</w:t>
      </w:r>
    </w:p>
    <w:p w14:paraId="3E74A3FD" w14:textId="77777777" w:rsidR="005C2DA5" w:rsidRPr="00D81166" w:rsidRDefault="005C2DA5">
      <w:pPr>
        <w:pStyle w:val="DISPLAY-Normalize"/>
      </w:pPr>
      <w:r w:rsidRPr="00D81166">
        <w:t>Sort criteria: ALL PATIENTS/PHARMACY ORDERS               BREAKDOWN OF ORDERS</w:t>
      </w:r>
    </w:p>
    <w:p w14:paraId="1BC402FE" w14:textId="77777777" w:rsidR="005C2DA5" w:rsidRPr="00D81166" w:rsidRDefault="005C2DA5">
      <w:pPr>
        <w:pStyle w:val="DISPLAY-Normalize"/>
      </w:pPr>
      <w:r w:rsidRPr="00D81166">
        <w:t xml:space="preserve">                                  PROVIDER  PROVIDER      NOT SELF ENTERED</w:t>
      </w:r>
    </w:p>
    <w:p w14:paraId="49B39B32" w14:textId="77777777" w:rsidR="005C2DA5" w:rsidRPr="00D81166" w:rsidRDefault="005C2DA5">
      <w:pPr>
        <w:pStyle w:val="DISPLAY-Normalize"/>
      </w:pPr>
      <w:r w:rsidRPr="00D81166">
        <w:t xml:space="preserve">          UNIVERSE     DEA/STU/POL ORDERS   ENTERED    %  WR/VE/TE/EL</w:t>
      </w:r>
    </w:p>
    <w:p w14:paraId="0A55AD9A" w14:textId="77777777" w:rsidR="005C2DA5" w:rsidRPr="00D81166" w:rsidRDefault="005C2DA5">
      <w:pPr>
        <w:pStyle w:val="DISPLAY-Normalize"/>
      </w:pPr>
      <w:r w:rsidRPr="00D81166">
        <w:t>--------------------------------------------------------------------------------</w:t>
      </w:r>
    </w:p>
    <w:p w14:paraId="13F197A8" w14:textId="77777777" w:rsidR="005C2DA5" w:rsidRPr="00D81166" w:rsidRDefault="005C2DA5">
      <w:pPr>
        <w:pStyle w:val="DISPLAY-Normalize"/>
      </w:pPr>
    </w:p>
    <w:p w14:paraId="3653D00A" w14:textId="77777777" w:rsidR="005C2DA5" w:rsidRPr="00D81166" w:rsidRDefault="005C2DA5">
      <w:pPr>
        <w:pStyle w:val="DISPLAY-Normalize"/>
      </w:pPr>
      <w:r w:rsidRPr="00D81166">
        <w:t>INPT            56           0/3/0      53        49  92% 0/1/0/3</w:t>
      </w:r>
    </w:p>
    <w:p w14:paraId="4860D877" w14:textId="77777777" w:rsidR="005C2DA5" w:rsidRPr="00D81166" w:rsidRDefault="005C2DA5">
      <w:pPr>
        <w:pStyle w:val="DISPLAY-Normalize"/>
      </w:pPr>
      <w:r w:rsidRPr="00D81166">
        <w:t>OUTPT           78           1/2/0      75        68  91% 0/0/0/7</w:t>
      </w:r>
    </w:p>
    <w:p w14:paraId="465D15FC" w14:textId="77777777" w:rsidR="005C2DA5" w:rsidRPr="00D81166" w:rsidRDefault="005C2DA5">
      <w:pPr>
        <w:pStyle w:val="DISPLAY-Normalize"/>
      </w:pPr>
      <w:r w:rsidRPr="00D81166">
        <w:t>TOTAL          134           1/5/0     128       117  91% 0/1/0/10</w:t>
      </w:r>
    </w:p>
    <w:p w14:paraId="7C214CB2" w14:textId="77777777" w:rsidR="005C2DA5" w:rsidRPr="00D81166" w:rsidRDefault="005C2DA5">
      <w:pPr>
        <w:pStyle w:val="HEADING-L3"/>
      </w:pPr>
      <w:r w:rsidRPr="00D81166">
        <w:br w:type="page"/>
      </w:r>
      <w:bookmarkStart w:id="318" w:name="_Toc535912372"/>
      <w:bookmarkStart w:id="319" w:name="_Toc19626881"/>
      <w:r w:rsidRPr="00D81166">
        <w:lastRenderedPageBreak/>
        <w:t>Selecting Criteria for the Performance Monitor Report</w:t>
      </w:r>
      <w:bookmarkEnd w:id="318"/>
      <w:bookmarkEnd w:id="319"/>
    </w:p>
    <w:p w14:paraId="248834F0" w14:textId="77777777" w:rsidR="005C2DA5" w:rsidRPr="00D81166" w:rsidRDefault="005C2DA5">
      <w:pPr>
        <w:pStyle w:val="normalize"/>
      </w:pPr>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1863A0CC" w14:textId="77777777" w:rsidR="005C2DA5" w:rsidRPr="00D81166" w:rsidRDefault="005C2DA5">
      <w:pPr>
        <w:pStyle w:val="LIST-Normalize"/>
      </w:pPr>
      <w:r w:rsidRPr="00D81166">
        <w:t>1.</w:t>
      </w:r>
      <w:r w:rsidRPr="00D81166">
        <w:tab/>
      </w:r>
      <w:r w:rsidRPr="00D81166">
        <w:rPr>
          <w:b/>
          <w:bCs/>
        </w:rPr>
        <w:t>Enter starting date.</w:t>
      </w:r>
      <w:r w:rsidRPr="00D81166">
        <w:t xml:space="preserve"> You may type in a specific date in standard month-day-year format (APR 30, 2001) or a specific number of days from today using the standard “T-minus” format (T-7 for all orders generates one week ago or less).</w:t>
      </w:r>
    </w:p>
    <w:p w14:paraId="411C8222" w14:textId="77777777" w:rsidR="005C2DA5" w:rsidRPr="00D81166" w:rsidRDefault="005C2DA5">
      <w:pPr>
        <w:pStyle w:val="LIST-Normalize"/>
      </w:pPr>
      <w:r w:rsidRPr="00D81166">
        <w:t>2.</w:t>
      </w:r>
      <w:r w:rsidRPr="00D81166">
        <w:tab/>
      </w:r>
      <w:r w:rsidRPr="00D81166">
        <w:rPr>
          <w:b/>
          <w:bCs/>
        </w:rPr>
        <w:t>Enter ending date.</w:t>
      </w:r>
      <w:r w:rsidRPr="00D81166">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7DB92BE3" w14:textId="77777777" w:rsidR="005C2DA5" w:rsidRPr="00D81166" w:rsidRDefault="005C2DA5">
      <w:pPr>
        <w:pStyle w:val="LIST-Normalize"/>
      </w:pPr>
      <w:r w:rsidRPr="00D81166">
        <w:t>3.</w:t>
      </w:r>
      <w:r w:rsidRPr="00D81166">
        <w:tab/>
      </w:r>
      <w:r w:rsidRPr="00D81166">
        <w:rPr>
          <w:b/>
          <w:bCs/>
        </w:rPr>
        <w:t>Do you want ALL providers to appear on this report?</w:t>
      </w:r>
      <w:r w:rsidRPr="00D81166">
        <w:t xml:space="preserve"> The default is “Yes.” Type “NO” to select specific providers. </w:t>
      </w:r>
    </w:p>
    <w:p w14:paraId="43D5A5FD" w14:textId="77777777" w:rsidR="005C2DA5" w:rsidRPr="00D81166" w:rsidRDefault="005C2DA5">
      <w:pPr>
        <w:pStyle w:val="LIST-Normalize"/>
      </w:pPr>
      <w:r w:rsidRPr="00D81166">
        <w:t>4.</w:t>
      </w:r>
      <w:r w:rsidRPr="00D81166">
        <w:tab/>
      </w:r>
      <w:r w:rsidRPr="00D81166">
        <w:rPr>
          <w:b/>
          <w:bCs/>
        </w:rPr>
        <w:t>Select provider.</w:t>
      </w:r>
      <w:r w:rsidRPr="00D81166">
        <w:t xml:space="preserve"> This prompt appears only if you select “NO” in Step 3. Type in the name of the provider you wish to select.</w:t>
      </w:r>
    </w:p>
    <w:p w14:paraId="764DC4EE" w14:textId="77777777" w:rsidR="005C2DA5" w:rsidRPr="00D81166" w:rsidRDefault="005C2DA5">
      <w:pPr>
        <w:pStyle w:val="LIST-Normalize"/>
      </w:pPr>
      <w:r w:rsidRPr="00D81166">
        <w:t>5.</w:t>
      </w:r>
      <w:r w:rsidRPr="00D81166">
        <w:tab/>
      </w:r>
      <w:r w:rsidRPr="00D81166">
        <w:rPr>
          <w:b/>
          <w:bCs/>
        </w:rPr>
        <w:t>Select another provider.</w:t>
      </w:r>
      <w:r w:rsidRPr="00D81166">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088DF7D" w14:textId="77777777" w:rsidR="005C2DA5" w:rsidRPr="00D81166" w:rsidRDefault="005C2DA5">
      <w:pPr>
        <w:pStyle w:val="LIST-Normalize"/>
        <w:rPr>
          <w:b/>
          <w:bCs/>
        </w:rPr>
      </w:pPr>
      <w:r w:rsidRPr="00D81166">
        <w:t>6.</w:t>
      </w:r>
      <w:r w:rsidRPr="00D81166">
        <w:tab/>
      </w:r>
      <w:r w:rsidRPr="00D81166">
        <w:rPr>
          <w:b/>
          <w:bCs/>
        </w:rPr>
        <w:t>Select order category.</w:t>
      </w:r>
    </w:p>
    <w:p w14:paraId="3DF29028" w14:textId="77777777" w:rsidR="005C2DA5" w:rsidRPr="00D81166" w:rsidRDefault="005C2DA5">
      <w:pPr>
        <w:pStyle w:val="LIST-Normalize"/>
        <w:ind w:left="1080"/>
      </w:pPr>
      <w:r w:rsidRPr="00D81166">
        <w:rPr>
          <w:b/>
          <w:bCs/>
        </w:rPr>
        <w:t>•</w:t>
      </w:r>
      <w:r w:rsidRPr="00D81166">
        <w:rPr>
          <w:b/>
          <w:bCs/>
        </w:rPr>
        <w:tab/>
        <w:t>A</w:t>
      </w:r>
      <w:r w:rsidRPr="00D81166">
        <w:rPr>
          <w:b/>
          <w:bCs/>
        </w:rPr>
        <w:tab/>
      </w:r>
      <w:r w:rsidRPr="00D81166">
        <w:t>All Orders</w:t>
      </w:r>
    </w:p>
    <w:p w14:paraId="1D912EE4" w14:textId="77777777" w:rsidR="005C2DA5" w:rsidRPr="00D81166" w:rsidRDefault="005C2DA5">
      <w:pPr>
        <w:pStyle w:val="LIST-Normalize"/>
        <w:ind w:left="1080"/>
      </w:pPr>
      <w:r w:rsidRPr="00D81166">
        <w:rPr>
          <w:b/>
          <w:bCs/>
        </w:rPr>
        <w:t>•</w:t>
      </w:r>
      <w:r w:rsidRPr="00D81166">
        <w:rPr>
          <w:b/>
          <w:bCs/>
        </w:rPr>
        <w:tab/>
        <w:t>P</w:t>
      </w:r>
      <w:r w:rsidRPr="00D81166">
        <w:rPr>
          <w:b/>
          <w:bCs/>
        </w:rPr>
        <w:tab/>
      </w:r>
      <w:r w:rsidRPr="00D81166">
        <w:t>Pharmacy orders only</w:t>
      </w:r>
    </w:p>
    <w:p w14:paraId="65C0AAEE" w14:textId="77777777" w:rsidR="005C2DA5" w:rsidRPr="00D81166" w:rsidRDefault="005C2DA5">
      <w:pPr>
        <w:pStyle w:val="LIST-Normalize"/>
        <w:ind w:firstLine="0"/>
      </w:pPr>
      <w:r w:rsidRPr="00D81166">
        <w:t>Type an “A” to select all orders or type a “P” (default) to select pharmacy orders only.</w:t>
      </w:r>
    </w:p>
    <w:p w14:paraId="2B6A5EF4" w14:textId="77777777" w:rsidR="005C2DA5" w:rsidRPr="00D81166" w:rsidRDefault="005C2DA5">
      <w:pPr>
        <w:pStyle w:val="LIST-Normalize"/>
        <w:rPr>
          <w:b/>
          <w:bCs/>
        </w:rPr>
      </w:pPr>
      <w:r w:rsidRPr="00D81166">
        <w:t>7.</w:t>
      </w:r>
      <w:r w:rsidRPr="00D81166">
        <w:tab/>
      </w:r>
      <w:r w:rsidRPr="00D81166">
        <w:rPr>
          <w:b/>
          <w:bCs/>
        </w:rPr>
        <w:t>Select patient status.</w:t>
      </w:r>
    </w:p>
    <w:p w14:paraId="2AC97F19" w14:textId="77777777" w:rsidR="005C2DA5" w:rsidRPr="00D81166" w:rsidRDefault="005C2DA5">
      <w:pPr>
        <w:pStyle w:val="LIST-Normalize"/>
        <w:ind w:left="1080"/>
      </w:pPr>
      <w:r w:rsidRPr="00D81166">
        <w:t>•</w:t>
      </w:r>
      <w:r w:rsidRPr="00D81166">
        <w:tab/>
      </w:r>
      <w:r w:rsidRPr="00D81166">
        <w:rPr>
          <w:b/>
          <w:bCs/>
        </w:rPr>
        <w:t>I</w:t>
      </w:r>
      <w:r w:rsidRPr="00D81166">
        <w:rPr>
          <w:b/>
          <w:bCs/>
        </w:rPr>
        <w:tab/>
      </w:r>
      <w:r w:rsidRPr="00D81166">
        <w:t>Inpatient</w:t>
      </w:r>
    </w:p>
    <w:p w14:paraId="0F1DAE5D" w14:textId="77777777" w:rsidR="005C2DA5" w:rsidRPr="00D81166" w:rsidRDefault="005C2DA5">
      <w:pPr>
        <w:pStyle w:val="LIST-Normalize"/>
        <w:ind w:left="1080"/>
      </w:pPr>
      <w:r w:rsidRPr="00D81166">
        <w:t>•</w:t>
      </w:r>
      <w:r w:rsidRPr="00D81166">
        <w:tab/>
      </w:r>
      <w:r w:rsidRPr="00D81166">
        <w:rPr>
          <w:b/>
          <w:bCs/>
        </w:rPr>
        <w:t>O</w:t>
      </w:r>
      <w:r w:rsidRPr="00D81166">
        <w:rPr>
          <w:b/>
          <w:bCs/>
        </w:rPr>
        <w:tab/>
      </w:r>
      <w:r w:rsidRPr="00D81166">
        <w:t>Outpatient</w:t>
      </w:r>
    </w:p>
    <w:p w14:paraId="00B6D5D2" w14:textId="77777777" w:rsidR="005C2DA5" w:rsidRPr="00D81166" w:rsidRDefault="005C2DA5">
      <w:pPr>
        <w:pStyle w:val="LIST-Normalize"/>
        <w:ind w:left="1080"/>
        <w:rPr>
          <w:b/>
          <w:bCs/>
        </w:rPr>
      </w:pPr>
      <w:r w:rsidRPr="00D81166">
        <w:t>•</w:t>
      </w:r>
      <w:r w:rsidRPr="00D81166">
        <w:tab/>
      </w:r>
      <w:r w:rsidRPr="00D81166">
        <w:rPr>
          <w:b/>
          <w:bCs/>
        </w:rPr>
        <w:t>B</w:t>
      </w:r>
      <w:r w:rsidRPr="00D81166">
        <w:rPr>
          <w:b/>
          <w:bCs/>
        </w:rPr>
        <w:tab/>
      </w:r>
      <w:r w:rsidRPr="00D81166">
        <w:t xml:space="preserve">Both </w:t>
      </w:r>
    </w:p>
    <w:p w14:paraId="013576F7" w14:textId="77777777" w:rsidR="005C2DA5" w:rsidRPr="00D81166" w:rsidRDefault="005C2DA5">
      <w:pPr>
        <w:pStyle w:val="LIST-Normalize"/>
        <w:ind w:firstLine="0"/>
      </w:pPr>
      <w:r w:rsidRPr="00D81166">
        <w:t>Type an “I” to select inpatient orders. Type an “O” to select only outpatient orders. Type a “B” (default) to select both inpatient and outpatient orders.</w:t>
      </w:r>
    </w:p>
    <w:p w14:paraId="7B219282" w14:textId="77777777" w:rsidR="005C2DA5" w:rsidRPr="00D81166" w:rsidRDefault="005C2DA5">
      <w:pPr>
        <w:pStyle w:val="normalize"/>
        <w:rPr>
          <w:b/>
          <w:bCs/>
          <w:i/>
          <w:iCs/>
        </w:rPr>
      </w:pPr>
      <w:r w:rsidRPr="00D81166">
        <w:br w:type="page"/>
      </w:r>
      <w:r w:rsidRPr="00D81166">
        <w:rPr>
          <w:b/>
          <w:bCs/>
          <w:i/>
          <w:iCs/>
        </w:rPr>
        <w:lastRenderedPageBreak/>
        <w:t>Selecting Criteria for the Performance Monitor Report, cont’d</w:t>
      </w:r>
    </w:p>
    <w:p w14:paraId="51FE7414" w14:textId="77777777" w:rsidR="005C2DA5" w:rsidRPr="00D81166" w:rsidRDefault="005C2DA5">
      <w:pPr>
        <w:pStyle w:val="LIST-Normalize"/>
      </w:pPr>
      <w:r w:rsidRPr="00D81166">
        <w:t>8.</w:t>
      </w:r>
      <w:r w:rsidRPr="00D81166">
        <w:tab/>
      </w:r>
      <w:r w:rsidRPr="00D81166">
        <w:rPr>
          <w:b/>
          <w:bCs/>
        </w:rPr>
        <w:t>Select report.</w:t>
      </w:r>
    </w:p>
    <w:p w14:paraId="29B815AF" w14:textId="77777777" w:rsidR="005C2DA5" w:rsidRPr="00D81166" w:rsidRDefault="005C2DA5">
      <w:pPr>
        <w:pStyle w:val="LIST-Normalize"/>
        <w:ind w:left="1080"/>
      </w:pPr>
      <w:r w:rsidRPr="00D81166">
        <w:t>•</w:t>
      </w:r>
      <w:r w:rsidRPr="00D81166">
        <w:tab/>
      </w:r>
      <w:r w:rsidRPr="00D81166">
        <w:rPr>
          <w:b/>
          <w:bCs/>
        </w:rPr>
        <w:t>S</w:t>
      </w:r>
      <w:r w:rsidRPr="00D81166">
        <w:rPr>
          <w:b/>
          <w:bCs/>
        </w:rPr>
        <w:tab/>
      </w:r>
      <w:r w:rsidRPr="00D81166">
        <w:t>Summary (includes provider details)</w:t>
      </w:r>
    </w:p>
    <w:p w14:paraId="16249C10" w14:textId="77777777" w:rsidR="005C2DA5" w:rsidRPr="00D81166" w:rsidRDefault="005C2DA5">
      <w:pPr>
        <w:pStyle w:val="LIST-Normalize"/>
        <w:ind w:left="1080"/>
      </w:pPr>
      <w:r w:rsidRPr="00D81166">
        <w:t>•</w:t>
      </w:r>
      <w:r w:rsidRPr="00D81166">
        <w:tab/>
      </w:r>
      <w:r w:rsidRPr="00D81166">
        <w:rPr>
          <w:b/>
          <w:bCs/>
        </w:rPr>
        <w:t>D</w:t>
      </w:r>
      <w:r w:rsidRPr="00D81166">
        <w:rPr>
          <w:b/>
          <w:bCs/>
        </w:rPr>
        <w:tab/>
      </w:r>
      <w:r w:rsidRPr="00D81166">
        <w:t>Detail (includes order details)</w:t>
      </w:r>
    </w:p>
    <w:p w14:paraId="1583E237" w14:textId="77777777" w:rsidR="005C2DA5" w:rsidRPr="00D81166" w:rsidRDefault="005C2DA5">
      <w:pPr>
        <w:pStyle w:val="LIST-Normalize"/>
        <w:ind w:left="1080"/>
      </w:pPr>
      <w:r w:rsidRPr="00D81166">
        <w:t>•</w:t>
      </w:r>
      <w:r w:rsidRPr="00D81166">
        <w:tab/>
      </w:r>
      <w:r w:rsidRPr="00D81166">
        <w:rPr>
          <w:b/>
          <w:bCs/>
        </w:rPr>
        <w:t>B</w:t>
      </w:r>
      <w:r w:rsidRPr="00D81166">
        <w:rPr>
          <w:b/>
          <w:bCs/>
        </w:rPr>
        <w:tab/>
      </w:r>
      <w:r w:rsidRPr="00D81166">
        <w:t>Both (Summary &amp; Detail)</w:t>
      </w:r>
    </w:p>
    <w:p w14:paraId="7F8A07A2" w14:textId="77777777" w:rsidR="005C2DA5" w:rsidRPr="00D81166" w:rsidRDefault="005C2DA5">
      <w:pPr>
        <w:pStyle w:val="LIST-Normalize"/>
        <w:ind w:left="1080"/>
      </w:pPr>
      <w:r w:rsidRPr="00D81166">
        <w:t>•</w:t>
      </w:r>
      <w:r w:rsidRPr="00D81166">
        <w:tab/>
      </w:r>
      <w:r w:rsidRPr="00D81166">
        <w:rPr>
          <w:b/>
          <w:bCs/>
        </w:rPr>
        <w:t xml:space="preserve">T </w:t>
      </w:r>
      <w:r w:rsidRPr="00D81166">
        <w:rPr>
          <w:b/>
          <w:bCs/>
        </w:rPr>
        <w:tab/>
      </w:r>
      <w:r w:rsidRPr="00D81166">
        <w:t>Summary Report Totals Only (no provider details)</w:t>
      </w:r>
    </w:p>
    <w:p w14:paraId="6D53BFC5" w14:textId="77777777" w:rsidR="005C2DA5" w:rsidRPr="00D81166" w:rsidRDefault="005C2DA5">
      <w:pPr>
        <w:pStyle w:val="LIST-Normalize"/>
        <w:ind w:firstLine="0"/>
      </w:pPr>
      <w:r w:rsidRPr="00D81166">
        <w:t>Type an “S” (default) to select the summary report. Type a “D” to select the detail report. Type a “B” to select both versions of the report. Type a “T” to get a Summary Report Totals Only.</w:t>
      </w:r>
    </w:p>
    <w:p w14:paraId="40F0D463" w14:textId="77777777" w:rsidR="005C2DA5" w:rsidRPr="00D81166" w:rsidRDefault="005C2DA5">
      <w:pPr>
        <w:pStyle w:val="LIST-Normalize"/>
      </w:pPr>
      <w:r w:rsidRPr="00D81166">
        <w:t>9.</w:t>
      </w:r>
      <w:r w:rsidRPr="00D81166">
        <w:tab/>
      </w:r>
      <w:r w:rsidRPr="00D81166">
        <w:rPr>
          <w:b/>
          <w:bCs/>
        </w:rPr>
        <w:t>DEVICE:  HOME//.</w:t>
      </w:r>
      <w:r w:rsidRPr="00D81166">
        <w:t xml:space="preserve"> The default is HOME, which will print the report to your computer screen. Type two question marks (“??”) to view a list of printers available to you. You can select a printer and send the report. This report can also be queued.</w:t>
      </w:r>
    </w:p>
    <w:p w14:paraId="7210C27D" w14:textId="77777777" w:rsidR="005C2DA5" w:rsidRPr="00D81166" w:rsidRDefault="005C2DA5">
      <w:pPr>
        <w:pStyle w:val="HEADING-L4"/>
      </w:pPr>
      <w:bookmarkStart w:id="320" w:name="_Toc425067829"/>
      <w:r w:rsidRPr="00D81166">
        <w:br w:type="page"/>
      </w:r>
      <w:bookmarkStart w:id="321" w:name="_Toc535912373"/>
      <w:r w:rsidRPr="00D81166">
        <w:lastRenderedPageBreak/>
        <w:t>Example of Selecting the Criteria for a CPRS Performance Monitor Report</w:t>
      </w:r>
      <w:bookmarkEnd w:id="321"/>
    </w:p>
    <w:p w14:paraId="08021E2A" w14:textId="77777777" w:rsidR="005C2DA5" w:rsidRPr="00D81166" w:rsidRDefault="005C2DA5">
      <w:pPr>
        <w:pStyle w:val="DISPLAY-Normalize"/>
      </w:pPr>
      <w:r w:rsidRPr="00D81166">
        <w:t>Select CPRS Manager Menu Option: PE  CPRS Configuration (Clin Coord)</w:t>
      </w:r>
    </w:p>
    <w:p w14:paraId="544BE256" w14:textId="77777777" w:rsidR="005C2DA5" w:rsidRPr="00D81166" w:rsidRDefault="005C2DA5">
      <w:pPr>
        <w:pStyle w:val="DISPLAY-Normalize"/>
      </w:pPr>
      <w:r w:rsidRPr="00D81166">
        <w:t xml:space="preserve">   AL     Allocate OE/RR Security Keys</w:t>
      </w:r>
    </w:p>
    <w:p w14:paraId="7E36D61B" w14:textId="77777777" w:rsidR="005C2DA5" w:rsidRPr="00D81166" w:rsidRDefault="005C2DA5">
      <w:pPr>
        <w:pStyle w:val="DISPLAY-Normalize"/>
      </w:pPr>
      <w:r w:rsidRPr="00D81166">
        <w:t xml:space="preserve">   KK     Check for Multiple Keys</w:t>
      </w:r>
    </w:p>
    <w:p w14:paraId="18C0B3FC" w14:textId="77777777" w:rsidR="005C2DA5" w:rsidRPr="00D81166" w:rsidRDefault="005C2DA5">
      <w:pPr>
        <w:pStyle w:val="DISPLAY-Normalize"/>
      </w:pPr>
      <w:r w:rsidRPr="00D81166">
        <w:t xml:space="preserve">   DC     Edit DC Reasons</w:t>
      </w:r>
    </w:p>
    <w:p w14:paraId="33C58CDC" w14:textId="77777777" w:rsidR="005C2DA5" w:rsidRPr="00D81166" w:rsidRDefault="005C2DA5">
      <w:pPr>
        <w:pStyle w:val="DISPLAY-Normalize"/>
      </w:pPr>
      <w:r w:rsidRPr="00D81166">
        <w:t xml:space="preserve">   GP     GUI Parameters ...</w:t>
      </w:r>
    </w:p>
    <w:p w14:paraId="3CB9A43F" w14:textId="77777777" w:rsidR="005C2DA5" w:rsidRPr="00D81166" w:rsidRDefault="005C2DA5">
      <w:pPr>
        <w:pStyle w:val="DISPLAY-Normalize"/>
      </w:pPr>
      <w:r w:rsidRPr="00D81166">
        <w:t xml:space="preserve">   GA     GUI Access - Tabs, RPL</w:t>
      </w:r>
    </w:p>
    <w:p w14:paraId="38DED3F0" w14:textId="77777777" w:rsidR="005C2DA5" w:rsidRPr="00D81166" w:rsidRDefault="005C2DA5">
      <w:pPr>
        <w:pStyle w:val="DISPLAY-Normalize"/>
      </w:pPr>
      <w:r w:rsidRPr="00D81166">
        <w:t xml:space="preserve">   MI     Miscellaneous Parameters</w:t>
      </w:r>
    </w:p>
    <w:p w14:paraId="577569DD" w14:textId="77777777" w:rsidR="005C2DA5" w:rsidRPr="00D81166" w:rsidRDefault="005C2DA5">
      <w:pPr>
        <w:pStyle w:val="DISPLAY-Normalize"/>
      </w:pPr>
      <w:r w:rsidRPr="00D81166">
        <w:t xml:space="preserve">   NO     Notification Mgmt Menu ...</w:t>
      </w:r>
    </w:p>
    <w:p w14:paraId="4E6B2EA8" w14:textId="77777777" w:rsidR="005C2DA5" w:rsidRPr="00D81166" w:rsidRDefault="005C2DA5">
      <w:pPr>
        <w:pStyle w:val="DISPLAY-Normalize"/>
      </w:pPr>
      <w:r w:rsidRPr="00D81166">
        <w:t xml:space="preserve">   OC     Order Checking Mgmt Menu ...</w:t>
      </w:r>
    </w:p>
    <w:p w14:paraId="00E9C80A" w14:textId="77777777" w:rsidR="005C2DA5" w:rsidRPr="00D81166" w:rsidRDefault="005C2DA5">
      <w:pPr>
        <w:pStyle w:val="DISPLAY-Normalize"/>
        <w:rPr>
          <w:lang w:val="fr-FR"/>
        </w:rPr>
      </w:pPr>
      <w:r w:rsidRPr="00D81166">
        <w:t xml:space="preserve">   </w:t>
      </w:r>
      <w:r w:rsidRPr="00D81166">
        <w:rPr>
          <w:lang w:val="fr-FR"/>
        </w:rPr>
        <w:t>MM     Order Menu Management ...</w:t>
      </w:r>
    </w:p>
    <w:p w14:paraId="23ABD56B" w14:textId="77777777" w:rsidR="005C2DA5" w:rsidRPr="00D81166" w:rsidRDefault="005C2DA5">
      <w:pPr>
        <w:pStyle w:val="DISPLAY-Normalize"/>
        <w:rPr>
          <w:lang w:val="fr-FR"/>
        </w:rPr>
      </w:pPr>
      <w:r w:rsidRPr="00D81166">
        <w:rPr>
          <w:lang w:val="fr-FR"/>
        </w:rPr>
        <w:t xml:space="preserve">   LI     Patient List Mgmt Menu ...</w:t>
      </w:r>
    </w:p>
    <w:p w14:paraId="12271CAD" w14:textId="77777777" w:rsidR="005C2DA5" w:rsidRPr="00D81166" w:rsidRDefault="005C2DA5">
      <w:pPr>
        <w:pStyle w:val="DISPLAY-Normalize"/>
      </w:pPr>
      <w:r w:rsidRPr="00D81166">
        <w:rPr>
          <w:lang w:val="fr-FR"/>
        </w:rPr>
        <w:t xml:space="preserve">   </w:t>
      </w:r>
      <w:r w:rsidRPr="00D81166">
        <w:t>FP     Print Formats</w:t>
      </w:r>
    </w:p>
    <w:p w14:paraId="0183DDAC" w14:textId="77777777" w:rsidR="005C2DA5" w:rsidRPr="00D81166" w:rsidRDefault="005C2DA5">
      <w:pPr>
        <w:pStyle w:val="DISPLAY-Normalize"/>
      </w:pPr>
      <w:r w:rsidRPr="00D81166">
        <w:t xml:space="preserve">   PR     Print/Report Parameters ...</w:t>
      </w:r>
    </w:p>
    <w:p w14:paraId="3ADBCFE3" w14:textId="77777777" w:rsidR="005C2DA5" w:rsidRPr="00D81166" w:rsidRDefault="005C2DA5">
      <w:pPr>
        <w:pStyle w:val="DISPLAY-Normalize"/>
      </w:pPr>
      <w:r w:rsidRPr="00D81166">
        <w:t xml:space="preserve">   RE     Release/Cancel Delayed Orders</w:t>
      </w:r>
    </w:p>
    <w:p w14:paraId="1DC302BC" w14:textId="77777777" w:rsidR="005C2DA5" w:rsidRPr="00D81166" w:rsidRDefault="005C2DA5">
      <w:pPr>
        <w:pStyle w:val="DISPLAY-Normalize"/>
      </w:pPr>
      <w:r w:rsidRPr="00D81166">
        <w:t xml:space="preserve">   US     Unsigned orders search</w:t>
      </w:r>
    </w:p>
    <w:p w14:paraId="5D4CA3A9" w14:textId="77777777" w:rsidR="005C2DA5" w:rsidRPr="00D81166" w:rsidRDefault="005C2DA5">
      <w:pPr>
        <w:pStyle w:val="DISPLAY-Normalize"/>
      </w:pPr>
      <w:r w:rsidRPr="00D81166">
        <w:t xml:space="preserve">   EX     Set Unsigned Orders View on Exit</w:t>
      </w:r>
    </w:p>
    <w:p w14:paraId="602F8187" w14:textId="77777777" w:rsidR="005C2DA5" w:rsidRPr="00D81166" w:rsidRDefault="005C2DA5">
      <w:pPr>
        <w:pStyle w:val="DISPLAY-Normalize"/>
      </w:pPr>
      <w:r w:rsidRPr="00D81166">
        <w:t xml:space="preserve">   NA     Search orders by Nature or Status</w:t>
      </w:r>
    </w:p>
    <w:p w14:paraId="198910E8" w14:textId="77777777" w:rsidR="005C2DA5" w:rsidRPr="00D81166" w:rsidRDefault="005C2DA5">
      <w:pPr>
        <w:pStyle w:val="DISPLAY-Normalize"/>
      </w:pPr>
      <w:r w:rsidRPr="00D81166">
        <w:t xml:space="preserve">   DO     Event Delayed Orders Menu ...</w:t>
      </w:r>
    </w:p>
    <w:p w14:paraId="3A5A473C" w14:textId="77777777" w:rsidR="005C2DA5" w:rsidRPr="00D81166" w:rsidRDefault="005C2DA5">
      <w:pPr>
        <w:pStyle w:val="DISPLAY-Normalize"/>
      </w:pPr>
      <w:r w:rsidRPr="00D81166">
        <w:t xml:space="preserve">   PM     Performance Monitor Report</w:t>
      </w:r>
    </w:p>
    <w:p w14:paraId="346B900E" w14:textId="77777777" w:rsidR="005C2DA5" w:rsidRPr="00D81166" w:rsidRDefault="005C2DA5">
      <w:pPr>
        <w:pStyle w:val="DISPLAY-Normalize"/>
      </w:pPr>
    </w:p>
    <w:p w14:paraId="1D8238F6" w14:textId="77777777" w:rsidR="005C2DA5" w:rsidRPr="00D81166" w:rsidRDefault="005C2DA5">
      <w:pPr>
        <w:pStyle w:val="DISPLAY-Normalize"/>
      </w:pPr>
    </w:p>
    <w:p w14:paraId="27D000F9" w14:textId="77777777" w:rsidR="005C2DA5" w:rsidRPr="00D81166" w:rsidRDefault="005C2DA5">
      <w:pPr>
        <w:pStyle w:val="DISPLAY-Normalize"/>
      </w:pPr>
      <w:r w:rsidRPr="00D81166">
        <w:t>Select CPRS Configuration (Clin Coord) Option: PM  Performance Monitor Report</w:t>
      </w:r>
    </w:p>
    <w:p w14:paraId="71C20E7F" w14:textId="77777777" w:rsidR="005C2DA5" w:rsidRPr="00D81166" w:rsidRDefault="005C2DA5">
      <w:pPr>
        <w:pStyle w:val="DISPLAY-Normalize"/>
      </w:pPr>
      <w:r w:rsidRPr="00D81166">
        <w:t>Enter starting date:  6/1/01  (JUN 01, 2001)</w:t>
      </w:r>
    </w:p>
    <w:p w14:paraId="3CB30743" w14:textId="77777777" w:rsidR="005C2DA5" w:rsidRPr="00D81166" w:rsidRDefault="005C2DA5">
      <w:pPr>
        <w:pStyle w:val="DISPLAY-Normalize"/>
      </w:pPr>
      <w:r w:rsidRPr="00D81166">
        <w:t>Enter ending date: T  (SEP 21, 2001)</w:t>
      </w:r>
    </w:p>
    <w:p w14:paraId="3B2A692F" w14:textId="77777777" w:rsidR="005C2DA5" w:rsidRPr="00D81166" w:rsidRDefault="005C2DA5">
      <w:pPr>
        <w:pStyle w:val="DISPLAY-Normalize"/>
      </w:pPr>
      <w:r w:rsidRPr="00D81166">
        <w:t>Do you want ALL providers to appear on this report? Y// NO</w:t>
      </w:r>
    </w:p>
    <w:p w14:paraId="651213BA" w14:textId="77777777" w:rsidR="005C2DA5" w:rsidRPr="00D81166" w:rsidRDefault="005C2DA5">
      <w:pPr>
        <w:pStyle w:val="DISPLAY-Normalize"/>
      </w:pPr>
      <w:r w:rsidRPr="00D81166">
        <w:t xml:space="preserve">Select provider: </w:t>
      </w:r>
      <w:r w:rsidR="00D86F3C" w:rsidRPr="00D81166">
        <w:t>CPRSPROVIDER,TEN</w:t>
      </w:r>
      <w:r w:rsidRPr="00D81166">
        <w:t xml:space="preserve">         </w:t>
      </w:r>
      <w:r w:rsidR="00D86F3C" w:rsidRPr="00D81166">
        <w:t xml:space="preserve">   </w:t>
      </w:r>
      <w:r w:rsidRPr="00D81166">
        <w:t>CLA         PHYSICIAN</w:t>
      </w:r>
    </w:p>
    <w:p w14:paraId="018BB6BE" w14:textId="77777777" w:rsidR="005C2DA5" w:rsidRPr="00D81166" w:rsidRDefault="005C2DA5">
      <w:pPr>
        <w:pStyle w:val="DISPLAY-Normalize"/>
      </w:pPr>
      <w:r w:rsidRPr="00D81166">
        <w:t xml:space="preserve">Select another provider: </w:t>
      </w:r>
      <w:r w:rsidR="00D86F3C" w:rsidRPr="00D81166">
        <w:t>CPRSPROVIDER,TWO</w:t>
      </w:r>
      <w:r w:rsidRPr="00D81166">
        <w:t xml:space="preserve"> </w:t>
      </w:r>
      <w:r w:rsidR="00D86F3C" w:rsidRPr="00D81166">
        <w:t xml:space="preserve">   </w:t>
      </w:r>
      <w:r w:rsidRPr="00D81166">
        <w:t>KMA         COMPUTER SPECIALIST</w:t>
      </w:r>
    </w:p>
    <w:p w14:paraId="67EE4746" w14:textId="77777777" w:rsidR="005C2DA5" w:rsidRPr="00D81166" w:rsidRDefault="005C2DA5">
      <w:pPr>
        <w:pStyle w:val="DISPLAY-Normalize"/>
      </w:pPr>
      <w:r w:rsidRPr="00D81166">
        <w:t xml:space="preserve">Select another provider: </w:t>
      </w:r>
      <w:r w:rsidR="00D86F3C" w:rsidRPr="00D81166">
        <w:t>CPRSPROVIDER,FIVE</w:t>
      </w:r>
      <w:r w:rsidRPr="00D81166">
        <w:t xml:space="preserve"> </w:t>
      </w:r>
      <w:r w:rsidR="00D86F3C" w:rsidRPr="00D81166">
        <w:t xml:space="preserve">  </w:t>
      </w:r>
      <w:r w:rsidRPr="00D81166">
        <w:t xml:space="preserve">JL       </w:t>
      </w:r>
    </w:p>
    <w:p w14:paraId="3B3147BC" w14:textId="77777777" w:rsidR="005C2DA5" w:rsidRPr="00D81166" w:rsidRDefault="005C2DA5">
      <w:pPr>
        <w:pStyle w:val="DISPLAY-Normalize"/>
      </w:pPr>
      <w:r w:rsidRPr="00D81166">
        <w:t xml:space="preserve">Select another provider: </w:t>
      </w:r>
      <w:r w:rsidR="00D86F3C" w:rsidRPr="00D81166">
        <w:t>CPRSPROVIDER,SIXTY</w:t>
      </w:r>
      <w:r w:rsidRPr="00D81166">
        <w:t xml:space="preserve"> </w:t>
      </w:r>
      <w:r w:rsidR="00D86F3C" w:rsidRPr="00D81166">
        <w:t xml:space="preserve"> </w:t>
      </w:r>
      <w:r w:rsidRPr="00D81166">
        <w:t>MW          CHIEF, MEDICAL SERVICE</w:t>
      </w:r>
    </w:p>
    <w:p w14:paraId="6C99CD89" w14:textId="77777777" w:rsidR="005C2DA5" w:rsidRPr="00D81166" w:rsidRDefault="005C2DA5">
      <w:pPr>
        <w:pStyle w:val="DISPLAY-Normalize"/>
      </w:pPr>
      <w:r w:rsidRPr="00D81166">
        <w:t xml:space="preserve">Select another provider: </w:t>
      </w:r>
      <w:r w:rsidR="00D86F3C" w:rsidRPr="00D81166">
        <w:t xml:space="preserve">CPRSPROVIDER,EIGHT </w:t>
      </w:r>
      <w:r w:rsidRPr="00D81166">
        <w:t xml:space="preserve"> TR          PHYSICIAN</w:t>
      </w:r>
    </w:p>
    <w:p w14:paraId="636F0398" w14:textId="77777777" w:rsidR="005C2DA5" w:rsidRPr="00D81166" w:rsidRDefault="005C2DA5">
      <w:pPr>
        <w:pStyle w:val="DISPLAY-Normalize"/>
      </w:pPr>
      <w:r w:rsidRPr="00D81166">
        <w:t xml:space="preserve">Select another provider: </w:t>
      </w:r>
    </w:p>
    <w:p w14:paraId="34E9BDC1" w14:textId="77777777" w:rsidR="005C2DA5" w:rsidRPr="00D81166" w:rsidRDefault="005C2DA5">
      <w:pPr>
        <w:pStyle w:val="DISPLAY-Normalize"/>
      </w:pPr>
    </w:p>
    <w:p w14:paraId="06215F4C" w14:textId="77777777" w:rsidR="005C2DA5" w:rsidRPr="00D81166" w:rsidRDefault="005C2DA5">
      <w:pPr>
        <w:pStyle w:val="DISPLAY-Normalize"/>
      </w:pPr>
      <w:r w:rsidRPr="00D81166">
        <w:t xml:space="preserve">     Select one of the following:</w:t>
      </w:r>
    </w:p>
    <w:p w14:paraId="49519357" w14:textId="77777777" w:rsidR="005C2DA5" w:rsidRPr="00D81166" w:rsidRDefault="005C2DA5">
      <w:pPr>
        <w:pStyle w:val="DISPLAY-Normalize"/>
      </w:pPr>
    </w:p>
    <w:p w14:paraId="598E5B4D" w14:textId="77777777" w:rsidR="005C2DA5" w:rsidRPr="00D81166" w:rsidRDefault="005C2DA5">
      <w:pPr>
        <w:pStyle w:val="DISPLAY-Normalize"/>
      </w:pPr>
      <w:r w:rsidRPr="00D81166">
        <w:t xml:space="preserve">          A         All orders</w:t>
      </w:r>
    </w:p>
    <w:p w14:paraId="45518BFD" w14:textId="77777777" w:rsidR="005C2DA5" w:rsidRPr="00D81166" w:rsidRDefault="005C2DA5">
      <w:pPr>
        <w:pStyle w:val="DISPLAY-Normalize"/>
      </w:pPr>
      <w:r w:rsidRPr="00D81166">
        <w:t xml:space="preserve">          P         Pharmacy orders only</w:t>
      </w:r>
    </w:p>
    <w:p w14:paraId="64743BC7" w14:textId="77777777" w:rsidR="005C2DA5" w:rsidRPr="00D81166" w:rsidRDefault="005C2DA5">
      <w:pPr>
        <w:pStyle w:val="DISPLAY-Normalize"/>
      </w:pPr>
    </w:p>
    <w:p w14:paraId="5A263D73" w14:textId="77777777" w:rsidR="005C2DA5" w:rsidRPr="00D81166" w:rsidRDefault="005C2DA5">
      <w:pPr>
        <w:pStyle w:val="DISPLAY-Normalize"/>
      </w:pPr>
      <w:r w:rsidRPr="00D81166">
        <w:t>Select order category: P// Pharmacy orders only</w:t>
      </w:r>
    </w:p>
    <w:p w14:paraId="08103DCC" w14:textId="77777777" w:rsidR="005C2DA5" w:rsidRPr="00D81166" w:rsidRDefault="005C2DA5">
      <w:pPr>
        <w:pStyle w:val="DISPLAY-Normalize"/>
      </w:pPr>
    </w:p>
    <w:p w14:paraId="721F667D" w14:textId="77777777" w:rsidR="005C2DA5" w:rsidRPr="00D81166" w:rsidRDefault="005C2DA5">
      <w:pPr>
        <w:pStyle w:val="DISPLAY-Normalize"/>
      </w:pPr>
      <w:r w:rsidRPr="00D81166">
        <w:t xml:space="preserve">     Select one of the following:</w:t>
      </w:r>
    </w:p>
    <w:p w14:paraId="39ABD022" w14:textId="77777777" w:rsidR="005C2DA5" w:rsidRPr="00D81166" w:rsidRDefault="005C2DA5">
      <w:pPr>
        <w:pStyle w:val="DISPLAY-Normalize"/>
      </w:pPr>
    </w:p>
    <w:p w14:paraId="0F5C729C" w14:textId="77777777" w:rsidR="005C2DA5" w:rsidRPr="00D81166" w:rsidRDefault="005C2DA5">
      <w:pPr>
        <w:pStyle w:val="DISPLAY-Normalize"/>
      </w:pPr>
      <w:r w:rsidRPr="00D81166">
        <w:t xml:space="preserve">          I         Inpatient</w:t>
      </w:r>
    </w:p>
    <w:p w14:paraId="68A57E5F" w14:textId="77777777" w:rsidR="005C2DA5" w:rsidRPr="00D81166" w:rsidRDefault="005C2DA5">
      <w:pPr>
        <w:pStyle w:val="DISPLAY-Normalize"/>
      </w:pPr>
      <w:r w:rsidRPr="00D81166">
        <w:t xml:space="preserve">          O         Outpatient</w:t>
      </w:r>
    </w:p>
    <w:p w14:paraId="2FEDE917" w14:textId="77777777" w:rsidR="005C2DA5" w:rsidRPr="00D81166" w:rsidRDefault="005C2DA5">
      <w:pPr>
        <w:pStyle w:val="DISPLAY-Normalize"/>
      </w:pPr>
      <w:r w:rsidRPr="00D81166">
        <w:t xml:space="preserve">          B         Both</w:t>
      </w:r>
    </w:p>
    <w:p w14:paraId="5513E461" w14:textId="77777777" w:rsidR="005C2DA5" w:rsidRPr="00D81166" w:rsidRDefault="005C2DA5">
      <w:pPr>
        <w:pStyle w:val="DISPLAY-Normalize"/>
      </w:pPr>
    </w:p>
    <w:p w14:paraId="772D52F3" w14:textId="77777777" w:rsidR="005C2DA5" w:rsidRPr="00D81166" w:rsidRDefault="005C2DA5">
      <w:pPr>
        <w:pStyle w:val="DISPLAY-Normalize"/>
      </w:pPr>
      <w:r w:rsidRPr="00D81166">
        <w:t>Select patient status: B// Both</w:t>
      </w:r>
    </w:p>
    <w:p w14:paraId="20D41BD5" w14:textId="77777777" w:rsidR="005C2DA5" w:rsidRPr="00D81166" w:rsidRDefault="005C2DA5">
      <w:pPr>
        <w:pStyle w:val="DISPLAY-Normalize"/>
      </w:pPr>
    </w:p>
    <w:p w14:paraId="043C6F0F" w14:textId="77777777" w:rsidR="005C2DA5" w:rsidRPr="00D81166" w:rsidRDefault="005C2DA5">
      <w:pPr>
        <w:pStyle w:val="DISPLAY-Normalize"/>
      </w:pPr>
      <w:r w:rsidRPr="00D81166">
        <w:t xml:space="preserve">     Select one of the following:</w:t>
      </w:r>
    </w:p>
    <w:p w14:paraId="1D7D3A2A" w14:textId="77777777" w:rsidR="005C2DA5" w:rsidRPr="00D81166" w:rsidRDefault="005C2DA5">
      <w:pPr>
        <w:pStyle w:val="DISPLAY-Normalize"/>
      </w:pPr>
    </w:p>
    <w:p w14:paraId="682D1B12" w14:textId="77777777" w:rsidR="005C2DA5" w:rsidRPr="00D81166" w:rsidRDefault="005C2DA5">
      <w:pPr>
        <w:pStyle w:val="DISPLAY-Normalize"/>
      </w:pPr>
      <w:r w:rsidRPr="00D81166">
        <w:t xml:space="preserve">          S         Summary (includes provider details)</w:t>
      </w:r>
    </w:p>
    <w:p w14:paraId="25747C20" w14:textId="77777777" w:rsidR="005C2DA5" w:rsidRPr="00D81166" w:rsidRDefault="005C2DA5">
      <w:pPr>
        <w:pStyle w:val="DISPLAY-Normalize"/>
      </w:pPr>
      <w:r w:rsidRPr="00D81166">
        <w:t xml:space="preserve">          D         Detail (includes order details)</w:t>
      </w:r>
    </w:p>
    <w:p w14:paraId="00CA9166" w14:textId="77777777" w:rsidR="005C2DA5" w:rsidRPr="00D81166" w:rsidRDefault="005C2DA5">
      <w:pPr>
        <w:pStyle w:val="DISPLAY-Normalize"/>
      </w:pPr>
      <w:r w:rsidRPr="00D81166">
        <w:t xml:space="preserve">          B         Both (Summary &amp; Detail)</w:t>
      </w:r>
    </w:p>
    <w:p w14:paraId="7638AB40" w14:textId="77777777" w:rsidR="005C2DA5" w:rsidRPr="00D81166" w:rsidRDefault="005C2DA5">
      <w:pPr>
        <w:pStyle w:val="DISPLAY-Normalize"/>
      </w:pPr>
      <w:r w:rsidRPr="00D81166">
        <w:t xml:space="preserve">          T         Summary Report Totals Only (no provider details)</w:t>
      </w:r>
    </w:p>
    <w:p w14:paraId="770EB51A" w14:textId="77777777" w:rsidR="005C2DA5" w:rsidRPr="00D81166" w:rsidRDefault="005C2DA5">
      <w:pPr>
        <w:pStyle w:val="DISPLAY-Normalize"/>
      </w:pPr>
    </w:p>
    <w:p w14:paraId="0A469FC2" w14:textId="77777777" w:rsidR="005C2DA5" w:rsidRPr="00D81166" w:rsidRDefault="005C2DA5">
      <w:pPr>
        <w:pStyle w:val="DISPLAY-Normalize"/>
      </w:pPr>
      <w:r w:rsidRPr="00D81166">
        <w:t>Select report: S// Summary (includes provider details)</w:t>
      </w:r>
    </w:p>
    <w:p w14:paraId="526B8BF3" w14:textId="77777777" w:rsidR="005C2DA5" w:rsidRPr="00D81166" w:rsidRDefault="005C2DA5">
      <w:pPr>
        <w:pStyle w:val="DISPLAY-Normalize"/>
      </w:pPr>
      <w:r w:rsidRPr="00D81166">
        <w:t>DEVICE: HOME//   ANYWHERE</w:t>
      </w:r>
    </w:p>
    <w:p w14:paraId="02E4C525" w14:textId="77777777" w:rsidR="001A57BF" w:rsidRPr="00D81166" w:rsidRDefault="001A57BF" w:rsidP="001A57BF">
      <w:pPr>
        <w:pStyle w:val="CPRSH3Body"/>
      </w:pPr>
    </w:p>
    <w:p w14:paraId="1D6BC415" w14:textId="77777777" w:rsidR="001A57BF" w:rsidRPr="00D81166" w:rsidRDefault="001A57BF" w:rsidP="001A57BF">
      <w:pPr>
        <w:pStyle w:val="CPRSH3Body"/>
      </w:pPr>
    </w:p>
    <w:p w14:paraId="4A4E107A" w14:textId="77777777" w:rsidR="001A57BF" w:rsidRPr="00D81166" w:rsidRDefault="001A57BF" w:rsidP="001A57BF">
      <w:pPr>
        <w:pStyle w:val="CPRSH3Body"/>
        <w:rPr>
          <w:rStyle w:val="CPRSH3BodyChar"/>
        </w:rPr>
      </w:pPr>
    </w:p>
    <w:p w14:paraId="2FDB07AA" w14:textId="77777777" w:rsidR="00031FDE" w:rsidRPr="00D81166" w:rsidRDefault="00031FDE" w:rsidP="001A57BF">
      <w:pPr>
        <w:pStyle w:val="CPRSH1"/>
      </w:pPr>
      <w:bookmarkStart w:id="322" w:name="_Toc19626882"/>
      <w:r w:rsidRPr="00D81166">
        <w:lastRenderedPageBreak/>
        <w:t>Copy/Paste Reports</w:t>
      </w:r>
      <w:r w:rsidR="00281D87" w:rsidRPr="00D81166">
        <w:t xml:space="preserve"> and Parameters</w:t>
      </w:r>
      <w:bookmarkEnd w:id="322"/>
    </w:p>
    <w:p w14:paraId="00C1DB74" w14:textId="77777777" w:rsidR="001A4F8C" w:rsidRPr="00D81166" w:rsidRDefault="00281D87" w:rsidP="00281D87">
      <w:pPr>
        <w:pStyle w:val="CPRSH3Body"/>
      </w:pPr>
      <w:r w:rsidRPr="00D81166">
        <w:t>This section discusses several areas about how CPRS tracks text that is pasted into clinical documents. Specifically, it addresses:</w:t>
      </w:r>
    </w:p>
    <w:p w14:paraId="280CAAB0" w14:textId="77777777" w:rsidR="00281D87" w:rsidRPr="00D81166" w:rsidRDefault="00281D87" w:rsidP="00281D87">
      <w:pPr>
        <w:pStyle w:val="CPRSBullets"/>
      </w:pPr>
      <w:r w:rsidRPr="00D81166">
        <w:t>What does CPRS define as copied and pasted text and which areas within CPRS where text or data that is copied will be tracked?</w:t>
      </w:r>
    </w:p>
    <w:p w14:paraId="08FCE89A" w14:textId="77777777" w:rsidR="00281D87" w:rsidRPr="00D81166" w:rsidRDefault="00281D87" w:rsidP="00281D87">
      <w:pPr>
        <w:pStyle w:val="CPRSBullets"/>
      </w:pPr>
      <w:r w:rsidRPr="00D81166">
        <w:t>What parameters govern copy/paste actions?</w:t>
      </w:r>
    </w:p>
    <w:p w14:paraId="6973FF92" w14:textId="77777777" w:rsidR="00281D87" w:rsidRPr="00D81166" w:rsidRDefault="00281D87" w:rsidP="00281D87">
      <w:pPr>
        <w:pStyle w:val="CPRSBullets"/>
      </w:pPr>
      <w:r w:rsidRPr="00D81166">
        <w:t>What reports are available and what is contained in the reports.</w:t>
      </w:r>
    </w:p>
    <w:p w14:paraId="22207F43" w14:textId="77777777" w:rsidR="001A4F8C" w:rsidRPr="00D81166" w:rsidRDefault="001A4F8C" w:rsidP="001A4F8C">
      <w:pPr>
        <w:pStyle w:val="CPRSH2"/>
      </w:pPr>
      <w:bookmarkStart w:id="323" w:name="_Toc19626883"/>
      <w:r w:rsidRPr="00D81166">
        <w:t>What does CPRS Define as a Copy and Paste?</w:t>
      </w:r>
      <w:bookmarkEnd w:id="323"/>
    </w:p>
    <w:p w14:paraId="53BEE8D5" w14:textId="77777777" w:rsidR="001A4F8C" w:rsidRPr="00D81166" w:rsidRDefault="001A4F8C" w:rsidP="001A4F8C">
      <w:pPr>
        <w:pStyle w:val="CPRSH3Body"/>
      </w:pPr>
      <w:r w:rsidRPr="00D81166">
        <w:t>CPRS can recognize several sources from Vista or CPRS that users might copy data from and then paste it into a clinical document. The areas are the following:</w:t>
      </w:r>
    </w:p>
    <w:p w14:paraId="5DF715C2" w14:textId="77777777" w:rsidR="001A4F8C" w:rsidRPr="00D81166" w:rsidRDefault="001A4F8C" w:rsidP="001A4F8C">
      <w:pPr>
        <w:pStyle w:val="CPRSBullets"/>
      </w:pPr>
      <w:r w:rsidRPr="00D81166">
        <w:t>Cover Sheet Tab (Active Problems,  Allergies / Adverse Reactions, Postings, Active Medications, Clinical Reminders, Lab Results, Appointments/Visits/Admissions),</w:t>
      </w:r>
    </w:p>
    <w:p w14:paraId="6B0AA045" w14:textId="77777777" w:rsidR="001A4F8C" w:rsidRPr="00D81166" w:rsidRDefault="001A4F8C" w:rsidP="001A4F8C">
      <w:pPr>
        <w:pStyle w:val="CPRSBullets"/>
      </w:pPr>
      <w:r w:rsidRPr="00D81166">
        <w:t>Meds Tab (Med details, Med admin report)</w:t>
      </w:r>
    </w:p>
    <w:p w14:paraId="11B36D62" w14:textId="77777777" w:rsidR="001A4F8C" w:rsidRPr="00D81166" w:rsidRDefault="001A4F8C" w:rsidP="001A4F8C">
      <w:pPr>
        <w:pStyle w:val="CPRSBullets"/>
      </w:pPr>
      <w:r w:rsidRPr="00D81166">
        <w:t>Notes Tab (Note details, View Template Notes)</w:t>
      </w:r>
    </w:p>
    <w:p w14:paraId="2B77F4E3" w14:textId="77777777" w:rsidR="001A4F8C" w:rsidRPr="00D81166" w:rsidRDefault="001A4F8C" w:rsidP="001A4F8C">
      <w:pPr>
        <w:pStyle w:val="CPRSBullets"/>
      </w:pPr>
      <w:r w:rsidRPr="00D81166">
        <w:t>Labs (Chart details)</w:t>
      </w:r>
    </w:p>
    <w:p w14:paraId="33FA695B" w14:textId="77777777" w:rsidR="001A4F8C" w:rsidRPr="00D81166" w:rsidRDefault="001A4F8C" w:rsidP="001A4F8C">
      <w:pPr>
        <w:pStyle w:val="CPRSBullets"/>
      </w:pPr>
      <w:r w:rsidRPr="00D81166">
        <w:t>Patient Selection (Alert Comments)</w:t>
      </w:r>
    </w:p>
    <w:p w14:paraId="28A88713" w14:textId="77777777" w:rsidR="001A4F8C" w:rsidRPr="00D81166" w:rsidRDefault="001A4F8C" w:rsidP="001A4F8C">
      <w:pPr>
        <w:pStyle w:val="CPRSBullets"/>
      </w:pPr>
      <w:r w:rsidRPr="00D81166">
        <w:t>Problems Tab (Problem details)</w:t>
      </w:r>
    </w:p>
    <w:p w14:paraId="6452B486" w14:textId="77777777" w:rsidR="001A4F8C" w:rsidRPr="00D81166" w:rsidRDefault="001A4F8C" w:rsidP="001A4F8C">
      <w:pPr>
        <w:pStyle w:val="CPRSBullets"/>
      </w:pPr>
      <w:r w:rsidRPr="00D81166">
        <w:t>View Menu/Information (Demographics, Primary Care, Flags, Reminders, Postings)</w:t>
      </w:r>
    </w:p>
    <w:p w14:paraId="53E4639A" w14:textId="77777777" w:rsidR="001A4F8C" w:rsidRPr="00D81166" w:rsidRDefault="001A4F8C" w:rsidP="001A4F8C">
      <w:pPr>
        <w:pStyle w:val="CPRSBullets"/>
      </w:pPr>
      <w:r w:rsidRPr="00D81166">
        <w:t>Vitals (Details)</w:t>
      </w:r>
    </w:p>
    <w:p w14:paraId="7BCDEC80" w14:textId="77777777" w:rsidR="001A4F8C" w:rsidRPr="00D81166" w:rsidRDefault="001A4F8C" w:rsidP="001A4F8C">
      <w:pPr>
        <w:pStyle w:val="CPRSBullets"/>
      </w:pPr>
      <w:r w:rsidRPr="00D81166">
        <w:t>Consults (Consults, Consult Details, Display SF &amp;513)</w:t>
      </w:r>
    </w:p>
    <w:p w14:paraId="25F6D75F" w14:textId="77777777" w:rsidR="001A4F8C" w:rsidRPr="00D81166" w:rsidRDefault="001A4F8C" w:rsidP="001A4F8C">
      <w:pPr>
        <w:pStyle w:val="CPRSBullets"/>
      </w:pPr>
      <w:r w:rsidRPr="00D81166">
        <w:t>Edit/Resubmit a Cancelled Consult (Cancellation Comments, Added Comments)</w:t>
      </w:r>
    </w:p>
    <w:p w14:paraId="09B12E82" w14:textId="77777777" w:rsidR="001A4F8C" w:rsidRPr="00D81166" w:rsidRDefault="001A4F8C" w:rsidP="001A4F8C">
      <w:pPr>
        <w:pStyle w:val="CPRSBullets"/>
      </w:pPr>
      <w:r w:rsidRPr="00D81166">
        <w:t>Edit and resubmit a cancelled procedure (Cancellation Comments, Added Comments)</w:t>
      </w:r>
    </w:p>
    <w:p w14:paraId="6D51E047" w14:textId="77777777" w:rsidR="001A4F8C" w:rsidRPr="00D81166" w:rsidRDefault="001A4F8C" w:rsidP="001A4F8C">
      <w:pPr>
        <w:pStyle w:val="CPRSBullets"/>
      </w:pPr>
      <w:r w:rsidRPr="00D81166">
        <w:t>Reminders (Clinical Maintenance, Education, Inquiry, Procedure Report, Women Health Notification, Primary Care, Insurance Subscriber Name)</w:t>
      </w:r>
    </w:p>
    <w:p w14:paraId="791606B1" w14:textId="77777777" w:rsidR="001A4F8C" w:rsidRPr="00D81166" w:rsidRDefault="001A4F8C" w:rsidP="001A4F8C">
      <w:pPr>
        <w:pStyle w:val="CPRSBullets"/>
      </w:pPr>
      <w:r w:rsidRPr="00D81166">
        <w:t>Progress Note Properties (Consult Details)</w:t>
      </w:r>
    </w:p>
    <w:p w14:paraId="5D0B9ABA" w14:textId="77777777" w:rsidR="001A4F8C" w:rsidRPr="00D81166" w:rsidRDefault="001A4F8C" w:rsidP="001A4F8C">
      <w:pPr>
        <w:pStyle w:val="CPRSBullets"/>
      </w:pPr>
      <w:r w:rsidRPr="00D81166">
        <w:t>Boilerplate Text (Boilerplate Text Preview)</w:t>
      </w:r>
    </w:p>
    <w:p w14:paraId="213BB71A" w14:textId="77777777" w:rsidR="001A4F8C" w:rsidRPr="00D81166" w:rsidRDefault="001A4F8C" w:rsidP="001A4F8C">
      <w:pPr>
        <w:pStyle w:val="CPRSBullets"/>
      </w:pPr>
      <w:r w:rsidRPr="00D81166">
        <w:t>Consult Medicine Result (Details)</w:t>
      </w:r>
    </w:p>
    <w:p w14:paraId="0AEC18A5" w14:textId="77777777" w:rsidR="001A4F8C" w:rsidRPr="00D81166" w:rsidRDefault="001A4F8C" w:rsidP="001A4F8C">
      <w:pPr>
        <w:pStyle w:val="CPRSBullets"/>
      </w:pPr>
      <w:r w:rsidRPr="00D81166">
        <w:t>Templates (Preview)</w:t>
      </w:r>
    </w:p>
    <w:p w14:paraId="1E7A2E43" w14:textId="77777777" w:rsidR="001A4F8C" w:rsidRPr="00D81166" w:rsidRDefault="001A4F8C" w:rsidP="001A4F8C">
      <w:pPr>
        <w:pStyle w:val="CPRSBullets"/>
      </w:pPr>
      <w:r w:rsidRPr="00D81166">
        <w:t>Orders Tab (Invalid Action Warning, Order Details, Order results, Order Results History)</w:t>
      </w:r>
    </w:p>
    <w:p w14:paraId="504D7C48" w14:textId="77777777" w:rsidR="001A4F8C" w:rsidRPr="00D81166" w:rsidRDefault="001A4F8C" w:rsidP="001A4F8C">
      <w:pPr>
        <w:pStyle w:val="CPRSBullets"/>
      </w:pPr>
      <w:r w:rsidRPr="00D81166">
        <w:t>Lab Orders (Lab Procedure,  Changed Orders)</w:t>
      </w:r>
    </w:p>
    <w:p w14:paraId="47A5BBFC" w14:textId="77777777" w:rsidR="001A4F8C" w:rsidRPr="00D81166" w:rsidRDefault="001A4F8C" w:rsidP="001A4F8C">
      <w:pPr>
        <w:pStyle w:val="CPRSBullets"/>
      </w:pPr>
      <w:r w:rsidRPr="00D81166">
        <w:t>Medication Outlines (Restrictions/Guidelines)</w:t>
      </w:r>
    </w:p>
    <w:p w14:paraId="3C29869E" w14:textId="77777777" w:rsidR="001A4F8C" w:rsidRPr="00D81166" w:rsidRDefault="001A4F8C" w:rsidP="001A4F8C">
      <w:pPr>
        <w:pStyle w:val="CPRSBullets"/>
      </w:pPr>
      <w:r w:rsidRPr="00D81166">
        <w:t>Signature on Chart (Changed Orders)</w:t>
      </w:r>
    </w:p>
    <w:p w14:paraId="201E2D99" w14:textId="77777777" w:rsidR="001A4F8C" w:rsidRPr="00D81166" w:rsidRDefault="001A4F8C" w:rsidP="001A4F8C">
      <w:pPr>
        <w:pStyle w:val="CPRSBullets"/>
      </w:pPr>
      <w:r w:rsidRPr="00D81166">
        <w:t>Release Orders to Service(s) (Changed Orders)</w:t>
      </w:r>
    </w:p>
    <w:p w14:paraId="40C80406" w14:textId="77777777" w:rsidR="001A4F8C" w:rsidRPr="00D81166" w:rsidRDefault="001A4F8C" w:rsidP="001A4F8C">
      <w:pPr>
        <w:pStyle w:val="CPRSBullets"/>
      </w:pPr>
      <w:r w:rsidRPr="00D81166">
        <w:t>Sign Orders (Changed Orders)</w:t>
      </w:r>
    </w:p>
    <w:p w14:paraId="544F31EB" w14:textId="77777777" w:rsidR="001A4F8C" w:rsidRPr="00D81166" w:rsidRDefault="001A4F8C" w:rsidP="001A4F8C">
      <w:pPr>
        <w:pStyle w:val="CPRSBullets"/>
      </w:pPr>
      <w:r w:rsidRPr="00D81166">
        <w:t>Display Patient Info</w:t>
      </w:r>
    </w:p>
    <w:p w14:paraId="7D3AF91B" w14:textId="77777777" w:rsidR="001A4F8C" w:rsidRPr="00D81166" w:rsidRDefault="001A4F8C" w:rsidP="001A4F8C">
      <w:pPr>
        <w:pStyle w:val="CPRSBullets"/>
      </w:pPr>
      <w:r w:rsidRPr="00D81166">
        <w:t>Release to Service (Changed Orders)</w:t>
      </w:r>
    </w:p>
    <w:p w14:paraId="5A7380DC" w14:textId="77777777" w:rsidR="001A4F8C" w:rsidRPr="00D81166" w:rsidRDefault="001A4F8C" w:rsidP="001A4F8C">
      <w:pPr>
        <w:pStyle w:val="CPRSBullets"/>
      </w:pPr>
      <w:r w:rsidRPr="00D81166">
        <w:t>Notifications (IMAGING REQUEST CHANGED)</w:t>
      </w:r>
    </w:p>
    <w:p w14:paraId="1C236219" w14:textId="77777777" w:rsidR="001A4F8C" w:rsidRPr="00D81166" w:rsidRDefault="001A4F8C" w:rsidP="001A4F8C">
      <w:pPr>
        <w:pStyle w:val="CPRSBullets"/>
      </w:pPr>
      <w:r w:rsidRPr="00D81166">
        <w:lastRenderedPageBreak/>
        <w:t>Document Herbal/OTC/Non-VA Medications (Restrictions/Guidelines)</w:t>
      </w:r>
    </w:p>
    <w:p w14:paraId="14771B52" w14:textId="77777777" w:rsidR="001A4F8C" w:rsidRPr="00D81166" w:rsidRDefault="001A4F8C" w:rsidP="001A4F8C">
      <w:pPr>
        <w:pStyle w:val="CPRSBullets"/>
      </w:pPr>
      <w:r w:rsidRPr="00D81166">
        <w:t>Review Sing Changes (Changed Orders)</w:t>
      </w:r>
    </w:p>
    <w:p w14:paraId="385FE225" w14:textId="77777777" w:rsidR="001A4F8C" w:rsidRPr="00D81166" w:rsidRDefault="001A4F8C" w:rsidP="001A4F8C">
      <w:pPr>
        <w:pStyle w:val="CPRSBullets"/>
      </w:pPr>
      <w:r w:rsidRPr="00D81166">
        <w:t>Enter Allergy or Adverse Reaction (Current Allergies/Adverse Reactions, View previous comments, View previous observations)</w:t>
      </w:r>
    </w:p>
    <w:p w14:paraId="5173789C" w14:textId="77777777" w:rsidR="001A4F8C" w:rsidRPr="00D81166" w:rsidRDefault="001A4F8C" w:rsidP="001A4F8C">
      <w:pPr>
        <w:pStyle w:val="CPRSBullets"/>
      </w:pPr>
      <w:r w:rsidRPr="00D81166">
        <w:t>Graph(Graph Results, Label Clicks, Selected Items, Details)</w:t>
      </w:r>
    </w:p>
    <w:p w14:paraId="55E6EA56" w14:textId="77777777" w:rsidR="001A4F8C" w:rsidRPr="00D81166" w:rsidRDefault="001A4F8C" w:rsidP="001A4F8C">
      <w:pPr>
        <w:pStyle w:val="CPRSBullets"/>
      </w:pPr>
      <w:r w:rsidRPr="00D81166">
        <w:t>Graph Defines (Views and Lab Groups)</w:t>
      </w:r>
    </w:p>
    <w:p w14:paraId="16B8D424" w14:textId="77777777" w:rsidR="001A4F8C" w:rsidRPr="00D81166" w:rsidRDefault="001A4F8C" w:rsidP="001A4F8C">
      <w:pPr>
        <w:pStyle w:val="CPRSBullets"/>
      </w:pPr>
      <w:r w:rsidRPr="00D81166">
        <w:t>DC Summary Tab (Summaries)</w:t>
      </w:r>
    </w:p>
    <w:p w14:paraId="4BAF15F6" w14:textId="77777777" w:rsidR="001A4F8C" w:rsidRPr="00D81166" w:rsidRDefault="001A4F8C" w:rsidP="001A4F8C">
      <w:pPr>
        <w:pStyle w:val="CPRSBullets"/>
      </w:pPr>
      <w:r w:rsidRPr="00D81166">
        <w:t>Surgery Tab (Surgery documents)</w:t>
      </w:r>
    </w:p>
    <w:p w14:paraId="16EA50A4" w14:textId="77777777" w:rsidR="001A4F8C" w:rsidRPr="00D81166" w:rsidRDefault="001A4F8C" w:rsidP="001A4F8C">
      <w:pPr>
        <w:pStyle w:val="CPRSBullets"/>
      </w:pPr>
      <w:r w:rsidRPr="00D81166">
        <w:t>Reports Tab (Reports)</w:t>
      </w:r>
    </w:p>
    <w:p w14:paraId="362467FD" w14:textId="77777777" w:rsidR="001A4F8C" w:rsidRPr="00D81166" w:rsidRDefault="001A4F8C" w:rsidP="001A4F8C">
      <w:pPr>
        <w:pStyle w:val="CPRSBullets"/>
        <w:numPr>
          <w:ilvl w:val="0"/>
          <w:numId w:val="0"/>
        </w:numPr>
        <w:ind w:left="1080" w:hanging="360"/>
      </w:pPr>
    </w:p>
    <w:p w14:paraId="2DB62888" w14:textId="77777777" w:rsidR="001A4F8C" w:rsidRPr="00D81166" w:rsidRDefault="001A4F8C" w:rsidP="001A4F8C">
      <w:pPr>
        <w:pStyle w:val="CPRSH2"/>
      </w:pPr>
      <w:bookmarkStart w:id="324" w:name="_Toc19626884"/>
      <w:r w:rsidRPr="00D81166">
        <w:t>Copy/Paste Parameters in VistA</w:t>
      </w:r>
      <w:bookmarkEnd w:id="324"/>
    </w:p>
    <w:p w14:paraId="403DB828" w14:textId="77777777" w:rsidR="00C4700F" w:rsidRPr="00D81166" w:rsidRDefault="00C4700F" w:rsidP="001A4F8C">
      <w:pPr>
        <w:pStyle w:val="CPRSH3Body"/>
      </w:pPr>
      <w:r w:rsidRPr="00D81166">
        <w:t>This parameter defines how pasted text is displayed in a note:</w:t>
      </w:r>
    </w:p>
    <w:p w14:paraId="1ACEACB4" w14:textId="77777777" w:rsidR="00C4700F" w:rsidRPr="00D81166" w:rsidRDefault="00C4700F" w:rsidP="00C4700F">
      <w:pPr>
        <w:pStyle w:val="CPRSBullets"/>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05C42486" w14:textId="77777777" w:rsidR="00CF719E" w:rsidRPr="00D81166" w:rsidRDefault="00CF719E" w:rsidP="00CF719E">
      <w:pPr>
        <w:pStyle w:val="CPRSBullets"/>
        <w:numPr>
          <w:ilvl w:val="0"/>
          <w:numId w:val="0"/>
        </w:numPr>
        <w:ind w:left="1080" w:hanging="360"/>
      </w:pPr>
    </w:p>
    <w:p w14:paraId="50B9E5D2" w14:textId="77777777" w:rsidR="001A4F8C" w:rsidRPr="00D81166" w:rsidRDefault="001A4F8C" w:rsidP="001A4F8C">
      <w:pPr>
        <w:pStyle w:val="CPRSH3Body"/>
      </w:pPr>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06B28B86" w14:textId="77777777" w:rsidR="001A4F8C" w:rsidRPr="00D81166" w:rsidRDefault="001A4F8C" w:rsidP="005171AE">
      <w:pPr>
        <w:pStyle w:val="CPRSBullets"/>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0A9F4C2E" w14:textId="77777777" w:rsidR="001A4F8C" w:rsidRPr="00D81166" w:rsidRDefault="001A4F8C" w:rsidP="005171AE">
      <w:pPr>
        <w:pStyle w:val="CPRSBullets"/>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1C3A328A" w14:textId="77777777" w:rsidR="001A4F8C" w:rsidRPr="00D81166" w:rsidRDefault="001A4F8C" w:rsidP="005171AE">
      <w:pPr>
        <w:pStyle w:val="CPRSBullets"/>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7FB1A9F3" w14:textId="77777777" w:rsidR="001A4F8C" w:rsidRPr="00D81166" w:rsidRDefault="001A4F8C" w:rsidP="005171AE">
      <w:pPr>
        <w:pStyle w:val="CPRSBullets"/>
      </w:pPr>
      <w:r w:rsidRPr="00D81166">
        <w:rPr>
          <w:b/>
        </w:rPr>
        <w:t>Userclass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5DD1DCF7" w14:textId="77777777" w:rsidR="004C52C2" w:rsidRPr="00D81166" w:rsidRDefault="004C52C2" w:rsidP="00167DFD">
      <w:pPr>
        <w:pStyle w:val="CPRSH3Body"/>
      </w:pPr>
    </w:p>
    <w:p w14:paraId="5716DC27" w14:textId="77777777" w:rsidR="00167DFD" w:rsidRPr="00D81166" w:rsidRDefault="00167DFD" w:rsidP="00167DFD">
      <w:pPr>
        <w:pStyle w:val="CPRSH3Body"/>
      </w:pPr>
      <w:r w:rsidRPr="00D81166">
        <w:t xml:space="preserve">To exclude a note title from being tracked by the copy/paste feature, </w:t>
      </w:r>
      <w:r w:rsidR="004C52C2" w:rsidRPr="00D81166">
        <w:t>CACs or others can set the following by using the TIU DOCUMENT PARAMETER EDIT option:</w:t>
      </w:r>
    </w:p>
    <w:p w14:paraId="230897A4" w14:textId="77777777" w:rsidR="001A4F8C" w:rsidRPr="00D81166" w:rsidRDefault="001A4F8C" w:rsidP="005171AE">
      <w:pPr>
        <w:pStyle w:val="CPRSBullets"/>
      </w:pPr>
      <w:r w:rsidRPr="00D81166">
        <w:rPr>
          <w:b/>
        </w:rPr>
        <w:t>Exclude from Copy/Paste:</w:t>
      </w:r>
      <w:r w:rsidRPr="00D81166">
        <w:t xml:space="preserve"> This parameter allows sites to exclude the document titles they designate from being tracked by the copy and paste features. No title are excluded unless your site adds them.</w:t>
      </w:r>
    </w:p>
    <w:p w14:paraId="1BAE2F65" w14:textId="77777777" w:rsidR="001A4F8C" w:rsidRPr="00D81166" w:rsidRDefault="001A4F8C" w:rsidP="001A4F8C">
      <w:pPr>
        <w:pStyle w:val="CPRSH3Body"/>
      </w:pPr>
    </w:p>
    <w:p w14:paraId="045CEDBE" w14:textId="77777777" w:rsidR="001A4F8C" w:rsidRPr="00D81166" w:rsidRDefault="001A4F8C" w:rsidP="001A4F8C">
      <w:pPr>
        <w:pStyle w:val="CPRSH3Body"/>
      </w:pPr>
      <w:r w:rsidRPr="00D81166">
        <w:t xml:space="preserve">Clinical Application Coordinators (CACs) set the values for these parameters. </w:t>
      </w:r>
    </w:p>
    <w:p w14:paraId="7C194067" w14:textId="77777777" w:rsidR="001A4F8C" w:rsidRPr="00D81166" w:rsidRDefault="001A4F8C" w:rsidP="001A4F8C">
      <w:pPr>
        <w:pStyle w:val="CPRSBullets"/>
        <w:numPr>
          <w:ilvl w:val="0"/>
          <w:numId w:val="0"/>
        </w:numPr>
        <w:ind w:left="1080" w:hanging="360"/>
      </w:pPr>
    </w:p>
    <w:p w14:paraId="6FC899F7" w14:textId="77777777" w:rsidR="001A4F8C" w:rsidRPr="00D81166" w:rsidRDefault="001A4F8C" w:rsidP="001A4F8C">
      <w:pPr>
        <w:pStyle w:val="CPRSH2"/>
      </w:pPr>
      <w:bookmarkStart w:id="325" w:name="_Toc19626885"/>
      <w:r w:rsidRPr="00D81166">
        <w:t>Detailed and Summary Copy/Paste Reports</w:t>
      </w:r>
      <w:bookmarkEnd w:id="325"/>
    </w:p>
    <w:p w14:paraId="7DC77DF5" w14:textId="77777777" w:rsidR="00031FDE" w:rsidRPr="00D81166" w:rsidRDefault="00F62298" w:rsidP="00031FDE">
      <w:pPr>
        <w:pStyle w:val="CPRSH3Body"/>
      </w:pPr>
      <w:r w:rsidRPr="00D81166">
        <w:t>Two reports enable sites to review the items that have been pasted into clinical documents:</w:t>
      </w:r>
    </w:p>
    <w:p w14:paraId="69380920" w14:textId="77777777" w:rsidR="00F62298" w:rsidRPr="00D81166" w:rsidRDefault="00F62298" w:rsidP="007A0CC0">
      <w:pPr>
        <w:pStyle w:val="CPRSBullets"/>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25C30AD6" w14:textId="77777777" w:rsidR="00B458B1" w:rsidRPr="00D81166" w:rsidRDefault="00B458B1" w:rsidP="007A0CC0">
      <w:pPr>
        <w:pStyle w:val="CPRSBulletsSubBullets"/>
      </w:pPr>
      <w:r w:rsidRPr="00D81166">
        <w:t>Pasted Date/Time</w:t>
      </w:r>
    </w:p>
    <w:p w14:paraId="46837109" w14:textId="77777777" w:rsidR="00B458B1" w:rsidRPr="00D81166" w:rsidRDefault="00B458B1" w:rsidP="007A0CC0">
      <w:pPr>
        <w:pStyle w:val="CPRSBulletsSubBullets"/>
      </w:pPr>
      <w:r w:rsidRPr="00D81166">
        <w:t>Copy Patient</w:t>
      </w:r>
    </w:p>
    <w:p w14:paraId="3B943013" w14:textId="77777777" w:rsidR="00B458B1" w:rsidRPr="00D81166" w:rsidRDefault="00B458B1" w:rsidP="00B458B1">
      <w:pPr>
        <w:pStyle w:val="CPRSBulletsSubBullets"/>
      </w:pPr>
      <w:r w:rsidRPr="00D81166">
        <w:t>Paste Patient</w:t>
      </w:r>
    </w:p>
    <w:p w14:paraId="3F051F85" w14:textId="77777777" w:rsidR="00B458B1" w:rsidRPr="00D81166" w:rsidRDefault="00B458B1" w:rsidP="007A0CC0">
      <w:pPr>
        <w:pStyle w:val="CPRSBulletsSubBullets"/>
      </w:pPr>
      <w:r w:rsidRPr="00D81166">
        <w:t>Copy Date/Time</w:t>
      </w:r>
    </w:p>
    <w:p w14:paraId="42970A42" w14:textId="77777777" w:rsidR="00B458B1" w:rsidRPr="00D81166" w:rsidRDefault="00B458B1" w:rsidP="007A0CC0">
      <w:pPr>
        <w:pStyle w:val="CPRSBulletsSubBullets"/>
      </w:pPr>
      <w:r w:rsidRPr="00D81166">
        <w:t>Copy Author</w:t>
      </w:r>
    </w:p>
    <w:p w14:paraId="377150C1" w14:textId="77777777" w:rsidR="007A0CC0" w:rsidRPr="00D81166" w:rsidRDefault="00B458B1" w:rsidP="007A0CC0">
      <w:pPr>
        <w:pStyle w:val="CPRSBulletsSubBullets"/>
      </w:pPr>
      <w:r w:rsidRPr="00D81166">
        <w:t>Copy Document Title</w:t>
      </w:r>
    </w:p>
    <w:p w14:paraId="1133E098" w14:textId="77777777" w:rsidR="00B458B1" w:rsidRPr="00D81166" w:rsidRDefault="00B458B1" w:rsidP="00B458B1">
      <w:pPr>
        <w:pStyle w:val="CPRSBulletsSubBullets"/>
      </w:pPr>
      <w:r w:rsidRPr="00D81166">
        <w:t>Paste Patient</w:t>
      </w:r>
    </w:p>
    <w:p w14:paraId="0E3BF0F4" w14:textId="77777777" w:rsidR="00B458B1" w:rsidRPr="00D81166" w:rsidRDefault="00B458B1" w:rsidP="007A0CC0">
      <w:pPr>
        <w:pStyle w:val="CPRSBulletsSubBullets"/>
      </w:pPr>
      <w:r w:rsidRPr="00D81166">
        <w:t>Paste Date/Time</w:t>
      </w:r>
    </w:p>
    <w:p w14:paraId="2C9769ED" w14:textId="77777777" w:rsidR="00B458B1" w:rsidRPr="00D81166" w:rsidRDefault="00B458B1" w:rsidP="007A0CC0">
      <w:pPr>
        <w:pStyle w:val="CPRSBulletsSubBullets"/>
      </w:pPr>
      <w:r w:rsidRPr="00D81166">
        <w:t>Paste Provider</w:t>
      </w:r>
    </w:p>
    <w:p w14:paraId="47C78629" w14:textId="77777777" w:rsidR="00B458B1" w:rsidRPr="00D81166" w:rsidRDefault="00B458B1" w:rsidP="007A0CC0">
      <w:pPr>
        <w:pStyle w:val="CPRSBulletsSubBullets"/>
      </w:pPr>
      <w:r w:rsidRPr="00D81166">
        <w:t>Paste Document Title</w:t>
      </w:r>
    </w:p>
    <w:p w14:paraId="4C729D4C" w14:textId="77777777" w:rsidR="00B458B1" w:rsidRPr="00D81166" w:rsidRDefault="00B458B1" w:rsidP="007A0CC0">
      <w:pPr>
        <w:pStyle w:val="CPRSBulletsSubBullets"/>
      </w:pPr>
      <w:r w:rsidRPr="00D81166">
        <w:t>Paste Percentage</w:t>
      </w:r>
    </w:p>
    <w:p w14:paraId="6409549C" w14:textId="77777777" w:rsidR="00B458B1" w:rsidRPr="00D81166" w:rsidRDefault="00B458B1" w:rsidP="007A0CC0">
      <w:pPr>
        <w:pStyle w:val="CPRSBulletsSubBullets"/>
      </w:pPr>
      <w:r w:rsidRPr="00D81166">
        <w:t>Actual Percentage</w:t>
      </w:r>
    </w:p>
    <w:p w14:paraId="54FFC301" w14:textId="77777777" w:rsidR="00B458B1" w:rsidRPr="00D81166" w:rsidRDefault="00B458B1" w:rsidP="007A0CC0">
      <w:pPr>
        <w:pStyle w:val="CPRSBulletsSubBullets"/>
      </w:pPr>
      <w:r w:rsidRPr="00D81166">
        <w:t>Original Pasted Text</w:t>
      </w:r>
    </w:p>
    <w:p w14:paraId="72E8F180" w14:textId="77777777" w:rsidR="00B458B1" w:rsidRPr="00D81166" w:rsidRDefault="00B458B1" w:rsidP="00B458B1">
      <w:pPr>
        <w:pStyle w:val="CPRSBulletsSubBullets"/>
        <w:numPr>
          <w:ilvl w:val="0"/>
          <w:numId w:val="0"/>
        </w:numPr>
        <w:ind w:left="2520"/>
      </w:pPr>
    </w:p>
    <w:p w14:paraId="6D85AA2B" w14:textId="77777777" w:rsidR="00985C1B" w:rsidRPr="00D81166" w:rsidRDefault="00985C1B" w:rsidP="00985C1B">
      <w:pPr>
        <w:pStyle w:val="CPRSH3Body"/>
      </w:pPr>
      <w:r w:rsidRPr="00D81166">
        <w:t>The report would look something like the following although this is for a single note:</w:t>
      </w:r>
    </w:p>
    <w:p w14:paraId="3BDE1866" w14:textId="77777777" w:rsidR="00985C1B" w:rsidRPr="00D81166" w:rsidRDefault="00985C1B" w:rsidP="00F45571">
      <w:pPr>
        <w:pStyle w:val="CPRScapture"/>
        <w:spacing w:after="60"/>
        <w:rPr>
          <w:sz w:val="14"/>
          <w:szCs w:val="14"/>
        </w:rPr>
      </w:pPr>
      <w:r w:rsidRPr="00D81166">
        <w:rPr>
          <w:sz w:val="14"/>
          <w:szCs w:val="14"/>
        </w:rPr>
        <w:t>                              DETAIL COPY/PASTE REPORT</w:t>
      </w:r>
    </w:p>
    <w:p w14:paraId="525AE6BB" w14:textId="77777777" w:rsidR="00985C1B" w:rsidRPr="00D81166" w:rsidRDefault="00985C1B" w:rsidP="00F45571">
      <w:pPr>
        <w:pStyle w:val="CPRScapture"/>
        <w:spacing w:after="60"/>
        <w:rPr>
          <w:sz w:val="14"/>
          <w:szCs w:val="14"/>
        </w:rPr>
      </w:pPr>
      <w:r w:rsidRPr="00D81166">
        <w:rPr>
          <w:sz w:val="14"/>
          <w:szCs w:val="14"/>
        </w:rPr>
        <w:t>                                   FOR ALL PATIENTS</w:t>
      </w:r>
    </w:p>
    <w:p w14:paraId="0452806F" w14:textId="77777777" w:rsidR="00985C1B" w:rsidRPr="00D81166" w:rsidRDefault="00985C1B" w:rsidP="00F45571">
      <w:pPr>
        <w:pStyle w:val="CPRScapture"/>
        <w:spacing w:after="60"/>
        <w:rPr>
          <w:sz w:val="14"/>
          <w:szCs w:val="14"/>
        </w:rPr>
      </w:pPr>
      <w:r w:rsidRPr="00D81166">
        <w:rPr>
          <w:sz w:val="14"/>
          <w:szCs w:val="14"/>
        </w:rPr>
        <w:t>                          FROM OCT 23, 2013 TO OCT 23, 2013</w:t>
      </w:r>
    </w:p>
    <w:p w14:paraId="6C15D666" w14:textId="77777777" w:rsidR="00985C1B" w:rsidRPr="00D81166" w:rsidRDefault="00985C1B" w:rsidP="00F45571">
      <w:pPr>
        <w:pStyle w:val="CPRScapture"/>
        <w:spacing w:after="60"/>
        <w:rPr>
          <w:sz w:val="14"/>
          <w:szCs w:val="14"/>
        </w:rPr>
      </w:pPr>
      <w:r w:rsidRPr="00D81166">
        <w:rPr>
          <w:sz w:val="14"/>
          <w:szCs w:val="14"/>
        </w:rPr>
        <w:t>PASTED DATE/TIME         COPY PATIENT                    PASTE PATIENT</w:t>
      </w:r>
    </w:p>
    <w:p w14:paraId="1CCEEA1D" w14:textId="77777777" w:rsidR="00985C1B" w:rsidRPr="00D81166" w:rsidRDefault="00985C1B" w:rsidP="00F45571">
      <w:pPr>
        <w:pStyle w:val="CPRScapture"/>
        <w:spacing w:after="60"/>
        <w:rPr>
          <w:sz w:val="14"/>
          <w:szCs w:val="14"/>
        </w:rPr>
      </w:pPr>
      <w:r w:rsidRPr="00D81166">
        <w:rPr>
          <w:sz w:val="14"/>
          <w:szCs w:val="14"/>
        </w:rPr>
        <w:t>     COPY DATE/TIME           COPY AUTHOR                     COPY DOCUMENT TITLE</w:t>
      </w:r>
    </w:p>
    <w:p w14:paraId="48F8131B" w14:textId="77777777" w:rsidR="00985C1B" w:rsidRPr="00D81166" w:rsidRDefault="00985C1B" w:rsidP="00F45571">
      <w:pPr>
        <w:pStyle w:val="CPRScapture"/>
        <w:spacing w:after="60"/>
        <w:rPr>
          <w:sz w:val="14"/>
          <w:szCs w:val="14"/>
        </w:rPr>
      </w:pPr>
      <w:r w:rsidRPr="00D81166">
        <w:rPr>
          <w:sz w:val="14"/>
          <w:szCs w:val="14"/>
        </w:rPr>
        <w:t>     PASTE DATE/TIME          PASTE PROVIDER                  PASTE DOCUMENT TITLE</w:t>
      </w:r>
    </w:p>
    <w:p w14:paraId="7001D1F7" w14:textId="77777777" w:rsidR="00985C1B" w:rsidRPr="00D81166" w:rsidRDefault="00985C1B" w:rsidP="00F45571">
      <w:pPr>
        <w:pStyle w:val="CPRScapture"/>
        <w:spacing w:after="60"/>
        <w:rPr>
          <w:sz w:val="14"/>
          <w:szCs w:val="14"/>
        </w:rPr>
      </w:pPr>
      <w:r w:rsidRPr="00D81166">
        <w:rPr>
          <w:sz w:val="14"/>
          <w:szCs w:val="14"/>
        </w:rPr>
        <w:t>          PSTPCT   ACTPCT     ORIGINAL PASTED TEXT</w:t>
      </w:r>
    </w:p>
    <w:p w14:paraId="10E0E4CC" w14:textId="77777777" w:rsidR="00985C1B" w:rsidRPr="00D81166" w:rsidRDefault="00985C1B" w:rsidP="00F45571">
      <w:pPr>
        <w:pStyle w:val="CPRScapture"/>
        <w:spacing w:after="60"/>
        <w:rPr>
          <w:sz w:val="14"/>
          <w:szCs w:val="14"/>
        </w:rPr>
      </w:pPr>
      <w:r w:rsidRPr="00D81166">
        <w:rPr>
          <w:sz w:val="14"/>
          <w:szCs w:val="14"/>
        </w:rPr>
        <w:t>==========================================================================================</w:t>
      </w:r>
    </w:p>
    <w:p w14:paraId="1EB62786" w14:textId="77777777" w:rsidR="00985C1B" w:rsidRPr="00D81166" w:rsidRDefault="00985C1B" w:rsidP="00F45571">
      <w:pPr>
        <w:pStyle w:val="CPRScapture"/>
        <w:spacing w:after="60"/>
        <w:rPr>
          <w:sz w:val="14"/>
          <w:szCs w:val="14"/>
        </w:rPr>
      </w:pPr>
      <w:r w:rsidRPr="00D81166">
        <w:rPr>
          <w:sz w:val="14"/>
          <w:szCs w:val="14"/>
        </w:rPr>
        <w:t>OCT 23, 2013@10:29:09    BCMA,FIFTY-PATIENT              BCMA,FIVE-PATIENT</w:t>
      </w:r>
    </w:p>
    <w:p w14:paraId="4D17091C" w14:textId="77777777" w:rsidR="00985C1B" w:rsidRPr="00D81166" w:rsidRDefault="00985C1B" w:rsidP="00F45571">
      <w:pPr>
        <w:pStyle w:val="CPRScapture"/>
        <w:spacing w:after="60"/>
        <w:rPr>
          <w:sz w:val="14"/>
          <w:szCs w:val="14"/>
        </w:rPr>
      </w:pPr>
      <w:r w:rsidRPr="00D81166">
        <w:rPr>
          <w:sz w:val="14"/>
          <w:szCs w:val="14"/>
        </w:rPr>
        <w:t xml:space="preserve">     SEP 10, 2008@14:50       </w:t>
      </w:r>
      <w:r w:rsidR="00F45571" w:rsidRPr="00D81166">
        <w:rPr>
          <w:sz w:val="14"/>
          <w:szCs w:val="14"/>
        </w:rPr>
        <w:t>CPRSPROVIDER,NINE</w:t>
      </w:r>
      <w:r w:rsidRPr="00D81166">
        <w:rPr>
          <w:sz w:val="14"/>
          <w:szCs w:val="14"/>
        </w:rPr>
        <w:t>               ADVANCE DIRECTIVE</w:t>
      </w:r>
    </w:p>
    <w:p w14:paraId="07C55150" w14:textId="77777777" w:rsidR="00985C1B" w:rsidRPr="00D81166" w:rsidRDefault="00985C1B" w:rsidP="00F45571">
      <w:pPr>
        <w:pStyle w:val="CPRScapture"/>
        <w:spacing w:after="60"/>
        <w:rPr>
          <w:sz w:val="14"/>
          <w:szCs w:val="14"/>
        </w:rPr>
      </w:pPr>
      <w:r w:rsidRPr="00D81166">
        <w:rPr>
          <w:sz w:val="14"/>
          <w:szCs w:val="14"/>
        </w:rPr>
        <w:t xml:space="preserve">     OCT 23, 2013@08:28       </w:t>
      </w:r>
      <w:r w:rsidR="00F45571" w:rsidRPr="00D81166">
        <w:rPr>
          <w:sz w:val="14"/>
          <w:szCs w:val="14"/>
        </w:rPr>
        <w:t>CPRSPROVIDER,THREE</w:t>
      </w:r>
      <w:r w:rsidRPr="00D81166">
        <w:rPr>
          <w:sz w:val="14"/>
          <w:szCs w:val="14"/>
        </w:rPr>
        <w:t>              ADVANCE DIRECTIVE</w:t>
      </w:r>
    </w:p>
    <w:p w14:paraId="37CD313F" w14:textId="77777777" w:rsidR="00985C1B" w:rsidRPr="00D81166" w:rsidRDefault="00985C1B" w:rsidP="00F45571">
      <w:pPr>
        <w:pStyle w:val="CPRScapture"/>
        <w:spacing w:after="60"/>
        <w:rPr>
          <w:sz w:val="14"/>
          <w:szCs w:val="14"/>
        </w:rPr>
      </w:pPr>
      <w:r w:rsidRPr="00D81166">
        <w:rPr>
          <w:sz w:val="14"/>
          <w:szCs w:val="14"/>
        </w:rPr>
        <w:t>           100%     100%      *** ADVANCE DIRECTIVE Has ADDENDA ***</w:t>
      </w:r>
    </w:p>
    <w:p w14:paraId="55E706CA" w14:textId="77777777" w:rsidR="00985C1B" w:rsidRPr="00D81166" w:rsidRDefault="00985C1B" w:rsidP="00F45571">
      <w:pPr>
        <w:pStyle w:val="CPRScapture"/>
        <w:spacing w:after="60"/>
        <w:rPr>
          <w:sz w:val="14"/>
          <w:szCs w:val="14"/>
        </w:rPr>
      </w:pPr>
      <w:r w:rsidRPr="00D81166">
        <w:rPr>
          <w:sz w:val="14"/>
          <w:szCs w:val="14"/>
        </w:rPr>
        <w:t xml:space="preserve">                              </w:t>
      </w:r>
    </w:p>
    <w:p w14:paraId="1AFC6979" w14:textId="77777777" w:rsidR="00F45571" w:rsidRPr="00D81166" w:rsidRDefault="00985C1B" w:rsidP="00F45571">
      <w:pPr>
        <w:pStyle w:val="CPRScapture"/>
        <w:spacing w:after="60"/>
        <w:rPr>
          <w:sz w:val="14"/>
          <w:szCs w:val="14"/>
        </w:rPr>
      </w:pPr>
      <w:r w:rsidRPr="00D81166">
        <w:rPr>
          <w:sz w:val="14"/>
          <w:szCs w:val="14"/>
        </w:rPr>
        <w:t xml:space="preserve">                              This is a new Advanced Directive for this patient.  BCMA,FIFTY-PATIENT </w:t>
      </w:r>
    </w:p>
    <w:p w14:paraId="6067049F" w14:textId="77777777" w:rsidR="00985C1B" w:rsidRPr="00D81166" w:rsidRDefault="00F45571" w:rsidP="00F45571">
      <w:pPr>
        <w:pStyle w:val="CPRScapture"/>
        <w:spacing w:after="60"/>
        <w:rPr>
          <w:sz w:val="14"/>
          <w:szCs w:val="14"/>
        </w:rPr>
      </w:pPr>
      <w:r w:rsidRPr="00D81166">
        <w:rPr>
          <w:sz w:val="14"/>
          <w:szCs w:val="14"/>
        </w:rPr>
        <w:t xml:space="preserve">                              </w:t>
      </w:r>
      <w:r w:rsidR="00985C1B" w:rsidRPr="00D81166">
        <w:rPr>
          <w:sz w:val="14"/>
          <w:szCs w:val="14"/>
        </w:rPr>
        <w:t>has requested that he not be resuscitated in the event that he goes into</w:t>
      </w:r>
    </w:p>
    <w:p w14:paraId="6B293468" w14:textId="77777777" w:rsidR="00985C1B" w:rsidRPr="00D81166" w:rsidRDefault="00985C1B" w:rsidP="00F45571">
      <w:pPr>
        <w:pStyle w:val="CPRScapture"/>
        <w:spacing w:after="60"/>
        <w:rPr>
          <w:sz w:val="14"/>
          <w:szCs w:val="14"/>
        </w:rPr>
      </w:pPr>
      <w:r w:rsidRPr="00D81166">
        <w:rPr>
          <w:sz w:val="14"/>
          <w:szCs w:val="14"/>
        </w:rPr>
        <w:t>                     </w:t>
      </w:r>
      <w:r w:rsidR="00F45571" w:rsidRPr="00D81166">
        <w:rPr>
          <w:sz w:val="14"/>
          <w:szCs w:val="14"/>
        </w:rPr>
        <w:t>         respiratory distress.</w:t>
      </w:r>
      <w:r w:rsidRPr="00D81166">
        <w:rPr>
          <w:sz w:val="14"/>
          <w:szCs w:val="14"/>
        </w:rPr>
        <w:t xml:space="preserve"> See attached scanned document for patient's</w:t>
      </w:r>
    </w:p>
    <w:p w14:paraId="26CC6229" w14:textId="77777777" w:rsidR="00985C1B" w:rsidRPr="00D81166" w:rsidRDefault="00985C1B" w:rsidP="00F45571">
      <w:pPr>
        <w:pStyle w:val="CPRScapture"/>
        <w:spacing w:after="60"/>
        <w:rPr>
          <w:sz w:val="14"/>
          <w:szCs w:val="14"/>
        </w:rPr>
      </w:pPr>
      <w:r w:rsidRPr="00D81166">
        <w:rPr>
          <w:sz w:val="14"/>
          <w:szCs w:val="14"/>
        </w:rPr>
        <w:t xml:space="preserve">                              signature. </w:t>
      </w:r>
    </w:p>
    <w:p w14:paraId="09DE736C" w14:textId="77777777" w:rsidR="00985C1B" w:rsidRPr="00D81166" w:rsidRDefault="00985C1B" w:rsidP="00F45571">
      <w:pPr>
        <w:pStyle w:val="CPRScapture"/>
        <w:spacing w:after="60"/>
        <w:rPr>
          <w:sz w:val="14"/>
          <w:szCs w:val="14"/>
        </w:rPr>
      </w:pPr>
      <w:r w:rsidRPr="00D81166">
        <w:rPr>
          <w:sz w:val="14"/>
          <w:szCs w:val="14"/>
        </w:rPr>
        <w:lastRenderedPageBreak/>
        <w:t>                               </w:t>
      </w:r>
    </w:p>
    <w:p w14:paraId="35FEB660" w14:textId="77777777" w:rsidR="00985C1B" w:rsidRPr="00D81166" w:rsidRDefault="00985C1B" w:rsidP="00F45571">
      <w:pPr>
        <w:pStyle w:val="CPRScapture"/>
        <w:spacing w:after="60"/>
        <w:rPr>
          <w:sz w:val="14"/>
          <w:szCs w:val="14"/>
        </w:rPr>
      </w:pPr>
      <w:r w:rsidRPr="00D81166">
        <w:rPr>
          <w:sz w:val="14"/>
          <w:szCs w:val="14"/>
        </w:rPr>
        <w:t xml:space="preserve">                              /es/ </w:t>
      </w:r>
      <w:r w:rsidR="00F45571" w:rsidRPr="00D81166">
        <w:rPr>
          <w:sz w:val="14"/>
          <w:szCs w:val="14"/>
        </w:rPr>
        <w:t>NINE CPRSPROVIDER</w:t>
      </w:r>
    </w:p>
    <w:p w14:paraId="07A746F0" w14:textId="77777777" w:rsidR="00985C1B" w:rsidRPr="00D81166" w:rsidRDefault="00985C1B" w:rsidP="00F45571">
      <w:pPr>
        <w:pStyle w:val="CPRScapture"/>
        <w:spacing w:after="60"/>
        <w:rPr>
          <w:sz w:val="14"/>
          <w:szCs w:val="14"/>
        </w:rPr>
      </w:pPr>
      <w:r w:rsidRPr="00D81166">
        <w:rPr>
          <w:sz w:val="14"/>
          <w:szCs w:val="14"/>
        </w:rPr>
        <w:t>                              Signed: 09/10/2008 14:51</w:t>
      </w:r>
    </w:p>
    <w:p w14:paraId="3759124C" w14:textId="77777777" w:rsidR="00985C1B" w:rsidRPr="00D81166" w:rsidRDefault="00985C1B" w:rsidP="00F45571">
      <w:pPr>
        <w:pStyle w:val="CPRScapture"/>
        <w:spacing w:after="60"/>
        <w:rPr>
          <w:sz w:val="14"/>
          <w:szCs w:val="14"/>
        </w:rPr>
      </w:pPr>
      <w:r w:rsidRPr="00D81166">
        <w:rPr>
          <w:sz w:val="14"/>
          <w:szCs w:val="14"/>
        </w:rPr>
        <w:t>                               </w:t>
      </w:r>
    </w:p>
    <w:p w14:paraId="6F1FAE6B" w14:textId="77777777" w:rsidR="00985C1B" w:rsidRPr="00D81166" w:rsidRDefault="00985C1B" w:rsidP="00F45571">
      <w:pPr>
        <w:pStyle w:val="CPRScapture"/>
        <w:spacing w:after="60"/>
        <w:rPr>
          <w:sz w:val="14"/>
          <w:szCs w:val="14"/>
        </w:rPr>
      </w:pPr>
      <w:r w:rsidRPr="00D81166">
        <w:rPr>
          <w:sz w:val="14"/>
          <w:szCs w:val="14"/>
        </w:rPr>
        <w:t>                              09/10/2008 ADDENDUM                      STATUS: COMPLETED</w:t>
      </w:r>
    </w:p>
    <w:p w14:paraId="2D7343A5" w14:textId="77777777" w:rsidR="00985C1B" w:rsidRPr="00D81166" w:rsidRDefault="00985C1B" w:rsidP="00F45571">
      <w:pPr>
        <w:pStyle w:val="CPRScapture"/>
        <w:spacing w:after="60"/>
        <w:rPr>
          <w:sz w:val="14"/>
          <w:szCs w:val="14"/>
        </w:rPr>
      </w:pPr>
      <w:r w:rsidRPr="00D81166">
        <w:rPr>
          <w:sz w:val="14"/>
          <w:szCs w:val="14"/>
        </w:rPr>
        <w:t xml:space="preserve">                               es/ </w:t>
      </w:r>
      <w:r w:rsidR="00F45571" w:rsidRPr="00D81166">
        <w:rPr>
          <w:sz w:val="14"/>
          <w:szCs w:val="14"/>
        </w:rPr>
        <w:t>THREE</w:t>
      </w:r>
      <w:r w:rsidRPr="00D81166">
        <w:rPr>
          <w:sz w:val="14"/>
          <w:szCs w:val="14"/>
        </w:rPr>
        <w:t xml:space="preserve"> CPRSPROVIDER</w:t>
      </w:r>
    </w:p>
    <w:p w14:paraId="39F6E5B0" w14:textId="77777777" w:rsidR="00985C1B" w:rsidRPr="00D81166" w:rsidRDefault="00985C1B" w:rsidP="00F45571">
      <w:pPr>
        <w:pStyle w:val="CPRScapture"/>
        <w:spacing w:after="60"/>
        <w:rPr>
          <w:sz w:val="14"/>
          <w:szCs w:val="14"/>
        </w:rPr>
      </w:pPr>
      <w:r w:rsidRPr="00D81166">
        <w:rPr>
          <w:sz w:val="14"/>
          <w:szCs w:val="14"/>
        </w:rPr>
        <w:t>                              Signed: 09/10/2008 14:54</w:t>
      </w:r>
    </w:p>
    <w:p w14:paraId="4FD6551F" w14:textId="77777777" w:rsidR="00985C1B" w:rsidRPr="00D81166" w:rsidRDefault="00985C1B" w:rsidP="00F45571">
      <w:pPr>
        <w:pStyle w:val="CPRScapture"/>
        <w:spacing w:after="60"/>
        <w:rPr>
          <w:sz w:val="14"/>
          <w:szCs w:val="14"/>
        </w:rPr>
      </w:pPr>
    </w:p>
    <w:p w14:paraId="6C8C6B56" w14:textId="77777777" w:rsidR="00985C1B" w:rsidRPr="00D81166" w:rsidRDefault="00985C1B" w:rsidP="00F45571">
      <w:pPr>
        <w:pStyle w:val="CPRScapture"/>
        <w:spacing w:after="60"/>
        <w:rPr>
          <w:sz w:val="14"/>
          <w:szCs w:val="14"/>
        </w:rPr>
      </w:pPr>
      <w:r w:rsidRPr="00D81166">
        <w:rPr>
          <w:sz w:val="14"/>
          <w:szCs w:val="14"/>
        </w:rPr>
        <w:t>TOTAL PASTES FOR DATE RANGE: 1</w:t>
      </w:r>
    </w:p>
    <w:p w14:paraId="61FEC3B7" w14:textId="77777777" w:rsidR="00985C1B" w:rsidRPr="00D81166" w:rsidRDefault="00985C1B" w:rsidP="00F45571">
      <w:pPr>
        <w:pStyle w:val="CPRScapture"/>
        <w:spacing w:after="60"/>
        <w:rPr>
          <w:rFonts w:ascii="Calibri" w:hAnsi="Calibri" w:cs="Calibri"/>
          <w:color w:val="1F497D"/>
          <w:sz w:val="14"/>
          <w:szCs w:val="14"/>
        </w:rPr>
      </w:pPr>
      <w:r w:rsidRPr="00D81166">
        <w:rPr>
          <w:sz w:val="14"/>
          <w:szCs w:val="14"/>
        </w:rPr>
        <w:t>TOTAL NOTES FOR DATE RANGE: 3</w:t>
      </w:r>
    </w:p>
    <w:p w14:paraId="05A73EE4" w14:textId="77777777" w:rsidR="00985C1B" w:rsidRPr="00D81166" w:rsidRDefault="00985C1B" w:rsidP="00985C1B">
      <w:pPr>
        <w:rPr>
          <w:color w:val="1F497D"/>
        </w:rPr>
      </w:pPr>
    </w:p>
    <w:p w14:paraId="7C246A85" w14:textId="77777777" w:rsidR="00985C1B" w:rsidRPr="00D81166" w:rsidRDefault="00985C1B" w:rsidP="00985C1B">
      <w:pPr>
        <w:pStyle w:val="CPRSH3Body"/>
      </w:pPr>
    </w:p>
    <w:p w14:paraId="1C176B47" w14:textId="77777777" w:rsidR="00F62298" w:rsidRPr="00D81166" w:rsidRDefault="00F62298" w:rsidP="00F62298">
      <w:pPr>
        <w:pStyle w:val="CPRSBullets"/>
        <w:rPr>
          <w:b/>
        </w:rPr>
      </w:pPr>
      <w:r w:rsidRPr="00D81166">
        <w:rPr>
          <w:b/>
        </w:rPr>
        <w:t>Copy/Paste Tracking Summary Report</w:t>
      </w:r>
      <w:r w:rsidR="0066283E" w:rsidRPr="00D81166">
        <w:rPr>
          <w:b/>
        </w:rPr>
        <w:t xml:space="preserve">: </w:t>
      </w:r>
      <w:r w:rsidR="0066283E" w:rsidRPr="00D81166">
        <w:t>The summary report simply lists the number of pastes for the defined date rang</w:t>
      </w:r>
      <w:r w:rsidR="00F45571" w:rsidRPr="00D81166">
        <w:t>e and the total number of notes as shown below:</w:t>
      </w:r>
    </w:p>
    <w:p w14:paraId="497B391E" w14:textId="77777777" w:rsidR="00F45571" w:rsidRPr="00D81166" w:rsidRDefault="00F45571" w:rsidP="00F45571">
      <w:pPr>
        <w:pStyle w:val="CPRSH3Body"/>
      </w:pPr>
    </w:p>
    <w:p w14:paraId="174B01D4" w14:textId="77777777" w:rsidR="00F45571" w:rsidRPr="00D81166" w:rsidRDefault="00F45571" w:rsidP="00F45571">
      <w:pPr>
        <w:pStyle w:val="CPRScapture"/>
        <w:spacing w:after="60"/>
        <w:rPr>
          <w:sz w:val="16"/>
          <w:szCs w:val="16"/>
        </w:rPr>
      </w:pPr>
      <w:r w:rsidRPr="00D81166">
        <w:rPr>
          <w:sz w:val="16"/>
          <w:szCs w:val="16"/>
        </w:rPr>
        <w:t>                              SUMMARY COPY/PASTE REPORT</w:t>
      </w:r>
    </w:p>
    <w:p w14:paraId="3391D1E5" w14:textId="77777777" w:rsidR="00F45571" w:rsidRPr="00D81166" w:rsidRDefault="00F45571" w:rsidP="00F45571">
      <w:pPr>
        <w:pStyle w:val="CPRScapture"/>
        <w:spacing w:after="60"/>
        <w:rPr>
          <w:sz w:val="16"/>
          <w:szCs w:val="16"/>
        </w:rPr>
      </w:pPr>
      <w:r w:rsidRPr="00D81166">
        <w:rPr>
          <w:sz w:val="16"/>
          <w:szCs w:val="16"/>
        </w:rPr>
        <w:t>                                  FOR ALL PATIENTS</w:t>
      </w:r>
    </w:p>
    <w:p w14:paraId="7C2E1AA6" w14:textId="77777777" w:rsidR="00F45571" w:rsidRPr="00D81166" w:rsidRDefault="00F45571" w:rsidP="00F45571">
      <w:pPr>
        <w:pStyle w:val="CPRScapture"/>
        <w:spacing w:after="60"/>
        <w:rPr>
          <w:sz w:val="16"/>
          <w:szCs w:val="16"/>
        </w:rPr>
      </w:pPr>
      <w:r w:rsidRPr="00D81166">
        <w:rPr>
          <w:sz w:val="16"/>
          <w:szCs w:val="16"/>
        </w:rPr>
        <w:t>                           FROM AUG 24, 2013 TO OCT 23, 2013</w:t>
      </w:r>
    </w:p>
    <w:p w14:paraId="0FC1580E" w14:textId="77777777" w:rsidR="00F45571" w:rsidRPr="00D81166" w:rsidRDefault="00F45571" w:rsidP="00F45571">
      <w:pPr>
        <w:pStyle w:val="CPRScapture"/>
        <w:spacing w:after="60"/>
        <w:rPr>
          <w:sz w:val="16"/>
          <w:szCs w:val="16"/>
        </w:rPr>
      </w:pPr>
      <w:r w:rsidRPr="00D81166">
        <w:rPr>
          <w:sz w:val="16"/>
          <w:szCs w:val="16"/>
        </w:rPr>
        <w:t>=========================================================================================</w:t>
      </w:r>
    </w:p>
    <w:p w14:paraId="075BCD68" w14:textId="77777777" w:rsidR="00F45571" w:rsidRPr="00D81166" w:rsidRDefault="00F45571" w:rsidP="00F45571">
      <w:pPr>
        <w:pStyle w:val="CPRScapture"/>
        <w:spacing w:after="60"/>
        <w:rPr>
          <w:sz w:val="16"/>
          <w:szCs w:val="16"/>
        </w:rPr>
      </w:pPr>
    </w:p>
    <w:p w14:paraId="67E3CAB9" w14:textId="77777777" w:rsidR="00F45571" w:rsidRPr="00D81166" w:rsidRDefault="00F45571" w:rsidP="00F45571">
      <w:pPr>
        <w:pStyle w:val="CPRScapture"/>
        <w:spacing w:after="60"/>
        <w:rPr>
          <w:sz w:val="16"/>
          <w:szCs w:val="16"/>
        </w:rPr>
      </w:pPr>
      <w:r w:rsidRPr="00D81166">
        <w:rPr>
          <w:sz w:val="16"/>
          <w:szCs w:val="16"/>
        </w:rPr>
        <w:t>TOTAL PASTES FOR DATE RANGE: 57</w:t>
      </w:r>
    </w:p>
    <w:p w14:paraId="28E50109" w14:textId="77777777" w:rsidR="00F45571" w:rsidRPr="00D81166" w:rsidRDefault="00F45571" w:rsidP="00F45571">
      <w:pPr>
        <w:pStyle w:val="CPRScapture"/>
        <w:spacing w:after="60"/>
        <w:rPr>
          <w:sz w:val="16"/>
          <w:szCs w:val="16"/>
        </w:rPr>
      </w:pPr>
      <w:r w:rsidRPr="00D81166">
        <w:rPr>
          <w:sz w:val="16"/>
          <w:szCs w:val="16"/>
        </w:rPr>
        <w:t>TOTAL NOTES FOR DATE RANGE: 232</w:t>
      </w:r>
    </w:p>
    <w:p w14:paraId="74658A56" w14:textId="77777777" w:rsidR="00F45571" w:rsidRPr="00D81166" w:rsidRDefault="00F45571" w:rsidP="00F45571">
      <w:pPr>
        <w:pStyle w:val="CPRScapture"/>
        <w:spacing w:after="60"/>
        <w:rPr>
          <w:b/>
          <w:sz w:val="16"/>
          <w:szCs w:val="16"/>
        </w:rPr>
      </w:pPr>
    </w:p>
    <w:p w14:paraId="7678FDCC" w14:textId="77777777" w:rsidR="00F62298" w:rsidRPr="00D81166" w:rsidRDefault="00F62298" w:rsidP="00F62298">
      <w:pPr>
        <w:pStyle w:val="CPRSH3Body"/>
      </w:pPr>
    </w:p>
    <w:p w14:paraId="1AAD855B" w14:textId="77777777" w:rsidR="00000ABA" w:rsidRPr="00D81166" w:rsidRDefault="00000ABA" w:rsidP="00000ABA">
      <w:pPr>
        <w:autoSpaceDE w:val="0"/>
        <w:autoSpaceDN w:val="0"/>
        <w:adjustRightInd w:val="0"/>
        <w:spacing w:after="0" w:line="240" w:lineRule="auto"/>
        <w:rPr>
          <w:rFonts w:ascii="r_ansi" w:eastAsia="Times New Roman" w:hAnsi="r_ansi" w:cs="r_ansi"/>
          <w:sz w:val="20"/>
          <w:szCs w:val="20"/>
        </w:rPr>
      </w:pPr>
    </w:p>
    <w:p w14:paraId="0DE1AC7C" w14:textId="77777777" w:rsidR="00985C1B" w:rsidRPr="00D81166" w:rsidRDefault="00985C1B" w:rsidP="001F75AB">
      <w:pPr>
        <w:pStyle w:val="CPRSH3Body"/>
      </w:pPr>
    </w:p>
    <w:p w14:paraId="25A2BBE8" w14:textId="77777777" w:rsidR="00AF331C" w:rsidRPr="00D81166" w:rsidRDefault="00AF331C" w:rsidP="00F62298">
      <w:pPr>
        <w:pStyle w:val="CPRSH3Body"/>
      </w:pPr>
    </w:p>
    <w:p w14:paraId="6F0F8939" w14:textId="77777777" w:rsidR="005C2DA5" w:rsidRPr="00D81166" w:rsidRDefault="005C2DA5" w:rsidP="00BE362B">
      <w:pPr>
        <w:pStyle w:val="CPRSH1"/>
      </w:pPr>
      <w:bookmarkStart w:id="326" w:name="_Toc19626886"/>
      <w:r w:rsidRPr="00D81166">
        <w:lastRenderedPageBreak/>
        <w:t>HIPAA Code Set Versioning (CSV)</w:t>
      </w:r>
      <w:bookmarkStart w:id="327" w:name="Code_set_versioning"/>
      <w:bookmarkEnd w:id="326"/>
      <w:bookmarkEnd w:id="327"/>
    </w:p>
    <w:p w14:paraId="421036A9" w14:textId="77777777" w:rsidR="005C2DA5" w:rsidRPr="00D81166" w:rsidRDefault="005C2DA5">
      <w:pPr>
        <w:pStyle w:val="CPRSH3Body"/>
      </w:pPr>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030DBB0E" w14:textId="77777777" w:rsidR="005C2DA5" w:rsidRPr="00D81166" w:rsidRDefault="005C2DA5">
      <w:pPr>
        <w:pStyle w:val="CPRSH3Body"/>
      </w:pPr>
      <w:r w:rsidRPr="00D81166">
        <w:t>CPRS GUI users will see indicators for inactive codes on the Cover Sheet, Problems tab, Encounter form, and in Clinical Reminders (although the Clinical Reminders changes may be less apparent).</w:t>
      </w:r>
    </w:p>
    <w:p w14:paraId="40CDAA67" w14:textId="77777777" w:rsidR="005C2DA5" w:rsidRPr="00D81166" w:rsidRDefault="005C2DA5">
      <w:pPr>
        <w:pStyle w:val="CPRSH3Body"/>
      </w:pPr>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2D0F129B" w14:textId="77777777" w:rsidR="005C2DA5" w:rsidRPr="00D81166" w:rsidRDefault="005C2DA5">
      <w:pPr>
        <w:pStyle w:val="CPRSH3Body"/>
      </w:pPr>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36497EFA" w14:textId="77777777" w:rsidR="005C2DA5" w:rsidRPr="00D81166" w:rsidRDefault="005C2DA5">
      <w:pPr>
        <w:pStyle w:val="CPRScapture"/>
        <w:rPr>
          <w:sz w:val="16"/>
        </w:rPr>
      </w:pPr>
      <w:r w:rsidRPr="00D81166">
        <w:rPr>
          <w:sz w:val="16"/>
        </w:rPr>
        <w:t>NAME: ORCM GMRC CSV EVENT</w:t>
      </w:r>
    </w:p>
    <w:p w14:paraId="3C991F47" w14:textId="77777777" w:rsidR="005C2DA5" w:rsidRPr="00D81166" w:rsidRDefault="005C2DA5">
      <w:pPr>
        <w:pStyle w:val="CPRScapture"/>
        <w:rPr>
          <w:sz w:val="16"/>
        </w:rPr>
      </w:pPr>
    </w:p>
    <w:p w14:paraId="5951B431" w14:textId="77777777" w:rsidR="005C2DA5" w:rsidRPr="00D81166" w:rsidRDefault="005C2DA5">
      <w:pPr>
        <w:pStyle w:val="CPRScapture"/>
        <w:rPr>
          <w:sz w:val="16"/>
        </w:rPr>
      </w:pPr>
      <w:r w:rsidRPr="00D81166">
        <w:rPr>
          <w:sz w:val="16"/>
        </w:rPr>
        <w:t>ITEM TEXT: Quick order code set version event</w:t>
      </w:r>
    </w:p>
    <w:p w14:paraId="2E7AADFE" w14:textId="77777777" w:rsidR="005C2DA5" w:rsidRPr="00D81166" w:rsidRDefault="005C2DA5">
      <w:pPr>
        <w:pStyle w:val="CPRScapture"/>
        <w:rPr>
          <w:sz w:val="16"/>
        </w:rPr>
      </w:pPr>
    </w:p>
    <w:p w14:paraId="3371BC38" w14:textId="77777777" w:rsidR="00D86F3C" w:rsidRPr="00D81166" w:rsidRDefault="005C2DA5" w:rsidP="00D86F3C">
      <w:pPr>
        <w:pStyle w:val="CPRScapture"/>
        <w:rPr>
          <w:sz w:val="16"/>
        </w:rPr>
      </w:pPr>
      <w:r w:rsidRPr="00D81166">
        <w:rPr>
          <w:sz w:val="16"/>
        </w:rPr>
        <w:t xml:space="preserve">TYPE: action                          CREATOR: </w:t>
      </w:r>
      <w:r w:rsidR="00D86F3C" w:rsidRPr="00D81166">
        <w:rPr>
          <w:sz w:val="16"/>
        </w:rPr>
        <w:t>CPRSPROVIDER,TEN</w:t>
      </w:r>
    </w:p>
    <w:p w14:paraId="2D4E8D1B" w14:textId="77777777" w:rsidR="005C2DA5" w:rsidRPr="00D81166" w:rsidRDefault="005C2DA5">
      <w:pPr>
        <w:pStyle w:val="CPRScapture"/>
        <w:rPr>
          <w:sz w:val="16"/>
        </w:rPr>
      </w:pPr>
    </w:p>
    <w:p w14:paraId="398819B4" w14:textId="77777777" w:rsidR="005C2DA5" w:rsidRPr="00D81166" w:rsidRDefault="005C2DA5">
      <w:pPr>
        <w:pStyle w:val="CPRScapture"/>
        <w:rPr>
          <w:sz w:val="16"/>
        </w:rPr>
      </w:pPr>
    </w:p>
    <w:p w14:paraId="354EE083" w14:textId="77777777" w:rsidR="005C2DA5" w:rsidRPr="00D81166" w:rsidRDefault="005C2DA5">
      <w:pPr>
        <w:pStyle w:val="CPRScapture"/>
        <w:rPr>
          <w:sz w:val="16"/>
        </w:rPr>
      </w:pPr>
      <w:r w:rsidRPr="00D81166">
        <w:rPr>
          <w:sz w:val="16"/>
        </w:rPr>
        <w:t>PACKAGE: ORDER ENTRY/RESULTS REPORTING</w:t>
      </w:r>
    </w:p>
    <w:p w14:paraId="2E07DE6D" w14:textId="77777777" w:rsidR="005C2DA5" w:rsidRPr="00D81166" w:rsidRDefault="005C2DA5">
      <w:pPr>
        <w:pStyle w:val="CPRScapture"/>
        <w:rPr>
          <w:sz w:val="16"/>
        </w:rPr>
      </w:pPr>
    </w:p>
    <w:p w14:paraId="7EECD775" w14:textId="77777777" w:rsidR="005C2DA5" w:rsidRPr="00D81166" w:rsidRDefault="005C2DA5">
      <w:pPr>
        <w:pStyle w:val="CPRScapture"/>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5F1297DE" w14:textId="77777777" w:rsidR="005C2DA5" w:rsidRPr="00D81166" w:rsidRDefault="005C2DA5">
      <w:pPr>
        <w:pStyle w:val="CPRScapture"/>
        <w:rPr>
          <w:sz w:val="16"/>
        </w:rPr>
      </w:pPr>
      <w:r w:rsidRPr="00D81166">
        <w:rPr>
          <w:sz w:val="16"/>
        </w:rPr>
        <w:t xml:space="preserve"> </w:t>
      </w:r>
    </w:p>
    <w:p w14:paraId="6758FCEF" w14:textId="77777777" w:rsidR="005C2DA5" w:rsidRPr="00D81166" w:rsidRDefault="005C2DA5">
      <w:pPr>
        <w:pStyle w:val="CPRScapture"/>
        <w:rPr>
          <w:sz w:val="16"/>
        </w:rPr>
      </w:pPr>
      <w:r w:rsidRPr="00D81166">
        <w:rPr>
          <w:sz w:val="16"/>
        </w:rPr>
        <w:t>ENTRY ACTION: D CSVPEP^ORCMGMCK       TIMESTAMP: 59239,49834</w:t>
      </w:r>
    </w:p>
    <w:p w14:paraId="5BEC3C22" w14:textId="77777777" w:rsidR="005C2DA5" w:rsidRPr="00D81166" w:rsidRDefault="005C2DA5">
      <w:pPr>
        <w:pStyle w:val="CPRScapture"/>
        <w:rPr>
          <w:sz w:val="16"/>
        </w:rPr>
      </w:pPr>
    </w:p>
    <w:p w14:paraId="10CBBFFE" w14:textId="77777777" w:rsidR="005C2DA5" w:rsidRPr="00D81166" w:rsidRDefault="005C2DA5">
      <w:pPr>
        <w:pStyle w:val="CPRSH3Body"/>
      </w:pPr>
    </w:p>
    <w:p w14:paraId="73912C5E" w14:textId="77777777" w:rsidR="005C2DA5" w:rsidRPr="00D81166" w:rsidRDefault="005C2DA5">
      <w:pPr>
        <w:pStyle w:val="CPRSH3Body"/>
      </w:pPr>
      <w:r w:rsidRPr="00D81166">
        <w:br w:type="page"/>
      </w:r>
      <w:r w:rsidRPr="00D81166">
        <w:lastRenderedPageBreak/>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235FFBB9" w14:textId="77777777" w:rsidR="005C2DA5" w:rsidRPr="00D81166" w:rsidRDefault="005C2DA5">
      <w:pPr>
        <w:pStyle w:val="CPRScapture"/>
        <w:rPr>
          <w:sz w:val="16"/>
        </w:rPr>
      </w:pPr>
      <w:r w:rsidRPr="00D81166">
        <w:rPr>
          <w:sz w:val="16"/>
        </w:rPr>
        <w:t>NAME: ORCM GMRC CSV CHECK</w:t>
      </w:r>
    </w:p>
    <w:p w14:paraId="3448BF80" w14:textId="77777777" w:rsidR="005C2DA5" w:rsidRPr="00D81166" w:rsidRDefault="005C2DA5">
      <w:pPr>
        <w:pStyle w:val="CPRScapture"/>
        <w:rPr>
          <w:sz w:val="16"/>
        </w:rPr>
      </w:pPr>
    </w:p>
    <w:p w14:paraId="65E75C6D" w14:textId="77777777" w:rsidR="005C2DA5" w:rsidRPr="00D81166" w:rsidRDefault="005C2DA5">
      <w:pPr>
        <w:pStyle w:val="CPRScapture"/>
        <w:rPr>
          <w:sz w:val="16"/>
        </w:rPr>
      </w:pPr>
      <w:r w:rsidRPr="00D81166">
        <w:rPr>
          <w:sz w:val="16"/>
        </w:rPr>
        <w:t>MENU TEXT: Review Quick Orders for Inactive ICD9 Codes</w:t>
      </w:r>
    </w:p>
    <w:p w14:paraId="77D1B403" w14:textId="77777777" w:rsidR="005C2DA5" w:rsidRPr="00D81166" w:rsidRDefault="005C2DA5">
      <w:pPr>
        <w:pStyle w:val="CPRScapture"/>
        <w:rPr>
          <w:sz w:val="16"/>
        </w:rPr>
      </w:pPr>
    </w:p>
    <w:p w14:paraId="42F3BEF1" w14:textId="77777777" w:rsidR="005C2DA5" w:rsidRPr="00D81166" w:rsidRDefault="005C2DA5">
      <w:pPr>
        <w:pStyle w:val="CPRScapture"/>
        <w:rPr>
          <w:sz w:val="16"/>
        </w:rPr>
      </w:pPr>
      <w:r w:rsidRPr="00D81166">
        <w:rPr>
          <w:sz w:val="16"/>
        </w:rPr>
        <w:t xml:space="preserve">TYPE: run routine                     CREATOR: </w:t>
      </w:r>
      <w:r w:rsidR="00D86F3C" w:rsidRPr="00D81166">
        <w:rPr>
          <w:sz w:val="16"/>
        </w:rPr>
        <w:t>CPRSPROVIDER,ONE</w:t>
      </w:r>
    </w:p>
    <w:p w14:paraId="1BF0F41A" w14:textId="77777777" w:rsidR="005C2DA5" w:rsidRPr="00D81166" w:rsidRDefault="005C2DA5">
      <w:pPr>
        <w:pStyle w:val="CPRScapture"/>
        <w:rPr>
          <w:sz w:val="16"/>
        </w:rPr>
      </w:pPr>
    </w:p>
    <w:p w14:paraId="05D1470A" w14:textId="77777777" w:rsidR="005C2DA5" w:rsidRPr="00D81166" w:rsidRDefault="005C2DA5">
      <w:pPr>
        <w:pStyle w:val="CPRScapture"/>
        <w:rPr>
          <w:sz w:val="16"/>
        </w:rPr>
      </w:pPr>
      <w:r w:rsidRPr="00D81166">
        <w:rPr>
          <w:sz w:val="16"/>
        </w:rPr>
        <w:t>PACKAGE: ORDER ENTRY/RESULTS REPORTING</w:t>
      </w:r>
    </w:p>
    <w:p w14:paraId="489F09F2" w14:textId="77777777" w:rsidR="005C2DA5" w:rsidRPr="00D81166" w:rsidRDefault="005C2DA5">
      <w:pPr>
        <w:pStyle w:val="CPRScapture"/>
        <w:rPr>
          <w:sz w:val="16"/>
        </w:rPr>
      </w:pPr>
    </w:p>
    <w:p w14:paraId="184D756A" w14:textId="77777777" w:rsidR="005C2DA5" w:rsidRPr="00D81166" w:rsidRDefault="005C2DA5">
      <w:pPr>
        <w:pStyle w:val="CPRScapture"/>
        <w:rPr>
          <w:sz w:val="16"/>
        </w:rPr>
      </w:pPr>
      <w:r w:rsidRPr="00D81166">
        <w:rPr>
          <w:sz w:val="16"/>
        </w:rPr>
        <w:t xml:space="preserve">DESCRIPTION: This option may be run at any time to produce a report of Consult or Procedure quick orders that have a provisional diagnosis code that has been inactivated or will be inactivated in the future.  </w:t>
      </w:r>
    </w:p>
    <w:p w14:paraId="6E9E1795" w14:textId="77777777" w:rsidR="005C2DA5" w:rsidRPr="00D81166" w:rsidRDefault="005C2DA5">
      <w:pPr>
        <w:pStyle w:val="CPRScapture"/>
        <w:rPr>
          <w:sz w:val="16"/>
        </w:rPr>
      </w:pPr>
    </w:p>
    <w:p w14:paraId="41FB922F" w14:textId="77777777" w:rsidR="005C2DA5" w:rsidRPr="00D81166" w:rsidRDefault="005C2DA5">
      <w:pPr>
        <w:pStyle w:val="CPRScapture"/>
        <w:rPr>
          <w:sz w:val="16"/>
        </w:rPr>
      </w:pPr>
      <w:r w:rsidRPr="00D81166">
        <w:rPr>
          <w:sz w:val="16"/>
        </w:rPr>
        <w:t>ROUTINE: CSVOPT^ORCMGMCK</w:t>
      </w:r>
    </w:p>
    <w:p w14:paraId="6B23F402" w14:textId="77777777" w:rsidR="005C2DA5" w:rsidRPr="00D81166" w:rsidRDefault="005C2DA5">
      <w:pPr>
        <w:pStyle w:val="CPRScapture"/>
        <w:rPr>
          <w:sz w:val="16"/>
        </w:rPr>
      </w:pPr>
      <w:r w:rsidRPr="00D81166">
        <w:rPr>
          <w:sz w:val="16"/>
        </w:rPr>
        <w:t>UPPERCASE MENU TEXT: REVIEW QUICK ORDERS FOR INACTI</w:t>
      </w:r>
    </w:p>
    <w:p w14:paraId="5D54CFE2" w14:textId="77777777" w:rsidR="005C2DA5" w:rsidRPr="00D81166" w:rsidRDefault="005C2DA5">
      <w:pPr>
        <w:pStyle w:val="CPRSH3Body"/>
      </w:pPr>
    </w:p>
    <w:p w14:paraId="19B80551" w14:textId="77777777" w:rsidR="005C2DA5" w:rsidRPr="00D81166" w:rsidRDefault="005C2DA5">
      <w:pPr>
        <w:pStyle w:val="CPRSH3Body"/>
      </w:pPr>
      <w:r w:rsidRPr="00D81166">
        <w:t>Running this option will produce a report such as the following.</w:t>
      </w:r>
    </w:p>
    <w:p w14:paraId="43B0C3B3" w14:textId="77777777" w:rsidR="005C2DA5" w:rsidRPr="00D81166" w:rsidRDefault="005C2DA5">
      <w:pPr>
        <w:pStyle w:val="CPRScapture"/>
        <w:rPr>
          <w:sz w:val="16"/>
        </w:rPr>
      </w:pPr>
      <w:r w:rsidRPr="00D81166">
        <w:rPr>
          <w:sz w:val="16"/>
        </w:rPr>
        <w:t>Select OPTION NAME: ORCM</w:t>
      </w:r>
    </w:p>
    <w:p w14:paraId="6F508A9B" w14:textId="77777777" w:rsidR="005C2DA5" w:rsidRPr="00D81166" w:rsidRDefault="005C2DA5">
      <w:pPr>
        <w:pStyle w:val="CPRScapture"/>
        <w:rPr>
          <w:sz w:val="16"/>
        </w:rPr>
      </w:pPr>
      <w:r w:rsidRPr="00D81166">
        <w:rPr>
          <w:sz w:val="16"/>
        </w:rPr>
        <w:t xml:space="preserve">     1   ORCM ACTIONS       </w:t>
      </w:r>
      <w:r w:rsidRPr="00D81166">
        <w:rPr>
          <w:sz w:val="16"/>
        </w:rPr>
        <w:tab/>
      </w:r>
      <w:r w:rsidRPr="00D81166">
        <w:rPr>
          <w:sz w:val="16"/>
        </w:rPr>
        <w:tab/>
        <w:t>Enter/edit actions run routine</w:t>
      </w:r>
    </w:p>
    <w:p w14:paraId="7FE261AD" w14:textId="77777777" w:rsidR="005C2DA5" w:rsidRPr="00D81166" w:rsidRDefault="005C2DA5">
      <w:pPr>
        <w:pStyle w:val="CPRScapture"/>
        <w:rPr>
          <w:sz w:val="16"/>
        </w:rPr>
      </w:pPr>
      <w:r w:rsidRPr="00D81166">
        <w:rPr>
          <w:sz w:val="16"/>
        </w:rPr>
        <w:t xml:space="preserve">     2   ORCM DISABLE       </w:t>
      </w:r>
      <w:r w:rsidRPr="00D81166">
        <w:rPr>
          <w:sz w:val="16"/>
        </w:rPr>
        <w:tab/>
      </w:r>
      <w:r w:rsidRPr="00D81166">
        <w:rPr>
          <w:sz w:val="16"/>
        </w:rPr>
        <w:tab/>
        <w:t>Disable/Enable order dialogs     run routine</w:t>
      </w:r>
    </w:p>
    <w:p w14:paraId="2ACA3657" w14:textId="77777777" w:rsidR="005C2DA5" w:rsidRPr="00D81166" w:rsidRDefault="005C2DA5">
      <w:pPr>
        <w:pStyle w:val="CPRScapture"/>
        <w:rPr>
          <w:sz w:val="16"/>
        </w:rPr>
      </w:pPr>
      <w:r w:rsidRPr="00D81166">
        <w:rPr>
          <w:sz w:val="16"/>
        </w:rPr>
        <w:t xml:space="preserve">     3   ORCM GMRC CSV CHECK  </w:t>
      </w:r>
      <w:r w:rsidRPr="00D81166">
        <w:rPr>
          <w:sz w:val="16"/>
        </w:rPr>
        <w:tab/>
        <w:t>Review Quick Orders for Inactive ICD9 Codes run routine</w:t>
      </w:r>
    </w:p>
    <w:p w14:paraId="2A937143" w14:textId="77777777" w:rsidR="005C2DA5" w:rsidRPr="00D81166" w:rsidRDefault="005C2DA5">
      <w:pPr>
        <w:pStyle w:val="CPRScapture"/>
        <w:rPr>
          <w:sz w:val="16"/>
        </w:rPr>
      </w:pPr>
      <w:r w:rsidRPr="00D81166">
        <w:rPr>
          <w:sz w:val="16"/>
        </w:rPr>
        <w:t xml:space="preserve">     4   ORCM LIST ORDER MENUS       List Primary Order Menus     run routine</w:t>
      </w:r>
    </w:p>
    <w:p w14:paraId="756CE004" w14:textId="77777777" w:rsidR="005C2DA5" w:rsidRPr="00D81166" w:rsidRDefault="005C2DA5">
      <w:pPr>
        <w:pStyle w:val="CPRScapture"/>
        <w:rPr>
          <w:sz w:val="16"/>
        </w:rPr>
      </w:pPr>
      <w:r w:rsidRPr="00D81166">
        <w:rPr>
          <w:sz w:val="16"/>
        </w:rPr>
        <w:t xml:space="preserve">     5   ORCM MENU       Enter/edit order menus     run routine</w:t>
      </w:r>
    </w:p>
    <w:p w14:paraId="6CDB00FF" w14:textId="77777777" w:rsidR="005C2DA5" w:rsidRPr="00D81166" w:rsidRDefault="005C2DA5">
      <w:pPr>
        <w:pStyle w:val="CPRScapture"/>
        <w:rPr>
          <w:sz w:val="16"/>
        </w:rPr>
      </w:pPr>
      <w:r w:rsidRPr="00D81166">
        <w:rPr>
          <w:sz w:val="16"/>
        </w:rPr>
        <w:t>Press &lt;RETURN&gt; to see more, '^' to exit this list, OR</w:t>
      </w:r>
    </w:p>
    <w:p w14:paraId="28C2271B" w14:textId="77777777" w:rsidR="005C2DA5" w:rsidRPr="00D81166" w:rsidRDefault="005C2DA5">
      <w:pPr>
        <w:pStyle w:val="CPRScapture"/>
        <w:rPr>
          <w:sz w:val="16"/>
        </w:rPr>
      </w:pPr>
      <w:r w:rsidRPr="00D81166">
        <w:rPr>
          <w:sz w:val="16"/>
        </w:rPr>
        <w:t>CHOOSE 1-5: 3  ORCM GMRC CSV CHECK     Review Quick Orders for Inactive ICD9 Codes     run routine</w:t>
      </w:r>
    </w:p>
    <w:p w14:paraId="3B630303" w14:textId="77777777" w:rsidR="005C2DA5" w:rsidRPr="00D81166" w:rsidRDefault="005C2DA5">
      <w:pPr>
        <w:pStyle w:val="CPRScapture"/>
        <w:rPr>
          <w:sz w:val="16"/>
        </w:rPr>
      </w:pPr>
      <w:r w:rsidRPr="00D81166">
        <w:rPr>
          <w:sz w:val="16"/>
        </w:rPr>
        <w:t>Review Quick Orders for Inactive ICD9 Codes</w:t>
      </w:r>
    </w:p>
    <w:p w14:paraId="60775983" w14:textId="77777777" w:rsidR="005C2DA5" w:rsidRPr="00D81166" w:rsidRDefault="005C2DA5">
      <w:pPr>
        <w:pStyle w:val="CPRScapture"/>
        <w:rPr>
          <w:sz w:val="16"/>
        </w:rPr>
      </w:pPr>
      <w:r w:rsidRPr="00D81166">
        <w:rPr>
          <w:sz w:val="16"/>
        </w:rPr>
        <w:t xml:space="preserve">DEVICE: HOME//   ANYWHERE    Right Margin: 80// </w:t>
      </w:r>
    </w:p>
    <w:p w14:paraId="5DB1E51C" w14:textId="77777777" w:rsidR="005C2DA5" w:rsidRPr="00D81166" w:rsidRDefault="005C2DA5">
      <w:pPr>
        <w:pStyle w:val="CPRScapture"/>
        <w:rPr>
          <w:sz w:val="16"/>
        </w:rPr>
      </w:pPr>
    </w:p>
    <w:p w14:paraId="0CAF39F1" w14:textId="77777777" w:rsidR="005C2DA5" w:rsidRPr="00D81166" w:rsidRDefault="005C2DA5">
      <w:pPr>
        <w:pStyle w:val="CPRScapture"/>
        <w:rPr>
          <w:sz w:val="16"/>
        </w:rPr>
      </w:pPr>
    </w:p>
    <w:p w14:paraId="394E9311" w14:textId="77777777" w:rsidR="005C2DA5" w:rsidRPr="00D81166" w:rsidRDefault="005C2DA5">
      <w:pPr>
        <w:pStyle w:val="CPRScapture"/>
        <w:rPr>
          <w:sz w:val="16"/>
        </w:rPr>
      </w:pPr>
    </w:p>
    <w:p w14:paraId="166CB5B7" w14:textId="77777777" w:rsidR="005C2DA5" w:rsidRPr="00D81166" w:rsidRDefault="005C2DA5">
      <w:pPr>
        <w:pStyle w:val="CPRScapture"/>
        <w:rPr>
          <w:sz w:val="16"/>
        </w:rPr>
      </w:pPr>
      <w:r w:rsidRPr="00D81166">
        <w:rPr>
          <w:sz w:val="16"/>
        </w:rPr>
        <w:t>Code Set Version review of Consult/Procedure Quick Orders      Page: 1</w:t>
      </w:r>
    </w:p>
    <w:p w14:paraId="6383EC58" w14:textId="77777777" w:rsidR="005C2DA5" w:rsidRPr="00D81166" w:rsidRDefault="005C2DA5">
      <w:pPr>
        <w:pStyle w:val="CPRScapture"/>
        <w:rPr>
          <w:sz w:val="16"/>
        </w:rPr>
      </w:pPr>
      <w:r w:rsidRPr="00D81166">
        <w:rPr>
          <w:sz w:val="16"/>
        </w:rPr>
        <w:t>-------------------------------------------------------------------------</w:t>
      </w:r>
    </w:p>
    <w:p w14:paraId="570ED504" w14:textId="77777777" w:rsidR="005C2DA5" w:rsidRPr="00D81166" w:rsidRDefault="005C2DA5">
      <w:pPr>
        <w:pStyle w:val="CPRScapture"/>
        <w:rPr>
          <w:sz w:val="16"/>
        </w:rPr>
      </w:pPr>
      <w:r w:rsidRPr="00D81166">
        <w:rPr>
          <w:sz w:val="16"/>
        </w:rPr>
        <w:t>The following Consult or Procedure quick orders were found that currently</w:t>
      </w:r>
    </w:p>
    <w:p w14:paraId="6F0EED9E" w14:textId="77777777" w:rsidR="005C2DA5" w:rsidRPr="00D81166" w:rsidRDefault="005C2DA5">
      <w:pPr>
        <w:pStyle w:val="CPRScapture"/>
        <w:rPr>
          <w:sz w:val="16"/>
        </w:rPr>
      </w:pPr>
      <w:r w:rsidRPr="00D81166">
        <w:rPr>
          <w:sz w:val="16"/>
        </w:rPr>
        <w:t>have a provisional diagnosis code that is inactive. These should be edited as soon as possible to reduce interruption of ordering these quick orders.</w:t>
      </w:r>
    </w:p>
    <w:p w14:paraId="2ABEA735" w14:textId="77777777" w:rsidR="005C2DA5" w:rsidRPr="00D81166" w:rsidRDefault="005C2DA5">
      <w:pPr>
        <w:pStyle w:val="CPRScapture"/>
        <w:rPr>
          <w:sz w:val="16"/>
        </w:rPr>
      </w:pPr>
    </w:p>
    <w:p w14:paraId="6F2169CD" w14:textId="77777777" w:rsidR="005C2DA5" w:rsidRPr="00D81166" w:rsidRDefault="005C2DA5">
      <w:pPr>
        <w:pStyle w:val="CPRScapture"/>
        <w:rPr>
          <w:sz w:val="16"/>
        </w:rPr>
      </w:pPr>
      <w:r w:rsidRPr="00D81166">
        <w:rPr>
          <w:sz w:val="16"/>
        </w:rPr>
        <w:t>Quick order name: ZZJFR CARD CSLT QO    IEN: 1188</w:t>
      </w:r>
    </w:p>
    <w:p w14:paraId="6FE4DD99" w14:textId="77777777" w:rsidR="005C2DA5" w:rsidRPr="00D81166" w:rsidRDefault="005C2DA5">
      <w:pPr>
        <w:pStyle w:val="CPRScapture"/>
        <w:rPr>
          <w:sz w:val="16"/>
        </w:rPr>
      </w:pPr>
      <w:r w:rsidRPr="00D81166">
        <w:rPr>
          <w:sz w:val="16"/>
        </w:rPr>
        <w:t>Provisional Diagnosis code: 633.2</w:t>
      </w:r>
    </w:p>
    <w:p w14:paraId="3A1627CD" w14:textId="77777777" w:rsidR="005C2DA5" w:rsidRPr="00D81166" w:rsidRDefault="005C2DA5">
      <w:pPr>
        <w:pStyle w:val="CPRScapture"/>
        <w:rPr>
          <w:sz w:val="16"/>
        </w:rPr>
      </w:pPr>
      <w:r w:rsidRPr="00D81166">
        <w:rPr>
          <w:sz w:val="16"/>
        </w:rPr>
        <w:t xml:space="preserve"> </w:t>
      </w:r>
    </w:p>
    <w:p w14:paraId="7F01A8A1" w14:textId="77777777" w:rsidR="005C2DA5" w:rsidRPr="00D81166" w:rsidRDefault="005C2DA5">
      <w:pPr>
        <w:pStyle w:val="CPRScapture"/>
        <w:rPr>
          <w:sz w:val="16"/>
        </w:rPr>
      </w:pPr>
      <w:r w:rsidRPr="00D81166">
        <w:rPr>
          <w:sz w:val="16"/>
        </w:rPr>
        <w:t>Quick order name: ORWDQ 3242B943    IEN: 1621</w:t>
      </w:r>
    </w:p>
    <w:p w14:paraId="7DAF1B6D" w14:textId="77777777" w:rsidR="005C2DA5" w:rsidRPr="00D81166" w:rsidRDefault="005C2DA5">
      <w:pPr>
        <w:pStyle w:val="CPRScapture"/>
        <w:rPr>
          <w:sz w:val="16"/>
        </w:rPr>
      </w:pPr>
      <w:r w:rsidRPr="00D81166">
        <w:rPr>
          <w:sz w:val="16"/>
        </w:rPr>
        <w:t xml:space="preserve">Provisional Diagnosis code: </w:t>
      </w:r>
    </w:p>
    <w:p w14:paraId="41BC1703" w14:textId="77777777" w:rsidR="005C2DA5" w:rsidRPr="00D81166" w:rsidRDefault="005C2DA5">
      <w:pPr>
        <w:pStyle w:val="CPRScapture"/>
        <w:rPr>
          <w:sz w:val="16"/>
        </w:rPr>
      </w:pPr>
      <w:r w:rsidRPr="00D81166">
        <w:rPr>
          <w:sz w:val="16"/>
        </w:rPr>
        <w:t xml:space="preserve"> </w:t>
      </w:r>
    </w:p>
    <w:p w14:paraId="67CBB603" w14:textId="77777777" w:rsidR="005C2DA5" w:rsidRPr="00D81166" w:rsidRDefault="005C2DA5">
      <w:pPr>
        <w:pStyle w:val="CPRScapture"/>
        <w:rPr>
          <w:sz w:val="16"/>
        </w:rPr>
      </w:pPr>
      <w:r w:rsidRPr="00D81166">
        <w:rPr>
          <w:sz w:val="16"/>
        </w:rPr>
        <w:t>Quick order name: ORWDQ 929E4ADA    IEN: 1627</w:t>
      </w:r>
    </w:p>
    <w:p w14:paraId="0D128ED3" w14:textId="77777777" w:rsidR="005C2DA5" w:rsidRPr="00D81166" w:rsidRDefault="005C2DA5">
      <w:pPr>
        <w:pStyle w:val="CPRScapture"/>
        <w:rPr>
          <w:sz w:val="16"/>
        </w:rPr>
      </w:pPr>
      <w:r w:rsidRPr="00D81166">
        <w:rPr>
          <w:sz w:val="16"/>
        </w:rPr>
        <w:t>Provisional Diagnosis code:</w:t>
      </w:r>
    </w:p>
    <w:p w14:paraId="1BFDE030" w14:textId="77777777" w:rsidR="005C2DA5" w:rsidRPr="00D81166" w:rsidRDefault="005C2DA5">
      <w:pPr>
        <w:pStyle w:val="CPRSH3Body"/>
      </w:pPr>
    </w:p>
    <w:p w14:paraId="758E595E" w14:textId="77777777" w:rsidR="005C2DA5" w:rsidRPr="00D81166" w:rsidRDefault="005C2DA5">
      <w:pPr>
        <w:pStyle w:val="CPRSH3Body"/>
      </w:pPr>
    </w:p>
    <w:bookmarkEnd w:id="320"/>
    <w:p w14:paraId="7107535F" w14:textId="77777777" w:rsidR="005C2DA5" w:rsidRPr="00D81166" w:rsidRDefault="005C2DA5" w:rsidP="00ED08B9">
      <w:pPr>
        <w:pStyle w:val="CPRSH3Body"/>
      </w:pPr>
    </w:p>
    <w:p w14:paraId="411656D4" w14:textId="77777777" w:rsidR="005C2DA5" w:rsidRPr="00D81166" w:rsidRDefault="005C2DA5">
      <w:pPr>
        <w:pStyle w:val="CPRScaption"/>
      </w:pPr>
    </w:p>
    <w:p w14:paraId="110DCB79" w14:textId="77777777" w:rsidR="005C2DA5" w:rsidRPr="00D81166" w:rsidRDefault="005C2DA5">
      <w:pPr>
        <w:pStyle w:val="CPRSH1"/>
      </w:pPr>
      <w:bookmarkStart w:id="328" w:name="_Toc372447798"/>
      <w:bookmarkStart w:id="329" w:name="_Toc375637851"/>
      <w:bookmarkStart w:id="330" w:name="_Toc392382752"/>
      <w:bookmarkStart w:id="331" w:name="_Toc535912375"/>
      <w:bookmarkStart w:id="332" w:name="_Toc19626887"/>
      <w:r w:rsidRPr="00D81166">
        <w:lastRenderedPageBreak/>
        <w:t>CPRS File</w:t>
      </w:r>
      <w:bookmarkEnd w:id="328"/>
      <w:bookmarkEnd w:id="329"/>
      <w:r w:rsidRPr="00D81166">
        <w:t>s</w:t>
      </w:r>
      <w:bookmarkEnd w:id="330"/>
      <w:bookmarkEnd w:id="331"/>
      <w:bookmarkEnd w:id="332"/>
      <w:r w:rsidRPr="00D81166">
        <w:fldChar w:fldCharType="begin"/>
      </w:r>
      <w:r w:rsidRPr="00D81166">
        <w:instrText>xe "CPRS File Descriptions"</w:instrText>
      </w:r>
      <w:r w:rsidRPr="00D81166">
        <w:fldChar w:fldCharType="end"/>
      </w:r>
      <w:r w:rsidRPr="00D81166">
        <w:fldChar w:fldCharType="begin"/>
      </w:r>
      <w:r w:rsidR="00312B64" w:rsidRPr="00D81166">
        <w:instrText>xe "File:descriptions</w:instrText>
      </w:r>
      <w:r w:rsidRPr="00D81166">
        <w:instrText>"</w:instrText>
      </w:r>
      <w:r w:rsidRPr="00D81166">
        <w:fldChar w:fldCharType="end"/>
      </w:r>
      <w:r w:rsidRPr="00D81166">
        <w:t xml:space="preserve"> </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710"/>
        <w:gridCol w:w="2610"/>
        <w:gridCol w:w="4950"/>
      </w:tblGrid>
      <w:tr w:rsidR="005C2DA5" w:rsidRPr="00D81166" w14:paraId="2F9E8CE3" w14:textId="77777777">
        <w:trPr>
          <w:tblHeader/>
        </w:trPr>
        <w:tc>
          <w:tcPr>
            <w:tcW w:w="1710" w:type="dxa"/>
            <w:shd w:val="pct20" w:color="auto" w:fill="0000FF"/>
          </w:tcPr>
          <w:p w14:paraId="5943AD3C" w14:textId="77777777" w:rsidR="005C2DA5" w:rsidRPr="00D81166" w:rsidRDefault="005C2DA5">
            <w:pPr>
              <w:pStyle w:val="normalize"/>
              <w:spacing w:after="60"/>
              <w:rPr>
                <w:b/>
                <w:bCs/>
                <w:color w:val="FFFFFF"/>
              </w:rPr>
            </w:pPr>
            <w:r w:rsidRPr="00D81166">
              <w:rPr>
                <w:b/>
                <w:bCs/>
                <w:color w:val="FFFFFF"/>
              </w:rPr>
              <w:t>File #</w:t>
            </w:r>
          </w:p>
        </w:tc>
        <w:tc>
          <w:tcPr>
            <w:tcW w:w="2610" w:type="dxa"/>
            <w:shd w:val="pct20" w:color="auto" w:fill="0000FF"/>
          </w:tcPr>
          <w:p w14:paraId="1459AD31" w14:textId="77777777" w:rsidR="005C2DA5" w:rsidRPr="00D81166" w:rsidRDefault="005C2DA5">
            <w:pPr>
              <w:pStyle w:val="normalize"/>
              <w:spacing w:after="60"/>
              <w:rPr>
                <w:b/>
                <w:bCs/>
                <w:color w:val="FFFFFF"/>
              </w:rPr>
            </w:pPr>
            <w:r w:rsidRPr="00D81166">
              <w:rPr>
                <w:b/>
                <w:bCs/>
                <w:color w:val="FFFFFF"/>
              </w:rPr>
              <w:t>File Name</w:t>
            </w:r>
          </w:p>
        </w:tc>
        <w:tc>
          <w:tcPr>
            <w:tcW w:w="4950" w:type="dxa"/>
            <w:shd w:val="pct20" w:color="auto" w:fill="0000FF"/>
          </w:tcPr>
          <w:p w14:paraId="4F55F4D6"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131110EF" w14:textId="77777777">
        <w:tc>
          <w:tcPr>
            <w:tcW w:w="1710" w:type="dxa"/>
          </w:tcPr>
          <w:p w14:paraId="708F9D74" w14:textId="77777777" w:rsidR="005C2DA5" w:rsidRPr="00D81166" w:rsidRDefault="005C2DA5">
            <w:pPr>
              <w:pStyle w:val="normalize"/>
              <w:spacing w:after="60"/>
            </w:pPr>
            <w:r w:rsidRPr="00D81166">
              <w:t>44</w:t>
            </w:r>
          </w:p>
        </w:tc>
        <w:tc>
          <w:tcPr>
            <w:tcW w:w="2610" w:type="dxa"/>
          </w:tcPr>
          <w:p w14:paraId="509865CC" w14:textId="77777777" w:rsidR="005C2DA5" w:rsidRPr="00D81166" w:rsidRDefault="005C2DA5">
            <w:pPr>
              <w:pStyle w:val="normalize"/>
              <w:spacing w:after="60"/>
            </w:pPr>
            <w:bookmarkStart w:id="333" w:name="cprs_files"/>
            <w:bookmarkEnd w:id="333"/>
            <w:r w:rsidRPr="00D81166">
              <w:t>HOSPITAL LOCATION</w:t>
            </w:r>
          </w:p>
        </w:tc>
        <w:tc>
          <w:tcPr>
            <w:tcW w:w="4950" w:type="dxa"/>
          </w:tcPr>
          <w:p w14:paraId="01862A4A" w14:textId="77777777" w:rsidR="005C2DA5" w:rsidRPr="00D81166" w:rsidRDefault="005C2DA5">
            <w:pPr>
              <w:pStyle w:val="normalize"/>
              <w:spacing w:after="60"/>
            </w:pPr>
            <w:r w:rsidRPr="00D81166">
              <w:t xml:space="preserve">This file contains information about hospital locations. </w:t>
            </w:r>
          </w:p>
        </w:tc>
      </w:tr>
      <w:tr w:rsidR="005C2DA5" w:rsidRPr="00D81166" w14:paraId="1A443989" w14:textId="77777777">
        <w:tc>
          <w:tcPr>
            <w:tcW w:w="1710" w:type="dxa"/>
          </w:tcPr>
          <w:p w14:paraId="10C34F36" w14:textId="77777777" w:rsidR="005C2DA5" w:rsidRPr="00D81166" w:rsidRDefault="005C2DA5">
            <w:pPr>
              <w:pStyle w:val="normalize"/>
              <w:spacing w:after="60"/>
            </w:pPr>
            <w:r w:rsidRPr="00D81166">
              <w:t>100</w:t>
            </w:r>
          </w:p>
        </w:tc>
        <w:tc>
          <w:tcPr>
            <w:tcW w:w="2610" w:type="dxa"/>
          </w:tcPr>
          <w:p w14:paraId="2FC273F1" w14:textId="77777777" w:rsidR="005C2DA5" w:rsidRPr="00D81166" w:rsidRDefault="005C2DA5">
            <w:pPr>
              <w:pStyle w:val="normalize"/>
              <w:spacing w:after="60"/>
            </w:pPr>
            <w:r w:rsidRPr="00D81166">
              <w:t>ORDER</w:t>
            </w:r>
          </w:p>
        </w:tc>
        <w:tc>
          <w:tcPr>
            <w:tcW w:w="4950" w:type="dxa"/>
          </w:tcPr>
          <w:p w14:paraId="51E6B1EA" w14:textId="77777777" w:rsidR="005C2DA5" w:rsidRPr="00D81166" w:rsidRDefault="005C2DA5">
            <w:pPr>
              <w:pStyle w:val="normalize"/>
              <w:spacing w:after="60"/>
            </w:pPr>
            <w:r w:rsidRPr="00D81166">
              <w:t>This is the file of orders/requisitions made for any package through the Order Entry Option (OR).</w:t>
            </w:r>
          </w:p>
        </w:tc>
      </w:tr>
      <w:tr w:rsidR="005C2DA5" w:rsidRPr="00D81166" w14:paraId="179AFB90" w14:textId="77777777">
        <w:tc>
          <w:tcPr>
            <w:tcW w:w="1710" w:type="dxa"/>
          </w:tcPr>
          <w:p w14:paraId="465FFE8E" w14:textId="77777777" w:rsidR="005C2DA5" w:rsidRPr="00D81166" w:rsidRDefault="005C2DA5">
            <w:pPr>
              <w:pStyle w:val="normalize"/>
              <w:spacing w:after="60"/>
            </w:pPr>
            <w:r w:rsidRPr="00D81166">
              <w:t>100.01</w:t>
            </w:r>
          </w:p>
        </w:tc>
        <w:tc>
          <w:tcPr>
            <w:tcW w:w="2610" w:type="dxa"/>
          </w:tcPr>
          <w:p w14:paraId="6BB579DB" w14:textId="77777777" w:rsidR="005C2DA5" w:rsidRPr="00D81166" w:rsidRDefault="005C2DA5">
            <w:pPr>
              <w:pStyle w:val="normalize"/>
              <w:spacing w:after="60"/>
            </w:pPr>
            <w:r w:rsidRPr="00D81166">
              <w:t>ORDER STATUS</w:t>
            </w:r>
          </w:p>
        </w:tc>
        <w:tc>
          <w:tcPr>
            <w:tcW w:w="4950" w:type="dxa"/>
          </w:tcPr>
          <w:p w14:paraId="2C10B275" w14:textId="77777777" w:rsidR="005C2DA5" w:rsidRPr="00D81166" w:rsidRDefault="005C2DA5">
            <w:pPr>
              <w:pStyle w:val="normalize"/>
              <w:spacing w:after="60"/>
            </w:pPr>
            <w:r w:rsidRPr="00D81166">
              <w:t>This file contains the possible statuses that may be associated with an order.</w:t>
            </w:r>
          </w:p>
        </w:tc>
      </w:tr>
      <w:tr w:rsidR="005C2DA5" w:rsidRPr="00D81166" w14:paraId="722457E2" w14:textId="77777777">
        <w:tc>
          <w:tcPr>
            <w:tcW w:w="1710" w:type="dxa"/>
          </w:tcPr>
          <w:p w14:paraId="2FB17A9C" w14:textId="77777777" w:rsidR="005C2DA5" w:rsidRPr="00D81166" w:rsidRDefault="005C2DA5">
            <w:pPr>
              <w:pStyle w:val="normalize"/>
              <w:spacing w:after="60"/>
            </w:pPr>
            <w:r w:rsidRPr="00D81166">
              <w:t>100.02</w:t>
            </w:r>
          </w:p>
        </w:tc>
        <w:tc>
          <w:tcPr>
            <w:tcW w:w="2610" w:type="dxa"/>
          </w:tcPr>
          <w:p w14:paraId="46B98E75" w14:textId="77777777" w:rsidR="005C2DA5" w:rsidRPr="00D81166" w:rsidRDefault="005C2DA5">
            <w:pPr>
              <w:pStyle w:val="normalize"/>
              <w:spacing w:after="60"/>
            </w:pPr>
            <w:r w:rsidRPr="00D81166">
              <w:t>NATURE OF ORDER</w:t>
            </w:r>
          </w:p>
        </w:tc>
        <w:tc>
          <w:tcPr>
            <w:tcW w:w="4950" w:type="dxa"/>
          </w:tcPr>
          <w:p w14:paraId="579B0BE6" w14:textId="77777777" w:rsidR="005C2DA5" w:rsidRPr="00D81166" w:rsidRDefault="005C2DA5">
            <w:pPr>
              <w:pStyle w:val="normalize"/>
              <w:spacing w:after="60"/>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3A7BBB73" w14:textId="77777777">
        <w:tc>
          <w:tcPr>
            <w:tcW w:w="1710" w:type="dxa"/>
          </w:tcPr>
          <w:p w14:paraId="774C776D" w14:textId="77777777" w:rsidR="005C2DA5" w:rsidRPr="00D81166" w:rsidRDefault="005C2DA5">
            <w:pPr>
              <w:pStyle w:val="normalize"/>
              <w:spacing w:after="60"/>
            </w:pPr>
            <w:r w:rsidRPr="00D81166">
              <w:t>100.03</w:t>
            </w:r>
          </w:p>
        </w:tc>
        <w:tc>
          <w:tcPr>
            <w:tcW w:w="2610" w:type="dxa"/>
          </w:tcPr>
          <w:p w14:paraId="4B8E9A64" w14:textId="77777777" w:rsidR="005C2DA5" w:rsidRPr="00D81166" w:rsidRDefault="005C2DA5">
            <w:pPr>
              <w:pStyle w:val="normalize"/>
              <w:spacing w:after="60"/>
            </w:pPr>
            <w:r w:rsidRPr="00D81166">
              <w:t>ORDER REASON</w:t>
            </w:r>
          </w:p>
        </w:tc>
        <w:tc>
          <w:tcPr>
            <w:tcW w:w="4950" w:type="dxa"/>
          </w:tcPr>
          <w:p w14:paraId="38C5C9AB" w14:textId="77777777" w:rsidR="005C2DA5" w:rsidRPr="00D81166" w:rsidRDefault="005C2DA5">
            <w:pPr>
              <w:pStyle w:val="normalize"/>
              <w:spacing w:after="60"/>
            </w:pPr>
            <w:r w:rsidRPr="00D81166">
              <w:t>This file is used to define the possible reasons for DC/ing/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16D668B6" w14:textId="77777777" w:rsidR="005C2DA5" w:rsidRPr="00D81166" w:rsidRDefault="005C2DA5">
            <w:pPr>
              <w:pStyle w:val="normalize"/>
              <w:spacing w:after="60"/>
            </w:pPr>
            <w:r w:rsidRPr="00D81166">
              <w:t>This file points to the Nature of Order file. This relationship is what identifies the appropriate actions to take for any DC reason.</w:t>
            </w:r>
          </w:p>
        </w:tc>
      </w:tr>
      <w:tr w:rsidR="00B31F94" w:rsidRPr="00D81166" w14:paraId="49BC8789" w14:textId="77777777" w:rsidTr="0040036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71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7D3007F" w14:textId="77777777" w:rsidR="00B31F94" w:rsidRPr="00D81166" w:rsidRDefault="00B31F94">
            <w:pPr>
              <w:pStyle w:val="normalize"/>
              <w:spacing w:after="60"/>
            </w:pPr>
            <w:r w:rsidRPr="00D81166">
              <w:t>100.05</w:t>
            </w:r>
          </w:p>
        </w:tc>
        <w:tc>
          <w:tcPr>
            <w:tcW w:w="2610" w:type="dxa"/>
            <w:tcBorders>
              <w:top w:val="nil"/>
              <w:left w:val="nil"/>
              <w:bottom w:val="single" w:sz="8" w:space="0" w:color="000000"/>
              <w:right w:val="single" w:sz="8" w:space="0" w:color="000000"/>
            </w:tcBorders>
            <w:tcMar>
              <w:top w:w="0" w:type="dxa"/>
              <w:left w:w="108" w:type="dxa"/>
              <w:bottom w:w="0" w:type="dxa"/>
              <w:right w:w="108" w:type="dxa"/>
            </w:tcMar>
            <w:hideMark/>
          </w:tcPr>
          <w:p w14:paraId="34C6DA2F" w14:textId="77777777" w:rsidR="00B31F94" w:rsidRPr="00D81166" w:rsidRDefault="00B31F94">
            <w:pPr>
              <w:pStyle w:val="normalize"/>
              <w:spacing w:after="60"/>
            </w:pPr>
            <w:r w:rsidRPr="00D81166">
              <w:t>ORDER CHECK INSTANCE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4BAD12F1" w14:textId="77777777" w:rsidR="00B31F94" w:rsidRPr="00D81166" w:rsidRDefault="00B31F94">
            <w:pPr>
              <w:pStyle w:val="normalize"/>
              <w:spacing w:after="60"/>
            </w:pPr>
            <w:r w:rsidRPr="00D81166">
              <w:t>This file contains records of order checks that were presented to the user at the time of accepting or signing an order.   </w:t>
            </w:r>
          </w:p>
        </w:tc>
      </w:tr>
      <w:tr w:rsidR="005C2DA5" w:rsidRPr="00D81166" w14:paraId="094E299A" w14:textId="77777777">
        <w:trPr>
          <w:cantSplit/>
        </w:trPr>
        <w:tc>
          <w:tcPr>
            <w:tcW w:w="1710" w:type="dxa"/>
          </w:tcPr>
          <w:p w14:paraId="60A86065" w14:textId="77777777" w:rsidR="005C2DA5" w:rsidRPr="00D81166" w:rsidRDefault="005C2DA5">
            <w:pPr>
              <w:pStyle w:val="normalize"/>
              <w:spacing w:after="60"/>
            </w:pPr>
            <w:r w:rsidRPr="00D81166">
              <w:t>100.2</w:t>
            </w:r>
          </w:p>
        </w:tc>
        <w:tc>
          <w:tcPr>
            <w:tcW w:w="2610" w:type="dxa"/>
          </w:tcPr>
          <w:p w14:paraId="3686E36D" w14:textId="77777777" w:rsidR="005C2DA5" w:rsidRPr="00D81166" w:rsidRDefault="005C2DA5">
            <w:pPr>
              <w:pStyle w:val="normalize"/>
              <w:spacing w:after="60"/>
            </w:pPr>
            <w:r w:rsidRPr="00D81166">
              <w:t>OE/RR PATIENT EVENT FILE</w:t>
            </w:r>
          </w:p>
        </w:tc>
        <w:tc>
          <w:tcPr>
            <w:tcW w:w="4950" w:type="dxa"/>
          </w:tcPr>
          <w:p w14:paraId="6FCF932D" w14:textId="77777777" w:rsidR="005C2DA5" w:rsidRPr="00D81166" w:rsidRDefault="005C2DA5">
            <w:pPr>
              <w:pStyle w:val="normalize"/>
              <w:spacing w:after="60"/>
            </w:pPr>
            <w:r w:rsidRPr="00D81166">
              <w:t xml:space="preserve">This file is used by CPRS to track what happened to a patient's orders as a result of an event, such as an MAS movement or returning from the OR.  </w:t>
            </w:r>
          </w:p>
        </w:tc>
      </w:tr>
      <w:tr w:rsidR="005C2DA5" w:rsidRPr="00D81166" w14:paraId="43966FF1" w14:textId="77777777">
        <w:tc>
          <w:tcPr>
            <w:tcW w:w="1710" w:type="dxa"/>
          </w:tcPr>
          <w:p w14:paraId="169E9CFD" w14:textId="77777777" w:rsidR="005C2DA5" w:rsidRPr="00D81166" w:rsidRDefault="005C2DA5">
            <w:pPr>
              <w:pStyle w:val="normalize"/>
              <w:spacing w:after="60"/>
            </w:pPr>
            <w:r w:rsidRPr="00D81166">
              <w:t>100.22</w:t>
            </w:r>
          </w:p>
        </w:tc>
        <w:tc>
          <w:tcPr>
            <w:tcW w:w="2610" w:type="dxa"/>
          </w:tcPr>
          <w:p w14:paraId="5DF9578C" w14:textId="77777777" w:rsidR="005C2DA5" w:rsidRPr="00D81166" w:rsidRDefault="005C2DA5">
            <w:pPr>
              <w:pStyle w:val="normalize"/>
              <w:spacing w:after="60"/>
            </w:pPr>
            <w:r w:rsidRPr="00D81166">
              <w:t>OE/RR PRINT FIELDS</w:t>
            </w:r>
          </w:p>
        </w:tc>
        <w:tc>
          <w:tcPr>
            <w:tcW w:w="4950" w:type="dxa"/>
          </w:tcPr>
          <w:p w14:paraId="41A07432" w14:textId="77777777" w:rsidR="005C2DA5" w:rsidRPr="00D81166" w:rsidRDefault="005C2DA5">
            <w:pPr>
              <w:pStyle w:val="normalize"/>
              <w:spacing w:after="60"/>
            </w:pPr>
            <w:r w:rsidRPr="00D81166">
              <w:t xml:space="preserve">Entries in this file with an internal number &gt;1000 have been exported with the OE/RR package. Every time a new version of OE/RR is </w:t>
            </w:r>
            <w:r w:rsidRPr="00D81166">
              <w:lastRenderedPageBreak/>
              <w:t>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478C801B" w14:textId="77777777">
        <w:tc>
          <w:tcPr>
            <w:tcW w:w="1710" w:type="dxa"/>
          </w:tcPr>
          <w:p w14:paraId="7D5138DA" w14:textId="77777777" w:rsidR="005C2DA5" w:rsidRPr="00D81166" w:rsidRDefault="005C2DA5">
            <w:pPr>
              <w:pStyle w:val="normalize"/>
              <w:spacing w:after="60"/>
            </w:pPr>
            <w:r w:rsidRPr="00D81166">
              <w:lastRenderedPageBreak/>
              <w:t>100.23</w:t>
            </w:r>
          </w:p>
        </w:tc>
        <w:tc>
          <w:tcPr>
            <w:tcW w:w="2610" w:type="dxa"/>
          </w:tcPr>
          <w:p w14:paraId="2FFF0E43" w14:textId="77777777" w:rsidR="005C2DA5" w:rsidRPr="00D81166" w:rsidRDefault="005C2DA5">
            <w:pPr>
              <w:pStyle w:val="normalize"/>
              <w:spacing w:after="60"/>
            </w:pPr>
            <w:r w:rsidRPr="00D81166">
              <w:t>OE/RR PRINT FORMATS</w:t>
            </w:r>
          </w:p>
        </w:tc>
        <w:tc>
          <w:tcPr>
            <w:tcW w:w="4950" w:type="dxa"/>
          </w:tcPr>
          <w:p w14:paraId="66D2FEF9" w14:textId="77777777" w:rsidR="005C2DA5" w:rsidRPr="00D81166" w:rsidRDefault="005C2DA5">
            <w:pPr>
              <w:pStyle w:val="normalize"/>
              <w:spacing w:after="60"/>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513C139A" w14:textId="77777777">
        <w:tc>
          <w:tcPr>
            <w:tcW w:w="1710" w:type="dxa"/>
          </w:tcPr>
          <w:p w14:paraId="741B69FE" w14:textId="77777777" w:rsidR="005C2DA5" w:rsidRPr="00D81166" w:rsidRDefault="005C2DA5">
            <w:pPr>
              <w:pStyle w:val="normalize"/>
              <w:spacing w:after="60"/>
            </w:pPr>
            <w:r w:rsidRPr="00D81166">
              <w:t>100.24</w:t>
            </w:r>
          </w:p>
        </w:tc>
        <w:tc>
          <w:tcPr>
            <w:tcW w:w="2610" w:type="dxa"/>
          </w:tcPr>
          <w:p w14:paraId="5ABE1B79" w14:textId="77777777" w:rsidR="005C2DA5" w:rsidRPr="00D81166" w:rsidRDefault="005C2DA5">
            <w:pPr>
              <w:pStyle w:val="normalize"/>
              <w:spacing w:after="60"/>
              <w:rPr>
                <w:lang w:val="fr-FR"/>
              </w:rPr>
            </w:pPr>
            <w:r w:rsidRPr="00D81166">
              <w:rPr>
                <w:lang w:val="fr-FR"/>
              </w:rPr>
              <w:t>OE/RR PT SEL COMBO</w:t>
            </w:r>
          </w:p>
        </w:tc>
        <w:tc>
          <w:tcPr>
            <w:tcW w:w="4950" w:type="dxa"/>
          </w:tcPr>
          <w:p w14:paraId="4A30E7DE" w14:textId="77777777" w:rsidR="005C2DA5" w:rsidRPr="00D81166" w:rsidRDefault="005C2DA5">
            <w:pPr>
              <w:pStyle w:val="normalize"/>
              <w:spacing w:after="60"/>
            </w:pPr>
            <w:r w:rsidRPr="00D81166">
              <w:t xml:space="preserve">This file is used by CPRS to store a user's "Combination" default patient selection settings. It operates behind the scenes, and direct user access is neither provided nor provided. </w:t>
            </w:r>
          </w:p>
        </w:tc>
      </w:tr>
      <w:tr w:rsidR="005C2DA5" w:rsidRPr="00D81166" w14:paraId="3F1AEB90" w14:textId="77777777">
        <w:tc>
          <w:tcPr>
            <w:tcW w:w="1710" w:type="dxa"/>
          </w:tcPr>
          <w:p w14:paraId="08C8E0A0" w14:textId="77777777" w:rsidR="005C2DA5" w:rsidRPr="00D81166" w:rsidRDefault="005C2DA5">
            <w:pPr>
              <w:pStyle w:val="normalize"/>
              <w:spacing w:after="60"/>
            </w:pPr>
            <w:r w:rsidRPr="00D81166">
              <w:t>100.4</w:t>
            </w:r>
          </w:p>
        </w:tc>
        <w:tc>
          <w:tcPr>
            <w:tcW w:w="2610" w:type="dxa"/>
          </w:tcPr>
          <w:p w14:paraId="1D5E2043" w14:textId="77777777" w:rsidR="005C2DA5" w:rsidRPr="00D81166" w:rsidRDefault="005C2DA5">
            <w:pPr>
              <w:pStyle w:val="normalize"/>
              <w:spacing w:after="60"/>
            </w:pPr>
            <w:r w:rsidRPr="00D81166">
              <w:t>OE/RR ERRORS</w:t>
            </w:r>
          </w:p>
        </w:tc>
        <w:tc>
          <w:tcPr>
            <w:tcW w:w="4950" w:type="dxa"/>
          </w:tcPr>
          <w:p w14:paraId="3F085E6A" w14:textId="77777777" w:rsidR="005C2DA5" w:rsidRPr="00D81166" w:rsidRDefault="005C2DA5">
            <w:pPr>
              <w:pStyle w:val="normalize"/>
              <w:spacing w:after="60"/>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421902E4" w14:textId="77777777">
        <w:tc>
          <w:tcPr>
            <w:tcW w:w="1710" w:type="dxa"/>
          </w:tcPr>
          <w:p w14:paraId="06CBD21A" w14:textId="77777777" w:rsidR="005C2DA5" w:rsidRPr="00D81166" w:rsidRDefault="005C2DA5">
            <w:pPr>
              <w:pStyle w:val="normalize"/>
              <w:spacing w:before="0" w:after="0"/>
            </w:pPr>
            <w:bookmarkStart w:id="334" w:name="new_file_descrip" w:colFirst="0" w:colLast="1"/>
            <w:r w:rsidRPr="00D81166">
              <w:t>100.5</w:t>
            </w:r>
          </w:p>
        </w:tc>
        <w:tc>
          <w:tcPr>
            <w:tcW w:w="2610" w:type="dxa"/>
          </w:tcPr>
          <w:p w14:paraId="5447DA4E" w14:textId="77777777" w:rsidR="005C2DA5" w:rsidRPr="00D81166" w:rsidRDefault="005C2DA5">
            <w:pPr>
              <w:pStyle w:val="normalize"/>
              <w:spacing w:before="0" w:after="0"/>
            </w:pPr>
            <w:r w:rsidRPr="00D81166">
              <w:t>OE/RR RELEASE EVENTS</w:t>
            </w:r>
          </w:p>
        </w:tc>
        <w:tc>
          <w:tcPr>
            <w:tcW w:w="4950" w:type="dxa"/>
          </w:tcPr>
          <w:p w14:paraId="638EB847" w14:textId="77777777" w:rsidR="005C2DA5" w:rsidRPr="00D81166" w:rsidRDefault="005C2DA5">
            <w:pPr>
              <w:pStyle w:val="normalize"/>
              <w:spacing w:after="60"/>
            </w:pPr>
            <w:r w:rsidRPr="00D81166">
              <w:t xml:space="preserve">This file contains the locally-defined events that can release delayed orders within each division.  </w:t>
            </w:r>
          </w:p>
          <w:p w14:paraId="754062BE" w14:textId="77777777" w:rsidR="005C2DA5" w:rsidRPr="00D81166" w:rsidRDefault="005C2DA5">
            <w:pPr>
              <w:pStyle w:val="normalize"/>
              <w:spacing w:after="60"/>
            </w:pPr>
            <w:r w:rsidRPr="00D81166">
              <w:t xml:space="preserve">It is strongly recommended that this file not be edited with File Manager.  Please use the edit options provided within CPRS.  </w:t>
            </w:r>
          </w:p>
        </w:tc>
      </w:tr>
      <w:tr w:rsidR="005C2DA5" w:rsidRPr="00D81166" w14:paraId="23A93778" w14:textId="77777777">
        <w:tc>
          <w:tcPr>
            <w:tcW w:w="1710" w:type="dxa"/>
          </w:tcPr>
          <w:p w14:paraId="5490C602" w14:textId="77777777" w:rsidR="005C2DA5" w:rsidRPr="00D81166" w:rsidRDefault="005C2DA5">
            <w:pPr>
              <w:pStyle w:val="normalize"/>
              <w:spacing w:before="0" w:after="0"/>
            </w:pPr>
            <w:r w:rsidRPr="00D81166">
              <w:t>100.6</w:t>
            </w:r>
          </w:p>
        </w:tc>
        <w:tc>
          <w:tcPr>
            <w:tcW w:w="2610" w:type="dxa"/>
          </w:tcPr>
          <w:p w14:paraId="51092B1E" w14:textId="77777777" w:rsidR="005C2DA5" w:rsidRPr="00D81166" w:rsidRDefault="005C2DA5">
            <w:pPr>
              <w:pStyle w:val="normalize"/>
              <w:spacing w:before="0" w:after="0"/>
            </w:pPr>
            <w:r w:rsidRPr="00D81166">
              <w:t>OE/RR AUTO-DC RULES</w:t>
            </w:r>
          </w:p>
        </w:tc>
        <w:tc>
          <w:tcPr>
            <w:tcW w:w="4950" w:type="dxa"/>
          </w:tcPr>
          <w:p w14:paraId="67C8096B" w14:textId="77777777" w:rsidR="005C2DA5" w:rsidRPr="00D81166" w:rsidRDefault="005C2DA5">
            <w:pPr>
              <w:pStyle w:val="normalize"/>
              <w:spacing w:after="60"/>
            </w:pPr>
            <w:r w:rsidRPr="00D81166">
              <w:t xml:space="preserve">This file contains the locally-defined rules that control if and when active orders are automatically discontinued within each division.  </w:t>
            </w:r>
          </w:p>
          <w:p w14:paraId="001E40D1" w14:textId="77777777" w:rsidR="005C2DA5" w:rsidRPr="00D81166" w:rsidRDefault="005C2DA5">
            <w:pPr>
              <w:pStyle w:val="normalize"/>
              <w:spacing w:after="60"/>
            </w:pPr>
            <w:r w:rsidRPr="00D81166">
              <w:t xml:space="preserve"> It is strongly recommended that this file not be edited using File Manager. Please use the edit options provided in CPRS.  </w:t>
            </w:r>
          </w:p>
        </w:tc>
      </w:tr>
      <w:tr w:rsidR="00216427" w:rsidRPr="00D81166" w14:paraId="44C55950" w14:textId="77777777" w:rsidTr="0076188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710"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DC1AA26" w14:textId="77777777" w:rsidR="00216427" w:rsidRPr="00D81166" w:rsidRDefault="00216427">
            <w:pPr>
              <w:pStyle w:val="normalize"/>
              <w:spacing w:after="60"/>
            </w:pPr>
            <w:r w:rsidRPr="00D81166">
              <w:t>100.7</w:t>
            </w:r>
          </w:p>
        </w:tc>
        <w:tc>
          <w:tcPr>
            <w:tcW w:w="2610" w:type="dxa"/>
            <w:tcBorders>
              <w:top w:val="nil"/>
              <w:left w:val="nil"/>
              <w:bottom w:val="single" w:sz="8" w:space="0" w:color="000000"/>
              <w:right w:val="single" w:sz="8" w:space="0" w:color="000000"/>
            </w:tcBorders>
            <w:tcMar>
              <w:top w:w="0" w:type="dxa"/>
              <w:left w:w="108" w:type="dxa"/>
              <w:bottom w:w="0" w:type="dxa"/>
              <w:right w:w="108" w:type="dxa"/>
            </w:tcMar>
            <w:hideMark/>
          </w:tcPr>
          <w:p w14:paraId="79A93477" w14:textId="77777777" w:rsidR="00216427" w:rsidRPr="00D81166" w:rsidRDefault="00541044">
            <w:pPr>
              <w:pStyle w:val="normalize"/>
              <w:spacing w:after="60"/>
            </w:pPr>
            <w:r w:rsidRPr="00D81166">
              <w:t>OE/RR</w:t>
            </w:r>
            <w:r w:rsidR="00216427" w:rsidRPr="00D81166">
              <w:t xml:space="preserve"> EPCS PARAMETER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6B4EB010" w14:textId="77777777" w:rsidR="00216427" w:rsidRPr="00D81166" w:rsidRDefault="00216427">
            <w:pPr>
              <w:pStyle w:val="normalize"/>
              <w:spacing w:after="60"/>
            </w:pPr>
            <w:r w:rsidRPr="00D81166">
              <w:t>This file stores the electronic Prescribing of Controlled Substances (e-PCS) parameters used by CPRS.</w:t>
            </w:r>
          </w:p>
        </w:tc>
      </w:tr>
      <w:bookmarkEnd w:id="334"/>
      <w:tr w:rsidR="005C2DA5" w:rsidRPr="00D81166" w14:paraId="747C7866" w14:textId="77777777">
        <w:tc>
          <w:tcPr>
            <w:tcW w:w="1710" w:type="dxa"/>
          </w:tcPr>
          <w:p w14:paraId="62002382" w14:textId="77777777" w:rsidR="005C2DA5" w:rsidRPr="00D81166" w:rsidRDefault="005C2DA5">
            <w:pPr>
              <w:pStyle w:val="normalize"/>
              <w:spacing w:after="60"/>
            </w:pPr>
            <w:r w:rsidRPr="00D81166">
              <w:t>100.8</w:t>
            </w:r>
          </w:p>
        </w:tc>
        <w:tc>
          <w:tcPr>
            <w:tcW w:w="2610" w:type="dxa"/>
          </w:tcPr>
          <w:p w14:paraId="3A5F1D13" w14:textId="77777777" w:rsidR="005C2DA5" w:rsidRPr="00D81166" w:rsidRDefault="005C2DA5">
            <w:pPr>
              <w:pStyle w:val="normalize"/>
              <w:spacing w:after="60"/>
            </w:pPr>
            <w:r w:rsidRPr="00D81166">
              <w:t>ORDER CHECKS</w:t>
            </w:r>
          </w:p>
        </w:tc>
        <w:tc>
          <w:tcPr>
            <w:tcW w:w="4950" w:type="dxa"/>
          </w:tcPr>
          <w:p w14:paraId="6DEB3C7D" w14:textId="77777777" w:rsidR="005C2DA5" w:rsidRPr="00D81166" w:rsidRDefault="005C2DA5">
            <w:pPr>
              <w:pStyle w:val="normalize"/>
              <w:spacing w:after="60"/>
            </w:pPr>
            <w:r w:rsidRPr="00D81166">
              <w:t>This file contains the Order Checks used in CPRS.</w:t>
            </w:r>
          </w:p>
        </w:tc>
      </w:tr>
      <w:tr w:rsidR="005C2DA5" w:rsidRPr="00D81166" w14:paraId="7B6AD2DB" w14:textId="77777777">
        <w:tc>
          <w:tcPr>
            <w:tcW w:w="1710" w:type="dxa"/>
          </w:tcPr>
          <w:p w14:paraId="6623DDF5" w14:textId="77777777" w:rsidR="005C2DA5" w:rsidRPr="00D81166" w:rsidRDefault="005C2DA5">
            <w:pPr>
              <w:pStyle w:val="normalize"/>
              <w:spacing w:after="60"/>
            </w:pPr>
            <w:r w:rsidRPr="00D81166">
              <w:lastRenderedPageBreak/>
              <w:t>100.9</w:t>
            </w:r>
          </w:p>
        </w:tc>
        <w:tc>
          <w:tcPr>
            <w:tcW w:w="2610" w:type="dxa"/>
          </w:tcPr>
          <w:p w14:paraId="0906F86B" w14:textId="77777777" w:rsidR="005C2DA5" w:rsidRPr="00D81166" w:rsidRDefault="005C2DA5">
            <w:pPr>
              <w:pStyle w:val="normalize"/>
              <w:spacing w:after="60"/>
            </w:pPr>
            <w:r w:rsidRPr="00D81166">
              <w:t>OE/RR NOTIFICATIONS</w:t>
            </w:r>
          </w:p>
        </w:tc>
        <w:tc>
          <w:tcPr>
            <w:tcW w:w="4950" w:type="dxa"/>
          </w:tcPr>
          <w:p w14:paraId="6B74D060" w14:textId="77777777" w:rsidR="005C2DA5" w:rsidRPr="00D81166" w:rsidRDefault="005C2DA5">
            <w:pPr>
              <w:pStyle w:val="normalize"/>
              <w:spacing w:after="60"/>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065AC775" w14:textId="77777777">
        <w:trPr>
          <w:cantSplit/>
        </w:trPr>
        <w:tc>
          <w:tcPr>
            <w:tcW w:w="1710" w:type="dxa"/>
          </w:tcPr>
          <w:p w14:paraId="4C280F9F" w14:textId="77777777" w:rsidR="005C2DA5" w:rsidRPr="00D81166" w:rsidRDefault="005C2DA5">
            <w:pPr>
              <w:pStyle w:val="normalize"/>
              <w:spacing w:after="60"/>
            </w:pPr>
            <w:r w:rsidRPr="00D81166">
              <w:t>100.98</w:t>
            </w:r>
          </w:p>
        </w:tc>
        <w:tc>
          <w:tcPr>
            <w:tcW w:w="2610" w:type="dxa"/>
          </w:tcPr>
          <w:p w14:paraId="37EC2E8A" w14:textId="77777777" w:rsidR="005C2DA5" w:rsidRPr="00D81166" w:rsidRDefault="005C2DA5">
            <w:pPr>
              <w:pStyle w:val="normalize"/>
              <w:spacing w:after="60"/>
            </w:pPr>
            <w:r w:rsidRPr="00D81166">
              <w:t>DISPLAY GROUP</w:t>
            </w:r>
          </w:p>
        </w:tc>
        <w:tc>
          <w:tcPr>
            <w:tcW w:w="4950" w:type="dxa"/>
          </w:tcPr>
          <w:p w14:paraId="7AC22D8F" w14:textId="77777777" w:rsidR="005C2DA5" w:rsidRPr="00D81166" w:rsidRDefault="005C2DA5">
            <w:pPr>
              <w:pStyle w:val="normalize"/>
              <w:spacing w:after="60"/>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14C14438" w14:textId="77777777">
        <w:tc>
          <w:tcPr>
            <w:tcW w:w="1710" w:type="dxa"/>
          </w:tcPr>
          <w:p w14:paraId="63A27465" w14:textId="77777777" w:rsidR="005C2DA5" w:rsidRPr="00D81166" w:rsidRDefault="005C2DA5">
            <w:pPr>
              <w:pStyle w:val="normalize"/>
              <w:spacing w:after="60"/>
            </w:pPr>
            <w:r w:rsidRPr="00D81166">
              <w:t>100.99</w:t>
            </w:r>
          </w:p>
        </w:tc>
        <w:tc>
          <w:tcPr>
            <w:tcW w:w="2610" w:type="dxa"/>
          </w:tcPr>
          <w:p w14:paraId="6A583CED" w14:textId="77777777" w:rsidR="005C2DA5" w:rsidRPr="00D81166" w:rsidRDefault="005C2DA5">
            <w:pPr>
              <w:pStyle w:val="normalize"/>
              <w:spacing w:after="60"/>
            </w:pPr>
            <w:r w:rsidRPr="00D81166">
              <w:t>ORDER PARAMETERS</w:t>
            </w:r>
          </w:p>
        </w:tc>
        <w:tc>
          <w:tcPr>
            <w:tcW w:w="4950" w:type="dxa"/>
          </w:tcPr>
          <w:p w14:paraId="56264210" w14:textId="77777777" w:rsidR="005C2DA5" w:rsidRPr="00D81166" w:rsidRDefault="005C2DA5">
            <w:pPr>
              <w:pStyle w:val="normalize"/>
              <w:spacing w:after="60"/>
            </w:pPr>
            <w:r w:rsidRPr="00D81166">
              <w:t>This file contains site specific parameters for OE/RR. It has only one entry, Hospital.</w:t>
            </w:r>
          </w:p>
        </w:tc>
      </w:tr>
      <w:tr w:rsidR="005C2DA5" w:rsidRPr="00D81166" w14:paraId="7169D26A" w14:textId="77777777">
        <w:tc>
          <w:tcPr>
            <w:tcW w:w="1710" w:type="dxa"/>
          </w:tcPr>
          <w:p w14:paraId="5562DB1B" w14:textId="77777777" w:rsidR="005C2DA5" w:rsidRPr="00D81166" w:rsidRDefault="005C2DA5">
            <w:pPr>
              <w:pStyle w:val="normalize"/>
              <w:spacing w:after="60"/>
            </w:pPr>
            <w:r w:rsidRPr="00D81166">
              <w:t>101</w:t>
            </w:r>
          </w:p>
        </w:tc>
        <w:tc>
          <w:tcPr>
            <w:tcW w:w="2610" w:type="dxa"/>
          </w:tcPr>
          <w:p w14:paraId="4C7C6E94" w14:textId="77777777" w:rsidR="005C2DA5" w:rsidRPr="00D81166" w:rsidRDefault="005C2DA5">
            <w:pPr>
              <w:pStyle w:val="normalize"/>
              <w:spacing w:after="60"/>
            </w:pPr>
            <w:r w:rsidRPr="00D81166">
              <w:t>PROTOCOL</w:t>
            </w:r>
          </w:p>
          <w:p w14:paraId="5CAB0073" w14:textId="77777777" w:rsidR="005C2DA5" w:rsidRPr="00D81166" w:rsidRDefault="005C2DA5">
            <w:pPr>
              <w:pStyle w:val="normalize"/>
              <w:spacing w:after="60"/>
            </w:pPr>
          </w:p>
        </w:tc>
        <w:tc>
          <w:tcPr>
            <w:tcW w:w="4950" w:type="dxa"/>
          </w:tcPr>
          <w:p w14:paraId="273D3011" w14:textId="77777777" w:rsidR="005C2DA5" w:rsidRPr="00D81166" w:rsidRDefault="005C2DA5">
            <w:pPr>
              <w:pStyle w:val="normalize"/>
              <w:spacing w:after="60"/>
            </w:pPr>
            <w:r w:rsidRPr="00D81166">
              <w:t>This file contains the orderables and methods for accomplishing orders (protocols) within CPRS.</w:t>
            </w:r>
          </w:p>
        </w:tc>
      </w:tr>
      <w:tr w:rsidR="005C2DA5" w:rsidRPr="00D81166" w14:paraId="0DBC1609" w14:textId="77777777">
        <w:tc>
          <w:tcPr>
            <w:tcW w:w="1710" w:type="dxa"/>
          </w:tcPr>
          <w:p w14:paraId="03BA2F56" w14:textId="77777777" w:rsidR="005C2DA5" w:rsidRPr="00D81166" w:rsidRDefault="005C2DA5">
            <w:pPr>
              <w:pStyle w:val="normalize"/>
              <w:spacing w:after="60"/>
            </w:pPr>
            <w:r w:rsidRPr="00D81166">
              <w:t>101.41</w:t>
            </w:r>
          </w:p>
        </w:tc>
        <w:tc>
          <w:tcPr>
            <w:tcW w:w="2610" w:type="dxa"/>
          </w:tcPr>
          <w:p w14:paraId="18B6AF6A" w14:textId="77777777" w:rsidR="005C2DA5" w:rsidRPr="00D81166" w:rsidRDefault="005C2DA5">
            <w:pPr>
              <w:pStyle w:val="normalize"/>
              <w:spacing w:after="60"/>
            </w:pPr>
            <w:r w:rsidRPr="00D81166">
              <w:t>ORDER DIALOG</w:t>
            </w:r>
          </w:p>
        </w:tc>
        <w:tc>
          <w:tcPr>
            <w:tcW w:w="4950" w:type="dxa"/>
          </w:tcPr>
          <w:p w14:paraId="33743FB0" w14:textId="77777777" w:rsidR="005C2DA5" w:rsidRPr="00D81166" w:rsidRDefault="005C2DA5">
            <w:pPr>
              <w:pStyle w:val="normalize"/>
              <w:spacing w:after="60"/>
            </w:pPr>
            <w:r w:rsidRPr="00D81166">
              <w:t>This file contains the information needed to define how to prompt for each order, what values are acceptable, etc.</w:t>
            </w:r>
          </w:p>
        </w:tc>
      </w:tr>
      <w:tr w:rsidR="005C2DA5" w:rsidRPr="00D81166" w14:paraId="5BF337BB" w14:textId="77777777">
        <w:tc>
          <w:tcPr>
            <w:tcW w:w="1710" w:type="dxa"/>
          </w:tcPr>
          <w:p w14:paraId="03A61B9C" w14:textId="77777777" w:rsidR="005C2DA5" w:rsidRPr="00D81166" w:rsidRDefault="005C2DA5">
            <w:pPr>
              <w:pStyle w:val="normalize"/>
              <w:spacing w:after="60"/>
            </w:pPr>
            <w:r w:rsidRPr="00D81166">
              <w:t>101.42</w:t>
            </w:r>
          </w:p>
        </w:tc>
        <w:tc>
          <w:tcPr>
            <w:tcW w:w="2610" w:type="dxa"/>
          </w:tcPr>
          <w:p w14:paraId="167DD5F7" w14:textId="77777777" w:rsidR="005C2DA5" w:rsidRPr="00D81166" w:rsidRDefault="005C2DA5">
            <w:pPr>
              <w:pStyle w:val="normalize"/>
              <w:spacing w:after="60"/>
            </w:pPr>
            <w:r w:rsidRPr="00D81166">
              <w:t>ORDER URGENCY</w:t>
            </w:r>
          </w:p>
        </w:tc>
        <w:tc>
          <w:tcPr>
            <w:tcW w:w="4950" w:type="dxa"/>
          </w:tcPr>
          <w:p w14:paraId="7486113C" w14:textId="77777777" w:rsidR="005C2DA5" w:rsidRPr="00D81166" w:rsidRDefault="005C2DA5">
            <w:pPr>
              <w:pStyle w:val="normalize"/>
              <w:spacing w:after="60"/>
            </w:pPr>
            <w:r w:rsidRPr="00D81166">
              <w:t>This file contains the urgencies to assign to an order.</w:t>
            </w:r>
          </w:p>
          <w:p w14:paraId="565026F4" w14:textId="77777777" w:rsidR="005C2DA5" w:rsidRPr="00D81166" w:rsidRDefault="005C2DA5">
            <w:pPr>
              <w:pStyle w:val="normalize"/>
              <w:spacing w:after="60"/>
            </w:pPr>
          </w:p>
        </w:tc>
      </w:tr>
      <w:tr w:rsidR="005C2DA5" w:rsidRPr="00D81166" w14:paraId="20367E6E" w14:textId="77777777">
        <w:tc>
          <w:tcPr>
            <w:tcW w:w="1710" w:type="dxa"/>
          </w:tcPr>
          <w:p w14:paraId="1CADD9A7" w14:textId="77777777" w:rsidR="005C2DA5" w:rsidRPr="00D81166" w:rsidRDefault="005C2DA5">
            <w:pPr>
              <w:pStyle w:val="normalize"/>
              <w:spacing w:after="60"/>
            </w:pPr>
            <w:r w:rsidRPr="00D81166">
              <w:t>101.43</w:t>
            </w:r>
          </w:p>
        </w:tc>
        <w:tc>
          <w:tcPr>
            <w:tcW w:w="2610" w:type="dxa"/>
          </w:tcPr>
          <w:p w14:paraId="5483918A" w14:textId="77777777" w:rsidR="005C2DA5" w:rsidRPr="00D81166" w:rsidRDefault="005C2DA5">
            <w:pPr>
              <w:pStyle w:val="normalize"/>
              <w:spacing w:after="60"/>
            </w:pPr>
            <w:r w:rsidRPr="00D81166">
              <w:t>ORDERABLE ITEMS</w:t>
            </w:r>
          </w:p>
        </w:tc>
        <w:tc>
          <w:tcPr>
            <w:tcW w:w="4950" w:type="dxa"/>
          </w:tcPr>
          <w:p w14:paraId="56734BF9" w14:textId="77777777" w:rsidR="005C2DA5" w:rsidRPr="00D81166" w:rsidRDefault="005C2DA5">
            <w:pPr>
              <w:pStyle w:val="normalize"/>
              <w:spacing w:after="60"/>
            </w:pPr>
            <w:r w:rsidRPr="00D81166">
              <w:t>This file contains the orderable items to use in CPRS.</w:t>
            </w:r>
          </w:p>
        </w:tc>
      </w:tr>
      <w:tr w:rsidR="00CE336D" w:rsidRPr="00D81166" w14:paraId="435CF40E" w14:textId="77777777" w:rsidTr="006756A8">
        <w:tc>
          <w:tcPr>
            <w:tcW w:w="1710" w:type="dxa"/>
          </w:tcPr>
          <w:p w14:paraId="659CF5CF" w14:textId="77777777" w:rsidR="00CE336D" w:rsidRPr="00D81166" w:rsidRDefault="00CE336D" w:rsidP="006756A8">
            <w:pPr>
              <w:pStyle w:val="normalize"/>
              <w:spacing w:before="0" w:after="0"/>
            </w:pPr>
            <w:r w:rsidRPr="00D81166">
              <w:t>101.52</w:t>
            </w:r>
          </w:p>
        </w:tc>
        <w:tc>
          <w:tcPr>
            <w:tcW w:w="2610" w:type="dxa"/>
          </w:tcPr>
          <w:p w14:paraId="518EFAB6" w14:textId="77777777" w:rsidR="00CE336D" w:rsidRPr="00D81166" w:rsidRDefault="00CE336D" w:rsidP="006756A8">
            <w:pPr>
              <w:pStyle w:val="normalize"/>
              <w:spacing w:before="0" w:after="0"/>
            </w:pPr>
            <w:r w:rsidRPr="00D81166">
              <w:t>ORDE</w:t>
            </w:r>
            <w:bookmarkStart w:id="335" w:name="new_file_descrip_DEA_Archive"/>
            <w:bookmarkEnd w:id="335"/>
            <w:r w:rsidRPr="00D81166">
              <w:t>R DEA ARCHIVE INFO FILE</w:t>
            </w:r>
          </w:p>
        </w:tc>
        <w:tc>
          <w:tcPr>
            <w:tcW w:w="4950" w:type="dxa"/>
          </w:tcPr>
          <w:p w14:paraId="75350343" w14:textId="77777777" w:rsidR="00CE336D" w:rsidRPr="00D81166" w:rsidRDefault="00CE336D" w:rsidP="006756A8">
            <w:pPr>
              <w:pStyle w:val="normalize"/>
              <w:spacing w:after="60"/>
            </w:pPr>
            <w:r w:rsidRPr="00D81166">
              <w:t xml:space="preserve">This file contains the </w:t>
            </w:r>
            <w:r w:rsidR="00316432" w:rsidRPr="00D81166">
              <w:t xml:space="preserve">Drug Enforcement Agency (DEA) required </w:t>
            </w:r>
            <w:r w:rsidRPr="00D81166">
              <w:t xml:space="preserve">prescription information for outpatient controlled substances at the time of signature. This file must reflect the exact information at the time the provider </w:t>
            </w:r>
            <w:r w:rsidR="00507F41" w:rsidRPr="00D81166">
              <w:t>signed</w:t>
            </w:r>
            <w:r w:rsidRPr="00D81166">
              <w:t xml:space="preserve"> the prescription.</w:t>
            </w:r>
          </w:p>
          <w:p w14:paraId="0DCB17CE" w14:textId="2796CEFB" w:rsidR="00CE336D" w:rsidRPr="00D81166" w:rsidRDefault="00CE336D" w:rsidP="00316432">
            <w:pPr>
              <w:pStyle w:val="normalize"/>
              <w:spacing w:after="60"/>
            </w:pPr>
            <w:r w:rsidRPr="00D81166">
              <w:t>Site</w:t>
            </w:r>
            <w:r w:rsidR="00B6791B" w:rsidRPr="00D81166">
              <w:t>s</w:t>
            </w:r>
            <w:r w:rsidRPr="00D81166">
              <w:t xml:space="preserve"> MUST NOT edit this file manually or through </w:t>
            </w:r>
            <w:r w:rsidR="00D6065C" w:rsidRPr="00D81166">
              <w:t>FileMan</w:t>
            </w:r>
            <w:r w:rsidR="00316432" w:rsidRPr="00D81166">
              <w:t xml:space="preserve"> because it is information that CPRS is required to maintain by the DEA</w:t>
            </w:r>
            <w:r w:rsidRPr="00D81166">
              <w:t xml:space="preserve">. </w:t>
            </w:r>
          </w:p>
        </w:tc>
      </w:tr>
      <w:tr w:rsidR="005C2DA5" w:rsidRPr="00D81166" w14:paraId="2938F439" w14:textId="77777777">
        <w:tc>
          <w:tcPr>
            <w:tcW w:w="1710" w:type="dxa"/>
          </w:tcPr>
          <w:p w14:paraId="600B9C18" w14:textId="77777777" w:rsidR="005C2DA5" w:rsidRPr="00D81166" w:rsidRDefault="005C2DA5">
            <w:pPr>
              <w:pStyle w:val="normalize"/>
              <w:spacing w:after="60"/>
            </w:pPr>
            <w:r w:rsidRPr="00D81166">
              <w:t>860.1</w:t>
            </w:r>
          </w:p>
        </w:tc>
        <w:tc>
          <w:tcPr>
            <w:tcW w:w="2610" w:type="dxa"/>
          </w:tcPr>
          <w:p w14:paraId="38702AD9" w14:textId="77777777" w:rsidR="005C2DA5" w:rsidRPr="00D81166" w:rsidRDefault="005C2DA5">
            <w:pPr>
              <w:pStyle w:val="normalize"/>
              <w:spacing w:after="60"/>
            </w:pPr>
            <w:r w:rsidRPr="00D81166">
              <w:t>ORDER CHECK PATIENT ACTIVE DATA FILE</w:t>
            </w:r>
          </w:p>
        </w:tc>
        <w:tc>
          <w:tcPr>
            <w:tcW w:w="4950" w:type="dxa"/>
          </w:tcPr>
          <w:p w14:paraId="42289069" w14:textId="77777777" w:rsidR="005C2DA5" w:rsidRPr="00D81166" w:rsidRDefault="005C2DA5">
            <w:pPr>
              <w:pStyle w:val="normalize"/>
              <w:spacing w:after="60"/>
            </w:pPr>
            <w:r w:rsidRPr="00D81166">
              <w:t>This file temporarily holds patient data that is used to trigger rules. This file is only edited by the compiled inferencing routine.</w:t>
            </w:r>
          </w:p>
        </w:tc>
      </w:tr>
      <w:tr w:rsidR="005C2DA5" w:rsidRPr="00D81166" w14:paraId="75304D8A" w14:textId="77777777">
        <w:tc>
          <w:tcPr>
            <w:tcW w:w="1710" w:type="dxa"/>
          </w:tcPr>
          <w:p w14:paraId="08FDEDA7" w14:textId="77777777" w:rsidR="005C2DA5" w:rsidRPr="00D81166" w:rsidRDefault="005C2DA5">
            <w:pPr>
              <w:pStyle w:val="normalize"/>
              <w:spacing w:after="60"/>
            </w:pPr>
            <w:r w:rsidRPr="00D81166">
              <w:lastRenderedPageBreak/>
              <w:t>860.2</w:t>
            </w:r>
          </w:p>
        </w:tc>
        <w:tc>
          <w:tcPr>
            <w:tcW w:w="2610" w:type="dxa"/>
          </w:tcPr>
          <w:p w14:paraId="1092C2F6" w14:textId="77777777" w:rsidR="005C2DA5" w:rsidRPr="00D81166" w:rsidRDefault="005C2DA5">
            <w:pPr>
              <w:pStyle w:val="normalize"/>
              <w:spacing w:after="60"/>
            </w:pPr>
            <w:r w:rsidRPr="00D81166">
              <w:t xml:space="preserve">ORDER CHECK RULE </w:t>
            </w:r>
          </w:p>
        </w:tc>
        <w:tc>
          <w:tcPr>
            <w:tcW w:w="4950" w:type="dxa"/>
          </w:tcPr>
          <w:p w14:paraId="694E200C" w14:textId="77777777" w:rsidR="005C2DA5" w:rsidRPr="00D81166" w:rsidRDefault="005C2DA5">
            <w:pPr>
              <w:pStyle w:val="normalize"/>
              <w:spacing w:after="60"/>
            </w:pPr>
            <w:r w:rsidRPr="00D81166">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5C2DA5" w:rsidRPr="00D81166" w14:paraId="6A6E957E" w14:textId="77777777">
        <w:tc>
          <w:tcPr>
            <w:tcW w:w="1710" w:type="dxa"/>
          </w:tcPr>
          <w:p w14:paraId="591B9786" w14:textId="77777777" w:rsidR="005C2DA5" w:rsidRPr="00D81166" w:rsidRDefault="005C2DA5">
            <w:pPr>
              <w:pStyle w:val="normalize"/>
              <w:spacing w:after="60"/>
            </w:pPr>
            <w:r w:rsidRPr="00D81166">
              <w:t>860.3</w:t>
            </w:r>
          </w:p>
        </w:tc>
        <w:tc>
          <w:tcPr>
            <w:tcW w:w="2610" w:type="dxa"/>
          </w:tcPr>
          <w:p w14:paraId="1290DB34" w14:textId="77777777" w:rsidR="005C2DA5" w:rsidRPr="00D81166" w:rsidRDefault="005C2DA5">
            <w:pPr>
              <w:pStyle w:val="normalize"/>
              <w:spacing w:after="60"/>
            </w:pPr>
            <w:r w:rsidRPr="00D81166">
              <w:t>ORDER CHECK ELEMENT</w:t>
            </w:r>
          </w:p>
        </w:tc>
        <w:tc>
          <w:tcPr>
            <w:tcW w:w="4950" w:type="dxa"/>
          </w:tcPr>
          <w:p w14:paraId="5A362677" w14:textId="77777777" w:rsidR="005C2DA5" w:rsidRPr="00D81166" w:rsidRDefault="005C2DA5">
            <w:pPr>
              <w:pStyle w:val="normalize"/>
              <w:spacing w:after="60"/>
            </w:pPr>
            <w:r w:rsidRPr="00D81166">
              <w:t>This file holds the definitions for the rule elements. A rule element consists of a set of Boolean expressions. This takes the form of  Data Field -&gt; Comparison Operator -&gt; 1 or 2 Comparison fields depending on the Operator.</w:t>
            </w:r>
          </w:p>
        </w:tc>
      </w:tr>
      <w:tr w:rsidR="005C2DA5" w:rsidRPr="00D81166" w14:paraId="44ECEAB0" w14:textId="77777777">
        <w:tc>
          <w:tcPr>
            <w:tcW w:w="1710" w:type="dxa"/>
          </w:tcPr>
          <w:p w14:paraId="2F6A030D" w14:textId="77777777" w:rsidR="005C2DA5" w:rsidRPr="00D81166" w:rsidRDefault="005C2DA5">
            <w:pPr>
              <w:pStyle w:val="normalize"/>
              <w:spacing w:after="60"/>
            </w:pPr>
            <w:r w:rsidRPr="00D81166">
              <w:t>860.4</w:t>
            </w:r>
          </w:p>
        </w:tc>
        <w:tc>
          <w:tcPr>
            <w:tcW w:w="2610" w:type="dxa"/>
          </w:tcPr>
          <w:p w14:paraId="1103E25E" w14:textId="77777777" w:rsidR="005C2DA5" w:rsidRPr="00D81166" w:rsidRDefault="005C2DA5">
            <w:pPr>
              <w:pStyle w:val="normalize"/>
              <w:spacing w:after="60"/>
            </w:pPr>
            <w:r w:rsidRPr="00D81166">
              <w:t>ORDER CHECK DATA FIELD</w:t>
            </w:r>
          </w:p>
        </w:tc>
        <w:tc>
          <w:tcPr>
            <w:tcW w:w="4950" w:type="dxa"/>
          </w:tcPr>
          <w:p w14:paraId="5D0FDF0D" w14:textId="77777777" w:rsidR="005C2DA5" w:rsidRPr="00D81166" w:rsidRDefault="005C2DA5">
            <w:pPr>
              <w:pStyle w:val="normalize"/>
              <w:spacing w:after="60"/>
            </w:pPr>
            <w:r w:rsidRPr="00D81166">
              <w:t>This file holds a list of all data fields known to the order check system. It is also the link to the metadictionary, where the Order check system goes to get navigation and data type information.</w:t>
            </w:r>
          </w:p>
        </w:tc>
      </w:tr>
      <w:tr w:rsidR="005C2DA5" w:rsidRPr="00D81166" w14:paraId="469D3ED6" w14:textId="77777777">
        <w:tc>
          <w:tcPr>
            <w:tcW w:w="1710" w:type="dxa"/>
          </w:tcPr>
          <w:p w14:paraId="4FF42A2B" w14:textId="77777777" w:rsidR="005C2DA5" w:rsidRPr="00D81166" w:rsidRDefault="005C2DA5">
            <w:pPr>
              <w:pStyle w:val="normalize"/>
              <w:spacing w:after="60"/>
            </w:pPr>
            <w:r w:rsidRPr="00D81166">
              <w:t>860.5</w:t>
            </w:r>
          </w:p>
        </w:tc>
        <w:tc>
          <w:tcPr>
            <w:tcW w:w="2610" w:type="dxa"/>
          </w:tcPr>
          <w:p w14:paraId="6502915B" w14:textId="77777777" w:rsidR="005C2DA5" w:rsidRPr="00D81166" w:rsidRDefault="005C2DA5">
            <w:pPr>
              <w:pStyle w:val="normalize"/>
              <w:spacing w:after="60"/>
            </w:pPr>
            <w:r w:rsidRPr="00D81166">
              <w:t>ORDER CHECK DATA SOURCE</w:t>
            </w:r>
          </w:p>
        </w:tc>
        <w:tc>
          <w:tcPr>
            <w:tcW w:w="4950" w:type="dxa"/>
          </w:tcPr>
          <w:p w14:paraId="2E8F32D1" w14:textId="77777777" w:rsidR="005C2DA5" w:rsidRPr="00D81166" w:rsidRDefault="005C2DA5">
            <w:pPr>
              <w:pStyle w:val="normalize"/>
              <w:spacing w:after="60"/>
            </w:pPr>
            <w:r w:rsidRPr="00D81166">
              <w:t>This file is just for documentation</w:t>
            </w:r>
            <w:r w:rsidR="00B0250E">
              <w:t>,</w:t>
            </w:r>
            <w:r w:rsidRPr="00D81166">
              <w:t xml:space="preserve"> so the rule editor can keep data fields manageable.</w:t>
            </w:r>
          </w:p>
        </w:tc>
      </w:tr>
      <w:tr w:rsidR="005C2DA5" w:rsidRPr="00D81166" w14:paraId="4D0211D4" w14:textId="77777777">
        <w:tc>
          <w:tcPr>
            <w:tcW w:w="1710" w:type="dxa"/>
          </w:tcPr>
          <w:p w14:paraId="19807974" w14:textId="77777777" w:rsidR="005C2DA5" w:rsidRPr="00D81166" w:rsidRDefault="005C2DA5">
            <w:pPr>
              <w:pStyle w:val="normalize"/>
              <w:spacing w:after="60"/>
            </w:pPr>
            <w:r w:rsidRPr="00D81166">
              <w:t>860.6</w:t>
            </w:r>
          </w:p>
        </w:tc>
        <w:tc>
          <w:tcPr>
            <w:tcW w:w="2610" w:type="dxa"/>
          </w:tcPr>
          <w:p w14:paraId="70C00538" w14:textId="77777777" w:rsidR="005C2DA5" w:rsidRPr="00D81166" w:rsidRDefault="005C2DA5">
            <w:pPr>
              <w:pStyle w:val="normalize"/>
              <w:spacing w:after="60"/>
            </w:pPr>
            <w:r w:rsidRPr="00D81166">
              <w:t>ORDER CHECK DATA CONTEXT</w:t>
            </w:r>
          </w:p>
        </w:tc>
        <w:tc>
          <w:tcPr>
            <w:tcW w:w="4950" w:type="dxa"/>
          </w:tcPr>
          <w:p w14:paraId="11952A63" w14:textId="77777777" w:rsidR="005C2DA5" w:rsidRPr="00D81166" w:rsidRDefault="005C2DA5">
            <w:pPr>
              <w:pStyle w:val="normalize"/>
              <w:spacing w:after="60"/>
            </w:pPr>
            <w:r w:rsidRPr="00D81166">
              <w:t>This file keeps a list of data contexts. A rule event/element can only compare data fields from the same context. A context may involve several data sources. For example</w:t>
            </w:r>
            <w:r w:rsidR="00B0250E">
              <w:t>,</w:t>
            </w:r>
            <w:r w:rsidRPr="00D81166">
              <w:t xml:space="preserve"> the data context </w:t>
            </w:r>
          </w:p>
          <w:p w14:paraId="2287C0F4" w14:textId="77777777" w:rsidR="005C2DA5" w:rsidRPr="00D81166" w:rsidRDefault="005C2DA5">
            <w:pPr>
              <w:pStyle w:val="normalize"/>
              <w:spacing w:after="60"/>
            </w:pPr>
            <w:r w:rsidRPr="00D81166">
              <w:t xml:space="preserve"> of 'HL7' has a data source for each hl7 segment.</w:t>
            </w:r>
          </w:p>
        </w:tc>
      </w:tr>
      <w:tr w:rsidR="005C2DA5" w:rsidRPr="00D81166" w14:paraId="6E5BB1B7" w14:textId="77777777">
        <w:tc>
          <w:tcPr>
            <w:tcW w:w="1710" w:type="dxa"/>
          </w:tcPr>
          <w:p w14:paraId="6372CCE7" w14:textId="77777777" w:rsidR="005C2DA5" w:rsidRPr="00D81166" w:rsidRDefault="005C2DA5">
            <w:pPr>
              <w:pStyle w:val="normalize"/>
              <w:spacing w:after="60"/>
            </w:pPr>
            <w:r w:rsidRPr="00D81166">
              <w:t>860.7</w:t>
            </w:r>
          </w:p>
        </w:tc>
        <w:tc>
          <w:tcPr>
            <w:tcW w:w="2610" w:type="dxa"/>
          </w:tcPr>
          <w:p w14:paraId="462BA06B" w14:textId="77777777" w:rsidR="005C2DA5" w:rsidRPr="00D81166" w:rsidRDefault="005C2DA5">
            <w:pPr>
              <w:pStyle w:val="normalize"/>
              <w:spacing w:after="60"/>
            </w:pPr>
            <w:r w:rsidRPr="00D81166">
              <w:t>ORDER CHECK PATIENT RULE EVENT</w:t>
            </w:r>
          </w:p>
        </w:tc>
        <w:tc>
          <w:tcPr>
            <w:tcW w:w="4950" w:type="dxa"/>
          </w:tcPr>
          <w:p w14:paraId="12B6154C" w14:textId="77777777" w:rsidR="005C2DA5" w:rsidRPr="00D81166" w:rsidRDefault="005C2DA5">
            <w:pPr>
              <w:pStyle w:val="normalize"/>
              <w:spacing w:after="60"/>
            </w:pPr>
            <w:r w:rsidRPr="00D81166">
              <w:t>This is a short term data archive that holds historical information about triggered rules.</w:t>
            </w:r>
          </w:p>
        </w:tc>
      </w:tr>
      <w:tr w:rsidR="005C2DA5" w:rsidRPr="00D81166" w14:paraId="78E55A2E" w14:textId="77777777">
        <w:tc>
          <w:tcPr>
            <w:tcW w:w="1710" w:type="dxa"/>
          </w:tcPr>
          <w:p w14:paraId="4EBDA0A8" w14:textId="77777777" w:rsidR="005C2DA5" w:rsidRPr="00D81166" w:rsidRDefault="005C2DA5">
            <w:pPr>
              <w:pStyle w:val="normalize"/>
              <w:spacing w:after="60"/>
            </w:pPr>
            <w:r w:rsidRPr="00D81166">
              <w:t>860.8</w:t>
            </w:r>
          </w:p>
        </w:tc>
        <w:tc>
          <w:tcPr>
            <w:tcW w:w="2610" w:type="dxa"/>
          </w:tcPr>
          <w:p w14:paraId="5BC92B84" w14:textId="77777777" w:rsidR="005C2DA5" w:rsidRPr="00D81166" w:rsidRDefault="005C2DA5">
            <w:pPr>
              <w:pStyle w:val="normalize"/>
              <w:spacing w:after="60"/>
            </w:pPr>
            <w:r w:rsidRPr="00D81166">
              <w:t>ORDER CHECK COMPILER FUNCTIONS</w:t>
            </w:r>
          </w:p>
        </w:tc>
        <w:tc>
          <w:tcPr>
            <w:tcW w:w="4950" w:type="dxa"/>
          </w:tcPr>
          <w:p w14:paraId="4F9742AA" w14:textId="77777777" w:rsidR="005C2DA5" w:rsidRPr="00D81166" w:rsidRDefault="005C2DA5">
            <w:pPr>
              <w:pStyle w:val="normalize"/>
              <w:spacing w:after="60"/>
            </w:pPr>
          </w:p>
        </w:tc>
      </w:tr>
      <w:tr w:rsidR="005C2DA5" w:rsidRPr="00D81166" w14:paraId="237B6162" w14:textId="77777777">
        <w:tc>
          <w:tcPr>
            <w:tcW w:w="1710" w:type="dxa"/>
          </w:tcPr>
          <w:p w14:paraId="11C1A288" w14:textId="77777777" w:rsidR="005C2DA5" w:rsidRPr="00D81166" w:rsidRDefault="005C2DA5">
            <w:pPr>
              <w:pStyle w:val="normalize"/>
              <w:spacing w:after="60"/>
            </w:pPr>
            <w:r w:rsidRPr="00D81166">
              <w:t>860.9</w:t>
            </w:r>
          </w:p>
        </w:tc>
        <w:tc>
          <w:tcPr>
            <w:tcW w:w="2610" w:type="dxa"/>
          </w:tcPr>
          <w:p w14:paraId="4C84ECC9" w14:textId="77777777" w:rsidR="005C2DA5" w:rsidRPr="00D81166" w:rsidRDefault="005C2DA5">
            <w:pPr>
              <w:pStyle w:val="normalize"/>
              <w:spacing w:after="60"/>
            </w:pPr>
            <w:r w:rsidRPr="00D81166">
              <w:t>ORDER CHECK NATIONAL TERM</w:t>
            </w:r>
          </w:p>
        </w:tc>
        <w:tc>
          <w:tcPr>
            <w:tcW w:w="4950" w:type="dxa"/>
          </w:tcPr>
          <w:p w14:paraId="227CA966" w14:textId="77777777" w:rsidR="005C2DA5" w:rsidRPr="00D81166" w:rsidRDefault="005C2DA5">
            <w:pPr>
              <w:pStyle w:val="normalize"/>
              <w:spacing w:after="60"/>
            </w:pPr>
            <w:r w:rsidRPr="00D81166">
              <w:t>This file holds names of national terms used for order checking; these must be matched to local terms from the Orderable Item or Laboratory Test files.</w:t>
            </w:r>
          </w:p>
        </w:tc>
      </w:tr>
      <w:tr w:rsidR="005C2DA5" w:rsidRPr="00D81166" w14:paraId="640AF7FD" w14:textId="77777777">
        <w:tc>
          <w:tcPr>
            <w:tcW w:w="1710" w:type="dxa"/>
          </w:tcPr>
          <w:p w14:paraId="4F53B056" w14:textId="77777777" w:rsidR="005C2DA5" w:rsidRPr="00D81166" w:rsidRDefault="005C2DA5">
            <w:pPr>
              <w:pStyle w:val="normalize"/>
              <w:spacing w:after="60"/>
            </w:pPr>
            <w:r w:rsidRPr="00D81166">
              <w:t>861</w:t>
            </w:r>
          </w:p>
        </w:tc>
        <w:tc>
          <w:tcPr>
            <w:tcW w:w="2610" w:type="dxa"/>
          </w:tcPr>
          <w:p w14:paraId="58A0B4DF" w14:textId="77777777" w:rsidR="005C2DA5" w:rsidRPr="00D81166" w:rsidRDefault="005C2DA5">
            <w:pPr>
              <w:pStyle w:val="normalize"/>
              <w:spacing w:after="60"/>
            </w:pPr>
            <w:r w:rsidRPr="00D81166">
              <w:t>ORDER CHECK RAW DATA LOG</w:t>
            </w:r>
          </w:p>
        </w:tc>
        <w:tc>
          <w:tcPr>
            <w:tcW w:w="4950" w:type="dxa"/>
          </w:tcPr>
          <w:p w14:paraId="2847C2DA" w14:textId="77777777" w:rsidR="005C2DA5" w:rsidRPr="00D81166" w:rsidRDefault="005C2DA5">
            <w:pPr>
              <w:pStyle w:val="normalize"/>
              <w:spacing w:after="60"/>
            </w:pPr>
            <w:r w:rsidRPr="00D81166">
              <w:t xml:space="preserve">This file is used primarily by developers and IRM staff to troubleshoot HL7 and other related </w:t>
            </w:r>
            <w:r w:rsidRPr="00D81166">
              <w:lastRenderedPageBreak/>
              <w:t>problems.</w:t>
            </w:r>
          </w:p>
        </w:tc>
      </w:tr>
      <w:tr w:rsidR="005C2DA5" w:rsidRPr="00D81166" w14:paraId="087C0F83" w14:textId="77777777">
        <w:tc>
          <w:tcPr>
            <w:tcW w:w="1710" w:type="dxa"/>
          </w:tcPr>
          <w:p w14:paraId="13D89A1A" w14:textId="77777777" w:rsidR="005C2DA5" w:rsidRPr="00D81166" w:rsidRDefault="005C2DA5">
            <w:pPr>
              <w:pStyle w:val="normalize"/>
              <w:spacing w:after="60"/>
            </w:pPr>
            <w:r w:rsidRPr="00D81166">
              <w:lastRenderedPageBreak/>
              <w:t>863</w:t>
            </w:r>
          </w:p>
        </w:tc>
        <w:tc>
          <w:tcPr>
            <w:tcW w:w="2610" w:type="dxa"/>
          </w:tcPr>
          <w:p w14:paraId="779C8E37" w14:textId="77777777" w:rsidR="005C2DA5" w:rsidRPr="00D81166" w:rsidRDefault="005C2DA5">
            <w:pPr>
              <w:pStyle w:val="normalize"/>
              <w:spacing w:after="60"/>
            </w:pPr>
            <w:r w:rsidRPr="00D81166">
              <w:t>OCX MDD CLASS</w:t>
            </w:r>
          </w:p>
        </w:tc>
        <w:tc>
          <w:tcPr>
            <w:tcW w:w="4950" w:type="dxa"/>
          </w:tcPr>
          <w:p w14:paraId="4C08CBB7" w14:textId="77777777" w:rsidR="005C2DA5" w:rsidRPr="00D81166" w:rsidRDefault="005C2DA5">
            <w:pPr>
              <w:pStyle w:val="normalize"/>
              <w:spacing w:after="60"/>
            </w:pPr>
            <w:r w:rsidRPr="00D81166">
              <w:t>Metadictionary classes</w:t>
            </w:r>
          </w:p>
        </w:tc>
      </w:tr>
      <w:tr w:rsidR="005C2DA5" w:rsidRPr="00D81166" w14:paraId="7C6B0ED3" w14:textId="77777777">
        <w:tc>
          <w:tcPr>
            <w:tcW w:w="1710" w:type="dxa"/>
          </w:tcPr>
          <w:p w14:paraId="1A6BDAE0" w14:textId="77777777" w:rsidR="005C2DA5" w:rsidRPr="00D81166" w:rsidRDefault="005C2DA5">
            <w:pPr>
              <w:pStyle w:val="normalize"/>
              <w:spacing w:after="60"/>
            </w:pPr>
            <w:r w:rsidRPr="00D81166">
              <w:t>863.1</w:t>
            </w:r>
          </w:p>
        </w:tc>
        <w:tc>
          <w:tcPr>
            <w:tcW w:w="2610" w:type="dxa"/>
          </w:tcPr>
          <w:p w14:paraId="36B88563" w14:textId="77777777" w:rsidR="005C2DA5" w:rsidRPr="00D81166" w:rsidRDefault="005C2DA5">
            <w:pPr>
              <w:pStyle w:val="normalize"/>
              <w:spacing w:after="60"/>
            </w:pPr>
            <w:r w:rsidRPr="00D81166">
              <w:t>OCX MDD APPLICATION</w:t>
            </w:r>
          </w:p>
        </w:tc>
        <w:tc>
          <w:tcPr>
            <w:tcW w:w="4950" w:type="dxa"/>
          </w:tcPr>
          <w:p w14:paraId="5FE201C7" w14:textId="77777777" w:rsidR="005C2DA5" w:rsidRPr="00D81166" w:rsidRDefault="005C2DA5">
            <w:pPr>
              <w:pStyle w:val="normalize"/>
              <w:spacing w:after="60"/>
            </w:pPr>
            <w:r w:rsidRPr="00D81166">
              <w:t>Metadictionary file</w:t>
            </w:r>
          </w:p>
        </w:tc>
      </w:tr>
      <w:tr w:rsidR="005C2DA5" w:rsidRPr="00D81166" w14:paraId="7DF03547" w14:textId="77777777">
        <w:tc>
          <w:tcPr>
            <w:tcW w:w="1710" w:type="dxa"/>
          </w:tcPr>
          <w:p w14:paraId="3224A532" w14:textId="77777777" w:rsidR="005C2DA5" w:rsidRPr="00D81166" w:rsidRDefault="005C2DA5">
            <w:pPr>
              <w:pStyle w:val="normalize"/>
              <w:spacing w:after="60"/>
            </w:pPr>
            <w:r w:rsidRPr="00D81166">
              <w:t>863.2</w:t>
            </w:r>
          </w:p>
        </w:tc>
        <w:tc>
          <w:tcPr>
            <w:tcW w:w="2610" w:type="dxa"/>
          </w:tcPr>
          <w:p w14:paraId="42E24269" w14:textId="77777777" w:rsidR="005C2DA5" w:rsidRPr="00D81166" w:rsidRDefault="005C2DA5">
            <w:pPr>
              <w:pStyle w:val="normalize"/>
              <w:spacing w:after="60"/>
            </w:pPr>
            <w:r w:rsidRPr="00D81166">
              <w:t>OCX MDD SUBJECT</w:t>
            </w:r>
          </w:p>
        </w:tc>
        <w:tc>
          <w:tcPr>
            <w:tcW w:w="4950" w:type="dxa"/>
          </w:tcPr>
          <w:p w14:paraId="7D1A886A" w14:textId="77777777" w:rsidR="005C2DA5" w:rsidRPr="00D81166" w:rsidRDefault="005C2DA5">
            <w:pPr>
              <w:pStyle w:val="normalize"/>
              <w:spacing w:after="60"/>
            </w:pPr>
            <w:r w:rsidRPr="00D81166">
              <w:t>Metadictionary</w:t>
            </w:r>
          </w:p>
        </w:tc>
      </w:tr>
      <w:tr w:rsidR="005C2DA5" w:rsidRPr="00D81166" w14:paraId="6B32BCD8" w14:textId="77777777">
        <w:tc>
          <w:tcPr>
            <w:tcW w:w="1710" w:type="dxa"/>
          </w:tcPr>
          <w:p w14:paraId="0338DEDB" w14:textId="77777777" w:rsidR="005C2DA5" w:rsidRPr="00D81166" w:rsidRDefault="005C2DA5">
            <w:pPr>
              <w:pStyle w:val="normalize"/>
              <w:spacing w:after="60"/>
            </w:pPr>
            <w:r w:rsidRPr="00D81166">
              <w:t>863.3</w:t>
            </w:r>
          </w:p>
        </w:tc>
        <w:tc>
          <w:tcPr>
            <w:tcW w:w="2610" w:type="dxa"/>
          </w:tcPr>
          <w:p w14:paraId="37CA26FD" w14:textId="77777777" w:rsidR="005C2DA5" w:rsidRPr="00D81166" w:rsidRDefault="005C2DA5">
            <w:pPr>
              <w:pStyle w:val="normalize"/>
              <w:spacing w:after="60"/>
            </w:pPr>
            <w:r w:rsidRPr="00D81166">
              <w:t>OCX MDD LINK</w:t>
            </w:r>
          </w:p>
        </w:tc>
        <w:tc>
          <w:tcPr>
            <w:tcW w:w="4950" w:type="dxa"/>
          </w:tcPr>
          <w:p w14:paraId="614690ED" w14:textId="77777777" w:rsidR="005C2DA5" w:rsidRPr="00D81166" w:rsidRDefault="005C2DA5">
            <w:pPr>
              <w:pStyle w:val="normalize"/>
              <w:spacing w:after="60"/>
            </w:pPr>
            <w:r w:rsidRPr="00D81166">
              <w:t>Metadictionary</w:t>
            </w:r>
          </w:p>
        </w:tc>
      </w:tr>
      <w:tr w:rsidR="005C2DA5" w:rsidRPr="00D81166" w14:paraId="53FDB3F5" w14:textId="77777777">
        <w:tc>
          <w:tcPr>
            <w:tcW w:w="1710" w:type="dxa"/>
          </w:tcPr>
          <w:p w14:paraId="1483A820" w14:textId="77777777" w:rsidR="005C2DA5" w:rsidRPr="00D81166" w:rsidRDefault="005C2DA5">
            <w:pPr>
              <w:pStyle w:val="normalize"/>
              <w:spacing w:after="60"/>
            </w:pPr>
            <w:r w:rsidRPr="00D81166">
              <w:t>863.4</w:t>
            </w:r>
          </w:p>
        </w:tc>
        <w:tc>
          <w:tcPr>
            <w:tcW w:w="2610" w:type="dxa"/>
          </w:tcPr>
          <w:p w14:paraId="19D59EA2" w14:textId="77777777" w:rsidR="005C2DA5" w:rsidRPr="00D81166" w:rsidRDefault="005C2DA5">
            <w:pPr>
              <w:pStyle w:val="normalize"/>
              <w:spacing w:after="60"/>
            </w:pPr>
            <w:r w:rsidRPr="00D81166">
              <w:t>OCX MDD ATTRIBUTE</w:t>
            </w:r>
          </w:p>
        </w:tc>
        <w:tc>
          <w:tcPr>
            <w:tcW w:w="4950" w:type="dxa"/>
          </w:tcPr>
          <w:p w14:paraId="33335983" w14:textId="77777777" w:rsidR="005C2DA5" w:rsidRPr="00D81166" w:rsidRDefault="005C2DA5">
            <w:pPr>
              <w:pStyle w:val="normalize"/>
              <w:spacing w:after="60"/>
            </w:pPr>
            <w:r w:rsidRPr="00D81166">
              <w:t>Metadictionary</w:t>
            </w:r>
          </w:p>
        </w:tc>
      </w:tr>
      <w:tr w:rsidR="005C2DA5" w:rsidRPr="00D81166" w14:paraId="0F680A4A" w14:textId="77777777">
        <w:tc>
          <w:tcPr>
            <w:tcW w:w="1710" w:type="dxa"/>
          </w:tcPr>
          <w:p w14:paraId="46ED8EC7" w14:textId="77777777" w:rsidR="005C2DA5" w:rsidRPr="00D81166" w:rsidRDefault="005C2DA5">
            <w:pPr>
              <w:pStyle w:val="normalize"/>
              <w:spacing w:after="60"/>
            </w:pPr>
            <w:r w:rsidRPr="00D81166">
              <w:t>863.5</w:t>
            </w:r>
          </w:p>
        </w:tc>
        <w:tc>
          <w:tcPr>
            <w:tcW w:w="2610" w:type="dxa"/>
          </w:tcPr>
          <w:p w14:paraId="228B3ACB" w14:textId="77777777" w:rsidR="005C2DA5" w:rsidRPr="00D81166" w:rsidRDefault="005C2DA5">
            <w:pPr>
              <w:pStyle w:val="normalize"/>
              <w:spacing w:after="60"/>
            </w:pPr>
            <w:r w:rsidRPr="00D81166">
              <w:t>OCX MDD VALUES</w:t>
            </w:r>
          </w:p>
        </w:tc>
        <w:tc>
          <w:tcPr>
            <w:tcW w:w="4950" w:type="dxa"/>
          </w:tcPr>
          <w:p w14:paraId="525B30B2" w14:textId="77777777" w:rsidR="005C2DA5" w:rsidRPr="00D81166" w:rsidRDefault="005C2DA5">
            <w:pPr>
              <w:pStyle w:val="normalize"/>
              <w:spacing w:after="60"/>
            </w:pPr>
            <w:r w:rsidRPr="00D81166">
              <w:t>Metadictionary</w:t>
            </w:r>
          </w:p>
        </w:tc>
      </w:tr>
      <w:tr w:rsidR="005C2DA5" w:rsidRPr="00D81166" w14:paraId="06E08E6F" w14:textId="77777777">
        <w:tc>
          <w:tcPr>
            <w:tcW w:w="1710" w:type="dxa"/>
          </w:tcPr>
          <w:p w14:paraId="255F6265" w14:textId="77777777" w:rsidR="005C2DA5" w:rsidRPr="00D81166" w:rsidRDefault="005C2DA5">
            <w:pPr>
              <w:pStyle w:val="normalize"/>
              <w:spacing w:after="60"/>
            </w:pPr>
            <w:r w:rsidRPr="00D81166">
              <w:t>863.6</w:t>
            </w:r>
          </w:p>
        </w:tc>
        <w:tc>
          <w:tcPr>
            <w:tcW w:w="2610" w:type="dxa"/>
          </w:tcPr>
          <w:p w14:paraId="574E884B" w14:textId="77777777" w:rsidR="005C2DA5" w:rsidRPr="00D81166" w:rsidRDefault="005C2DA5">
            <w:pPr>
              <w:pStyle w:val="normalize"/>
              <w:spacing w:after="60"/>
            </w:pPr>
            <w:r w:rsidRPr="00D81166">
              <w:t>OCX MDD METHOD</w:t>
            </w:r>
          </w:p>
        </w:tc>
        <w:tc>
          <w:tcPr>
            <w:tcW w:w="4950" w:type="dxa"/>
          </w:tcPr>
          <w:p w14:paraId="7ACF89A6" w14:textId="77777777" w:rsidR="005C2DA5" w:rsidRPr="00D81166" w:rsidRDefault="005C2DA5">
            <w:pPr>
              <w:pStyle w:val="normalize"/>
              <w:spacing w:after="60"/>
            </w:pPr>
            <w:r w:rsidRPr="00D81166">
              <w:t>Metadictionary</w:t>
            </w:r>
          </w:p>
        </w:tc>
      </w:tr>
      <w:tr w:rsidR="005C2DA5" w:rsidRPr="00D81166" w14:paraId="4B61AE33" w14:textId="77777777">
        <w:tc>
          <w:tcPr>
            <w:tcW w:w="1710" w:type="dxa"/>
          </w:tcPr>
          <w:p w14:paraId="6FC4E5CE" w14:textId="77777777" w:rsidR="005C2DA5" w:rsidRPr="00D81166" w:rsidRDefault="005C2DA5">
            <w:pPr>
              <w:pStyle w:val="normalize"/>
              <w:spacing w:after="60"/>
            </w:pPr>
            <w:r w:rsidRPr="00D81166">
              <w:t>863.7</w:t>
            </w:r>
          </w:p>
        </w:tc>
        <w:tc>
          <w:tcPr>
            <w:tcW w:w="2610" w:type="dxa"/>
          </w:tcPr>
          <w:p w14:paraId="6FB0F37D" w14:textId="77777777" w:rsidR="005C2DA5" w:rsidRPr="00D81166" w:rsidRDefault="005C2DA5">
            <w:pPr>
              <w:pStyle w:val="normalize"/>
              <w:spacing w:after="60"/>
            </w:pPr>
            <w:r w:rsidRPr="00D81166">
              <w:t>OCX MDD PUBLIC FUNCTION</w:t>
            </w:r>
          </w:p>
        </w:tc>
        <w:tc>
          <w:tcPr>
            <w:tcW w:w="4950" w:type="dxa"/>
          </w:tcPr>
          <w:p w14:paraId="7279F2BA" w14:textId="77777777" w:rsidR="005C2DA5" w:rsidRPr="00D81166" w:rsidRDefault="005C2DA5">
            <w:pPr>
              <w:pStyle w:val="normalize"/>
              <w:spacing w:after="60"/>
            </w:pPr>
            <w:r w:rsidRPr="00D81166">
              <w:t>Metadictionary</w:t>
            </w:r>
          </w:p>
        </w:tc>
      </w:tr>
      <w:tr w:rsidR="005C2DA5" w:rsidRPr="00D81166" w14:paraId="2B352B80" w14:textId="77777777">
        <w:trPr>
          <w:cantSplit/>
        </w:trPr>
        <w:tc>
          <w:tcPr>
            <w:tcW w:w="1710" w:type="dxa"/>
          </w:tcPr>
          <w:p w14:paraId="7D64B244" w14:textId="77777777" w:rsidR="005C2DA5" w:rsidRPr="00D81166" w:rsidRDefault="005C2DA5">
            <w:pPr>
              <w:pStyle w:val="normalize"/>
              <w:spacing w:after="60"/>
            </w:pPr>
            <w:r w:rsidRPr="00D81166">
              <w:t>863.8</w:t>
            </w:r>
          </w:p>
        </w:tc>
        <w:tc>
          <w:tcPr>
            <w:tcW w:w="2610" w:type="dxa"/>
          </w:tcPr>
          <w:p w14:paraId="1B17CF72" w14:textId="77777777" w:rsidR="005C2DA5" w:rsidRPr="00D81166" w:rsidRDefault="005C2DA5">
            <w:pPr>
              <w:pStyle w:val="normalize"/>
              <w:spacing w:after="60"/>
            </w:pPr>
            <w:r w:rsidRPr="00D81166">
              <w:t>OCX MDD PARAMETER</w:t>
            </w:r>
          </w:p>
        </w:tc>
        <w:tc>
          <w:tcPr>
            <w:tcW w:w="4950" w:type="dxa"/>
          </w:tcPr>
          <w:p w14:paraId="7B7DFBE3" w14:textId="77777777" w:rsidR="005C2DA5" w:rsidRPr="00D81166" w:rsidRDefault="005C2DA5">
            <w:pPr>
              <w:pStyle w:val="normalize"/>
              <w:spacing w:after="60"/>
            </w:pPr>
            <w:r w:rsidRPr="00D81166">
              <w:t>Metadictionary</w:t>
            </w:r>
          </w:p>
        </w:tc>
      </w:tr>
      <w:tr w:rsidR="005C2DA5" w:rsidRPr="00D81166" w14:paraId="558A3790" w14:textId="77777777">
        <w:tc>
          <w:tcPr>
            <w:tcW w:w="1710" w:type="dxa"/>
          </w:tcPr>
          <w:p w14:paraId="31D2A70A" w14:textId="77777777" w:rsidR="005C2DA5" w:rsidRPr="00D81166" w:rsidRDefault="005C2DA5">
            <w:pPr>
              <w:pStyle w:val="normalize"/>
              <w:spacing w:after="60"/>
            </w:pPr>
            <w:r w:rsidRPr="00D81166">
              <w:t>863.9</w:t>
            </w:r>
          </w:p>
        </w:tc>
        <w:tc>
          <w:tcPr>
            <w:tcW w:w="2610" w:type="dxa"/>
          </w:tcPr>
          <w:p w14:paraId="795F06CB" w14:textId="77777777" w:rsidR="005C2DA5" w:rsidRPr="00D81166" w:rsidRDefault="005C2DA5">
            <w:pPr>
              <w:pStyle w:val="normalize"/>
              <w:spacing w:after="60"/>
            </w:pPr>
            <w:r w:rsidRPr="00D81166">
              <w:t>OCS MDD CONDITION/FUNCTION</w:t>
            </w:r>
          </w:p>
        </w:tc>
        <w:tc>
          <w:tcPr>
            <w:tcW w:w="4950" w:type="dxa"/>
          </w:tcPr>
          <w:p w14:paraId="4D94839F" w14:textId="77777777" w:rsidR="005C2DA5" w:rsidRPr="00D81166" w:rsidRDefault="005C2DA5">
            <w:pPr>
              <w:pStyle w:val="normalize"/>
              <w:spacing w:after="60"/>
            </w:pPr>
            <w:r w:rsidRPr="00D81166">
              <w:t>Metadictionary</w:t>
            </w:r>
          </w:p>
        </w:tc>
      </w:tr>
      <w:tr w:rsidR="005C2DA5" w:rsidRPr="00D81166" w14:paraId="66BDE438" w14:textId="77777777">
        <w:tc>
          <w:tcPr>
            <w:tcW w:w="1710" w:type="dxa"/>
          </w:tcPr>
          <w:p w14:paraId="3282701F" w14:textId="77777777" w:rsidR="005C2DA5" w:rsidRPr="00D81166" w:rsidRDefault="005C2DA5">
            <w:pPr>
              <w:pStyle w:val="normalize"/>
              <w:spacing w:after="60"/>
            </w:pPr>
            <w:r w:rsidRPr="00D81166">
              <w:t>864</w:t>
            </w:r>
          </w:p>
        </w:tc>
        <w:tc>
          <w:tcPr>
            <w:tcW w:w="2610" w:type="dxa"/>
          </w:tcPr>
          <w:p w14:paraId="511422D0" w14:textId="77777777" w:rsidR="005C2DA5" w:rsidRPr="00D81166" w:rsidRDefault="005C2DA5">
            <w:pPr>
              <w:pStyle w:val="normalize"/>
              <w:spacing w:after="60"/>
            </w:pPr>
            <w:r w:rsidRPr="00D81166">
              <w:t>OCX MDD SITE PARAMETERS</w:t>
            </w:r>
          </w:p>
        </w:tc>
        <w:tc>
          <w:tcPr>
            <w:tcW w:w="4950" w:type="dxa"/>
          </w:tcPr>
          <w:p w14:paraId="0C885F54" w14:textId="77777777" w:rsidR="005C2DA5" w:rsidRPr="00D81166" w:rsidRDefault="005C2DA5">
            <w:pPr>
              <w:pStyle w:val="normalize"/>
              <w:spacing w:after="60"/>
            </w:pPr>
            <w:r w:rsidRPr="00D81166">
              <w:t>Metadictionary control file used by developers</w:t>
            </w:r>
          </w:p>
        </w:tc>
      </w:tr>
      <w:tr w:rsidR="005C2DA5" w:rsidRPr="00D81166" w14:paraId="5447A874" w14:textId="77777777">
        <w:tc>
          <w:tcPr>
            <w:tcW w:w="1710" w:type="dxa"/>
          </w:tcPr>
          <w:p w14:paraId="1DE915DB" w14:textId="77777777" w:rsidR="005C2DA5" w:rsidRPr="00D81166" w:rsidRDefault="005C2DA5">
            <w:pPr>
              <w:pStyle w:val="normalize"/>
              <w:spacing w:after="60"/>
            </w:pPr>
            <w:r w:rsidRPr="00D81166">
              <w:t>864.1</w:t>
            </w:r>
          </w:p>
        </w:tc>
        <w:tc>
          <w:tcPr>
            <w:tcW w:w="2610" w:type="dxa"/>
          </w:tcPr>
          <w:p w14:paraId="11F8406A" w14:textId="77777777" w:rsidR="005C2DA5" w:rsidRPr="00D81166" w:rsidRDefault="005C2DA5">
            <w:pPr>
              <w:pStyle w:val="normalize"/>
              <w:spacing w:after="60"/>
            </w:pPr>
            <w:r w:rsidRPr="00D81166">
              <w:t>OCX MDD DATATYPE</w:t>
            </w:r>
          </w:p>
        </w:tc>
        <w:tc>
          <w:tcPr>
            <w:tcW w:w="4950" w:type="dxa"/>
          </w:tcPr>
          <w:p w14:paraId="7BCBCB6A" w14:textId="77777777" w:rsidR="005C2DA5" w:rsidRPr="00D81166" w:rsidRDefault="005C2DA5">
            <w:pPr>
              <w:pStyle w:val="normalize"/>
              <w:spacing w:after="60"/>
            </w:pPr>
            <w:r w:rsidRPr="00D81166">
              <w:t>Metadictionary</w:t>
            </w:r>
          </w:p>
        </w:tc>
      </w:tr>
      <w:tr w:rsidR="005C2DA5" w:rsidRPr="00D81166" w14:paraId="3A7795B2" w14:textId="77777777">
        <w:tc>
          <w:tcPr>
            <w:tcW w:w="1710" w:type="dxa"/>
          </w:tcPr>
          <w:p w14:paraId="5C164939" w14:textId="77777777" w:rsidR="005C2DA5" w:rsidRPr="00D81166" w:rsidRDefault="005C2DA5">
            <w:pPr>
              <w:pStyle w:val="normalize"/>
              <w:spacing w:before="0" w:after="0"/>
            </w:pPr>
            <w:r w:rsidRPr="00D81166">
              <w:t>8989.5</w:t>
            </w:r>
          </w:p>
        </w:tc>
        <w:tc>
          <w:tcPr>
            <w:tcW w:w="2610" w:type="dxa"/>
          </w:tcPr>
          <w:p w14:paraId="5E03FCCD" w14:textId="77777777" w:rsidR="005C2DA5" w:rsidRPr="00D81166" w:rsidRDefault="005C2DA5">
            <w:pPr>
              <w:pStyle w:val="normalize"/>
              <w:spacing w:before="0" w:after="0"/>
            </w:pPr>
            <w:r w:rsidRPr="00D81166">
              <w:t xml:space="preserve">PARAMETERS </w:t>
            </w:r>
          </w:p>
        </w:tc>
        <w:tc>
          <w:tcPr>
            <w:tcW w:w="4950" w:type="dxa"/>
          </w:tcPr>
          <w:p w14:paraId="5A06304B" w14:textId="77777777" w:rsidR="005C2DA5" w:rsidRPr="00D81166" w:rsidRDefault="005C2DA5">
            <w:pPr>
              <w:pStyle w:val="normalize"/>
              <w:spacing w:after="60"/>
            </w:pPr>
          </w:p>
        </w:tc>
      </w:tr>
      <w:tr w:rsidR="005C2DA5" w:rsidRPr="00D81166" w14:paraId="7D877E9C" w14:textId="77777777">
        <w:tc>
          <w:tcPr>
            <w:tcW w:w="1710" w:type="dxa"/>
          </w:tcPr>
          <w:p w14:paraId="18B6AF73" w14:textId="77777777" w:rsidR="005C2DA5" w:rsidRPr="00D81166" w:rsidRDefault="005C2DA5">
            <w:pPr>
              <w:pStyle w:val="normalize"/>
              <w:spacing w:before="0" w:after="0"/>
            </w:pPr>
            <w:r w:rsidRPr="00D81166">
              <w:t>8989.51</w:t>
            </w:r>
          </w:p>
        </w:tc>
        <w:tc>
          <w:tcPr>
            <w:tcW w:w="2610" w:type="dxa"/>
          </w:tcPr>
          <w:p w14:paraId="337583D4" w14:textId="77777777" w:rsidR="005C2DA5" w:rsidRPr="00D81166" w:rsidRDefault="005C2DA5">
            <w:pPr>
              <w:pStyle w:val="normalize"/>
              <w:spacing w:before="0" w:after="0"/>
            </w:pPr>
            <w:r w:rsidRPr="00D81166">
              <w:t>PARAMETER DEFINITION</w:t>
            </w:r>
          </w:p>
        </w:tc>
        <w:tc>
          <w:tcPr>
            <w:tcW w:w="4950" w:type="dxa"/>
          </w:tcPr>
          <w:p w14:paraId="3E4F2692" w14:textId="77777777" w:rsidR="005C2DA5" w:rsidRPr="00D81166" w:rsidRDefault="005C2DA5">
            <w:pPr>
              <w:pStyle w:val="normalize"/>
              <w:spacing w:after="60"/>
            </w:pPr>
          </w:p>
        </w:tc>
      </w:tr>
      <w:tr w:rsidR="005C2DA5" w:rsidRPr="00D81166" w14:paraId="2AE0BDBB" w14:textId="77777777">
        <w:tc>
          <w:tcPr>
            <w:tcW w:w="1710" w:type="dxa"/>
          </w:tcPr>
          <w:p w14:paraId="52112321" w14:textId="77777777" w:rsidR="005C2DA5" w:rsidRPr="00D81166" w:rsidRDefault="005C2DA5">
            <w:pPr>
              <w:pStyle w:val="normalize"/>
              <w:spacing w:before="0" w:after="0"/>
            </w:pPr>
            <w:r w:rsidRPr="00D81166">
              <w:t>8989.52</w:t>
            </w:r>
          </w:p>
        </w:tc>
        <w:tc>
          <w:tcPr>
            <w:tcW w:w="2610" w:type="dxa"/>
          </w:tcPr>
          <w:p w14:paraId="767D7796" w14:textId="77777777" w:rsidR="005C2DA5" w:rsidRPr="00D81166" w:rsidRDefault="005C2DA5">
            <w:pPr>
              <w:pStyle w:val="normalize"/>
              <w:spacing w:before="0" w:after="0"/>
            </w:pPr>
            <w:r w:rsidRPr="00D81166">
              <w:t>PARAMETER TEMPLATE</w:t>
            </w:r>
          </w:p>
        </w:tc>
        <w:tc>
          <w:tcPr>
            <w:tcW w:w="4950" w:type="dxa"/>
          </w:tcPr>
          <w:p w14:paraId="4661A416" w14:textId="77777777" w:rsidR="005C2DA5" w:rsidRPr="00D81166" w:rsidRDefault="005C2DA5">
            <w:pPr>
              <w:pStyle w:val="normalize"/>
              <w:spacing w:after="60"/>
            </w:pPr>
          </w:p>
        </w:tc>
      </w:tr>
      <w:tr w:rsidR="005C2DA5" w:rsidRPr="00D81166" w14:paraId="025C77C9" w14:textId="77777777">
        <w:tc>
          <w:tcPr>
            <w:tcW w:w="1710" w:type="dxa"/>
          </w:tcPr>
          <w:p w14:paraId="0ADB6B54" w14:textId="77777777" w:rsidR="005C2DA5" w:rsidRPr="00D81166" w:rsidRDefault="005C2DA5">
            <w:pPr>
              <w:pStyle w:val="normalize"/>
              <w:spacing w:before="0" w:after="0"/>
            </w:pPr>
            <w:r w:rsidRPr="00D81166">
              <w:t>8989.53</w:t>
            </w:r>
          </w:p>
        </w:tc>
        <w:tc>
          <w:tcPr>
            <w:tcW w:w="2610" w:type="dxa"/>
          </w:tcPr>
          <w:p w14:paraId="1EB1386E" w14:textId="77777777" w:rsidR="005C2DA5" w:rsidRPr="00D81166" w:rsidRDefault="005C2DA5">
            <w:pPr>
              <w:pStyle w:val="normalize"/>
              <w:spacing w:before="0" w:after="0"/>
            </w:pPr>
            <w:r w:rsidRPr="00D81166">
              <w:t>PARAMETER ENTITY</w:t>
            </w:r>
          </w:p>
        </w:tc>
        <w:tc>
          <w:tcPr>
            <w:tcW w:w="4950" w:type="dxa"/>
          </w:tcPr>
          <w:p w14:paraId="0FCE8F4F" w14:textId="77777777" w:rsidR="005C2DA5" w:rsidRPr="00D81166" w:rsidRDefault="005C2DA5">
            <w:pPr>
              <w:pStyle w:val="normalize"/>
              <w:spacing w:after="60"/>
            </w:pPr>
          </w:p>
        </w:tc>
      </w:tr>
    </w:tbl>
    <w:p w14:paraId="306C0255" w14:textId="77777777" w:rsidR="005C2DA5" w:rsidRPr="00D81166" w:rsidRDefault="005C2DA5">
      <w:pPr>
        <w:pStyle w:val="HEADING-L1"/>
        <w:rPr>
          <w:noProof/>
        </w:rPr>
      </w:pPr>
      <w:bookmarkStart w:id="336" w:name="_Toc315671208"/>
      <w:bookmarkStart w:id="337" w:name="_Toc316465286"/>
      <w:bookmarkStart w:id="338" w:name="_Toc316467627"/>
      <w:bookmarkStart w:id="339" w:name="_Toc316467886"/>
      <w:bookmarkStart w:id="340" w:name="_Toc392382753"/>
      <w:r w:rsidRPr="00D81166">
        <w:rPr>
          <w:b w:val="0"/>
          <w:noProof/>
        </w:rPr>
        <w:br w:type="page"/>
      </w:r>
      <w:bookmarkStart w:id="341" w:name="_Toc535912378"/>
      <w:bookmarkStart w:id="342" w:name="_Toc19626888"/>
      <w:r w:rsidRPr="00D81166">
        <w:rPr>
          <w:noProof/>
        </w:rPr>
        <w:lastRenderedPageBreak/>
        <w:t>Cross-References</w:t>
      </w:r>
      <w:bookmarkEnd w:id="336"/>
      <w:bookmarkEnd w:id="337"/>
      <w:bookmarkEnd w:id="338"/>
      <w:bookmarkEnd w:id="339"/>
      <w:bookmarkEnd w:id="340"/>
      <w:bookmarkEnd w:id="341"/>
      <w:bookmarkEnd w:id="342"/>
      <w:r w:rsidRPr="00D81166">
        <w:rPr>
          <w:noProof/>
        </w:rPr>
        <w:fldChar w:fldCharType="begin"/>
      </w:r>
      <w:r w:rsidRPr="00D81166">
        <w:rPr>
          <w:noProof/>
        </w:rPr>
        <w:instrText>xe "Cross-References"</w:instrText>
      </w:r>
      <w:r w:rsidRPr="00D81166">
        <w:rPr>
          <w:noProof/>
        </w:rPr>
        <w:fldChar w:fldCharType="end"/>
      </w:r>
      <w:r w:rsidRPr="00D81166">
        <w:rPr>
          <w:noProof/>
        </w:rPr>
        <w:t xml:space="preserve"> </w:t>
      </w:r>
    </w:p>
    <w:p w14:paraId="3AA24615" w14:textId="77777777" w:rsidR="005C2DA5" w:rsidRPr="00D81166" w:rsidRDefault="005C2DA5">
      <w:pPr>
        <w:pStyle w:val="normalize"/>
      </w:pPr>
      <w:r w:rsidRPr="00D81166">
        <w:t>The following unique cross-references are included in CPRS.</w:t>
      </w:r>
    </w:p>
    <w:p w14:paraId="7E675DE1" w14:textId="77777777" w:rsidR="005C2DA5" w:rsidRPr="00D81166" w:rsidRDefault="005C2DA5">
      <w:pPr>
        <w:pStyle w:val="HEADING-L4"/>
      </w:pPr>
      <w:bookmarkStart w:id="343" w:name="_Toc535912379"/>
      <w:r w:rsidRPr="00D81166">
        <w:t>ORDER File (#100)</w:t>
      </w:r>
      <w:bookmarkEnd w:id="343"/>
    </w:p>
    <w:p w14:paraId="5E89812A"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5C2D0EFC"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47A4B482" w14:textId="77777777" w:rsidR="005C2DA5" w:rsidRPr="00D81166" w:rsidRDefault="005C2DA5">
      <w:pPr>
        <w:pStyle w:val="LIST-Normalize"/>
        <w:ind w:left="1440" w:hanging="1080"/>
      </w:pPr>
      <w:r w:rsidRPr="00D81166">
        <w:t>AS</w:t>
      </w:r>
      <w:r w:rsidRPr="00D81166">
        <w:tab/>
        <w:t>Used to identify unsigned orders.</w:t>
      </w:r>
    </w:p>
    <w:p w14:paraId="14ADCCB3" w14:textId="77777777" w:rsidR="005C2DA5" w:rsidRPr="00D81166" w:rsidRDefault="005C2DA5">
      <w:pPr>
        <w:pStyle w:val="LIST-Normalize"/>
        <w:ind w:left="1440" w:hanging="1080"/>
      </w:pPr>
      <w:r w:rsidRPr="00D81166">
        <w:t>AW</w:t>
      </w:r>
      <w:r w:rsidRPr="00D81166">
        <w:tab/>
        <w:t>For sorting by display group</w:t>
      </w:r>
    </w:p>
    <w:p w14:paraId="6A92B0F6" w14:textId="77777777" w:rsidR="005C2DA5" w:rsidRPr="00D81166" w:rsidRDefault="005C2DA5">
      <w:pPr>
        <w:pStyle w:val="LIST-Normalize"/>
        <w:ind w:left="1440" w:hanging="1080"/>
      </w:pPr>
      <w:r w:rsidRPr="00D81166">
        <w:t>AO</w:t>
      </w:r>
      <w:r w:rsidRPr="00D81166">
        <w:tab/>
        <w:t>Allows retrieval of patients for whom this item has been ordered.</w:t>
      </w:r>
    </w:p>
    <w:p w14:paraId="189BC794"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2B44360F" w14:textId="77777777" w:rsidR="005C2DA5" w:rsidRPr="00D81166" w:rsidRDefault="005C2DA5">
      <w:pPr>
        <w:pStyle w:val="LIST-Normalize"/>
        <w:ind w:left="1440" w:hanging="1080"/>
      </w:pPr>
      <w:r w:rsidRPr="00D81166">
        <w:t>AE</w:t>
      </w:r>
      <w:r w:rsidRPr="00D81166">
        <w:tab/>
        <w:t>Allows retrieval of orders by expiration date; set only for orders that  have not already completed, expired, or been discontinued or canceled.</w:t>
      </w:r>
    </w:p>
    <w:p w14:paraId="72DAA740" w14:textId="77777777" w:rsidR="005C2DA5" w:rsidRPr="00D81166" w:rsidRDefault="005C2DA5">
      <w:pPr>
        <w:pStyle w:val="HEADING-L4"/>
        <w:spacing w:before="300"/>
      </w:pPr>
      <w:bookmarkStart w:id="344" w:name="_Toc535912380"/>
      <w:r w:rsidRPr="00D81166">
        <w:t>OE/RR PATIENT (100.2)</w:t>
      </w:r>
      <w:bookmarkEnd w:id="344"/>
    </w:p>
    <w:p w14:paraId="494F3F3B" w14:textId="77777777" w:rsidR="005C2DA5" w:rsidRPr="00D81166" w:rsidRDefault="005C2DA5">
      <w:pPr>
        <w:pStyle w:val="LIST-Normalize"/>
        <w:ind w:left="1440" w:hanging="1080"/>
      </w:pPr>
      <w:r w:rsidRPr="00D81166">
        <w:t>AHLD</w:t>
      </w:r>
      <w:r w:rsidRPr="00D81166">
        <w:tab/>
        <w:t>Locks patient orders to prevent simultaneous editing</w:t>
      </w:r>
    </w:p>
    <w:p w14:paraId="00399361" w14:textId="77777777" w:rsidR="005C2DA5" w:rsidRPr="00D81166" w:rsidRDefault="005C2DA5">
      <w:pPr>
        <w:pStyle w:val="HEADING-L4"/>
        <w:spacing w:before="300"/>
      </w:pPr>
      <w:bookmarkStart w:id="345" w:name="_Toc535912381"/>
      <w:r w:rsidRPr="00D81166">
        <w:t>NOTIFICATIONS (100.9)</w:t>
      </w:r>
      <w:bookmarkEnd w:id="345"/>
      <w:r w:rsidRPr="00D81166">
        <w:t xml:space="preserve"> </w:t>
      </w:r>
    </w:p>
    <w:p w14:paraId="3BD794A7" w14:textId="77777777" w:rsidR="005C2DA5" w:rsidRPr="00D81166" w:rsidRDefault="005C2DA5">
      <w:pPr>
        <w:pStyle w:val="normalize"/>
        <w:ind w:left="1440" w:hanging="1080"/>
        <w:rPr>
          <w:b/>
        </w:rPr>
      </w:pPr>
      <w:r w:rsidRPr="00D81166">
        <w:t xml:space="preserve">E </w:t>
      </w:r>
      <w:r w:rsidRPr="00D81166">
        <w:tab/>
        <w:t>Used to look-up users/recipients who have indicated they want to receive the notification.</w:t>
      </w:r>
    </w:p>
    <w:p w14:paraId="586EAF26" w14:textId="77777777" w:rsidR="005C2DA5" w:rsidRPr="00D81166" w:rsidRDefault="005C2DA5">
      <w:pPr>
        <w:pStyle w:val="HEADING-L4"/>
      </w:pPr>
      <w:bookmarkStart w:id="346" w:name="_Toc535912382"/>
      <w:r w:rsidRPr="00D81166">
        <w:t>ORDER DIALOG (101.41)</w:t>
      </w:r>
      <w:bookmarkEnd w:id="346"/>
      <w:r w:rsidRPr="00D81166">
        <w:t xml:space="preserve"> </w:t>
      </w:r>
    </w:p>
    <w:p w14:paraId="29421CE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685C5496" w14:textId="77777777" w:rsidR="005C2DA5" w:rsidRPr="00D81166" w:rsidRDefault="005C2DA5">
      <w:pPr>
        <w:pStyle w:val="LIST-Normalize"/>
        <w:ind w:left="1440" w:hanging="1080"/>
      </w:pPr>
      <w:r w:rsidRPr="00D81166">
        <w:t>ATXT</w:t>
      </w:r>
      <w:r w:rsidRPr="00D81166">
        <w:tab/>
        <w:t>Used to build order text.</w:t>
      </w:r>
    </w:p>
    <w:p w14:paraId="3925E9F1" w14:textId="77777777" w:rsidR="005C2DA5" w:rsidRPr="00D81166" w:rsidRDefault="005C2DA5">
      <w:pPr>
        <w:pStyle w:val="LIST-Normalize"/>
        <w:ind w:left="1440" w:hanging="1080"/>
        <w:rPr>
          <w:b/>
        </w:rPr>
      </w:pPr>
      <w:r w:rsidRPr="00D81166">
        <w:t>AC</w:t>
      </w:r>
      <w:r w:rsidRPr="00D81166">
        <w:tab/>
        <w:t>The “AC” cross-reference puts in window controls in order by creation sequence</w:t>
      </w:r>
    </w:p>
    <w:p w14:paraId="7E8C8828" w14:textId="77777777" w:rsidR="005C2DA5" w:rsidRPr="00D81166" w:rsidRDefault="005C2DA5">
      <w:pPr>
        <w:pStyle w:val="HEADING-L4"/>
        <w:spacing w:before="300"/>
      </w:pPr>
      <w:bookmarkStart w:id="347" w:name="_Toc535912383"/>
      <w:r w:rsidRPr="00D81166">
        <w:t>ORDER URGENCY (101.42)</w:t>
      </w:r>
      <w:bookmarkEnd w:id="347"/>
      <w:r w:rsidRPr="00D81166">
        <w:t xml:space="preserve"> </w:t>
      </w:r>
    </w:p>
    <w:p w14:paraId="70505CEA" w14:textId="77777777" w:rsidR="005C2DA5" w:rsidRPr="00D81166" w:rsidRDefault="005C2DA5">
      <w:pPr>
        <w:pStyle w:val="HEADING-L4"/>
      </w:pPr>
      <w:r w:rsidRPr="00D81166">
        <w:t xml:space="preserve"> </w:t>
      </w:r>
    </w:p>
    <w:p w14:paraId="56097CE9" w14:textId="77777777" w:rsidR="005C2DA5" w:rsidRPr="00D81166" w:rsidRDefault="005C2DA5">
      <w:pPr>
        <w:pStyle w:val="normalize"/>
        <w:rPr>
          <w:b/>
          <w:bCs/>
          <w:i/>
          <w:iCs/>
        </w:rPr>
      </w:pPr>
      <w:r w:rsidRPr="00D81166">
        <w:rPr>
          <w:sz w:val="20"/>
        </w:rPr>
        <w:br w:type="page"/>
      </w:r>
      <w:r w:rsidRPr="00D81166">
        <w:rPr>
          <w:b/>
          <w:bCs/>
          <w:i/>
          <w:iCs/>
        </w:rPr>
        <w:lastRenderedPageBreak/>
        <w:t>Cross-references, cont'd</w:t>
      </w:r>
    </w:p>
    <w:p w14:paraId="4509D2E2" w14:textId="77777777" w:rsidR="005C2DA5" w:rsidRPr="00D81166" w:rsidRDefault="005C2DA5">
      <w:pPr>
        <w:pStyle w:val="HEADING-L4"/>
      </w:pPr>
      <w:bookmarkStart w:id="348" w:name="_Toc535912384"/>
      <w:r w:rsidRPr="00D81166">
        <w:t>ORDER CHECK PATIENT ACTIVE DATA (860.1)</w:t>
      </w:r>
      <w:bookmarkEnd w:id="348"/>
    </w:p>
    <w:p w14:paraId="24EBF295" w14:textId="77777777" w:rsidR="005C2DA5" w:rsidRPr="00D81166" w:rsidRDefault="005C2DA5">
      <w:pPr>
        <w:pStyle w:val="normalize"/>
        <w:ind w:left="1440" w:hanging="1080"/>
      </w:pPr>
      <w:r w:rsidRPr="00D81166">
        <w:t>TIME</w:t>
      </w:r>
    </w:p>
    <w:p w14:paraId="0AC606BD" w14:textId="77777777" w:rsidR="005C2DA5" w:rsidRPr="00D81166" w:rsidRDefault="005C2DA5">
      <w:pPr>
        <w:pStyle w:val="HEADING-L4"/>
      </w:pPr>
      <w:bookmarkStart w:id="349" w:name="_Toc535912385"/>
      <w:r w:rsidRPr="00D81166">
        <w:t>ORDER CHECK PATIENT ACTIVE DATA (860.2)</w:t>
      </w:r>
      <w:bookmarkEnd w:id="349"/>
    </w:p>
    <w:p w14:paraId="69FD3482" w14:textId="77777777" w:rsidR="005C2DA5" w:rsidRPr="00D81166" w:rsidRDefault="005C2DA5">
      <w:pPr>
        <w:pStyle w:val="normalize"/>
        <w:ind w:left="1440" w:hanging="1080"/>
      </w:pPr>
      <w:r w:rsidRPr="00D81166">
        <w:t>ATELM</w:t>
      </w:r>
    </w:p>
    <w:p w14:paraId="31D453BE" w14:textId="77777777" w:rsidR="005C2DA5" w:rsidRPr="00D81166" w:rsidRDefault="005C2DA5">
      <w:pPr>
        <w:pStyle w:val="HEADING-L4"/>
      </w:pPr>
      <w:bookmarkStart w:id="350" w:name="_Toc535912386"/>
      <w:r w:rsidRPr="00D81166">
        <w:t>ORDER CHECK PATIENT ACTIVE DATA (860.3)</w:t>
      </w:r>
      <w:bookmarkEnd w:id="350"/>
    </w:p>
    <w:p w14:paraId="399D64CF" w14:textId="77777777" w:rsidR="005C2DA5" w:rsidRPr="00D81166" w:rsidRDefault="005C2DA5">
      <w:pPr>
        <w:pStyle w:val="normalize"/>
        <w:ind w:left="1440" w:hanging="1080"/>
      </w:pPr>
      <w:r w:rsidRPr="00D81166">
        <w:t>APGM</w:t>
      </w:r>
    </w:p>
    <w:p w14:paraId="6631294C" w14:textId="77777777" w:rsidR="005C2DA5" w:rsidRPr="00D81166" w:rsidRDefault="005C2DA5">
      <w:pPr>
        <w:pStyle w:val="HEADING-L4"/>
      </w:pPr>
      <w:bookmarkStart w:id="351" w:name="_Toc535912387"/>
      <w:r w:rsidRPr="00D81166">
        <w:t>ORDER CHECK DATA CONTEXT (860.7)</w:t>
      </w:r>
      <w:bookmarkEnd w:id="351"/>
    </w:p>
    <w:p w14:paraId="070A291F"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2BD83BF1" w14:textId="77777777" w:rsidR="005C2DA5" w:rsidRPr="00D81166" w:rsidRDefault="005C2DA5">
      <w:pPr>
        <w:pStyle w:val="HEADING-L4"/>
      </w:pPr>
      <w:bookmarkStart w:id="352" w:name="_Toc535912388"/>
      <w:r w:rsidRPr="00D81166">
        <w:t>OCX MDD CLASS (863)</w:t>
      </w:r>
      <w:bookmarkEnd w:id="352"/>
    </w:p>
    <w:p w14:paraId="21805070" w14:textId="77777777" w:rsidR="005C2DA5" w:rsidRPr="00D81166" w:rsidRDefault="005C2DA5">
      <w:pPr>
        <w:pStyle w:val="LIST-Normalize"/>
        <w:ind w:left="1440" w:hanging="1080"/>
      </w:pPr>
      <w:r w:rsidRPr="00D81166">
        <w:t>ACLS</w:t>
      </w:r>
      <w:r w:rsidRPr="00D81166">
        <w:tab/>
        <w:t>Parent of Subclass</w:t>
      </w:r>
    </w:p>
    <w:p w14:paraId="529AA1E4" w14:textId="77777777" w:rsidR="005C2DA5" w:rsidRPr="00D81166" w:rsidRDefault="005C2DA5">
      <w:pPr>
        <w:pStyle w:val="LIST-Normalize"/>
        <w:ind w:left="1440" w:hanging="1080"/>
      </w:pPr>
      <w:r w:rsidRPr="00D81166">
        <w:t>APAR</w:t>
      </w:r>
      <w:r w:rsidRPr="00D81166">
        <w:tab/>
        <w:t>Index to rapidly find the parameters in this class</w:t>
      </w:r>
    </w:p>
    <w:p w14:paraId="1141936E" w14:textId="77777777" w:rsidR="005C2DA5" w:rsidRPr="00D81166" w:rsidRDefault="005C2DA5">
      <w:pPr>
        <w:pStyle w:val="LIST-Normalize"/>
        <w:ind w:left="1440" w:hanging="1080"/>
      </w:pPr>
      <w:r w:rsidRPr="00D81166">
        <w:t>MN</w:t>
      </w:r>
      <w:r w:rsidRPr="00D81166">
        <w:tab/>
        <w:t>Used to rapidly look up a class by its mnemonic</w:t>
      </w:r>
    </w:p>
    <w:p w14:paraId="1BC19025" w14:textId="77777777" w:rsidR="005C2DA5" w:rsidRPr="00D81166" w:rsidRDefault="005C2DA5">
      <w:pPr>
        <w:pStyle w:val="LIST-Normalize"/>
        <w:ind w:left="1440" w:hanging="1080"/>
      </w:pPr>
      <w:r w:rsidRPr="00D81166">
        <w:t>UID</w:t>
      </w:r>
      <w:r w:rsidRPr="00D81166">
        <w:tab/>
        <w:t>Enables rapid lookup of an object by its UID</w:t>
      </w:r>
    </w:p>
    <w:p w14:paraId="6BC3A338" w14:textId="77777777" w:rsidR="005C2DA5" w:rsidRPr="00D81166" w:rsidRDefault="005C2DA5">
      <w:pPr>
        <w:pStyle w:val="HEADING-L4"/>
        <w:spacing w:before="300"/>
      </w:pPr>
      <w:bookmarkStart w:id="353" w:name="_Toc535912389"/>
      <w:r w:rsidRPr="00D81166">
        <w:t>OCX MDD APPLICATION (863.1)</w:t>
      </w:r>
      <w:bookmarkEnd w:id="353"/>
    </w:p>
    <w:p w14:paraId="4B599BFF" w14:textId="77777777" w:rsidR="005C2DA5" w:rsidRPr="00D81166" w:rsidRDefault="005C2DA5">
      <w:pPr>
        <w:pStyle w:val="LIST-Normalize"/>
        <w:ind w:left="2880" w:hanging="2520"/>
      </w:pPr>
      <w:r w:rsidRPr="00D81166">
        <w:t>APAR</w:t>
      </w:r>
      <w:r w:rsidRPr="00D81166">
        <w:tab/>
        <w:t>Index to rapidly find the parameters associated with this class</w:t>
      </w:r>
    </w:p>
    <w:p w14:paraId="47C25AD4" w14:textId="77777777" w:rsidR="005C2DA5" w:rsidRPr="00D81166" w:rsidRDefault="005C2DA5">
      <w:pPr>
        <w:pStyle w:val="LIST-Normalize"/>
        <w:ind w:left="2880" w:hanging="2520"/>
      </w:pPr>
      <w:r w:rsidRPr="00D81166">
        <w:t>SYN</w:t>
      </w:r>
      <w:r w:rsidRPr="00D81166">
        <w:tab/>
        <w:t>Look up the application by its synonym</w:t>
      </w:r>
    </w:p>
    <w:p w14:paraId="06236504" w14:textId="77777777" w:rsidR="005C2DA5" w:rsidRPr="00D81166" w:rsidRDefault="005C2DA5">
      <w:pPr>
        <w:pStyle w:val="LIST-Normalize"/>
        <w:ind w:left="2880" w:hanging="2520"/>
      </w:pPr>
      <w:r w:rsidRPr="00D81166">
        <w:t>^^TRIGGER^863.1^4</w:t>
      </w:r>
      <w:r w:rsidRPr="00D81166">
        <w:tab/>
        <w:t>Triggers a unique ID for this object</w:t>
      </w:r>
    </w:p>
    <w:p w14:paraId="16E6F072" w14:textId="77777777" w:rsidR="005C2DA5" w:rsidRPr="00D81166" w:rsidRDefault="005C2DA5">
      <w:pPr>
        <w:pStyle w:val="HEADING-L4"/>
        <w:spacing w:before="300"/>
      </w:pPr>
      <w:bookmarkStart w:id="354" w:name="_Toc535912390"/>
      <w:r w:rsidRPr="00D81166">
        <w:t>OCX MDD SUBJECT (863.2)</w:t>
      </w:r>
      <w:bookmarkEnd w:id="354"/>
    </w:p>
    <w:p w14:paraId="34A2FC6A" w14:textId="77777777" w:rsidR="005C2DA5" w:rsidRPr="00D81166" w:rsidRDefault="005C2DA5">
      <w:pPr>
        <w:pStyle w:val="LIST-Normalize"/>
        <w:ind w:left="1440" w:hanging="1080"/>
      </w:pPr>
      <w:r w:rsidRPr="00D81166">
        <w:t>APAR</w:t>
      </w:r>
      <w:r w:rsidRPr="00D81166">
        <w:tab/>
        <w:t>Index to rapidly find the parameters in this class</w:t>
      </w:r>
    </w:p>
    <w:p w14:paraId="6BBA2E6B" w14:textId="77777777" w:rsidR="005C2DA5" w:rsidRPr="00D81166" w:rsidRDefault="005C2DA5">
      <w:pPr>
        <w:pStyle w:val="LIST-Normalize"/>
        <w:ind w:left="1440" w:hanging="1080"/>
      </w:pPr>
      <w:r w:rsidRPr="00D81166">
        <w:t>UID</w:t>
      </w:r>
      <w:r w:rsidRPr="00D81166">
        <w:tab/>
        <w:t>Enables rapid lookup of an object by its UID</w:t>
      </w:r>
    </w:p>
    <w:p w14:paraId="6093BCC0" w14:textId="77777777" w:rsidR="005C2DA5" w:rsidRPr="00D81166" w:rsidRDefault="005C2DA5">
      <w:pPr>
        <w:pStyle w:val="LIST-Normalize"/>
        <w:ind w:left="1440" w:hanging="1080"/>
      </w:pPr>
      <w:r w:rsidRPr="00D81166">
        <w:t>SYN</w:t>
      </w:r>
      <w:r w:rsidRPr="00D81166">
        <w:tab/>
        <w:t>This index supports a synonym lookup of the subject</w:t>
      </w:r>
    </w:p>
    <w:p w14:paraId="1EBCF196" w14:textId="77777777" w:rsidR="005C2DA5" w:rsidRPr="00D81166" w:rsidRDefault="005C2DA5">
      <w:pPr>
        <w:pStyle w:val="normalize"/>
        <w:tabs>
          <w:tab w:val="left" w:pos="1080"/>
        </w:tabs>
      </w:pPr>
      <w:r w:rsidRPr="00D81166">
        <w:br w:type="page"/>
      </w:r>
      <w:r w:rsidRPr="00D81166">
        <w:rPr>
          <w:b/>
          <w:bCs/>
          <w:i/>
          <w:iCs/>
        </w:rPr>
        <w:lastRenderedPageBreak/>
        <w:t>Cross-references, cont'd</w:t>
      </w:r>
    </w:p>
    <w:p w14:paraId="518CC72E" w14:textId="77777777" w:rsidR="005C2DA5" w:rsidRPr="00D81166" w:rsidRDefault="005C2DA5">
      <w:pPr>
        <w:pStyle w:val="HEADING-L4"/>
      </w:pPr>
      <w:bookmarkStart w:id="355" w:name="_Toc535912391"/>
      <w:r w:rsidRPr="00D81166">
        <w:t>OCX MDD LINK (863.3)</w:t>
      </w:r>
      <w:bookmarkEnd w:id="355"/>
    </w:p>
    <w:p w14:paraId="20C218B0" w14:textId="77777777" w:rsidR="005C2DA5" w:rsidRPr="00D81166" w:rsidRDefault="005C2DA5">
      <w:pPr>
        <w:pStyle w:val="normalize"/>
        <w:spacing w:after="60"/>
        <w:ind w:left="1440" w:hanging="1080"/>
      </w:pPr>
      <w:r w:rsidRPr="00D81166">
        <w:t>AC</w:t>
      </w:r>
      <w:r w:rsidRPr="00D81166">
        <w:tab/>
        <w:t>Rapidly identify links associated with a descendant subject</w:t>
      </w:r>
    </w:p>
    <w:p w14:paraId="5139DDC5" w14:textId="77777777" w:rsidR="005C2DA5" w:rsidRPr="00D81166" w:rsidRDefault="005C2DA5">
      <w:pPr>
        <w:pStyle w:val="normalize"/>
        <w:spacing w:after="60"/>
        <w:ind w:left="1440" w:hanging="1080"/>
      </w:pPr>
      <w:r w:rsidRPr="00D81166">
        <w:t>AE</w:t>
      </w:r>
      <w:r w:rsidRPr="00D81166">
        <w:tab/>
        <w:t>Rapidly identify links associated with a parent menu group</w:t>
      </w:r>
    </w:p>
    <w:p w14:paraId="33FDB37F" w14:textId="77777777" w:rsidR="005C2DA5" w:rsidRPr="00D81166" w:rsidRDefault="005C2DA5">
      <w:pPr>
        <w:pStyle w:val="normalize"/>
        <w:spacing w:after="60"/>
        <w:ind w:left="1440" w:hanging="1080"/>
      </w:pPr>
      <w:r w:rsidRPr="00D81166">
        <w:t>AD</w:t>
      </w:r>
      <w:r w:rsidRPr="00D81166">
        <w:tab/>
        <w:t>Rapidly find links associated with an attribute</w:t>
      </w:r>
    </w:p>
    <w:p w14:paraId="26DBDC51" w14:textId="77777777" w:rsidR="005C2DA5" w:rsidRPr="00D81166" w:rsidRDefault="005C2DA5">
      <w:pPr>
        <w:pStyle w:val="normalize"/>
        <w:spacing w:after="60"/>
        <w:ind w:left="1440" w:hanging="1080"/>
      </w:pPr>
      <w:r w:rsidRPr="00D81166">
        <w:t>ALO</w:t>
      </w:r>
    </w:p>
    <w:p w14:paraId="5B9FC659" w14:textId="77777777" w:rsidR="005C2DA5" w:rsidRPr="00D81166" w:rsidRDefault="005C2DA5">
      <w:pPr>
        <w:pStyle w:val="normalize"/>
        <w:spacing w:after="60"/>
        <w:ind w:left="1440" w:hanging="1080"/>
      </w:pPr>
      <w:r w:rsidRPr="00D81166">
        <w:t>F</w:t>
      </w:r>
    </w:p>
    <w:p w14:paraId="1B8923A5" w14:textId="77777777" w:rsidR="005C2DA5" w:rsidRPr="00D81166" w:rsidRDefault="005C2DA5">
      <w:pPr>
        <w:pStyle w:val="normalize"/>
        <w:spacing w:after="60"/>
        <w:ind w:left="1440" w:hanging="1080"/>
      </w:pPr>
      <w:r w:rsidRPr="00D81166">
        <w:t>SYN</w:t>
      </w:r>
      <w:r w:rsidRPr="00D81166">
        <w:tab/>
        <w:t>This index supports synonym lookup</w:t>
      </w:r>
    </w:p>
    <w:p w14:paraId="77292636" w14:textId="77777777" w:rsidR="005C2DA5" w:rsidRPr="00D81166" w:rsidRDefault="005C2DA5">
      <w:pPr>
        <w:pStyle w:val="normalize"/>
        <w:spacing w:after="60"/>
        <w:ind w:left="1440" w:hanging="1080"/>
      </w:pPr>
      <w:r w:rsidRPr="00D81166">
        <w:t>APAR</w:t>
      </w:r>
      <w:r w:rsidRPr="00D81166">
        <w:tab/>
        <w:t>Index to rapidly find the parameters associated with this class</w:t>
      </w:r>
    </w:p>
    <w:p w14:paraId="00ABEB71" w14:textId="77777777" w:rsidR="005C2DA5" w:rsidRPr="00D81166" w:rsidRDefault="005C2DA5">
      <w:pPr>
        <w:pStyle w:val="normalize"/>
        <w:ind w:left="1440" w:hanging="1080"/>
      </w:pPr>
      <w:r w:rsidRPr="00D81166">
        <w:t>UID</w:t>
      </w:r>
      <w:r w:rsidRPr="00D81166">
        <w:tab/>
        <w:t>Enables rapid lookup of an object by its UID</w:t>
      </w:r>
    </w:p>
    <w:p w14:paraId="5E741169" w14:textId="77777777" w:rsidR="005C2DA5" w:rsidRPr="00D81166" w:rsidRDefault="005C2DA5">
      <w:pPr>
        <w:pStyle w:val="HEADING-L4"/>
      </w:pPr>
      <w:bookmarkStart w:id="356" w:name="_Toc535912392"/>
      <w:r w:rsidRPr="00D81166">
        <w:t>OCX MDD ATTRIBUTE (863.4)</w:t>
      </w:r>
      <w:bookmarkEnd w:id="356"/>
    </w:p>
    <w:p w14:paraId="25CCCE4D" w14:textId="77777777" w:rsidR="005C2DA5" w:rsidRPr="00D81166" w:rsidRDefault="005C2DA5">
      <w:pPr>
        <w:pStyle w:val="normalize"/>
        <w:spacing w:after="60"/>
        <w:ind w:left="1440" w:hanging="1080"/>
      </w:pPr>
      <w:r w:rsidRPr="00D81166">
        <w:t>APAR</w:t>
      </w:r>
      <w:r w:rsidRPr="00D81166">
        <w:tab/>
        <w:t>Rapidly identify parameters associated with this class</w:t>
      </w:r>
    </w:p>
    <w:p w14:paraId="3D132728" w14:textId="77777777" w:rsidR="005C2DA5" w:rsidRPr="00D81166" w:rsidRDefault="005C2DA5">
      <w:pPr>
        <w:pStyle w:val="normalize"/>
        <w:spacing w:after="60"/>
        <w:ind w:left="1440" w:hanging="1080"/>
      </w:pPr>
      <w:r w:rsidRPr="00D81166">
        <w:t>AP</w:t>
      </w:r>
      <w:r w:rsidRPr="00D81166">
        <w:tab/>
        <w:t>Quickly find the offspring of an attribute</w:t>
      </w:r>
    </w:p>
    <w:p w14:paraId="22D1F270" w14:textId="77777777" w:rsidR="005C2DA5" w:rsidRPr="00D81166" w:rsidRDefault="005C2DA5">
      <w:pPr>
        <w:pStyle w:val="normalize"/>
        <w:ind w:left="1440" w:hanging="1080"/>
      </w:pPr>
      <w:r w:rsidRPr="00D81166">
        <w:t>UID</w:t>
      </w:r>
      <w:r w:rsidRPr="00D81166">
        <w:tab/>
        <w:t>Enables rapid lookup of an object by its ID</w:t>
      </w:r>
    </w:p>
    <w:p w14:paraId="6B4E8269" w14:textId="77777777" w:rsidR="005C2DA5" w:rsidRPr="00D81166" w:rsidRDefault="005C2DA5">
      <w:pPr>
        <w:pStyle w:val="HEADING-L4"/>
      </w:pPr>
      <w:bookmarkStart w:id="357" w:name="_Toc535912393"/>
      <w:r w:rsidRPr="00D81166">
        <w:t>OCX MDD VALUES (863.5)</w:t>
      </w:r>
      <w:bookmarkEnd w:id="357"/>
    </w:p>
    <w:p w14:paraId="3DEDDA2D"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68D7B6B4"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Rapidly identify all parameters associated with this class</w:t>
      </w:r>
      <w:r w:rsidRPr="00D81166">
        <w:tab/>
      </w:r>
    </w:p>
    <w:p w14:paraId="368906BC" w14:textId="77777777" w:rsidR="005C2DA5" w:rsidRPr="00D81166" w:rsidRDefault="005C2DA5">
      <w:pPr>
        <w:pStyle w:val="HEADING-L4"/>
      </w:pPr>
      <w:bookmarkStart w:id="358" w:name="_Toc535912394"/>
      <w:r w:rsidRPr="00D81166">
        <w:t>OCX MDD METHOD (863.6)</w:t>
      </w:r>
      <w:bookmarkEnd w:id="358"/>
    </w:p>
    <w:p w14:paraId="41D430FD"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046839D3" w14:textId="77777777" w:rsidR="005C2DA5" w:rsidRPr="00D81166" w:rsidRDefault="005C2DA5">
      <w:pPr>
        <w:pStyle w:val="normalize"/>
        <w:spacing w:after="60"/>
        <w:ind w:left="1440" w:hanging="1080"/>
      </w:pPr>
      <w:r w:rsidRPr="00D81166">
        <w:t>APAR</w:t>
      </w:r>
      <w:r w:rsidRPr="00D81166">
        <w:tab/>
        <w:t>Rapidly identify all parameters associated with this class</w:t>
      </w:r>
    </w:p>
    <w:p w14:paraId="2D7EF3F3" w14:textId="77777777" w:rsidR="005C2DA5" w:rsidRPr="00D81166" w:rsidRDefault="005C2DA5">
      <w:pPr>
        <w:pStyle w:val="normalize"/>
        <w:ind w:left="1440" w:hanging="1080"/>
      </w:pPr>
      <w:r w:rsidRPr="00D81166">
        <w:t>UID</w:t>
      </w:r>
      <w:r w:rsidRPr="00D81166">
        <w:tab/>
        <w:t>Enables rapid lookup of an object by its ID</w:t>
      </w:r>
    </w:p>
    <w:p w14:paraId="7A616FC4" w14:textId="77777777" w:rsidR="005C2DA5" w:rsidRPr="00D81166" w:rsidRDefault="005C2DA5">
      <w:pPr>
        <w:pStyle w:val="normalize"/>
        <w:tabs>
          <w:tab w:val="left" w:pos="1080"/>
        </w:tabs>
      </w:pPr>
      <w:r w:rsidRPr="00D81166">
        <w:br w:type="page"/>
      </w:r>
      <w:r w:rsidRPr="00D81166">
        <w:rPr>
          <w:b/>
          <w:bCs/>
          <w:i/>
          <w:iCs/>
        </w:rPr>
        <w:lastRenderedPageBreak/>
        <w:t>Cross-references, cont'd</w:t>
      </w:r>
    </w:p>
    <w:p w14:paraId="07099EC7" w14:textId="77777777" w:rsidR="005C2DA5" w:rsidRPr="00D81166" w:rsidRDefault="005C2DA5">
      <w:pPr>
        <w:pStyle w:val="HEADING-L4"/>
      </w:pPr>
      <w:bookmarkStart w:id="359" w:name="_Toc535912395"/>
      <w:r w:rsidRPr="00D81166">
        <w:t>OCX MDD PUBLIC FUNCTION (863.7)</w:t>
      </w:r>
      <w:bookmarkEnd w:id="359"/>
    </w:p>
    <w:p w14:paraId="171CF36A" w14:textId="77777777" w:rsidR="005C2DA5" w:rsidRPr="00D81166" w:rsidRDefault="005C2DA5">
      <w:pPr>
        <w:pStyle w:val="normalize"/>
        <w:spacing w:after="60"/>
        <w:ind w:left="2880" w:hanging="2520"/>
      </w:pPr>
      <w:r w:rsidRPr="00D81166">
        <w:t>^^TRIGGER^863.6^4</w:t>
      </w:r>
      <w:r w:rsidRPr="00D81166">
        <w:tab/>
        <w:t>Triggers a unique ID</w:t>
      </w:r>
    </w:p>
    <w:p w14:paraId="4CB2E90C"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06A34C67" w14:textId="77777777" w:rsidR="005C2DA5" w:rsidRPr="00D81166" w:rsidRDefault="005C2DA5">
      <w:pPr>
        <w:pStyle w:val="normalize"/>
        <w:ind w:left="2880" w:hanging="2520"/>
      </w:pPr>
      <w:r w:rsidRPr="00D81166">
        <w:t>UID</w:t>
      </w:r>
      <w:r w:rsidRPr="00D81166">
        <w:tab/>
        <w:t>Enables rapid lookup of an object by its ID</w:t>
      </w:r>
    </w:p>
    <w:p w14:paraId="41B6B321" w14:textId="77777777" w:rsidR="005C2DA5" w:rsidRPr="00D81166" w:rsidRDefault="005C2DA5">
      <w:pPr>
        <w:pStyle w:val="HEADING-L4"/>
      </w:pPr>
      <w:bookmarkStart w:id="360" w:name="_Toc535912396"/>
      <w:r w:rsidRPr="00D81166">
        <w:t>OCX MDD PARAMETER (863.8)</w:t>
      </w:r>
      <w:bookmarkEnd w:id="360"/>
    </w:p>
    <w:p w14:paraId="1902DD2C" w14:textId="77777777" w:rsidR="005C2DA5" w:rsidRPr="00D81166" w:rsidRDefault="005C2DA5">
      <w:pPr>
        <w:pStyle w:val="normalize"/>
        <w:spacing w:after="60"/>
        <w:ind w:left="2880" w:hanging="2520"/>
      </w:pPr>
      <w:r w:rsidRPr="00D81166">
        <w:t>^^TRIGGER^863.8^3</w:t>
      </w:r>
      <w:r w:rsidRPr="00D81166">
        <w:tab/>
        <w:t>Triggers a unique object ID</w:t>
      </w:r>
    </w:p>
    <w:p w14:paraId="1DEB8ED8" w14:textId="77777777" w:rsidR="005C2DA5" w:rsidRPr="00D81166" w:rsidRDefault="005C2DA5">
      <w:pPr>
        <w:pStyle w:val="normalize"/>
        <w:spacing w:after="60"/>
        <w:ind w:left="2880" w:hanging="2520"/>
      </w:pPr>
      <w:r w:rsidRPr="00D81166">
        <w:t>DD</w:t>
      </w:r>
      <w:r w:rsidRPr="00D81166">
        <w:tab/>
        <w:t>Identifies the set of "primary" parameters; i.e., those which define other parameters</w:t>
      </w:r>
    </w:p>
    <w:p w14:paraId="70D3AE3C" w14:textId="77777777" w:rsidR="005C2DA5" w:rsidRPr="00D81166" w:rsidRDefault="005C2DA5">
      <w:pPr>
        <w:pStyle w:val="normalize"/>
        <w:spacing w:after="60"/>
        <w:ind w:left="2880" w:hanging="2520"/>
      </w:pPr>
      <w:r w:rsidRPr="00D81166">
        <w:t>UID</w:t>
      </w:r>
      <w:r w:rsidRPr="00D81166">
        <w:tab/>
        <w:t>Enables rapid location of an object by its ID</w:t>
      </w:r>
    </w:p>
    <w:p w14:paraId="03D035BA" w14:textId="77777777" w:rsidR="005C2DA5" w:rsidRPr="00D81166" w:rsidRDefault="005C2DA5">
      <w:pPr>
        <w:pStyle w:val="normalize"/>
        <w:ind w:left="2880" w:hanging="2520"/>
      </w:pPr>
      <w:r w:rsidRPr="00D81166">
        <w:t>APAR</w:t>
      </w:r>
      <w:r w:rsidRPr="00D81166">
        <w:tab/>
        <w:t>Rapidly identify all parameters associated with this file</w:t>
      </w:r>
    </w:p>
    <w:p w14:paraId="65A9D2D8" w14:textId="77777777" w:rsidR="005C2DA5" w:rsidRPr="00D81166" w:rsidRDefault="005C2DA5">
      <w:pPr>
        <w:pStyle w:val="HEADING-L4"/>
      </w:pPr>
      <w:bookmarkStart w:id="361" w:name="_Toc535912397"/>
      <w:r w:rsidRPr="00D81166">
        <w:t>OCS MDD CONDITION/FUNCTION (863.9)</w:t>
      </w:r>
      <w:bookmarkEnd w:id="361"/>
    </w:p>
    <w:p w14:paraId="3F0AA41A" w14:textId="77777777" w:rsidR="005C2DA5" w:rsidRPr="00D81166" w:rsidRDefault="005C2DA5">
      <w:pPr>
        <w:pStyle w:val="normalize"/>
        <w:spacing w:after="60"/>
        <w:ind w:left="2880" w:hanging="2520"/>
      </w:pPr>
      <w:r w:rsidRPr="00D81166">
        <w:t>^^TRIGGER^863.9^3</w:t>
      </w:r>
      <w:r w:rsidRPr="00D81166">
        <w:tab/>
        <w:t>Triggers a unique ID for an object</w:t>
      </w:r>
    </w:p>
    <w:p w14:paraId="1646480C" w14:textId="77777777" w:rsidR="005C2DA5" w:rsidRPr="00D81166" w:rsidRDefault="005C2DA5">
      <w:pPr>
        <w:pStyle w:val="normalize"/>
        <w:spacing w:after="60"/>
        <w:ind w:left="2880" w:hanging="2520"/>
      </w:pPr>
      <w:r w:rsidRPr="00D81166">
        <w:t>AFUN</w:t>
      </w:r>
      <w:r w:rsidRPr="00D81166">
        <w:tab/>
        <w:t>Rapidly identify conditions associated with a certain function</w:t>
      </w:r>
    </w:p>
    <w:p w14:paraId="2146BC98"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31BDCA98" w14:textId="77777777" w:rsidR="005C2DA5" w:rsidRPr="00D81166" w:rsidRDefault="005C2DA5">
      <w:pPr>
        <w:pStyle w:val="normalize"/>
        <w:spacing w:after="60"/>
        <w:ind w:left="2880" w:hanging="2520"/>
      </w:pPr>
      <w:r w:rsidRPr="00D81166">
        <w:t>SYN</w:t>
      </w:r>
      <w:r w:rsidRPr="00D81166">
        <w:tab/>
        <w:t>This index supports synonym lookup</w:t>
      </w:r>
    </w:p>
    <w:p w14:paraId="5911E59C" w14:textId="77777777" w:rsidR="005C2DA5" w:rsidRPr="00D81166" w:rsidRDefault="005C2DA5">
      <w:pPr>
        <w:pStyle w:val="normalize"/>
        <w:ind w:left="2880" w:hanging="2520"/>
      </w:pPr>
      <w:r w:rsidRPr="00D81166">
        <w:t>UID</w:t>
      </w:r>
      <w:r w:rsidRPr="00D81166">
        <w:tab/>
        <w:t>Enables rapid lookup of an object by its ID</w:t>
      </w:r>
    </w:p>
    <w:p w14:paraId="1EA27AF3" w14:textId="77777777" w:rsidR="005C2DA5" w:rsidRPr="00D81166" w:rsidRDefault="005C2DA5">
      <w:pPr>
        <w:pStyle w:val="normalize"/>
      </w:pPr>
    </w:p>
    <w:p w14:paraId="5A53779F" w14:textId="77777777" w:rsidR="005C2DA5" w:rsidRPr="00D81166" w:rsidRDefault="005C2DA5">
      <w:pPr>
        <w:pStyle w:val="HEADING-L1"/>
        <w:rPr>
          <w:noProof/>
        </w:rPr>
      </w:pPr>
      <w:r w:rsidRPr="00D81166">
        <w:br w:type="page"/>
      </w:r>
      <w:bookmarkStart w:id="362" w:name="_Toc392382756"/>
      <w:bookmarkStart w:id="363" w:name="_Toc535912400"/>
      <w:bookmarkStart w:id="364" w:name="_Toc19626889"/>
      <w:bookmarkStart w:id="365" w:name="_Toc315671210"/>
      <w:bookmarkStart w:id="366" w:name="_Toc316465288"/>
      <w:bookmarkStart w:id="367" w:name="_Toc316467629"/>
      <w:bookmarkStart w:id="368" w:name="_Toc316467888"/>
      <w:bookmarkStart w:id="369" w:name="_Toc392382755"/>
      <w:r w:rsidRPr="00D81166">
        <w:rPr>
          <w:noProof/>
        </w:rPr>
        <w:lastRenderedPageBreak/>
        <w:t>External Relations</w:t>
      </w:r>
      <w:bookmarkEnd w:id="362"/>
      <w:bookmarkEnd w:id="363"/>
      <w:bookmarkEnd w:id="364"/>
      <w:r w:rsidRPr="00D81166">
        <w:rPr>
          <w:noProof/>
        </w:rPr>
        <w:t xml:space="preserve"> </w:t>
      </w:r>
    </w:p>
    <w:p w14:paraId="4F20E335" w14:textId="77777777" w:rsidR="005C2DA5" w:rsidRPr="00D81166" w:rsidRDefault="005C2DA5">
      <w:pPr>
        <w:pStyle w:val="normalize"/>
      </w:pPr>
      <w:bookmarkStart w:id="370" w:name="_Toc315671212"/>
      <w:bookmarkStart w:id="371" w:name="_Toc316465290"/>
      <w:bookmarkStart w:id="372" w:name="_Toc316467631"/>
      <w:bookmarkStart w:id="373" w:name="_Toc316467890"/>
      <w:bookmarkStart w:id="374"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W w:w="0" w:type="auto"/>
        <w:tblInd w:w="468" w:type="dxa"/>
        <w:tblLayout w:type="fixed"/>
        <w:tblLook w:val="0000" w:firstRow="0" w:lastRow="0" w:firstColumn="0" w:lastColumn="0" w:noHBand="0" w:noVBand="0"/>
      </w:tblPr>
      <w:tblGrid>
        <w:gridCol w:w="5400"/>
        <w:gridCol w:w="2790"/>
      </w:tblGrid>
      <w:tr w:rsidR="005C2DA5" w:rsidRPr="00D81166" w14:paraId="19018803" w14:textId="77777777">
        <w:trPr>
          <w:tblHeader/>
        </w:trPr>
        <w:tc>
          <w:tcPr>
            <w:tcW w:w="5400" w:type="dxa"/>
            <w:shd w:val="clear" w:color="auto" w:fill="0000FF"/>
          </w:tcPr>
          <w:p w14:paraId="3BB936EE" w14:textId="77777777" w:rsidR="005C2DA5" w:rsidRPr="00D81166" w:rsidRDefault="005C2DA5">
            <w:pPr>
              <w:pStyle w:val="normalize"/>
              <w:spacing w:after="60"/>
              <w:rPr>
                <w:b/>
                <w:bCs/>
                <w:color w:val="FFFFFF"/>
              </w:rPr>
            </w:pPr>
            <w:r w:rsidRPr="00D81166">
              <w:rPr>
                <w:b/>
                <w:bCs/>
                <w:color w:val="FFFFFF"/>
              </w:rPr>
              <w:t>Application Name</w:t>
            </w:r>
          </w:p>
        </w:tc>
        <w:tc>
          <w:tcPr>
            <w:tcW w:w="2790" w:type="dxa"/>
            <w:shd w:val="clear" w:color="auto" w:fill="0000FF"/>
          </w:tcPr>
          <w:p w14:paraId="4B7D17A9" w14:textId="77777777" w:rsidR="005C2DA5" w:rsidRPr="00D81166" w:rsidRDefault="005C2DA5">
            <w:pPr>
              <w:pStyle w:val="normalize"/>
              <w:spacing w:after="60"/>
              <w:rPr>
                <w:b/>
                <w:bCs/>
                <w:color w:val="FFFFFF"/>
              </w:rPr>
            </w:pPr>
            <w:r w:rsidRPr="00D81166">
              <w:rPr>
                <w:b/>
                <w:bCs/>
                <w:color w:val="FFFFFF"/>
              </w:rPr>
              <w:t xml:space="preserve">Minimum Version </w:t>
            </w:r>
          </w:p>
        </w:tc>
      </w:tr>
      <w:tr w:rsidR="005C2DA5" w:rsidRPr="00D81166" w14:paraId="1532D451" w14:textId="77777777">
        <w:tc>
          <w:tcPr>
            <w:tcW w:w="5400" w:type="dxa"/>
            <w:tcBorders>
              <w:left w:val="single" w:sz="6" w:space="0" w:color="000000"/>
              <w:bottom w:val="single" w:sz="6" w:space="0" w:color="000000"/>
              <w:right w:val="single" w:sz="6" w:space="0" w:color="000000"/>
            </w:tcBorders>
          </w:tcPr>
          <w:p w14:paraId="6ACB97DB" w14:textId="77777777" w:rsidR="005C2DA5" w:rsidRPr="00D81166" w:rsidRDefault="005C2DA5">
            <w:pPr>
              <w:pStyle w:val="normalize"/>
              <w:spacing w:after="60"/>
            </w:pPr>
            <w:r w:rsidRPr="00D81166">
              <w:t>Automated Information Collection System (AICS)</w:t>
            </w:r>
          </w:p>
        </w:tc>
        <w:tc>
          <w:tcPr>
            <w:tcW w:w="2790" w:type="dxa"/>
            <w:tcBorders>
              <w:left w:val="single" w:sz="6" w:space="0" w:color="000000"/>
              <w:bottom w:val="single" w:sz="6" w:space="0" w:color="000000"/>
              <w:right w:val="single" w:sz="6" w:space="0" w:color="000000"/>
            </w:tcBorders>
          </w:tcPr>
          <w:p w14:paraId="1F8D9250" w14:textId="77777777" w:rsidR="005C2DA5" w:rsidRPr="00D81166" w:rsidRDefault="005C2DA5">
            <w:pPr>
              <w:pStyle w:val="normalize"/>
              <w:spacing w:after="60"/>
            </w:pPr>
            <w:r w:rsidRPr="00D81166">
              <w:t>V 3.0</w:t>
            </w:r>
          </w:p>
        </w:tc>
      </w:tr>
      <w:tr w:rsidR="005C2DA5" w:rsidRPr="00D81166" w14:paraId="0830760D" w14:textId="77777777">
        <w:tc>
          <w:tcPr>
            <w:tcW w:w="5400" w:type="dxa"/>
            <w:tcBorders>
              <w:top w:val="single" w:sz="6" w:space="0" w:color="000000"/>
              <w:left w:val="single" w:sz="6" w:space="0" w:color="000000"/>
              <w:bottom w:val="single" w:sz="6" w:space="0" w:color="000000"/>
              <w:right w:val="single" w:sz="6" w:space="0" w:color="000000"/>
            </w:tcBorders>
          </w:tcPr>
          <w:p w14:paraId="5A07E551" w14:textId="77777777" w:rsidR="005C2DA5" w:rsidRPr="00D81166" w:rsidRDefault="005C2DA5">
            <w:pPr>
              <w:pStyle w:val="normalize"/>
              <w:spacing w:after="60"/>
            </w:pPr>
            <w:r w:rsidRPr="00D81166">
              <w:t>Adverse Reaction Tracking (ART)</w:t>
            </w:r>
          </w:p>
        </w:tc>
        <w:tc>
          <w:tcPr>
            <w:tcW w:w="2790" w:type="dxa"/>
            <w:tcBorders>
              <w:top w:val="single" w:sz="6" w:space="0" w:color="000000"/>
              <w:left w:val="single" w:sz="6" w:space="0" w:color="000000"/>
              <w:bottom w:val="single" w:sz="6" w:space="0" w:color="000000"/>
              <w:right w:val="single" w:sz="6" w:space="0" w:color="000000"/>
            </w:tcBorders>
          </w:tcPr>
          <w:p w14:paraId="7BF52F9C" w14:textId="77777777" w:rsidR="005C2DA5" w:rsidRPr="00D81166" w:rsidRDefault="005C2DA5">
            <w:pPr>
              <w:pStyle w:val="normalize"/>
              <w:spacing w:after="60"/>
            </w:pPr>
            <w:r w:rsidRPr="00D81166">
              <w:t>V 4.0</w:t>
            </w:r>
          </w:p>
        </w:tc>
      </w:tr>
      <w:tr w:rsidR="005C2DA5" w:rsidRPr="00D81166" w14:paraId="3AEB94DB" w14:textId="77777777">
        <w:tc>
          <w:tcPr>
            <w:tcW w:w="5400" w:type="dxa"/>
            <w:tcBorders>
              <w:top w:val="single" w:sz="6" w:space="0" w:color="000000"/>
              <w:left w:val="single" w:sz="6" w:space="0" w:color="000000"/>
              <w:bottom w:val="single" w:sz="6" w:space="0" w:color="000000"/>
              <w:right w:val="single" w:sz="6" w:space="0" w:color="000000"/>
            </w:tcBorders>
          </w:tcPr>
          <w:p w14:paraId="462D864C" w14:textId="77777777" w:rsidR="005C2DA5" w:rsidRPr="00D81166" w:rsidRDefault="005C2DA5">
            <w:pPr>
              <w:pStyle w:val="normalize"/>
              <w:spacing w:after="60"/>
            </w:pPr>
            <w:r w:rsidRPr="00D81166">
              <w:t>Authorization/Subscription Utility (ASU)</w:t>
            </w:r>
          </w:p>
        </w:tc>
        <w:tc>
          <w:tcPr>
            <w:tcW w:w="2790" w:type="dxa"/>
            <w:tcBorders>
              <w:top w:val="single" w:sz="6" w:space="0" w:color="000000"/>
              <w:left w:val="single" w:sz="6" w:space="0" w:color="000000"/>
              <w:bottom w:val="single" w:sz="6" w:space="0" w:color="000000"/>
              <w:right w:val="single" w:sz="6" w:space="0" w:color="000000"/>
            </w:tcBorders>
          </w:tcPr>
          <w:p w14:paraId="5B85E694" w14:textId="77777777" w:rsidR="005C2DA5" w:rsidRPr="00D81166" w:rsidRDefault="005C2DA5">
            <w:pPr>
              <w:pStyle w:val="normalize"/>
              <w:spacing w:after="60"/>
            </w:pPr>
            <w:r w:rsidRPr="00D81166">
              <w:t>V 1.0</w:t>
            </w:r>
          </w:p>
        </w:tc>
      </w:tr>
      <w:tr w:rsidR="005C2DA5" w:rsidRPr="00D81166" w14:paraId="7B6E1DAC" w14:textId="77777777">
        <w:tc>
          <w:tcPr>
            <w:tcW w:w="5400" w:type="dxa"/>
            <w:tcBorders>
              <w:top w:val="single" w:sz="6" w:space="0" w:color="000000"/>
              <w:left w:val="single" w:sz="6" w:space="0" w:color="000000"/>
              <w:bottom w:val="single" w:sz="6" w:space="0" w:color="000000"/>
              <w:right w:val="single" w:sz="6" w:space="0" w:color="000000"/>
            </w:tcBorders>
          </w:tcPr>
          <w:p w14:paraId="7ABA6E45" w14:textId="77777777" w:rsidR="005C2DA5" w:rsidRPr="00D81166" w:rsidRDefault="005C2DA5">
            <w:pPr>
              <w:pStyle w:val="normalize"/>
              <w:spacing w:after="60"/>
            </w:pPr>
            <w:r w:rsidRPr="00D81166">
              <w:t>**Consolidated Mail Outpatient Pharmacy (CMOP)</w:t>
            </w:r>
          </w:p>
        </w:tc>
        <w:tc>
          <w:tcPr>
            <w:tcW w:w="2790" w:type="dxa"/>
            <w:tcBorders>
              <w:top w:val="single" w:sz="6" w:space="0" w:color="000000"/>
              <w:left w:val="single" w:sz="6" w:space="0" w:color="000000"/>
              <w:bottom w:val="single" w:sz="6" w:space="0" w:color="000000"/>
              <w:right w:val="single" w:sz="6" w:space="0" w:color="000000"/>
            </w:tcBorders>
          </w:tcPr>
          <w:p w14:paraId="5D254FAA" w14:textId="77777777" w:rsidR="005C2DA5" w:rsidRPr="00D81166" w:rsidRDefault="005C2DA5">
            <w:pPr>
              <w:pStyle w:val="normalize"/>
              <w:spacing w:after="60"/>
            </w:pPr>
            <w:r w:rsidRPr="00D81166">
              <w:t>V 2.0</w:t>
            </w:r>
          </w:p>
        </w:tc>
      </w:tr>
      <w:tr w:rsidR="005C2DA5" w:rsidRPr="00D81166" w14:paraId="486C22C8" w14:textId="77777777">
        <w:tc>
          <w:tcPr>
            <w:tcW w:w="5400" w:type="dxa"/>
            <w:tcBorders>
              <w:top w:val="single" w:sz="6" w:space="0" w:color="000000"/>
              <w:left w:val="single" w:sz="6" w:space="0" w:color="000000"/>
              <w:bottom w:val="single" w:sz="6" w:space="0" w:color="000000"/>
              <w:right w:val="single" w:sz="6" w:space="0" w:color="000000"/>
            </w:tcBorders>
          </w:tcPr>
          <w:p w14:paraId="4A75456C" w14:textId="77777777" w:rsidR="005C2DA5" w:rsidRPr="00D81166" w:rsidRDefault="005C2DA5">
            <w:pPr>
              <w:pStyle w:val="normalize"/>
              <w:spacing w:after="60"/>
            </w:pPr>
            <w:r w:rsidRPr="00D81166">
              <w:t>*Consult/Request Tracking</w:t>
            </w:r>
          </w:p>
        </w:tc>
        <w:tc>
          <w:tcPr>
            <w:tcW w:w="2790" w:type="dxa"/>
            <w:tcBorders>
              <w:top w:val="single" w:sz="6" w:space="0" w:color="000000"/>
              <w:left w:val="single" w:sz="6" w:space="0" w:color="000000"/>
              <w:bottom w:val="single" w:sz="6" w:space="0" w:color="000000"/>
              <w:right w:val="single" w:sz="6" w:space="0" w:color="000000"/>
            </w:tcBorders>
          </w:tcPr>
          <w:p w14:paraId="0FF5167B" w14:textId="77777777" w:rsidR="005C2DA5" w:rsidRPr="00D81166" w:rsidRDefault="005C2DA5">
            <w:pPr>
              <w:pStyle w:val="normalize"/>
              <w:spacing w:after="60"/>
            </w:pPr>
            <w:r w:rsidRPr="00D81166">
              <w:t>V 2.5</w:t>
            </w:r>
          </w:p>
        </w:tc>
      </w:tr>
      <w:tr w:rsidR="005C2DA5" w:rsidRPr="00D81166" w14:paraId="1AA3DB80" w14:textId="77777777">
        <w:tc>
          <w:tcPr>
            <w:tcW w:w="5400" w:type="dxa"/>
            <w:tcBorders>
              <w:top w:val="single" w:sz="6" w:space="0" w:color="000000"/>
              <w:left w:val="single" w:sz="6" w:space="0" w:color="000000"/>
              <w:bottom w:val="single" w:sz="6" w:space="0" w:color="000000"/>
              <w:right w:val="single" w:sz="6" w:space="0" w:color="000000"/>
            </w:tcBorders>
          </w:tcPr>
          <w:p w14:paraId="777F3209" w14:textId="77777777" w:rsidR="005C2DA5" w:rsidRPr="00D81166" w:rsidRDefault="005C2DA5">
            <w:pPr>
              <w:pStyle w:val="normalize"/>
              <w:spacing w:after="60"/>
            </w:pPr>
            <w:r w:rsidRPr="00D81166">
              <w:t>Dietetics</w:t>
            </w:r>
          </w:p>
        </w:tc>
        <w:tc>
          <w:tcPr>
            <w:tcW w:w="2790" w:type="dxa"/>
            <w:tcBorders>
              <w:top w:val="single" w:sz="6" w:space="0" w:color="000000"/>
              <w:left w:val="single" w:sz="6" w:space="0" w:color="000000"/>
              <w:bottom w:val="single" w:sz="6" w:space="0" w:color="000000"/>
              <w:right w:val="single" w:sz="6" w:space="0" w:color="000000"/>
            </w:tcBorders>
          </w:tcPr>
          <w:p w14:paraId="65AF8C3D" w14:textId="77777777" w:rsidR="005C2DA5" w:rsidRPr="00D81166" w:rsidRDefault="005C2DA5">
            <w:pPr>
              <w:pStyle w:val="normalize"/>
              <w:spacing w:after="60"/>
            </w:pPr>
            <w:r w:rsidRPr="00D81166">
              <w:t>V 5.0</w:t>
            </w:r>
          </w:p>
        </w:tc>
      </w:tr>
      <w:tr w:rsidR="005C2DA5" w:rsidRPr="00D81166" w14:paraId="4DA6C1A8" w14:textId="77777777">
        <w:tc>
          <w:tcPr>
            <w:tcW w:w="5400" w:type="dxa"/>
            <w:tcBorders>
              <w:top w:val="single" w:sz="6" w:space="0" w:color="000000"/>
              <w:left w:val="single" w:sz="6" w:space="0" w:color="000000"/>
              <w:bottom w:val="single" w:sz="6" w:space="0" w:color="000000"/>
              <w:right w:val="single" w:sz="6" w:space="0" w:color="000000"/>
            </w:tcBorders>
          </w:tcPr>
          <w:p w14:paraId="1B288117" w14:textId="77777777" w:rsidR="005C2DA5" w:rsidRPr="00D81166" w:rsidRDefault="005C2DA5">
            <w:pPr>
              <w:pStyle w:val="normalize"/>
              <w:spacing w:after="60"/>
            </w:pPr>
            <w:r w:rsidRPr="00D81166">
              <w:t>Gen. Med. Rec.-Vitals</w:t>
            </w:r>
          </w:p>
        </w:tc>
        <w:tc>
          <w:tcPr>
            <w:tcW w:w="2790" w:type="dxa"/>
            <w:tcBorders>
              <w:top w:val="single" w:sz="6" w:space="0" w:color="000000"/>
              <w:left w:val="single" w:sz="6" w:space="0" w:color="000000"/>
              <w:bottom w:val="single" w:sz="6" w:space="0" w:color="000000"/>
              <w:right w:val="single" w:sz="6" w:space="0" w:color="000000"/>
            </w:tcBorders>
          </w:tcPr>
          <w:p w14:paraId="7BECFCAF" w14:textId="77777777" w:rsidR="005C2DA5" w:rsidRPr="00D81166" w:rsidRDefault="005C2DA5">
            <w:pPr>
              <w:pStyle w:val="normalize"/>
              <w:spacing w:after="60"/>
            </w:pPr>
            <w:r w:rsidRPr="00D81166">
              <w:t>V. 3.0</w:t>
            </w:r>
          </w:p>
        </w:tc>
      </w:tr>
      <w:tr w:rsidR="005C2DA5" w:rsidRPr="00D81166" w14:paraId="46925556" w14:textId="77777777">
        <w:tc>
          <w:tcPr>
            <w:tcW w:w="5400" w:type="dxa"/>
            <w:tcBorders>
              <w:top w:val="single" w:sz="6" w:space="0" w:color="000000"/>
              <w:left w:val="single" w:sz="6" w:space="0" w:color="000000"/>
              <w:bottom w:val="single" w:sz="6" w:space="0" w:color="000000"/>
              <w:right w:val="single" w:sz="6" w:space="0" w:color="000000"/>
            </w:tcBorders>
          </w:tcPr>
          <w:p w14:paraId="11601C15" w14:textId="77777777" w:rsidR="005C2DA5" w:rsidRPr="00D81166" w:rsidRDefault="005C2DA5">
            <w:pPr>
              <w:pStyle w:val="normalize"/>
              <w:spacing w:after="60"/>
            </w:pPr>
            <w:r w:rsidRPr="00D81166">
              <w:t>Health Summary</w:t>
            </w:r>
          </w:p>
        </w:tc>
        <w:tc>
          <w:tcPr>
            <w:tcW w:w="2790" w:type="dxa"/>
            <w:tcBorders>
              <w:top w:val="single" w:sz="6" w:space="0" w:color="000000"/>
              <w:left w:val="single" w:sz="6" w:space="0" w:color="000000"/>
              <w:bottom w:val="single" w:sz="6" w:space="0" w:color="000000"/>
              <w:right w:val="single" w:sz="6" w:space="0" w:color="000000"/>
            </w:tcBorders>
          </w:tcPr>
          <w:p w14:paraId="2F220123" w14:textId="77777777" w:rsidR="005C2DA5" w:rsidRPr="00D81166" w:rsidRDefault="005C2DA5">
            <w:pPr>
              <w:pStyle w:val="normalize"/>
              <w:spacing w:after="60"/>
            </w:pPr>
            <w:r w:rsidRPr="00D81166">
              <w:t>V. 2.7</w:t>
            </w:r>
          </w:p>
        </w:tc>
      </w:tr>
      <w:tr w:rsidR="005C2DA5" w:rsidRPr="00D81166" w14:paraId="24BBC043" w14:textId="77777777">
        <w:tc>
          <w:tcPr>
            <w:tcW w:w="5400" w:type="dxa"/>
            <w:tcBorders>
              <w:top w:val="single" w:sz="6" w:space="0" w:color="000000"/>
              <w:left w:val="single" w:sz="6" w:space="0" w:color="000000"/>
              <w:bottom w:val="single" w:sz="6" w:space="0" w:color="000000"/>
              <w:right w:val="single" w:sz="6" w:space="0" w:color="000000"/>
            </w:tcBorders>
          </w:tcPr>
          <w:p w14:paraId="76E091DD" w14:textId="77777777" w:rsidR="005C2DA5" w:rsidRPr="00D81166" w:rsidRDefault="005C2DA5">
            <w:pPr>
              <w:pStyle w:val="normalize"/>
              <w:spacing w:after="60"/>
            </w:pPr>
            <w:r w:rsidRPr="00D81166">
              <w:t xml:space="preserve">HL7 </w:t>
            </w:r>
          </w:p>
        </w:tc>
        <w:tc>
          <w:tcPr>
            <w:tcW w:w="2790" w:type="dxa"/>
            <w:tcBorders>
              <w:top w:val="single" w:sz="6" w:space="0" w:color="000000"/>
              <w:left w:val="single" w:sz="6" w:space="0" w:color="000000"/>
              <w:bottom w:val="single" w:sz="6" w:space="0" w:color="000000"/>
              <w:right w:val="single" w:sz="6" w:space="0" w:color="000000"/>
            </w:tcBorders>
          </w:tcPr>
          <w:p w14:paraId="2048D262" w14:textId="77777777" w:rsidR="005C2DA5" w:rsidRPr="00D81166" w:rsidRDefault="005C2DA5">
            <w:pPr>
              <w:pStyle w:val="normalize"/>
              <w:spacing w:after="60"/>
            </w:pPr>
            <w:r w:rsidRPr="00D81166">
              <w:t>V. 1.6</w:t>
            </w:r>
          </w:p>
        </w:tc>
      </w:tr>
      <w:tr w:rsidR="005C2DA5" w:rsidRPr="00D81166" w14:paraId="10DB70E7" w14:textId="77777777">
        <w:tc>
          <w:tcPr>
            <w:tcW w:w="5400" w:type="dxa"/>
            <w:tcBorders>
              <w:top w:val="single" w:sz="6" w:space="0" w:color="000000"/>
              <w:left w:val="single" w:sz="6" w:space="0" w:color="000000"/>
              <w:bottom w:val="single" w:sz="6" w:space="0" w:color="000000"/>
              <w:right w:val="single" w:sz="6" w:space="0" w:color="000000"/>
            </w:tcBorders>
          </w:tcPr>
          <w:p w14:paraId="51CB88D4" w14:textId="77777777" w:rsidR="005C2DA5" w:rsidRPr="00D81166" w:rsidRDefault="005C2DA5">
            <w:pPr>
              <w:pStyle w:val="normalize"/>
              <w:spacing w:after="60"/>
            </w:pPr>
            <w:r w:rsidRPr="00D81166">
              <w:t>Integrated Funds Distribution, Control Point Activity, Accounting &amp; Procurement (IFCAP)</w:t>
            </w:r>
          </w:p>
        </w:tc>
        <w:tc>
          <w:tcPr>
            <w:tcW w:w="2790" w:type="dxa"/>
            <w:tcBorders>
              <w:top w:val="single" w:sz="6" w:space="0" w:color="000000"/>
              <w:left w:val="single" w:sz="6" w:space="0" w:color="000000"/>
              <w:bottom w:val="single" w:sz="6" w:space="0" w:color="000000"/>
              <w:right w:val="single" w:sz="6" w:space="0" w:color="000000"/>
            </w:tcBorders>
          </w:tcPr>
          <w:p w14:paraId="084D1997" w14:textId="77777777" w:rsidR="005C2DA5" w:rsidRPr="00D81166" w:rsidRDefault="005C2DA5">
            <w:pPr>
              <w:pStyle w:val="normalize"/>
              <w:spacing w:after="60"/>
            </w:pPr>
            <w:r w:rsidRPr="00D81166">
              <w:t xml:space="preserve">V. 4.0 </w:t>
            </w:r>
          </w:p>
        </w:tc>
      </w:tr>
      <w:tr w:rsidR="005C2DA5" w:rsidRPr="00D81166" w14:paraId="2EEB56BE" w14:textId="77777777">
        <w:tc>
          <w:tcPr>
            <w:tcW w:w="5400" w:type="dxa"/>
            <w:tcBorders>
              <w:top w:val="single" w:sz="6" w:space="0" w:color="000000"/>
              <w:left w:val="single" w:sz="6" w:space="0" w:color="000000"/>
              <w:bottom w:val="single" w:sz="6" w:space="0" w:color="000000"/>
              <w:right w:val="single" w:sz="6" w:space="0" w:color="000000"/>
            </w:tcBorders>
          </w:tcPr>
          <w:p w14:paraId="4D87067D" w14:textId="77777777" w:rsidR="005C2DA5" w:rsidRPr="00D81166" w:rsidRDefault="005C2DA5">
            <w:pPr>
              <w:pStyle w:val="normalize"/>
              <w:spacing w:after="60"/>
            </w:pPr>
            <w:r w:rsidRPr="00D81166">
              <w:t>*Inpatient Medications (IM)</w:t>
            </w:r>
          </w:p>
        </w:tc>
        <w:tc>
          <w:tcPr>
            <w:tcW w:w="2790" w:type="dxa"/>
            <w:tcBorders>
              <w:top w:val="single" w:sz="6" w:space="0" w:color="000000"/>
              <w:left w:val="single" w:sz="6" w:space="0" w:color="000000"/>
              <w:bottom w:val="single" w:sz="6" w:space="0" w:color="000000"/>
              <w:right w:val="single" w:sz="6" w:space="0" w:color="000000"/>
            </w:tcBorders>
          </w:tcPr>
          <w:p w14:paraId="5010C892" w14:textId="77777777" w:rsidR="005C2DA5" w:rsidRPr="00D81166" w:rsidRDefault="005C2DA5">
            <w:pPr>
              <w:pStyle w:val="normalize"/>
              <w:spacing w:after="60"/>
            </w:pPr>
            <w:r w:rsidRPr="00D81166">
              <w:t>V. 4.5</w:t>
            </w:r>
          </w:p>
        </w:tc>
      </w:tr>
      <w:tr w:rsidR="005C2DA5" w:rsidRPr="00D81166" w14:paraId="1B2E3126" w14:textId="77777777">
        <w:tc>
          <w:tcPr>
            <w:tcW w:w="5400" w:type="dxa"/>
            <w:tcBorders>
              <w:top w:val="single" w:sz="6" w:space="0" w:color="000000"/>
              <w:left w:val="single" w:sz="6" w:space="0" w:color="000000"/>
              <w:bottom w:val="single" w:sz="6" w:space="0" w:color="000000"/>
              <w:right w:val="single" w:sz="6" w:space="0" w:color="000000"/>
            </w:tcBorders>
          </w:tcPr>
          <w:p w14:paraId="156B785D" w14:textId="77777777" w:rsidR="005C2DA5" w:rsidRPr="00D81166" w:rsidRDefault="005C2DA5">
            <w:pPr>
              <w:pStyle w:val="normalize"/>
              <w:spacing w:after="60"/>
            </w:pPr>
            <w:r w:rsidRPr="00D81166">
              <w:t>Integrated Billing (IB)</w:t>
            </w:r>
          </w:p>
        </w:tc>
        <w:tc>
          <w:tcPr>
            <w:tcW w:w="2790" w:type="dxa"/>
            <w:tcBorders>
              <w:top w:val="single" w:sz="6" w:space="0" w:color="000000"/>
              <w:left w:val="single" w:sz="6" w:space="0" w:color="000000"/>
              <w:bottom w:val="single" w:sz="6" w:space="0" w:color="000000"/>
              <w:right w:val="single" w:sz="6" w:space="0" w:color="000000"/>
            </w:tcBorders>
          </w:tcPr>
          <w:p w14:paraId="56F54A3F" w14:textId="77777777" w:rsidR="005C2DA5" w:rsidRPr="00D81166" w:rsidRDefault="005C2DA5">
            <w:pPr>
              <w:pStyle w:val="normalize"/>
              <w:spacing w:after="60"/>
            </w:pPr>
            <w:r w:rsidRPr="00D81166">
              <w:t>V. 2.0</w:t>
            </w:r>
          </w:p>
        </w:tc>
      </w:tr>
      <w:tr w:rsidR="005C2DA5" w:rsidRPr="00D81166" w14:paraId="48E9E732" w14:textId="77777777">
        <w:tc>
          <w:tcPr>
            <w:tcW w:w="5400" w:type="dxa"/>
            <w:tcBorders>
              <w:top w:val="single" w:sz="6" w:space="0" w:color="000000"/>
              <w:left w:val="single" w:sz="6" w:space="0" w:color="000000"/>
              <w:bottom w:val="single" w:sz="6" w:space="0" w:color="000000"/>
              <w:right w:val="single" w:sz="6" w:space="0" w:color="000000"/>
            </w:tcBorders>
          </w:tcPr>
          <w:p w14:paraId="5620459C" w14:textId="77777777" w:rsidR="005C2DA5" w:rsidRPr="00D81166" w:rsidRDefault="005C2DA5">
            <w:pPr>
              <w:pStyle w:val="normalize"/>
              <w:spacing w:after="60"/>
            </w:pPr>
            <w:r w:rsidRPr="00D81166">
              <w:t>Kernel</w:t>
            </w:r>
          </w:p>
        </w:tc>
        <w:tc>
          <w:tcPr>
            <w:tcW w:w="2790" w:type="dxa"/>
            <w:tcBorders>
              <w:top w:val="single" w:sz="6" w:space="0" w:color="000000"/>
              <w:left w:val="single" w:sz="6" w:space="0" w:color="000000"/>
              <w:bottom w:val="single" w:sz="6" w:space="0" w:color="000000"/>
              <w:right w:val="single" w:sz="6" w:space="0" w:color="000000"/>
            </w:tcBorders>
          </w:tcPr>
          <w:p w14:paraId="2F1B6477" w14:textId="77777777" w:rsidR="005C2DA5" w:rsidRPr="00D81166" w:rsidRDefault="005C2DA5">
            <w:pPr>
              <w:pStyle w:val="normalize"/>
              <w:spacing w:after="60"/>
            </w:pPr>
            <w:r w:rsidRPr="00D81166">
              <w:t>V. 8.0</w:t>
            </w:r>
          </w:p>
        </w:tc>
      </w:tr>
      <w:tr w:rsidR="005C2DA5" w:rsidRPr="00D81166" w14:paraId="2A16CF86" w14:textId="77777777">
        <w:tc>
          <w:tcPr>
            <w:tcW w:w="5400" w:type="dxa"/>
            <w:tcBorders>
              <w:top w:val="single" w:sz="6" w:space="0" w:color="000000"/>
              <w:left w:val="single" w:sz="6" w:space="0" w:color="000000"/>
              <w:bottom w:val="single" w:sz="6" w:space="0" w:color="000000"/>
              <w:right w:val="single" w:sz="6" w:space="0" w:color="000000"/>
            </w:tcBorders>
          </w:tcPr>
          <w:p w14:paraId="50574B52" w14:textId="77777777" w:rsidR="005C2DA5" w:rsidRPr="00D81166" w:rsidRDefault="005C2DA5">
            <w:pPr>
              <w:pStyle w:val="normalize"/>
              <w:spacing w:after="60"/>
            </w:pPr>
            <w:r w:rsidRPr="00D81166">
              <w:t>Laboratory</w:t>
            </w:r>
          </w:p>
        </w:tc>
        <w:tc>
          <w:tcPr>
            <w:tcW w:w="2790" w:type="dxa"/>
            <w:tcBorders>
              <w:top w:val="single" w:sz="6" w:space="0" w:color="000000"/>
              <w:left w:val="single" w:sz="6" w:space="0" w:color="000000"/>
              <w:bottom w:val="single" w:sz="6" w:space="0" w:color="000000"/>
              <w:right w:val="single" w:sz="6" w:space="0" w:color="000000"/>
            </w:tcBorders>
          </w:tcPr>
          <w:p w14:paraId="3FF160AE" w14:textId="77777777" w:rsidR="005C2DA5" w:rsidRPr="00D81166" w:rsidRDefault="005C2DA5">
            <w:pPr>
              <w:pStyle w:val="normalize"/>
              <w:spacing w:after="60"/>
            </w:pPr>
            <w:r w:rsidRPr="00D81166">
              <w:t>V. 5.2</w:t>
            </w:r>
          </w:p>
        </w:tc>
      </w:tr>
      <w:tr w:rsidR="005C2DA5" w:rsidRPr="00D81166" w14:paraId="035EBB8D" w14:textId="77777777">
        <w:tc>
          <w:tcPr>
            <w:tcW w:w="5400" w:type="dxa"/>
            <w:tcBorders>
              <w:top w:val="single" w:sz="6" w:space="0" w:color="000000"/>
              <w:left w:val="single" w:sz="6" w:space="0" w:color="000000"/>
              <w:bottom w:val="single" w:sz="6" w:space="0" w:color="000000"/>
              <w:right w:val="single" w:sz="6" w:space="0" w:color="000000"/>
            </w:tcBorders>
          </w:tcPr>
          <w:p w14:paraId="48241920" w14:textId="77777777" w:rsidR="005C2DA5" w:rsidRPr="00D81166" w:rsidRDefault="005C2DA5">
            <w:pPr>
              <w:pStyle w:val="normalize"/>
              <w:spacing w:after="60"/>
            </w:pPr>
            <w:r w:rsidRPr="00D81166">
              <w:t>Lexicon Utility</w:t>
            </w:r>
          </w:p>
        </w:tc>
        <w:tc>
          <w:tcPr>
            <w:tcW w:w="2790" w:type="dxa"/>
            <w:tcBorders>
              <w:top w:val="single" w:sz="6" w:space="0" w:color="000000"/>
              <w:left w:val="single" w:sz="6" w:space="0" w:color="000000"/>
              <w:bottom w:val="single" w:sz="6" w:space="0" w:color="000000"/>
              <w:right w:val="single" w:sz="6" w:space="0" w:color="000000"/>
            </w:tcBorders>
          </w:tcPr>
          <w:p w14:paraId="2BE4CB79" w14:textId="77777777" w:rsidR="005C2DA5" w:rsidRPr="00D81166" w:rsidRDefault="005C2DA5">
            <w:pPr>
              <w:pStyle w:val="normalize"/>
              <w:spacing w:after="60"/>
            </w:pPr>
            <w:r w:rsidRPr="00D81166">
              <w:t>V. 2.0</w:t>
            </w:r>
          </w:p>
        </w:tc>
      </w:tr>
      <w:tr w:rsidR="005C2DA5" w:rsidRPr="00D81166" w14:paraId="1015639E" w14:textId="77777777">
        <w:tc>
          <w:tcPr>
            <w:tcW w:w="5400" w:type="dxa"/>
            <w:tcBorders>
              <w:top w:val="single" w:sz="6" w:space="0" w:color="000000"/>
              <w:left w:val="single" w:sz="6" w:space="0" w:color="000000"/>
              <w:bottom w:val="single" w:sz="6" w:space="0" w:color="000000"/>
              <w:right w:val="single" w:sz="6" w:space="0" w:color="000000"/>
            </w:tcBorders>
          </w:tcPr>
          <w:p w14:paraId="644DB47C" w14:textId="77777777" w:rsidR="005C2DA5" w:rsidRPr="00D81166" w:rsidRDefault="005C2DA5">
            <w:pPr>
              <w:pStyle w:val="normalize"/>
              <w:spacing w:after="60"/>
            </w:pPr>
            <w:r w:rsidRPr="00D81166">
              <w:t>National Drug File (NDF)</w:t>
            </w:r>
          </w:p>
        </w:tc>
        <w:tc>
          <w:tcPr>
            <w:tcW w:w="2790" w:type="dxa"/>
            <w:tcBorders>
              <w:top w:val="single" w:sz="6" w:space="0" w:color="000000"/>
              <w:left w:val="single" w:sz="6" w:space="0" w:color="000000"/>
              <w:bottom w:val="single" w:sz="6" w:space="0" w:color="000000"/>
              <w:right w:val="single" w:sz="6" w:space="0" w:color="000000"/>
            </w:tcBorders>
          </w:tcPr>
          <w:p w14:paraId="1411F5F5" w14:textId="77777777" w:rsidR="005C2DA5" w:rsidRPr="00D81166" w:rsidRDefault="005C2DA5">
            <w:pPr>
              <w:pStyle w:val="normalize"/>
              <w:spacing w:after="60"/>
            </w:pPr>
            <w:r w:rsidRPr="00D81166">
              <w:t>V. 3.17</w:t>
            </w:r>
          </w:p>
        </w:tc>
      </w:tr>
      <w:tr w:rsidR="005C2DA5" w:rsidRPr="00D81166" w14:paraId="62A487B6" w14:textId="77777777">
        <w:tc>
          <w:tcPr>
            <w:tcW w:w="5400" w:type="dxa"/>
            <w:tcBorders>
              <w:top w:val="single" w:sz="6" w:space="0" w:color="000000"/>
              <w:left w:val="single" w:sz="6" w:space="0" w:color="000000"/>
              <w:bottom w:val="single" w:sz="6" w:space="0" w:color="000000"/>
              <w:right w:val="single" w:sz="6" w:space="0" w:color="000000"/>
            </w:tcBorders>
          </w:tcPr>
          <w:p w14:paraId="1F9B4CF0" w14:textId="77777777" w:rsidR="005C2DA5" w:rsidRPr="00D81166" w:rsidRDefault="005C2DA5">
            <w:pPr>
              <w:pStyle w:val="normalize"/>
              <w:spacing w:after="60"/>
            </w:pPr>
            <w:r w:rsidRPr="00D81166">
              <w:t>*Order Entry/Results Reporting (OE/RR)</w:t>
            </w:r>
          </w:p>
        </w:tc>
        <w:tc>
          <w:tcPr>
            <w:tcW w:w="2790" w:type="dxa"/>
            <w:tcBorders>
              <w:top w:val="single" w:sz="6" w:space="0" w:color="000000"/>
              <w:left w:val="single" w:sz="6" w:space="0" w:color="000000"/>
              <w:bottom w:val="single" w:sz="6" w:space="0" w:color="000000"/>
              <w:right w:val="single" w:sz="6" w:space="0" w:color="000000"/>
            </w:tcBorders>
          </w:tcPr>
          <w:p w14:paraId="23E350EE" w14:textId="77777777" w:rsidR="005C2DA5" w:rsidRPr="00D81166" w:rsidRDefault="005C2DA5">
            <w:pPr>
              <w:pStyle w:val="normalize"/>
              <w:spacing w:after="60"/>
            </w:pPr>
            <w:r w:rsidRPr="00D81166">
              <w:t>V. 2.5</w:t>
            </w:r>
          </w:p>
        </w:tc>
      </w:tr>
      <w:tr w:rsidR="005C2DA5" w:rsidRPr="00D81166" w14:paraId="04A2A70B" w14:textId="77777777">
        <w:tc>
          <w:tcPr>
            <w:tcW w:w="5400" w:type="dxa"/>
            <w:tcBorders>
              <w:top w:val="single" w:sz="6" w:space="0" w:color="000000"/>
              <w:left w:val="single" w:sz="6" w:space="0" w:color="000000"/>
              <w:bottom w:val="single" w:sz="6" w:space="0" w:color="000000"/>
              <w:right w:val="single" w:sz="6" w:space="0" w:color="000000"/>
            </w:tcBorders>
          </w:tcPr>
          <w:p w14:paraId="5CF7355F" w14:textId="77777777" w:rsidR="005C2DA5" w:rsidRPr="00D81166" w:rsidRDefault="005C2DA5">
            <w:pPr>
              <w:pStyle w:val="normalize"/>
              <w:spacing w:after="60"/>
            </w:pPr>
            <w:r w:rsidRPr="00D81166">
              <w:t>*Outpatient Pharmacy</w:t>
            </w:r>
          </w:p>
        </w:tc>
        <w:tc>
          <w:tcPr>
            <w:tcW w:w="2790" w:type="dxa"/>
            <w:tcBorders>
              <w:top w:val="single" w:sz="6" w:space="0" w:color="000000"/>
              <w:left w:val="single" w:sz="6" w:space="0" w:color="000000"/>
              <w:bottom w:val="single" w:sz="6" w:space="0" w:color="000000"/>
              <w:right w:val="single" w:sz="6" w:space="0" w:color="000000"/>
            </w:tcBorders>
          </w:tcPr>
          <w:p w14:paraId="12C758B4" w14:textId="77777777" w:rsidR="005C2DA5" w:rsidRPr="00D81166" w:rsidRDefault="005C2DA5">
            <w:pPr>
              <w:pStyle w:val="normalize"/>
              <w:spacing w:after="60"/>
            </w:pPr>
            <w:r w:rsidRPr="00D81166">
              <w:t>V. 6.0</w:t>
            </w:r>
          </w:p>
        </w:tc>
      </w:tr>
      <w:tr w:rsidR="005C2DA5" w:rsidRPr="00D81166" w14:paraId="28C6F9F8" w14:textId="77777777">
        <w:tc>
          <w:tcPr>
            <w:tcW w:w="5400" w:type="dxa"/>
            <w:tcBorders>
              <w:top w:val="single" w:sz="6" w:space="0" w:color="000000"/>
              <w:left w:val="single" w:sz="6" w:space="0" w:color="000000"/>
              <w:bottom w:val="single" w:sz="6" w:space="0" w:color="000000"/>
              <w:right w:val="single" w:sz="6" w:space="0" w:color="000000"/>
            </w:tcBorders>
          </w:tcPr>
          <w:p w14:paraId="6EEF0691" w14:textId="77777777" w:rsidR="005C2DA5" w:rsidRPr="00D81166" w:rsidRDefault="005C2DA5">
            <w:pPr>
              <w:pStyle w:val="normalize"/>
              <w:spacing w:after="60"/>
            </w:pPr>
            <w:r w:rsidRPr="00D81166">
              <w:t>Patient Care Encounter (PCE)</w:t>
            </w:r>
          </w:p>
        </w:tc>
        <w:tc>
          <w:tcPr>
            <w:tcW w:w="2790" w:type="dxa"/>
            <w:tcBorders>
              <w:top w:val="single" w:sz="6" w:space="0" w:color="000000"/>
              <w:left w:val="single" w:sz="6" w:space="0" w:color="000000"/>
              <w:bottom w:val="single" w:sz="6" w:space="0" w:color="000000"/>
              <w:right w:val="single" w:sz="6" w:space="0" w:color="000000"/>
            </w:tcBorders>
          </w:tcPr>
          <w:p w14:paraId="62DBE402" w14:textId="77777777" w:rsidR="005C2DA5" w:rsidRPr="00D81166" w:rsidRDefault="005C2DA5">
            <w:pPr>
              <w:pStyle w:val="normalize"/>
              <w:spacing w:after="60"/>
            </w:pPr>
            <w:r w:rsidRPr="00D81166">
              <w:t>V. 1.0</w:t>
            </w:r>
          </w:p>
        </w:tc>
      </w:tr>
      <w:tr w:rsidR="005C2DA5" w:rsidRPr="00D81166" w14:paraId="4CF1E6E2" w14:textId="77777777">
        <w:tc>
          <w:tcPr>
            <w:tcW w:w="5400" w:type="dxa"/>
            <w:tcBorders>
              <w:left w:val="single" w:sz="6" w:space="0" w:color="000000"/>
              <w:bottom w:val="single" w:sz="6" w:space="0" w:color="000000"/>
              <w:right w:val="single" w:sz="6" w:space="0" w:color="000000"/>
            </w:tcBorders>
          </w:tcPr>
          <w:p w14:paraId="74705F61" w14:textId="77777777" w:rsidR="005C2DA5" w:rsidRPr="00D81166" w:rsidRDefault="005C2DA5">
            <w:pPr>
              <w:pStyle w:val="normalize"/>
              <w:spacing w:after="60"/>
            </w:pPr>
            <w:r w:rsidRPr="00D81166">
              <w:t>Pharmacy Data Management (PDM)</w:t>
            </w:r>
          </w:p>
        </w:tc>
        <w:tc>
          <w:tcPr>
            <w:tcW w:w="2790" w:type="dxa"/>
            <w:tcBorders>
              <w:left w:val="single" w:sz="6" w:space="0" w:color="000000"/>
              <w:bottom w:val="single" w:sz="6" w:space="0" w:color="000000"/>
              <w:right w:val="single" w:sz="6" w:space="0" w:color="000000"/>
            </w:tcBorders>
          </w:tcPr>
          <w:p w14:paraId="16080699" w14:textId="77777777" w:rsidR="005C2DA5" w:rsidRPr="00D81166" w:rsidRDefault="005C2DA5">
            <w:pPr>
              <w:pStyle w:val="normalize"/>
              <w:spacing w:after="60"/>
            </w:pPr>
            <w:r w:rsidRPr="00D81166">
              <w:t>V. 1.0</w:t>
            </w:r>
          </w:p>
        </w:tc>
      </w:tr>
      <w:tr w:rsidR="005C2DA5" w:rsidRPr="00D81166" w14:paraId="36D29F73" w14:textId="77777777">
        <w:tc>
          <w:tcPr>
            <w:tcW w:w="5400" w:type="dxa"/>
            <w:tcBorders>
              <w:top w:val="single" w:sz="6" w:space="0" w:color="000000"/>
              <w:left w:val="single" w:sz="6" w:space="0" w:color="000000"/>
              <w:bottom w:val="single" w:sz="6" w:space="0" w:color="000000"/>
              <w:right w:val="single" w:sz="6" w:space="0" w:color="000000"/>
            </w:tcBorders>
          </w:tcPr>
          <w:p w14:paraId="77335AFE" w14:textId="77777777" w:rsidR="005C2DA5" w:rsidRPr="00D81166" w:rsidRDefault="005C2DA5">
            <w:pPr>
              <w:pStyle w:val="normalize"/>
              <w:spacing w:after="60"/>
            </w:pPr>
            <w:r w:rsidRPr="00D81166">
              <w:t>Problem List</w:t>
            </w:r>
          </w:p>
        </w:tc>
        <w:tc>
          <w:tcPr>
            <w:tcW w:w="2790" w:type="dxa"/>
            <w:tcBorders>
              <w:top w:val="single" w:sz="6" w:space="0" w:color="000000"/>
              <w:left w:val="single" w:sz="6" w:space="0" w:color="000000"/>
              <w:bottom w:val="single" w:sz="6" w:space="0" w:color="000000"/>
              <w:right w:val="single" w:sz="6" w:space="0" w:color="000000"/>
            </w:tcBorders>
          </w:tcPr>
          <w:p w14:paraId="0836BBE3" w14:textId="77777777" w:rsidR="005C2DA5" w:rsidRPr="00D81166" w:rsidRDefault="005C2DA5">
            <w:pPr>
              <w:pStyle w:val="normalize"/>
              <w:spacing w:after="60"/>
            </w:pPr>
            <w:r w:rsidRPr="00D81166">
              <w:t>V 2.0</w:t>
            </w:r>
          </w:p>
        </w:tc>
      </w:tr>
      <w:tr w:rsidR="005C2DA5" w:rsidRPr="00D81166" w14:paraId="158A7209" w14:textId="77777777">
        <w:tc>
          <w:tcPr>
            <w:tcW w:w="5400" w:type="dxa"/>
            <w:tcBorders>
              <w:top w:val="single" w:sz="6" w:space="0" w:color="000000"/>
              <w:left w:val="single" w:sz="6" w:space="0" w:color="000000"/>
              <w:bottom w:val="single" w:sz="6" w:space="0" w:color="000000"/>
              <w:right w:val="single" w:sz="6" w:space="0" w:color="000000"/>
            </w:tcBorders>
          </w:tcPr>
          <w:p w14:paraId="493BCA28" w14:textId="77777777" w:rsidR="005C2DA5" w:rsidRPr="00D81166" w:rsidRDefault="005C2DA5">
            <w:pPr>
              <w:pStyle w:val="normalize"/>
              <w:spacing w:after="60"/>
            </w:pPr>
            <w:r w:rsidRPr="00D81166">
              <w:t>Radiology/Nuclear Medicine</w:t>
            </w:r>
          </w:p>
        </w:tc>
        <w:tc>
          <w:tcPr>
            <w:tcW w:w="2790" w:type="dxa"/>
            <w:tcBorders>
              <w:top w:val="single" w:sz="6" w:space="0" w:color="000000"/>
              <w:left w:val="single" w:sz="6" w:space="0" w:color="000000"/>
              <w:bottom w:val="single" w:sz="6" w:space="0" w:color="000000"/>
              <w:right w:val="single" w:sz="6" w:space="0" w:color="000000"/>
            </w:tcBorders>
          </w:tcPr>
          <w:p w14:paraId="15C73008" w14:textId="77777777" w:rsidR="005C2DA5" w:rsidRPr="00D81166" w:rsidRDefault="005C2DA5">
            <w:pPr>
              <w:pStyle w:val="normalize"/>
              <w:spacing w:after="60"/>
            </w:pPr>
            <w:r w:rsidRPr="00D81166">
              <w:t xml:space="preserve">V 4.5 </w:t>
            </w:r>
          </w:p>
        </w:tc>
      </w:tr>
      <w:tr w:rsidR="005C2DA5" w:rsidRPr="00D81166" w14:paraId="6123167C" w14:textId="77777777">
        <w:tc>
          <w:tcPr>
            <w:tcW w:w="5400" w:type="dxa"/>
            <w:tcBorders>
              <w:top w:val="single" w:sz="6" w:space="0" w:color="000000"/>
              <w:left w:val="single" w:sz="6" w:space="0" w:color="000000"/>
              <w:bottom w:val="single" w:sz="6" w:space="0" w:color="000000"/>
              <w:right w:val="single" w:sz="6" w:space="0" w:color="000000"/>
            </w:tcBorders>
          </w:tcPr>
          <w:p w14:paraId="7B456F8D" w14:textId="77777777" w:rsidR="005C2DA5" w:rsidRPr="00D81166" w:rsidRDefault="005C2DA5">
            <w:pPr>
              <w:pStyle w:val="normalize"/>
              <w:spacing w:after="60"/>
            </w:pPr>
            <w:r w:rsidRPr="00D81166">
              <w:t>RPC Broker</w:t>
            </w:r>
          </w:p>
        </w:tc>
        <w:tc>
          <w:tcPr>
            <w:tcW w:w="2790" w:type="dxa"/>
            <w:tcBorders>
              <w:top w:val="single" w:sz="6" w:space="0" w:color="000000"/>
              <w:left w:val="single" w:sz="6" w:space="0" w:color="000000"/>
              <w:bottom w:val="single" w:sz="6" w:space="0" w:color="000000"/>
              <w:right w:val="single" w:sz="6" w:space="0" w:color="000000"/>
            </w:tcBorders>
          </w:tcPr>
          <w:p w14:paraId="31D55B7A" w14:textId="77777777" w:rsidR="005C2DA5" w:rsidRPr="00D81166" w:rsidRDefault="005C2DA5">
            <w:pPr>
              <w:pStyle w:val="normalize"/>
              <w:spacing w:after="60"/>
            </w:pPr>
            <w:r w:rsidRPr="00D81166">
              <w:t>V 1.1</w:t>
            </w:r>
          </w:p>
        </w:tc>
      </w:tr>
      <w:tr w:rsidR="005C2DA5" w:rsidRPr="00D81166" w14:paraId="14F0B138" w14:textId="77777777">
        <w:tc>
          <w:tcPr>
            <w:tcW w:w="5400" w:type="dxa"/>
            <w:tcBorders>
              <w:top w:val="single" w:sz="6" w:space="0" w:color="000000"/>
              <w:left w:val="single" w:sz="6" w:space="0" w:color="000000"/>
              <w:bottom w:val="single" w:sz="6" w:space="0" w:color="000000"/>
              <w:right w:val="single" w:sz="6" w:space="0" w:color="000000"/>
            </w:tcBorders>
          </w:tcPr>
          <w:p w14:paraId="1A22719C" w14:textId="77777777" w:rsidR="005C2DA5" w:rsidRPr="00D81166" w:rsidRDefault="005C2DA5">
            <w:pPr>
              <w:pStyle w:val="normalize"/>
              <w:spacing w:after="60"/>
            </w:pPr>
            <w:r w:rsidRPr="00D81166">
              <w:t>Registration</w:t>
            </w:r>
          </w:p>
        </w:tc>
        <w:tc>
          <w:tcPr>
            <w:tcW w:w="2790" w:type="dxa"/>
            <w:tcBorders>
              <w:top w:val="single" w:sz="6" w:space="0" w:color="000000"/>
              <w:left w:val="single" w:sz="6" w:space="0" w:color="000000"/>
              <w:bottom w:val="single" w:sz="6" w:space="0" w:color="000000"/>
              <w:right w:val="single" w:sz="6" w:space="0" w:color="000000"/>
            </w:tcBorders>
          </w:tcPr>
          <w:p w14:paraId="366D29FD" w14:textId="77777777" w:rsidR="005C2DA5" w:rsidRPr="00D81166" w:rsidRDefault="005C2DA5">
            <w:pPr>
              <w:pStyle w:val="normalize"/>
              <w:spacing w:after="60"/>
            </w:pPr>
            <w:r w:rsidRPr="00D81166">
              <w:t>V 5.3</w:t>
            </w:r>
          </w:p>
        </w:tc>
      </w:tr>
      <w:tr w:rsidR="005C2DA5" w:rsidRPr="00D81166" w14:paraId="4DA5EE69" w14:textId="77777777">
        <w:tc>
          <w:tcPr>
            <w:tcW w:w="5400" w:type="dxa"/>
            <w:tcBorders>
              <w:top w:val="single" w:sz="6" w:space="0" w:color="000000"/>
              <w:left w:val="single" w:sz="6" w:space="0" w:color="000000"/>
              <w:bottom w:val="single" w:sz="6" w:space="0" w:color="000000"/>
              <w:right w:val="single" w:sz="6" w:space="0" w:color="000000"/>
            </w:tcBorders>
          </w:tcPr>
          <w:p w14:paraId="70CB70CE" w14:textId="77777777" w:rsidR="005C2DA5" w:rsidRPr="00D81166" w:rsidRDefault="005C2DA5">
            <w:pPr>
              <w:pStyle w:val="normalize"/>
              <w:spacing w:after="60"/>
            </w:pPr>
            <w:r w:rsidRPr="00D81166">
              <w:t>Scheduling</w:t>
            </w:r>
          </w:p>
        </w:tc>
        <w:tc>
          <w:tcPr>
            <w:tcW w:w="2790" w:type="dxa"/>
            <w:tcBorders>
              <w:top w:val="single" w:sz="6" w:space="0" w:color="000000"/>
              <w:left w:val="single" w:sz="6" w:space="0" w:color="000000"/>
              <w:bottom w:val="single" w:sz="6" w:space="0" w:color="000000"/>
              <w:right w:val="single" w:sz="6" w:space="0" w:color="000000"/>
            </w:tcBorders>
          </w:tcPr>
          <w:p w14:paraId="47B38945" w14:textId="77777777" w:rsidR="005C2DA5" w:rsidRPr="00D81166" w:rsidRDefault="005C2DA5">
            <w:pPr>
              <w:pStyle w:val="normalize"/>
              <w:spacing w:after="60"/>
            </w:pPr>
            <w:r w:rsidRPr="00D81166">
              <w:t>V 5.3</w:t>
            </w:r>
          </w:p>
        </w:tc>
      </w:tr>
      <w:tr w:rsidR="005C2DA5" w:rsidRPr="00D81166" w14:paraId="46F0F4EE" w14:textId="77777777">
        <w:tc>
          <w:tcPr>
            <w:tcW w:w="5400" w:type="dxa"/>
            <w:tcBorders>
              <w:top w:val="single" w:sz="6" w:space="0" w:color="000000"/>
              <w:left w:val="single" w:sz="6" w:space="0" w:color="000000"/>
              <w:bottom w:val="single" w:sz="6" w:space="0" w:color="000000"/>
              <w:right w:val="single" w:sz="6" w:space="0" w:color="000000"/>
            </w:tcBorders>
          </w:tcPr>
          <w:p w14:paraId="71B823E2" w14:textId="77777777" w:rsidR="005C2DA5" w:rsidRPr="00D81166" w:rsidRDefault="005C2DA5">
            <w:pPr>
              <w:pStyle w:val="normalize"/>
              <w:spacing w:after="60"/>
            </w:pPr>
            <w:r w:rsidRPr="00D81166">
              <w:lastRenderedPageBreak/>
              <w:t>Text Integration Utilities (TIU)</w:t>
            </w:r>
          </w:p>
        </w:tc>
        <w:tc>
          <w:tcPr>
            <w:tcW w:w="2790" w:type="dxa"/>
            <w:tcBorders>
              <w:top w:val="single" w:sz="6" w:space="0" w:color="000000"/>
              <w:left w:val="single" w:sz="6" w:space="0" w:color="000000"/>
              <w:bottom w:val="single" w:sz="6" w:space="0" w:color="000000"/>
              <w:right w:val="single" w:sz="6" w:space="0" w:color="000000"/>
            </w:tcBorders>
          </w:tcPr>
          <w:p w14:paraId="40458AF7" w14:textId="77777777" w:rsidR="005C2DA5" w:rsidRPr="00D81166" w:rsidRDefault="005C2DA5">
            <w:pPr>
              <w:pStyle w:val="normalize"/>
              <w:spacing w:after="60"/>
            </w:pPr>
            <w:r w:rsidRPr="00D81166">
              <w:t>V 1.0</w:t>
            </w:r>
          </w:p>
        </w:tc>
      </w:tr>
      <w:tr w:rsidR="005C2DA5" w:rsidRPr="00D81166" w14:paraId="298DCCA9" w14:textId="77777777">
        <w:tc>
          <w:tcPr>
            <w:tcW w:w="5400" w:type="dxa"/>
            <w:tcBorders>
              <w:top w:val="single" w:sz="6" w:space="0" w:color="000000"/>
              <w:left w:val="single" w:sz="6" w:space="0" w:color="000000"/>
              <w:bottom w:val="single" w:sz="6" w:space="0" w:color="000000"/>
              <w:right w:val="single" w:sz="6" w:space="0" w:color="000000"/>
            </w:tcBorders>
          </w:tcPr>
          <w:p w14:paraId="24F12814" w14:textId="77777777" w:rsidR="005C2DA5" w:rsidRPr="00D81166" w:rsidRDefault="005C2DA5">
            <w:pPr>
              <w:pStyle w:val="normalize"/>
              <w:spacing w:after="60"/>
            </w:pPr>
            <w:r w:rsidRPr="00D81166">
              <w:t>ToolKit</w:t>
            </w:r>
          </w:p>
        </w:tc>
        <w:tc>
          <w:tcPr>
            <w:tcW w:w="2790" w:type="dxa"/>
            <w:tcBorders>
              <w:top w:val="single" w:sz="6" w:space="0" w:color="000000"/>
              <w:left w:val="single" w:sz="6" w:space="0" w:color="000000"/>
              <w:bottom w:val="single" w:sz="6" w:space="0" w:color="000000"/>
              <w:right w:val="single" w:sz="6" w:space="0" w:color="000000"/>
            </w:tcBorders>
          </w:tcPr>
          <w:p w14:paraId="529B4408" w14:textId="77777777" w:rsidR="005C2DA5" w:rsidRPr="00D81166" w:rsidRDefault="005C2DA5">
            <w:pPr>
              <w:pStyle w:val="normalize"/>
              <w:spacing w:after="60"/>
            </w:pPr>
            <w:r w:rsidRPr="00D81166">
              <w:t xml:space="preserve"> V. 7.3</w:t>
            </w:r>
          </w:p>
        </w:tc>
      </w:tr>
      <w:tr w:rsidR="005C2DA5" w:rsidRPr="00D81166" w14:paraId="425A0792" w14:textId="77777777">
        <w:tc>
          <w:tcPr>
            <w:tcW w:w="5400" w:type="dxa"/>
            <w:tcBorders>
              <w:top w:val="single" w:sz="6" w:space="0" w:color="000000"/>
              <w:left w:val="single" w:sz="6" w:space="0" w:color="000000"/>
              <w:bottom w:val="single" w:sz="6" w:space="0" w:color="000000"/>
              <w:right w:val="single" w:sz="6" w:space="0" w:color="000000"/>
            </w:tcBorders>
          </w:tcPr>
          <w:p w14:paraId="3FF13C7F" w14:textId="77777777" w:rsidR="005C2DA5" w:rsidRPr="00D81166" w:rsidRDefault="005C2DA5">
            <w:pPr>
              <w:pStyle w:val="normalize"/>
              <w:spacing w:after="60"/>
            </w:pPr>
            <w:r w:rsidRPr="00D81166">
              <w:t>VA FileMan</w:t>
            </w:r>
          </w:p>
        </w:tc>
        <w:tc>
          <w:tcPr>
            <w:tcW w:w="2790" w:type="dxa"/>
            <w:tcBorders>
              <w:top w:val="single" w:sz="6" w:space="0" w:color="000000"/>
              <w:left w:val="single" w:sz="6" w:space="0" w:color="000000"/>
              <w:bottom w:val="single" w:sz="6" w:space="0" w:color="000000"/>
              <w:right w:val="single" w:sz="6" w:space="0" w:color="000000"/>
            </w:tcBorders>
          </w:tcPr>
          <w:p w14:paraId="24AAAA75" w14:textId="77777777" w:rsidR="005C2DA5" w:rsidRPr="00D81166" w:rsidRDefault="005C2DA5">
            <w:pPr>
              <w:pStyle w:val="normalize"/>
              <w:spacing w:after="60"/>
            </w:pPr>
            <w:r w:rsidRPr="00D81166">
              <w:t xml:space="preserve">  V. 21.0</w:t>
            </w:r>
          </w:p>
        </w:tc>
      </w:tr>
      <w:tr w:rsidR="005C2DA5" w:rsidRPr="00D81166" w14:paraId="30646375" w14:textId="77777777">
        <w:tc>
          <w:tcPr>
            <w:tcW w:w="5400" w:type="dxa"/>
            <w:tcBorders>
              <w:top w:val="single" w:sz="6" w:space="0" w:color="000000"/>
              <w:left w:val="single" w:sz="6" w:space="0" w:color="000000"/>
              <w:bottom w:val="single" w:sz="6" w:space="0" w:color="000000"/>
              <w:right w:val="single" w:sz="6" w:space="0" w:color="000000"/>
            </w:tcBorders>
          </w:tcPr>
          <w:p w14:paraId="12E1474E" w14:textId="77777777" w:rsidR="005C2DA5" w:rsidRPr="00D81166" w:rsidRDefault="005C2DA5">
            <w:pPr>
              <w:pStyle w:val="normalize"/>
              <w:spacing w:after="60"/>
            </w:pPr>
            <w:r w:rsidRPr="00D81166">
              <w:t>Visit Tracking</w:t>
            </w:r>
          </w:p>
        </w:tc>
        <w:tc>
          <w:tcPr>
            <w:tcW w:w="2790" w:type="dxa"/>
            <w:tcBorders>
              <w:top w:val="single" w:sz="6" w:space="0" w:color="000000"/>
              <w:left w:val="single" w:sz="6" w:space="0" w:color="000000"/>
              <w:bottom w:val="single" w:sz="6" w:space="0" w:color="000000"/>
              <w:right w:val="single" w:sz="6" w:space="0" w:color="000000"/>
            </w:tcBorders>
          </w:tcPr>
          <w:p w14:paraId="677937F3" w14:textId="77777777" w:rsidR="005C2DA5" w:rsidRPr="00D81166" w:rsidRDefault="005C2DA5">
            <w:pPr>
              <w:pStyle w:val="normalize"/>
              <w:spacing w:after="60"/>
            </w:pPr>
            <w:r w:rsidRPr="00D81166">
              <w:t>V 2.0</w:t>
            </w:r>
          </w:p>
        </w:tc>
      </w:tr>
    </w:tbl>
    <w:p w14:paraId="164854DA" w14:textId="77777777" w:rsidR="005C2DA5" w:rsidRPr="00D81166" w:rsidRDefault="005C2DA5">
      <w:pPr>
        <w:pStyle w:val="normalize"/>
      </w:pPr>
    </w:p>
    <w:p w14:paraId="6FEBDE66" w14:textId="77777777" w:rsidR="005C2DA5" w:rsidRPr="00D81166" w:rsidRDefault="005C2DA5">
      <w:pPr>
        <w:pStyle w:val="normalize"/>
      </w:pPr>
      <w:r w:rsidRPr="00D81166">
        <w:t>* If the package is installed on your system prior to CPRS, the required version and patches must be installed. If they are not installed, the package will be installed with CPRS.</w:t>
      </w:r>
    </w:p>
    <w:p w14:paraId="46BFD987" w14:textId="77777777" w:rsidR="005C2DA5" w:rsidRPr="00D81166" w:rsidRDefault="005C2DA5">
      <w:pPr>
        <w:pStyle w:val="normalize"/>
      </w:pPr>
      <w:r w:rsidRPr="00D81166">
        <w:t>** Patch PSX*2*3 is required if you have CMOP installed.</w:t>
      </w:r>
    </w:p>
    <w:p w14:paraId="4908EE3A" w14:textId="77777777" w:rsidR="005C2DA5" w:rsidRPr="00D81166" w:rsidRDefault="005C2DA5">
      <w:pPr>
        <w:pStyle w:val="HEADING-L2"/>
        <w:rPr>
          <w:kern w:val="28"/>
        </w:rPr>
      </w:pPr>
      <w:r w:rsidRPr="00D81166">
        <w:rPr>
          <w:kern w:val="28"/>
        </w:rPr>
        <w:br w:type="page"/>
      </w:r>
      <w:bookmarkStart w:id="375" w:name="_Toc535912401"/>
      <w:bookmarkStart w:id="376" w:name="_Toc19626890"/>
      <w:r w:rsidRPr="00D81166">
        <w:rPr>
          <w:kern w:val="28"/>
        </w:rPr>
        <w:lastRenderedPageBreak/>
        <w:t>Database Integration Agreements</w:t>
      </w:r>
      <w:bookmarkEnd w:id="370"/>
      <w:bookmarkEnd w:id="371"/>
      <w:bookmarkEnd w:id="372"/>
      <w:bookmarkEnd w:id="373"/>
      <w:bookmarkEnd w:id="374"/>
      <w:bookmarkEnd w:id="375"/>
      <w:bookmarkEnd w:id="376"/>
      <w:r w:rsidRPr="00D81166">
        <w:rPr>
          <w:kern w:val="28"/>
        </w:rPr>
        <w:fldChar w:fldCharType="begin"/>
      </w:r>
      <w:r w:rsidRPr="00D81166">
        <w:rPr>
          <w:kern w:val="28"/>
        </w:rPr>
        <w:instrText>xe "Database Integration Agreements"</w:instrText>
      </w:r>
      <w:r w:rsidRPr="00D81166">
        <w:rPr>
          <w:kern w:val="28"/>
        </w:rPr>
        <w:fldChar w:fldCharType="end"/>
      </w:r>
    </w:p>
    <w:p w14:paraId="76A80D45" w14:textId="77777777" w:rsidR="005C2DA5" w:rsidRPr="00D81166" w:rsidRDefault="005C2DA5">
      <w:pPr>
        <w:pStyle w:val="normalize"/>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65"/>
      <w:bookmarkEnd w:id="366"/>
      <w:bookmarkEnd w:id="367"/>
      <w:bookmarkEnd w:id="368"/>
      <w:bookmarkEnd w:id="369"/>
      <w:r w:rsidRPr="00D81166">
        <w:rPr>
          <w:b/>
          <w:noProof/>
        </w:rPr>
        <w:t xml:space="preserve"> </w:t>
      </w:r>
    </w:p>
    <w:p w14:paraId="281206FB" w14:textId="77777777" w:rsidR="005C2DA5" w:rsidRPr="00D81166" w:rsidRDefault="005C2DA5">
      <w:pPr>
        <w:pStyle w:val="normalize"/>
      </w:pPr>
      <w:r w:rsidRPr="00D81166">
        <w:t>Callable routines, entry points, Application Program Interfaces (APIs), and Remote Procedure Calls (RPCs) can be subscribed to. Lists of these will be available on the DBA menu on the Forum.</w:t>
      </w:r>
    </w:p>
    <w:p w14:paraId="56A288D9" w14:textId="77777777" w:rsidR="005C2DA5" w:rsidRPr="00D81166" w:rsidRDefault="005C2DA5">
      <w:pPr>
        <w:pStyle w:val="normalize"/>
      </w:pPr>
    </w:p>
    <w:p w14:paraId="3468D97B" w14:textId="77777777" w:rsidR="005C2DA5" w:rsidRPr="00D81166" w:rsidRDefault="005C2DA5">
      <w:pPr>
        <w:pStyle w:val="normalize"/>
        <w:rPr>
          <w:b/>
          <w:noProof/>
        </w:rPr>
      </w:pPr>
    </w:p>
    <w:p w14:paraId="356C05B2" w14:textId="77777777" w:rsidR="005C2DA5" w:rsidRPr="00D81166" w:rsidRDefault="005C2DA5">
      <w:pPr>
        <w:pStyle w:val="HEADING-L1"/>
      </w:pPr>
      <w:r w:rsidRPr="00D81166">
        <w:br w:type="page"/>
      </w:r>
      <w:bookmarkStart w:id="377" w:name="_Toc535912402"/>
      <w:bookmarkStart w:id="378" w:name="_Toc19626891"/>
      <w:r w:rsidRPr="00D81166">
        <w:lastRenderedPageBreak/>
        <w:t>CPRS Remote Procedure Calls (RPCs)</w:t>
      </w:r>
      <w:bookmarkEnd w:id="377"/>
      <w:bookmarkEnd w:id="378"/>
    </w:p>
    <w:p w14:paraId="0C23587B" w14:textId="77777777" w:rsidR="005C2DA5" w:rsidRPr="00D81166" w:rsidRDefault="005C2DA5">
      <w:pPr>
        <w:pStyle w:val="normalize"/>
      </w:pPr>
      <w:r w:rsidRPr="00D81166">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43061FDB" w14:textId="77777777" w:rsidR="005C2DA5" w:rsidRPr="00D81166" w:rsidRDefault="005C2DA5">
      <w:pPr>
        <w:pStyle w:val="normalize"/>
      </w:pPr>
      <w:r w:rsidRPr="00D81166">
        <w:t xml:space="preserve">The following four “key” fields of the REMOTE PROCEDURE file (#8994) must be populated: </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00"/>
        <w:gridCol w:w="1620"/>
        <w:gridCol w:w="5040"/>
      </w:tblGrid>
      <w:tr w:rsidR="005C2DA5" w:rsidRPr="00D81166" w14:paraId="76361936" w14:textId="77777777">
        <w:tc>
          <w:tcPr>
            <w:tcW w:w="2700" w:type="dxa"/>
            <w:shd w:val="pct20" w:color="auto" w:fill="0000FF"/>
          </w:tcPr>
          <w:p w14:paraId="5D00DEBC" w14:textId="77777777" w:rsidR="005C2DA5" w:rsidRPr="00D81166" w:rsidRDefault="005C2DA5">
            <w:pPr>
              <w:pStyle w:val="normalize"/>
              <w:spacing w:after="60"/>
              <w:rPr>
                <w:b/>
                <w:bCs/>
                <w:color w:val="FFFFFF"/>
              </w:rPr>
            </w:pPr>
            <w:r w:rsidRPr="00D81166">
              <w:rPr>
                <w:b/>
                <w:bCs/>
                <w:color w:val="FFFFFF"/>
              </w:rPr>
              <w:t>Field Name</w:t>
            </w:r>
          </w:p>
        </w:tc>
        <w:tc>
          <w:tcPr>
            <w:tcW w:w="1620" w:type="dxa"/>
            <w:shd w:val="pct20" w:color="auto" w:fill="0000FF"/>
          </w:tcPr>
          <w:p w14:paraId="056DCBC2" w14:textId="77777777" w:rsidR="005C2DA5" w:rsidRPr="00D81166" w:rsidRDefault="005C2DA5">
            <w:pPr>
              <w:pStyle w:val="normalize"/>
              <w:spacing w:after="60"/>
              <w:rPr>
                <w:b/>
                <w:bCs/>
                <w:color w:val="FFFFFF"/>
              </w:rPr>
            </w:pPr>
            <w:r w:rsidRPr="00D81166">
              <w:rPr>
                <w:b/>
                <w:bCs/>
                <w:color w:val="FFFFFF"/>
              </w:rPr>
              <w:t>Entry</w:t>
            </w:r>
          </w:p>
        </w:tc>
        <w:tc>
          <w:tcPr>
            <w:tcW w:w="5040" w:type="dxa"/>
            <w:shd w:val="pct20" w:color="auto" w:fill="0000FF"/>
          </w:tcPr>
          <w:p w14:paraId="602E95CF"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6255DCC6" w14:textId="77777777">
        <w:tc>
          <w:tcPr>
            <w:tcW w:w="2700" w:type="dxa"/>
            <w:tcBorders>
              <w:top w:val="nil"/>
            </w:tcBorders>
          </w:tcPr>
          <w:p w14:paraId="147225DB" w14:textId="77777777" w:rsidR="005C2DA5" w:rsidRPr="00D81166" w:rsidRDefault="005C2DA5">
            <w:pPr>
              <w:pStyle w:val="normalize"/>
              <w:spacing w:after="60"/>
            </w:pPr>
            <w:r w:rsidRPr="00D81166">
              <w:t>NAME (#.01)</w:t>
            </w:r>
          </w:p>
        </w:tc>
        <w:tc>
          <w:tcPr>
            <w:tcW w:w="1620" w:type="dxa"/>
            <w:tcBorders>
              <w:top w:val="nil"/>
            </w:tcBorders>
          </w:tcPr>
          <w:p w14:paraId="7A22F223" w14:textId="77777777" w:rsidR="005C2DA5" w:rsidRPr="00D81166" w:rsidRDefault="005C2DA5">
            <w:pPr>
              <w:pStyle w:val="normalize"/>
              <w:spacing w:after="60"/>
            </w:pPr>
            <w:r w:rsidRPr="00D81166">
              <w:t>Required</w:t>
            </w:r>
          </w:p>
        </w:tc>
        <w:tc>
          <w:tcPr>
            <w:tcW w:w="5040" w:type="dxa"/>
            <w:tcBorders>
              <w:top w:val="nil"/>
            </w:tcBorders>
          </w:tcPr>
          <w:p w14:paraId="29B00FAB" w14:textId="77777777" w:rsidR="005C2DA5" w:rsidRPr="00D81166" w:rsidRDefault="005C2DA5">
            <w:pPr>
              <w:pStyle w:val="normalize"/>
              <w:spacing w:after="60"/>
            </w:pPr>
            <w:r w:rsidRPr="00D81166">
              <w:t>The name that identifies the RPC (this entry should be namespaced in the package namespace).</w:t>
            </w:r>
          </w:p>
        </w:tc>
      </w:tr>
      <w:tr w:rsidR="005C2DA5" w:rsidRPr="00D81166" w14:paraId="0CDC05D6" w14:textId="77777777">
        <w:tc>
          <w:tcPr>
            <w:tcW w:w="2700" w:type="dxa"/>
          </w:tcPr>
          <w:p w14:paraId="130386FA" w14:textId="77777777" w:rsidR="005C2DA5" w:rsidRPr="00D81166" w:rsidRDefault="005C2DA5">
            <w:pPr>
              <w:pStyle w:val="normalize"/>
              <w:spacing w:after="60"/>
            </w:pPr>
            <w:r w:rsidRPr="00D81166">
              <w:t>TAG (#.02)</w:t>
            </w:r>
          </w:p>
        </w:tc>
        <w:tc>
          <w:tcPr>
            <w:tcW w:w="1620" w:type="dxa"/>
          </w:tcPr>
          <w:p w14:paraId="095DDFA5" w14:textId="77777777" w:rsidR="005C2DA5" w:rsidRPr="00D81166" w:rsidRDefault="005C2DA5">
            <w:pPr>
              <w:pStyle w:val="normalize"/>
              <w:spacing w:after="60"/>
            </w:pPr>
            <w:r w:rsidRPr="00D81166">
              <w:t>Required</w:t>
            </w:r>
          </w:p>
        </w:tc>
        <w:tc>
          <w:tcPr>
            <w:tcW w:w="5040" w:type="dxa"/>
          </w:tcPr>
          <w:p w14:paraId="7159609B" w14:textId="77777777" w:rsidR="005C2DA5" w:rsidRPr="00D81166" w:rsidRDefault="005C2DA5">
            <w:pPr>
              <w:pStyle w:val="normalize"/>
              <w:spacing w:after="60"/>
            </w:pPr>
            <w:r w:rsidRPr="00D81166">
              <w:t>The tag at which the remote procedure call begins.</w:t>
            </w:r>
          </w:p>
        </w:tc>
      </w:tr>
      <w:tr w:rsidR="005C2DA5" w:rsidRPr="00D81166" w14:paraId="667A86BF" w14:textId="77777777">
        <w:tc>
          <w:tcPr>
            <w:tcW w:w="2700" w:type="dxa"/>
          </w:tcPr>
          <w:p w14:paraId="6FD88907" w14:textId="77777777" w:rsidR="005C2DA5" w:rsidRPr="00D81166" w:rsidRDefault="005C2DA5">
            <w:pPr>
              <w:pStyle w:val="normalize"/>
              <w:spacing w:after="60"/>
            </w:pPr>
            <w:r w:rsidRPr="00D81166">
              <w:t>ROUTINE (#.03)</w:t>
            </w:r>
          </w:p>
        </w:tc>
        <w:tc>
          <w:tcPr>
            <w:tcW w:w="1620" w:type="dxa"/>
          </w:tcPr>
          <w:p w14:paraId="610DCAC6" w14:textId="77777777" w:rsidR="005C2DA5" w:rsidRPr="00D81166" w:rsidRDefault="005C2DA5">
            <w:pPr>
              <w:pStyle w:val="normalize"/>
              <w:spacing w:after="60"/>
            </w:pPr>
            <w:r w:rsidRPr="00D81166">
              <w:t>Required</w:t>
            </w:r>
          </w:p>
        </w:tc>
        <w:tc>
          <w:tcPr>
            <w:tcW w:w="5040" w:type="dxa"/>
          </w:tcPr>
          <w:p w14:paraId="69290A3C" w14:textId="77777777" w:rsidR="005C2DA5" w:rsidRPr="00D81166" w:rsidRDefault="005C2DA5">
            <w:pPr>
              <w:pStyle w:val="normalize"/>
              <w:spacing w:after="60"/>
            </w:pPr>
            <w:r w:rsidRPr="00D81166">
              <w:t xml:space="preserve">The name of the routine which should be invoked to start the RPC. </w:t>
            </w:r>
          </w:p>
        </w:tc>
      </w:tr>
      <w:tr w:rsidR="005C2DA5" w:rsidRPr="00D81166" w14:paraId="67156B58" w14:textId="77777777">
        <w:tc>
          <w:tcPr>
            <w:tcW w:w="2700" w:type="dxa"/>
          </w:tcPr>
          <w:p w14:paraId="05903D42" w14:textId="77777777" w:rsidR="005C2DA5" w:rsidRPr="00D81166" w:rsidRDefault="005C2DA5">
            <w:pPr>
              <w:pStyle w:val="normalize"/>
              <w:spacing w:after="60"/>
            </w:pPr>
            <w:r w:rsidRPr="00D81166">
              <w:t>RETURN VALUE TYPE (#.04)</w:t>
            </w:r>
          </w:p>
        </w:tc>
        <w:tc>
          <w:tcPr>
            <w:tcW w:w="1620" w:type="dxa"/>
          </w:tcPr>
          <w:p w14:paraId="098AC7B9" w14:textId="77777777" w:rsidR="005C2DA5" w:rsidRPr="00D81166" w:rsidRDefault="005C2DA5">
            <w:pPr>
              <w:pStyle w:val="normalize"/>
              <w:spacing w:after="60"/>
            </w:pPr>
            <w:r w:rsidRPr="00D81166">
              <w:t>Required</w:t>
            </w:r>
          </w:p>
        </w:tc>
        <w:tc>
          <w:tcPr>
            <w:tcW w:w="5040" w:type="dxa"/>
          </w:tcPr>
          <w:p w14:paraId="2C1CC745" w14:textId="77777777" w:rsidR="005C2DA5" w:rsidRPr="00D81166" w:rsidRDefault="005C2DA5">
            <w:pPr>
              <w:pStyle w:val="normalize"/>
              <w:spacing w:after="60"/>
            </w:pPr>
            <w:r w:rsidRPr="00D81166">
              <w:t>This indicates to the Broker how to format the return values. For example, if RETURN VALUE TYPE is WORD PROCESSING, then each entry in the returning list will have a &lt;CR&gt;&lt;LF&gt; (&lt;carriage return&gt;&lt;line feed&gt;) appended.</w:t>
            </w:r>
          </w:p>
        </w:tc>
      </w:tr>
    </w:tbl>
    <w:p w14:paraId="3BC40189" w14:textId="77777777" w:rsidR="005C2DA5" w:rsidRPr="00D81166" w:rsidRDefault="005C2DA5">
      <w:pPr>
        <w:numPr>
          <w:ilvl w:val="12"/>
          <w:numId w:val="0"/>
        </w:numPr>
        <w:rPr>
          <w:sz w:val="20"/>
        </w:rPr>
      </w:pPr>
    </w:p>
    <w:p w14:paraId="697BB431" w14:textId="77777777" w:rsidR="005C2DA5" w:rsidRPr="00D81166" w:rsidRDefault="005C2DA5">
      <w:pPr>
        <w:numPr>
          <w:ilvl w:val="12"/>
          <w:numId w:val="0"/>
        </w:numPr>
        <w:rPr>
          <w:sz w:val="20"/>
        </w:rPr>
      </w:pPr>
    </w:p>
    <w:p w14:paraId="49BCAA52" w14:textId="77777777" w:rsidR="005C2DA5" w:rsidRPr="00D81166" w:rsidRDefault="005C2DA5">
      <w:pPr>
        <w:pStyle w:val="HEADING-L3"/>
      </w:pPr>
      <w:r w:rsidRPr="00D81166">
        <w:br w:type="page"/>
      </w:r>
      <w:bookmarkStart w:id="379" w:name="_Toc535912403"/>
      <w:bookmarkStart w:id="380" w:name="_Toc19626892"/>
      <w:r w:rsidRPr="00D81166">
        <w:lastRenderedPageBreak/>
        <w:t>How to Register an RPC</w:t>
      </w:r>
      <w:bookmarkEnd w:id="379"/>
      <w:bookmarkEnd w:id="380"/>
    </w:p>
    <w:p w14:paraId="65DEE28E" w14:textId="77777777" w:rsidR="005C2DA5" w:rsidRPr="00D81166" w:rsidRDefault="005C2DA5">
      <w:pPr>
        <w:pStyle w:val="normalize"/>
      </w:pPr>
      <w:r w:rsidRPr="00D81166">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32A64877" w14:textId="77777777" w:rsidR="005C2DA5" w:rsidRPr="00D81166" w:rsidRDefault="005C2DA5">
      <w:pPr>
        <w:pStyle w:val="normalize"/>
      </w:pPr>
      <w:r w:rsidRPr="00D81166">
        <w:t>To register an RPC to a package, the following procedures must be performed:</w:t>
      </w:r>
    </w:p>
    <w:p w14:paraId="3036BFC5" w14:textId="77777777" w:rsidR="005C2DA5" w:rsidRPr="00D81166" w:rsidRDefault="005C2DA5">
      <w:pPr>
        <w:pStyle w:val="LIST-Normalize"/>
      </w:pPr>
      <w:r w:rsidRPr="00D81166">
        <w:t>1.</w:t>
      </w:r>
      <w:r w:rsidRPr="00D81166">
        <w:tab/>
        <w:t xml:space="preserve">Select the entry in the OPTION file (#19) which corresponds to your client/server application. </w:t>
      </w:r>
    </w:p>
    <w:p w14:paraId="3F67A76E" w14:textId="77777777" w:rsidR="005C2DA5" w:rsidRPr="00D81166" w:rsidRDefault="005C2DA5">
      <w:pPr>
        <w:pStyle w:val="LIST-Normalize"/>
      </w:pPr>
      <w:r w:rsidRPr="00D81166">
        <w:t>2.</w:t>
      </w:r>
      <w:r w:rsidRPr="00D81166">
        <w:tab/>
        <w:t xml:space="preserve">Verify the client/server application TYPE field is a B type option. </w:t>
      </w:r>
    </w:p>
    <w:p w14:paraId="068F1004" w14:textId="77777777" w:rsidR="005C2DA5" w:rsidRPr="00D81166" w:rsidRDefault="005C2DA5">
      <w:pPr>
        <w:pStyle w:val="NOTE-normalize"/>
      </w:pPr>
      <w:r w:rsidRPr="00D81166">
        <w:rPr>
          <w:sz w:val="32"/>
        </w:rPr>
        <w:sym w:font="Wingdings" w:char="F046"/>
      </w:r>
      <w:r w:rsidRPr="00D81166">
        <w:t xml:space="preserve"> NOTE:</w:t>
      </w:r>
      <w:r w:rsidRPr="00D81166">
        <w:tab/>
        <w:t xml:space="preserve">The OPTION TYPE "B" represents a Broker client/server type option. </w:t>
      </w:r>
    </w:p>
    <w:p w14:paraId="39660FE4" w14:textId="77777777" w:rsidR="005C2DA5" w:rsidRPr="00D81166" w:rsidRDefault="005C2DA5">
      <w:pPr>
        <w:pStyle w:val="LIST-Normalize"/>
      </w:pPr>
      <w:r w:rsidRPr="00D81166">
        <w:t>3</w:t>
      </w:r>
      <w:r w:rsidR="00697648">
        <w:t>.</w:t>
      </w:r>
      <w:r w:rsidR="00697648">
        <w:tab/>
      </w:r>
      <w:r w:rsidRPr="00D81166">
        <w:t>In the RPC multiple for this option type, the following information is entered:</w:t>
      </w:r>
    </w:p>
    <w:p w14:paraId="1B7C7EA3" w14:textId="77777777" w:rsidR="005C2DA5" w:rsidRPr="00D81166" w:rsidRDefault="005C2DA5">
      <w:pPr>
        <w:numPr>
          <w:ilvl w:val="12"/>
          <w:numId w:val="0"/>
        </w:numPr>
        <w:rPr>
          <w:sz w:val="20"/>
        </w:rPr>
      </w:pPr>
    </w:p>
    <w:tbl>
      <w:tblPr>
        <w:tblW w:w="0" w:type="auto"/>
        <w:tblInd w:w="3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0"/>
        <w:gridCol w:w="1350"/>
        <w:gridCol w:w="5400"/>
      </w:tblGrid>
      <w:tr w:rsidR="005C2DA5" w:rsidRPr="00D81166" w14:paraId="60660BB1" w14:textId="77777777">
        <w:tc>
          <w:tcPr>
            <w:tcW w:w="1980" w:type="dxa"/>
            <w:shd w:val="pct20" w:color="auto" w:fill="0000FF"/>
          </w:tcPr>
          <w:p w14:paraId="121300C5" w14:textId="77777777" w:rsidR="005C2DA5" w:rsidRPr="00D81166" w:rsidRDefault="005C2DA5">
            <w:pPr>
              <w:pStyle w:val="normalize"/>
              <w:spacing w:after="60"/>
              <w:rPr>
                <w:b/>
                <w:bCs/>
                <w:color w:val="FFFFFF"/>
              </w:rPr>
            </w:pPr>
            <w:r w:rsidRPr="00D81166">
              <w:rPr>
                <w:b/>
                <w:bCs/>
                <w:color w:val="FFFFFF"/>
              </w:rPr>
              <w:t>Field Name</w:t>
            </w:r>
          </w:p>
        </w:tc>
        <w:tc>
          <w:tcPr>
            <w:tcW w:w="1350" w:type="dxa"/>
            <w:shd w:val="pct20" w:color="auto" w:fill="0000FF"/>
          </w:tcPr>
          <w:p w14:paraId="7E1138F7" w14:textId="77777777" w:rsidR="005C2DA5" w:rsidRPr="00D81166" w:rsidRDefault="005C2DA5">
            <w:pPr>
              <w:pStyle w:val="normalize"/>
              <w:spacing w:after="60"/>
              <w:rPr>
                <w:b/>
                <w:bCs/>
                <w:color w:val="FFFFFF"/>
              </w:rPr>
            </w:pPr>
            <w:r w:rsidRPr="00D81166">
              <w:rPr>
                <w:b/>
                <w:bCs/>
                <w:color w:val="FFFFFF"/>
              </w:rPr>
              <w:t>Entry</w:t>
            </w:r>
          </w:p>
        </w:tc>
        <w:tc>
          <w:tcPr>
            <w:tcW w:w="5400" w:type="dxa"/>
            <w:shd w:val="pct20" w:color="auto" w:fill="0000FF"/>
          </w:tcPr>
          <w:p w14:paraId="75C34CCB"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4E6BADCF" w14:textId="77777777">
        <w:tc>
          <w:tcPr>
            <w:tcW w:w="1980" w:type="dxa"/>
            <w:tcBorders>
              <w:top w:val="nil"/>
            </w:tcBorders>
          </w:tcPr>
          <w:p w14:paraId="45DB808F" w14:textId="77777777" w:rsidR="005C2DA5" w:rsidRPr="00D81166" w:rsidRDefault="005C2DA5">
            <w:pPr>
              <w:pStyle w:val="normalize"/>
              <w:spacing w:after="60"/>
            </w:pPr>
            <w:r w:rsidRPr="00D81166">
              <w:t>RPC (#.01)</w:t>
            </w:r>
          </w:p>
        </w:tc>
        <w:tc>
          <w:tcPr>
            <w:tcW w:w="1350" w:type="dxa"/>
            <w:tcBorders>
              <w:top w:val="nil"/>
            </w:tcBorders>
          </w:tcPr>
          <w:p w14:paraId="10DFC013" w14:textId="77777777" w:rsidR="005C2DA5" w:rsidRPr="00D81166" w:rsidRDefault="005C2DA5">
            <w:pPr>
              <w:pStyle w:val="normalize"/>
              <w:spacing w:after="60"/>
            </w:pPr>
            <w:r w:rsidRPr="00D81166">
              <w:t>Required</w:t>
            </w:r>
          </w:p>
        </w:tc>
        <w:tc>
          <w:tcPr>
            <w:tcW w:w="5400" w:type="dxa"/>
            <w:tcBorders>
              <w:top w:val="nil"/>
            </w:tcBorders>
          </w:tcPr>
          <w:p w14:paraId="72D84F5F" w14:textId="77777777" w:rsidR="005C2DA5" w:rsidRPr="00D81166" w:rsidRDefault="005C2DA5">
            <w:pPr>
              <w:pStyle w:val="normalize"/>
              <w:spacing w:after="60"/>
            </w:pPr>
            <w:r w:rsidRPr="00D81166">
              <w:t>This field is used to enter a pointer to the REMOTE PROCEDURE file (#8994).</w:t>
            </w:r>
          </w:p>
          <w:p w14:paraId="6F69F1BC" w14:textId="77777777" w:rsidR="005C2DA5" w:rsidRPr="00D81166" w:rsidRDefault="005C2DA5">
            <w:pPr>
              <w:pStyle w:val="normalize"/>
              <w:spacing w:after="60"/>
            </w:pPr>
            <w:r w:rsidRPr="00D81166">
              <w:t>This field links the remote procedure call in the REMOTE PROCEDURE file (#8994) to the package option.</w:t>
            </w:r>
          </w:p>
        </w:tc>
      </w:tr>
      <w:tr w:rsidR="005C2DA5" w:rsidRPr="00D81166" w14:paraId="673252D6" w14:textId="77777777">
        <w:tc>
          <w:tcPr>
            <w:tcW w:w="1980" w:type="dxa"/>
          </w:tcPr>
          <w:p w14:paraId="13F7C96D" w14:textId="77777777" w:rsidR="005C2DA5" w:rsidRPr="00D81166" w:rsidRDefault="005C2DA5">
            <w:pPr>
              <w:pStyle w:val="normalize"/>
              <w:spacing w:after="60"/>
            </w:pPr>
            <w:r w:rsidRPr="00D81166">
              <w:t>RPCKEY (#1)</w:t>
            </w:r>
          </w:p>
        </w:tc>
        <w:tc>
          <w:tcPr>
            <w:tcW w:w="1350" w:type="dxa"/>
          </w:tcPr>
          <w:p w14:paraId="23F70B4E" w14:textId="77777777" w:rsidR="005C2DA5" w:rsidRPr="00D81166" w:rsidRDefault="005C2DA5">
            <w:pPr>
              <w:pStyle w:val="normalize"/>
              <w:spacing w:after="60"/>
            </w:pPr>
            <w:r w:rsidRPr="00D81166">
              <w:t>Optional</w:t>
            </w:r>
          </w:p>
        </w:tc>
        <w:tc>
          <w:tcPr>
            <w:tcW w:w="5400" w:type="dxa"/>
          </w:tcPr>
          <w:p w14:paraId="5779655C" w14:textId="77777777" w:rsidR="005C2DA5" w:rsidRPr="00D81166" w:rsidRDefault="005C2DA5">
            <w:pPr>
              <w:pStyle w:val="normalize"/>
              <w:spacing w:after="60"/>
            </w:pPr>
            <w:r w:rsidRPr="00D81166">
              <w:t>field is used to restrict the use of a remote procedure call to a particular package option. The RPCKEY field is a free-text pointer to the SECURITY KEY file (#19.1).</w:t>
            </w:r>
          </w:p>
        </w:tc>
      </w:tr>
      <w:tr w:rsidR="005C2DA5" w:rsidRPr="00D81166" w14:paraId="14421264" w14:textId="77777777">
        <w:tc>
          <w:tcPr>
            <w:tcW w:w="1980" w:type="dxa"/>
          </w:tcPr>
          <w:p w14:paraId="10A0C279" w14:textId="77777777" w:rsidR="005C2DA5" w:rsidRPr="00D81166" w:rsidRDefault="005C2DA5">
            <w:pPr>
              <w:pStyle w:val="normalize"/>
              <w:spacing w:after="60"/>
            </w:pPr>
            <w:r w:rsidRPr="00D81166">
              <w:t>RULES (#2)</w:t>
            </w:r>
          </w:p>
        </w:tc>
        <w:tc>
          <w:tcPr>
            <w:tcW w:w="1350" w:type="dxa"/>
          </w:tcPr>
          <w:p w14:paraId="02515090" w14:textId="77777777" w:rsidR="005C2DA5" w:rsidRPr="00D81166" w:rsidRDefault="005C2DA5">
            <w:pPr>
              <w:pStyle w:val="normalize"/>
              <w:spacing w:after="60"/>
            </w:pPr>
            <w:r w:rsidRPr="00D81166">
              <w:t>Optional</w:t>
            </w:r>
          </w:p>
        </w:tc>
        <w:tc>
          <w:tcPr>
            <w:tcW w:w="5400" w:type="dxa"/>
          </w:tcPr>
          <w:p w14:paraId="048C450F" w14:textId="77777777" w:rsidR="005C2DA5" w:rsidRPr="00D81166" w:rsidRDefault="005C2DA5">
            <w:pPr>
              <w:pStyle w:val="normalize"/>
              <w:spacing w:after="60"/>
            </w:pPr>
            <w:r w:rsidRPr="00D81166">
              <w:t xml:space="preserve">This field is used to enter M code that is executed when an RPC request is made to verify whether the request should be honored. </w:t>
            </w:r>
          </w:p>
        </w:tc>
      </w:tr>
    </w:tbl>
    <w:p w14:paraId="45C84ACE" w14:textId="77777777" w:rsidR="005C2DA5" w:rsidRPr="00D81166" w:rsidRDefault="005C2DA5">
      <w:pPr>
        <w:pStyle w:val="normalize"/>
      </w:pPr>
    </w:p>
    <w:p w14:paraId="2FEA8C2D" w14:textId="77777777" w:rsidR="005C2DA5" w:rsidRPr="00D81166" w:rsidRDefault="005C2DA5">
      <w:pPr>
        <w:pStyle w:val="LIST-Normalize"/>
      </w:pPr>
      <w:r w:rsidRPr="00D81166">
        <w:rPr>
          <w:bCs/>
        </w:rPr>
        <w:t>4.</w:t>
      </w:r>
      <w:r w:rsidRPr="00D81166">
        <w:rPr>
          <w:bCs/>
        </w:rPr>
        <w:tab/>
      </w:r>
      <w:r w:rsidRPr="00D81166">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54107981" w14:textId="77777777" w:rsidR="005C2DA5" w:rsidRPr="00D81166" w:rsidRDefault="005C2DA5">
      <w:pPr>
        <w:pStyle w:val="NOTE-normalize"/>
      </w:pPr>
      <w:r w:rsidRPr="00D81166">
        <w:rPr>
          <w:sz w:val="32"/>
        </w:rPr>
        <w:lastRenderedPageBreak/>
        <w:sym w:font="Wingdings" w:char="F046"/>
      </w:r>
      <w:r w:rsidRPr="00D81166">
        <w:t xml:space="preserve"> </w:t>
      </w:r>
      <w:r w:rsidRPr="00D81166">
        <w:rPr>
          <w:bCs w:val="0"/>
        </w:rPr>
        <w:t>NOTE:</w:t>
      </w:r>
      <w:r w:rsidRPr="00D81166">
        <w:rPr>
          <w:bCs w:val="0"/>
        </w:rPr>
        <w:tab/>
      </w:r>
      <w:r w:rsidRPr="00D81166">
        <w:t>RPC to package registration can be automated via the KIDS install of the package.</w:t>
      </w:r>
    </w:p>
    <w:p w14:paraId="17123DEE" w14:textId="77777777" w:rsidR="005C2DA5" w:rsidRPr="00D81166" w:rsidRDefault="005C2DA5">
      <w:pPr>
        <w:pStyle w:val="HEADING-L4"/>
      </w:pPr>
      <w:bookmarkStart w:id="381" w:name="_Toc535912404"/>
      <w:r w:rsidRPr="00D81166">
        <w:t>Exported Remote Procedure Calls (RPCs)</w:t>
      </w:r>
      <w:bookmarkEnd w:id="381"/>
    </w:p>
    <w:p w14:paraId="31DE94CD" w14:textId="77777777" w:rsidR="005C2DA5" w:rsidRPr="00D81166" w:rsidRDefault="005C2DA5">
      <w:pPr>
        <w:pStyle w:val="NOTE-normalize"/>
        <w:rPr>
          <w:i/>
          <w:iCs/>
        </w:rPr>
      </w:pPr>
      <w:r w:rsidRPr="00D81166">
        <w:rPr>
          <w:sz w:val="32"/>
        </w:rPr>
        <w:sym w:font="Wingdings" w:char="F046"/>
      </w:r>
      <w:r w:rsidRPr="00D81166">
        <w:t xml:space="preserve"> NOTE:</w:t>
      </w:r>
      <w:r w:rsidRPr="00D81166">
        <w:tab/>
        <w:t>This list is not complete.</w:t>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24E02943" w14:textId="77777777">
        <w:trPr>
          <w:trHeight w:val="216"/>
          <w:tblHeader/>
        </w:trPr>
        <w:tc>
          <w:tcPr>
            <w:tcW w:w="750" w:type="dxa"/>
            <w:shd w:val="pct20" w:color="auto" w:fill="0000FF"/>
          </w:tcPr>
          <w:p w14:paraId="42FF3EEF"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551E3515"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02E753CE"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7F86ABE5"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6C7D7AE2" w14:textId="77777777" w:rsidR="005C2DA5" w:rsidRPr="00D81166" w:rsidRDefault="005C2DA5">
            <w:pPr>
              <w:pStyle w:val="normalize"/>
              <w:spacing w:after="60"/>
              <w:rPr>
                <w:b/>
                <w:bCs/>
                <w:color w:val="FFFFFF"/>
              </w:rPr>
            </w:pPr>
            <w:r w:rsidRPr="00D81166">
              <w:rPr>
                <w:b/>
                <w:bCs/>
                <w:color w:val="FFFFFF"/>
              </w:rPr>
              <w:t>Return Value</w:t>
            </w:r>
          </w:p>
        </w:tc>
      </w:tr>
    </w:tbl>
    <w:p w14:paraId="5A8B850F" w14:textId="77777777" w:rsidR="00CD7830" w:rsidRDefault="00CD7830" w:rsidP="00CD7830">
      <w:pPr>
        <w:pStyle w:val="DISPLAY-Normalize"/>
      </w:pPr>
      <w:bookmarkStart w:id="382" w:name="ORALEAPI_REPORT"/>
      <w:r>
        <w:t>ORALEAPI REPORT                 REPORT    ORALEAPI  ARRAY</w:t>
      </w:r>
    </w:p>
    <w:p w14:paraId="357C6844" w14:textId="77777777" w:rsidR="00CD7830" w:rsidRDefault="00CD7830" w:rsidP="00CD7830">
      <w:pPr>
        <w:pStyle w:val="DISPLAY-Normalize"/>
      </w:pPr>
      <w:r>
        <w:t xml:space="preserve">  This RPC returns TIU and OR notification data from the ALERT TRACKING file for a</w:t>
      </w:r>
      <w:r>
        <w:br/>
        <w:t xml:space="preserve">  given date range.</w:t>
      </w:r>
    </w:p>
    <w:p w14:paraId="00B8CE0D" w14:textId="77777777" w:rsidR="00CD7830" w:rsidRPr="00621A94" w:rsidRDefault="00CD7830" w:rsidP="00CD7830">
      <w:pPr>
        <w:pStyle w:val="DISPLAY-Normalize"/>
        <w:rPr>
          <w:rFonts w:cs="Courier New"/>
          <w:szCs w:val="18"/>
        </w:rPr>
      </w:pPr>
      <w:bookmarkStart w:id="383" w:name="INPUT_PARAMETER_SDT"/>
      <w:r w:rsidRPr="00621A94">
        <w:rPr>
          <w:rFonts w:cs="Courier New"/>
          <w:szCs w:val="18"/>
        </w:rPr>
        <w:t>INPUT PARAMETER: SDT                    PARAMETER TYPE: LITERAL</w:t>
      </w:r>
    </w:p>
    <w:p w14:paraId="4CC577ED" w14:textId="77777777" w:rsidR="00CD7830" w:rsidRPr="00621A94" w:rsidRDefault="00CD7830" w:rsidP="00CD7830">
      <w:pPr>
        <w:pStyle w:val="DISPLAY-Normalize"/>
        <w:rPr>
          <w:rFonts w:cs="Courier New"/>
          <w:szCs w:val="18"/>
        </w:rPr>
      </w:pPr>
      <w:r w:rsidRPr="00621A94">
        <w:rPr>
          <w:rFonts w:cs="Courier New"/>
          <w:szCs w:val="18"/>
        </w:rPr>
        <w:t xml:space="preserve">  REQUIRED: NO                          SEQUENCE NUMBER: 1</w:t>
      </w:r>
    </w:p>
    <w:p w14:paraId="4E96A992" w14:textId="77777777" w:rsidR="00CD7830" w:rsidRPr="00621A94" w:rsidRDefault="00CD7830" w:rsidP="00CD7830">
      <w:pPr>
        <w:pStyle w:val="DISPLAY-Normalize"/>
        <w:rPr>
          <w:rFonts w:cs="Courier New"/>
          <w:szCs w:val="18"/>
        </w:rPr>
      </w:pPr>
      <w:r w:rsidRPr="00621A94">
        <w:rPr>
          <w:rFonts w:cs="Courier New"/>
          <w:szCs w:val="18"/>
        </w:rPr>
        <w:t>DESCRIPTION:  </w:t>
      </w:r>
    </w:p>
    <w:p w14:paraId="04F42F9E" w14:textId="77777777" w:rsidR="00CD7830" w:rsidRPr="00621A94" w:rsidRDefault="00CD7830" w:rsidP="00CD7830">
      <w:pPr>
        <w:pStyle w:val="DISPLAY-Normalize"/>
        <w:rPr>
          <w:rFonts w:cs="Courier New"/>
          <w:szCs w:val="18"/>
        </w:rPr>
      </w:pPr>
      <w:r w:rsidRPr="00621A94">
        <w:rPr>
          <w:rFonts w:cs="Courier New"/>
          <w:szCs w:val="18"/>
        </w:rPr>
        <w:t xml:space="preserve"> This is the starting date of the date range in FM format.</w:t>
      </w:r>
    </w:p>
    <w:p w14:paraId="26D37141" w14:textId="77777777" w:rsidR="00CD7830" w:rsidRPr="00621A94" w:rsidRDefault="00CD7830" w:rsidP="00CD7830">
      <w:pPr>
        <w:pStyle w:val="DISPLAY-Normalize"/>
        <w:rPr>
          <w:rFonts w:cs="Courier New"/>
          <w:szCs w:val="18"/>
        </w:rPr>
      </w:pPr>
      <w:r w:rsidRPr="00621A94">
        <w:rPr>
          <w:rFonts w:cs="Courier New"/>
          <w:szCs w:val="18"/>
        </w:rPr>
        <w:t>INPUT PARAMETER: EDT                    PARAMETER TYPE: LITERAL</w:t>
      </w:r>
    </w:p>
    <w:p w14:paraId="18AC8E93" w14:textId="77777777" w:rsidR="00CD7830" w:rsidRPr="00621A94" w:rsidRDefault="00CD7830" w:rsidP="00CD7830">
      <w:pPr>
        <w:pStyle w:val="DISPLAY-Normalize"/>
        <w:rPr>
          <w:rFonts w:cs="Courier New"/>
          <w:szCs w:val="18"/>
        </w:rPr>
      </w:pPr>
      <w:r w:rsidRPr="00621A94">
        <w:rPr>
          <w:rFonts w:cs="Courier New"/>
          <w:szCs w:val="18"/>
        </w:rPr>
        <w:t xml:space="preserve">  REQUIRED: NO                          SEQUENCE NUMBER: 2</w:t>
      </w:r>
    </w:p>
    <w:p w14:paraId="2EE66D94" w14:textId="77777777" w:rsidR="00CD7830" w:rsidRPr="00621A94" w:rsidRDefault="00CD7830" w:rsidP="00CD7830">
      <w:pPr>
        <w:pStyle w:val="DISPLAY-Normalize"/>
        <w:rPr>
          <w:rFonts w:cs="Courier New"/>
          <w:szCs w:val="18"/>
        </w:rPr>
      </w:pPr>
      <w:r w:rsidRPr="00621A94">
        <w:rPr>
          <w:rFonts w:cs="Courier New"/>
          <w:szCs w:val="18"/>
        </w:rPr>
        <w:t>DESCRIPTION:  </w:t>
      </w:r>
    </w:p>
    <w:p w14:paraId="590687E1" w14:textId="77777777" w:rsidR="00CD7830" w:rsidRPr="00621A94" w:rsidRDefault="00CD7830" w:rsidP="00CD7830">
      <w:pPr>
        <w:pStyle w:val="DISPLAY-Normalize"/>
        <w:rPr>
          <w:rFonts w:cs="Courier New"/>
          <w:szCs w:val="18"/>
        </w:rPr>
      </w:pPr>
      <w:r w:rsidRPr="00621A94">
        <w:rPr>
          <w:rFonts w:cs="Courier New"/>
          <w:szCs w:val="18"/>
        </w:rPr>
        <w:t xml:space="preserve"> This is the ending date of the date range in FM format.</w:t>
      </w:r>
    </w:p>
    <w:p w14:paraId="6A9796A8" w14:textId="77777777" w:rsidR="00CD7830" w:rsidRPr="00621A94" w:rsidRDefault="00CD7830" w:rsidP="00CD7830">
      <w:pPr>
        <w:pStyle w:val="DISPLAY-Normalize"/>
        <w:rPr>
          <w:rFonts w:cs="Courier New"/>
          <w:szCs w:val="18"/>
        </w:rPr>
      </w:pPr>
      <w:r w:rsidRPr="00621A94">
        <w:rPr>
          <w:rFonts w:cs="Courier New"/>
          <w:szCs w:val="18"/>
        </w:rPr>
        <w:t>INPUT PARAMETER: TYP                    PARAMETER TYPE: LITERAL</w:t>
      </w:r>
    </w:p>
    <w:p w14:paraId="547B95A7" w14:textId="77777777" w:rsidR="00CD7830" w:rsidRPr="00621A94" w:rsidRDefault="00CD7830" w:rsidP="00CD7830">
      <w:pPr>
        <w:pStyle w:val="DISPLAY-Normalize"/>
        <w:rPr>
          <w:rFonts w:cs="Courier New"/>
          <w:szCs w:val="18"/>
        </w:rPr>
      </w:pPr>
      <w:r w:rsidRPr="00621A94">
        <w:rPr>
          <w:rFonts w:cs="Courier New"/>
          <w:szCs w:val="18"/>
        </w:rPr>
        <w:t xml:space="preserve">  REQUIRED: NO                          SEQUENCE NUMBER: 3</w:t>
      </w:r>
    </w:p>
    <w:p w14:paraId="242913B7" w14:textId="77777777" w:rsidR="00CD7830" w:rsidRPr="00621A94" w:rsidRDefault="00CD7830" w:rsidP="00CD7830">
      <w:pPr>
        <w:pStyle w:val="DISPLAY-Normalize"/>
        <w:rPr>
          <w:rFonts w:cs="Courier New"/>
          <w:szCs w:val="18"/>
        </w:rPr>
      </w:pPr>
      <w:r w:rsidRPr="00621A94">
        <w:rPr>
          <w:rFonts w:cs="Courier New"/>
          <w:szCs w:val="18"/>
        </w:rPr>
        <w:t>DESCRIPTION:  </w:t>
      </w:r>
    </w:p>
    <w:p w14:paraId="56E62A79" w14:textId="77777777" w:rsidR="00CD7830" w:rsidRPr="00621A94" w:rsidRDefault="00CD7830" w:rsidP="00CD7830">
      <w:pPr>
        <w:pStyle w:val="DISPLAY-Normalize"/>
        <w:rPr>
          <w:rFonts w:cs="Courier New"/>
          <w:szCs w:val="18"/>
        </w:rPr>
      </w:pPr>
      <w:r w:rsidRPr="00621A94">
        <w:rPr>
          <w:rFonts w:cs="Courier New"/>
          <w:szCs w:val="18"/>
        </w:rPr>
        <w:t xml:space="preserve"> This is the type of report data requested.  Default data returned is both</w:t>
      </w:r>
    </w:p>
    <w:p w14:paraId="56F83960" w14:textId="77777777" w:rsidR="00CD7830" w:rsidRPr="00621A94" w:rsidRDefault="00CD7830" w:rsidP="00CD7830">
      <w:pPr>
        <w:pStyle w:val="DISPLAY-Normalize"/>
        <w:rPr>
          <w:rFonts w:cs="Courier New"/>
          <w:szCs w:val="18"/>
        </w:rPr>
      </w:pPr>
      <w:r w:rsidRPr="00621A94">
        <w:rPr>
          <w:rFonts w:cs="Courier New"/>
          <w:szCs w:val="18"/>
        </w:rPr>
        <w:t xml:space="preserve"> OR and TIU alert data.  "OR" or "TIU" if only one type is requested.</w:t>
      </w:r>
    </w:p>
    <w:p w14:paraId="0BBDF46A" w14:textId="77777777" w:rsidR="00CD7830" w:rsidRPr="00621A94" w:rsidRDefault="00CD7830" w:rsidP="00CD7830">
      <w:pPr>
        <w:pStyle w:val="DISPLAY-Normalize"/>
        <w:rPr>
          <w:rFonts w:cs="Courier New"/>
          <w:szCs w:val="18"/>
        </w:rPr>
      </w:pPr>
      <w:r w:rsidRPr="00621A94">
        <w:rPr>
          <w:rFonts w:cs="Courier New"/>
          <w:szCs w:val="18"/>
        </w:rPr>
        <w:t>RETURN PARAMETER DESCRIPTION:  </w:t>
      </w:r>
    </w:p>
    <w:p w14:paraId="11564680" w14:textId="77777777" w:rsidR="00CD7830" w:rsidRPr="00621A94" w:rsidRDefault="00CD7830" w:rsidP="00CD7830">
      <w:pPr>
        <w:pStyle w:val="DISPLAY-Normalize"/>
        <w:rPr>
          <w:rFonts w:cs="Courier New"/>
          <w:szCs w:val="18"/>
        </w:rPr>
      </w:pPr>
      <w:r w:rsidRPr="00621A94">
        <w:rPr>
          <w:rFonts w:cs="Courier New"/>
          <w:szCs w:val="18"/>
        </w:rPr>
        <w:t xml:space="preserve"> Data returned:</w:t>
      </w:r>
    </w:p>
    <w:p w14:paraId="35DB549F" w14:textId="77777777" w:rsidR="00CD7830" w:rsidRPr="00621A94" w:rsidRDefault="00CD7830" w:rsidP="00CD7830">
      <w:pPr>
        <w:pStyle w:val="DISPLAY-Normalize"/>
        <w:rPr>
          <w:rFonts w:cs="Courier New"/>
          <w:szCs w:val="18"/>
        </w:rPr>
      </w:pPr>
      <w:r w:rsidRPr="00621A94">
        <w:rPr>
          <w:rFonts w:cs="Courier New"/>
          <w:szCs w:val="18"/>
        </w:rPr>
        <w:t>IEN^RECIPIENT^TITLE^SERVICE/SECTION^TIME^DATE^NOTIFICATION^DIVISION[LOCATION]</w:t>
      </w:r>
    </w:p>
    <w:bookmarkEnd w:id="382"/>
    <w:bookmarkEnd w:id="383"/>
    <w:p w14:paraId="09F06F70" w14:textId="77777777" w:rsidR="005C2DA5" w:rsidRPr="00D81166" w:rsidRDefault="005C2DA5">
      <w:pPr>
        <w:pStyle w:val="DISPLAY-Normalize"/>
      </w:pPr>
      <w:r w:rsidRPr="00D81166">
        <w:t>ORB DELETE ALERT                DEL       ORB3FUP1  SINGLE VALUE</w:t>
      </w:r>
    </w:p>
    <w:p w14:paraId="67EFBEAD" w14:textId="77777777" w:rsidR="005C2DA5" w:rsidRPr="00D81166" w:rsidRDefault="005C2DA5">
      <w:pPr>
        <w:pStyle w:val="DISPLAY-Normalize"/>
      </w:pPr>
      <w:r w:rsidRPr="00D81166">
        <w:t xml:space="preserve">  This function deletes an alert.</w:t>
      </w:r>
    </w:p>
    <w:p w14:paraId="7372EC61" w14:textId="77777777" w:rsidR="005C2DA5" w:rsidRPr="00D81166" w:rsidRDefault="005C2DA5">
      <w:pPr>
        <w:pStyle w:val="DISPLAY-Normalize"/>
      </w:pPr>
      <w:r w:rsidRPr="00D81166">
        <w:t>ORB FOLLOW-UP ARRAY             GUI       ORB3FUP1  ARRAY</w:t>
      </w:r>
    </w:p>
    <w:p w14:paraId="1AE336E8" w14:textId="77777777" w:rsidR="005C2DA5" w:rsidRPr="00D81166" w:rsidRDefault="005C2DA5">
      <w:pPr>
        <w:pStyle w:val="DISPLAY-Normalize"/>
      </w:pPr>
      <w:r w:rsidRPr="00D81166">
        <w:t xml:space="preserve">  This function returns an array of follow-up data. Content of the data</w:t>
      </w:r>
    </w:p>
    <w:p w14:paraId="19BE2AE4" w14:textId="77777777" w:rsidR="005C2DA5" w:rsidRPr="00D81166" w:rsidRDefault="005C2DA5">
      <w:pPr>
        <w:pStyle w:val="DISPLAY-Normalize"/>
      </w:pPr>
      <w:r w:rsidRPr="00D81166">
        <w:t xml:space="preserve">  varies by notification.</w:t>
      </w:r>
    </w:p>
    <w:p w14:paraId="2F8020AE" w14:textId="77777777" w:rsidR="005C2DA5" w:rsidRPr="00D81166" w:rsidRDefault="005C2DA5">
      <w:pPr>
        <w:pStyle w:val="DISPLAY-Normalize"/>
      </w:pPr>
      <w:r w:rsidRPr="00D81166">
        <w:t>ORB FOLLOW-UP STRING            GUI       ORB3FUP1  SINGLE VALUE</w:t>
      </w:r>
    </w:p>
    <w:p w14:paraId="6172815C" w14:textId="77777777" w:rsidR="005C2DA5" w:rsidRPr="00D81166" w:rsidRDefault="005C2DA5">
      <w:pPr>
        <w:pStyle w:val="DISPLAY-Normalize"/>
      </w:pPr>
      <w:r w:rsidRPr="00D81166">
        <w:t xml:space="preserve">  This function returns a string of follow-up data. Content of the data </w:t>
      </w:r>
    </w:p>
    <w:p w14:paraId="00D99193" w14:textId="77777777" w:rsidR="005C2DA5" w:rsidRPr="00D81166" w:rsidRDefault="005C2DA5">
      <w:pPr>
        <w:pStyle w:val="DISPLAY-Normalize"/>
      </w:pPr>
      <w:r w:rsidRPr="00D81166">
        <w:t xml:space="preserve">  varies by notification.</w:t>
      </w:r>
    </w:p>
    <w:p w14:paraId="35B25E23" w14:textId="77777777" w:rsidR="005C2DA5" w:rsidRPr="00D81166" w:rsidRDefault="005C2DA5">
      <w:pPr>
        <w:pStyle w:val="DISPLAY-Normalize"/>
      </w:pPr>
      <w:r w:rsidRPr="00D81166">
        <w:t>ORB FOLLOW-UP TYPE              TYPE      ORB3FUP1  SINGLE VALUE</w:t>
      </w:r>
    </w:p>
    <w:p w14:paraId="16D2453A" w14:textId="77777777" w:rsidR="005C2DA5" w:rsidRPr="00D81166" w:rsidRDefault="005C2DA5">
      <w:pPr>
        <w:pStyle w:val="DISPLAY-Normalize"/>
      </w:pPr>
      <w:r w:rsidRPr="00D81166">
        <w:t xml:space="preserve">  Returns the follow-up action type for a notification as identified via the</w:t>
      </w:r>
    </w:p>
    <w:p w14:paraId="1BB67F37" w14:textId="77777777" w:rsidR="005C2DA5" w:rsidRPr="00D81166" w:rsidRDefault="005C2DA5">
      <w:pPr>
        <w:pStyle w:val="DISPLAY-Normalize"/>
      </w:pPr>
      <w:r w:rsidRPr="00D81166">
        <w:t xml:space="preserve">  alert xqaid.</w:t>
      </w:r>
    </w:p>
    <w:p w14:paraId="433B1CD9" w14:textId="77777777" w:rsidR="005C2DA5" w:rsidRPr="00D81166" w:rsidRDefault="005C2DA5">
      <w:pPr>
        <w:pStyle w:val="DISPLAY-Normalize"/>
      </w:pPr>
      <w:r w:rsidRPr="00D81166">
        <w:t>ORB SORT METHOD                 SORT      ORQORB    SINGLE VALUE</w:t>
      </w:r>
    </w:p>
    <w:p w14:paraId="4DCE8FB1" w14:textId="77777777" w:rsidR="005C2DA5" w:rsidRPr="00D81166" w:rsidRDefault="005C2DA5">
      <w:pPr>
        <w:pStyle w:val="DISPLAY-Normalize"/>
      </w:pPr>
      <w:r w:rsidRPr="00D81166">
        <w:t xml:space="preserve">  Returns the default sort method for notification display based on the </w:t>
      </w:r>
    </w:p>
    <w:p w14:paraId="086B517F" w14:textId="77777777" w:rsidR="005C2DA5" w:rsidRPr="00D81166" w:rsidRDefault="005C2DA5">
      <w:pPr>
        <w:pStyle w:val="DISPLAY-Normalize"/>
      </w:pPr>
      <w:r w:rsidRPr="00D81166">
        <w:t xml:space="preserve">  precedence USER, DIVISION, SYSTEM, PACKAGE.</w:t>
      </w:r>
    </w:p>
    <w:p w14:paraId="18222099" w14:textId="77777777" w:rsidR="005C2DA5" w:rsidRPr="00D81166" w:rsidRDefault="005C2DA5">
      <w:pPr>
        <w:pStyle w:val="DISPLAY-Normalize"/>
      </w:pPr>
      <w:r w:rsidRPr="00D81166">
        <w:t>ORK TRIGGER                     EN        ORKCHK    ARRAY</w:t>
      </w:r>
    </w:p>
    <w:p w14:paraId="70494E8B" w14:textId="77777777" w:rsidR="005C2DA5" w:rsidRPr="00D81166" w:rsidRDefault="005C2DA5">
      <w:pPr>
        <w:pStyle w:val="DISPLAY-Normalize"/>
      </w:pPr>
      <w:r w:rsidRPr="00D81166">
        <w:t xml:space="preserve">  This function returns a list of order check messages. </w:t>
      </w:r>
    </w:p>
    <w:p w14:paraId="475716D8" w14:textId="77777777" w:rsidR="005C2DA5" w:rsidRPr="00D81166" w:rsidRDefault="005C2DA5">
      <w:pPr>
        <w:pStyle w:val="DISPLAY-Normalize"/>
      </w:pPr>
      <w:r w:rsidRPr="00D81166">
        <w:t>ORQ NULL LIST                   NLIST     ORQPTQ2   ARRAY</w:t>
      </w:r>
    </w:p>
    <w:p w14:paraId="7314291E" w14:textId="77777777" w:rsidR="005C2DA5" w:rsidRPr="00D81166" w:rsidRDefault="005C2DA5">
      <w:pPr>
        <w:pStyle w:val="DISPLAY-Normalize"/>
      </w:pPr>
      <w:r w:rsidRPr="00D81166">
        <w:t xml:space="preserve">  Returns a null list.</w:t>
      </w:r>
    </w:p>
    <w:p w14:paraId="677A5D21" w14:textId="77777777" w:rsidR="005C2DA5" w:rsidRPr="00D81166" w:rsidRDefault="005C2DA5">
      <w:pPr>
        <w:pStyle w:val="DISPLAY-Normalize"/>
      </w:pPr>
      <w:r w:rsidRPr="00D81166">
        <w:t>ORQOR DETAIL                    DETAIL    ORWOR     ARRAY</w:t>
      </w:r>
    </w:p>
    <w:p w14:paraId="5C53B74B" w14:textId="77777777" w:rsidR="005C2DA5" w:rsidRPr="00D81166" w:rsidRDefault="005C2DA5">
      <w:pPr>
        <w:pStyle w:val="DISPLAY-Normalize"/>
      </w:pPr>
      <w:r w:rsidRPr="00D81166">
        <w:t xml:space="preserve">  Returns detailed information regarding an order.</w:t>
      </w:r>
    </w:p>
    <w:p w14:paraId="12AB9F33" w14:textId="77777777" w:rsidR="005C2DA5" w:rsidRPr="00D81166" w:rsidRDefault="005C2DA5">
      <w:pPr>
        <w:pStyle w:val="DISPLAY-Normalize"/>
      </w:pPr>
      <w:r w:rsidRPr="00D81166">
        <w:t>ORQOR LIST                      LIST      ORQOR1    ARRAY</w:t>
      </w:r>
    </w:p>
    <w:p w14:paraId="5D073108" w14:textId="77777777" w:rsidR="005C2DA5" w:rsidRPr="00D81166" w:rsidRDefault="005C2DA5">
      <w:pPr>
        <w:pStyle w:val="DISPLAY-Normalize"/>
      </w:pPr>
      <w:r w:rsidRPr="00D81166">
        <w:t xml:space="preserve">  Returns a list of patient orders.</w:t>
      </w:r>
    </w:p>
    <w:p w14:paraId="77F0E103" w14:textId="77777777" w:rsidR="005C2DA5" w:rsidRPr="00D81166" w:rsidRDefault="005C2DA5">
      <w:pPr>
        <w:pStyle w:val="DISPLAY-Normalize"/>
      </w:pPr>
      <w:r w:rsidRPr="00D81166">
        <w:t>ORQPT ATTENDING/PRIMARY         ATTPRIM   ORQPTQ3   SINGLE VALUE</w:t>
      </w:r>
    </w:p>
    <w:p w14:paraId="6EF51983" w14:textId="77777777" w:rsidR="005C2DA5" w:rsidRPr="00D81166" w:rsidRDefault="005C2DA5">
      <w:pPr>
        <w:pStyle w:val="DISPLAY-Normalize"/>
      </w:pPr>
      <w:r w:rsidRPr="00D81166">
        <w:t xml:space="preserve">  Returns a patient's attending physician and primary provider.</w:t>
      </w:r>
    </w:p>
    <w:p w14:paraId="4BE0A64F" w14:textId="77777777" w:rsidR="005C2DA5" w:rsidRPr="00D81166" w:rsidRDefault="005C2DA5">
      <w:pPr>
        <w:pStyle w:val="DISPLAY-Normalize"/>
      </w:pPr>
      <w:r w:rsidRPr="00D81166">
        <w:t>ORQPT CLINIC PATIENTS           CLINPTS   ORQPTQ2   ARRAY</w:t>
      </w:r>
    </w:p>
    <w:p w14:paraId="0458F7F3" w14:textId="77777777" w:rsidR="005C2DA5" w:rsidRPr="00D81166" w:rsidRDefault="005C2DA5">
      <w:pPr>
        <w:pStyle w:val="DISPLAY-Normalize"/>
      </w:pPr>
      <w:r w:rsidRPr="00D81166">
        <w:t xml:space="preserve">  Returns patients with appointments at a clinic between start and stop dates</w:t>
      </w:r>
    </w:p>
    <w:p w14:paraId="642CD12F" w14:textId="77777777" w:rsidR="005C2DA5" w:rsidRPr="00D81166" w:rsidRDefault="005C2DA5">
      <w:pPr>
        <w:pStyle w:val="DISPLAY-Normalize"/>
      </w:pPr>
      <w:r w:rsidRPr="00D81166">
        <w:t>ORQPT CLINICS                   CLIN      ORQPTQ2   ARRAY</w:t>
      </w:r>
    </w:p>
    <w:p w14:paraId="2661E2D9" w14:textId="77777777" w:rsidR="005C2DA5" w:rsidRPr="00D81166" w:rsidRDefault="005C2DA5">
      <w:pPr>
        <w:pStyle w:val="DISPLAY-Normalize"/>
      </w:pPr>
      <w:r w:rsidRPr="00D81166">
        <w:t xml:space="preserve">  Function returns a list of clinics.</w:t>
      </w:r>
    </w:p>
    <w:p w14:paraId="14487274" w14:textId="77777777" w:rsidR="005C2DA5" w:rsidRPr="00D81166" w:rsidRDefault="005C2DA5">
      <w:pPr>
        <w:pStyle w:val="DISPLAY-Normalize"/>
      </w:pPr>
      <w:r w:rsidRPr="00D81166">
        <w:t>ORQPT DEFAULT LIST SOURCE       DEFSRC    ORQPTQ11  SINGLE VALUE</w:t>
      </w:r>
    </w:p>
    <w:p w14:paraId="3A5B9AE4" w14:textId="77777777" w:rsidR="005C2DA5" w:rsidRPr="00D81166" w:rsidRDefault="005C2DA5">
      <w:pPr>
        <w:pStyle w:val="DISPLAY-Normalize"/>
      </w:pPr>
      <w:r w:rsidRPr="00D81166">
        <w:t xml:space="preserve">  Function returns the source of the current user's default patient list.</w:t>
      </w:r>
    </w:p>
    <w:p w14:paraId="6751F2FE" w14:textId="77777777" w:rsidR="005C2DA5" w:rsidRPr="00D81166" w:rsidRDefault="005C2DA5">
      <w:pPr>
        <w:pStyle w:val="DISPLAY-Normalize"/>
      </w:pPr>
      <w:r w:rsidRPr="00D81166">
        <w:t>ORQPT DEFAULT PATIENT LIST      DEFLIST   ORQPTQ11  ARRAY</w:t>
      </w:r>
    </w:p>
    <w:p w14:paraId="4DE3F621" w14:textId="77777777" w:rsidR="005C2DA5" w:rsidRPr="00D81166" w:rsidRDefault="005C2DA5">
      <w:pPr>
        <w:pStyle w:val="DISPLAY-Normalize"/>
      </w:pPr>
      <w:r w:rsidRPr="00D81166">
        <w:t xml:space="preserve">  Function returns the current user's default patient list.</w:t>
      </w:r>
    </w:p>
    <w:p w14:paraId="3D66337E" w14:textId="77777777" w:rsidR="005C2DA5" w:rsidRPr="00D81166" w:rsidRDefault="005C2DA5">
      <w:pPr>
        <w:pStyle w:val="DISPLAY-Normalize"/>
      </w:pPr>
      <w:r w:rsidRPr="00D81166">
        <w:t>ORQPT PATIENT TEAM PROVIDERS    TPTPR     ORQPTQ1   ARRAY</w:t>
      </w:r>
    </w:p>
    <w:p w14:paraId="14D24B02" w14:textId="77777777" w:rsidR="005C2DA5" w:rsidRPr="00D81166" w:rsidRDefault="005C2DA5">
      <w:pPr>
        <w:pStyle w:val="DISPLAY-Normalize"/>
      </w:pPr>
      <w:r w:rsidRPr="00D81166">
        <w:t xml:space="preserve">  Function returns a list of providers linked to a patient via teams.</w:t>
      </w:r>
    </w:p>
    <w:p w14:paraId="62944439" w14:textId="77777777" w:rsidR="005C2DA5" w:rsidRPr="00D81166" w:rsidRDefault="005C2DA5">
      <w:pPr>
        <w:pStyle w:val="DISPLAY-Normalize"/>
      </w:pPr>
      <w:r w:rsidRPr="00D81166">
        <w:t>ORQPT PROVIDER PATIENTS         PROVPTS   ORQPTQ2   ARRAY</w:t>
      </w:r>
    </w:p>
    <w:p w14:paraId="6D0A16E5" w14:textId="77777777" w:rsidR="005C2DA5" w:rsidRPr="00D81166" w:rsidRDefault="005C2DA5">
      <w:pPr>
        <w:pStyle w:val="DISPLAY-Normalize"/>
      </w:pPr>
      <w:r w:rsidRPr="00D81166">
        <w:lastRenderedPageBreak/>
        <w:t xml:space="preserve">  Function returns an array of patients linked to a provider/user.</w:t>
      </w:r>
    </w:p>
    <w:p w14:paraId="371D4761" w14:textId="77777777" w:rsidR="005C2DA5" w:rsidRPr="00D81166" w:rsidRDefault="005C2DA5">
      <w:pPr>
        <w:pStyle w:val="DISPLAY-Normalize"/>
      </w:pPr>
      <w:r w:rsidRPr="00D81166">
        <w:t>ORQPT PROVIDERS                 PROV      ORQPTQ2   ARRAY</w:t>
      </w:r>
    </w:p>
    <w:p w14:paraId="79481533" w14:textId="77777777" w:rsidR="005C2DA5" w:rsidRPr="00D81166" w:rsidRDefault="005C2DA5">
      <w:pPr>
        <w:pStyle w:val="DISPLAY-Normalize"/>
      </w:pPr>
      <w:r w:rsidRPr="00D81166">
        <w:t xml:space="preserve">  Function returns an array of providers.</w:t>
      </w:r>
    </w:p>
    <w:p w14:paraId="5D6231DF" w14:textId="77777777" w:rsidR="005C2DA5" w:rsidRPr="00D81166" w:rsidRDefault="005C2DA5">
      <w:pPr>
        <w:pStyle w:val="DISPLAY-Normalize"/>
      </w:pPr>
      <w:r w:rsidRPr="00D81166">
        <w:t>ORQPT SPECIALTIES               SPEC      ORQPTQ2   ARRAY</w:t>
      </w:r>
    </w:p>
    <w:p w14:paraId="1B202B07" w14:textId="77777777" w:rsidR="005C2DA5" w:rsidRPr="00D81166" w:rsidRDefault="005C2DA5">
      <w:pPr>
        <w:pStyle w:val="DISPLAY-Normalize"/>
      </w:pPr>
      <w:r w:rsidRPr="00D81166">
        <w:t xml:space="preserve">  Function returns an array of treating specialties.</w:t>
      </w:r>
    </w:p>
    <w:p w14:paraId="3C1F7E6A" w14:textId="77777777" w:rsidR="005C2DA5" w:rsidRPr="00D81166" w:rsidRDefault="005C2DA5">
      <w:pPr>
        <w:pStyle w:val="DISPLAY-Normalize"/>
      </w:pPr>
      <w:r w:rsidRPr="00D81166">
        <w:t>ORQPT SPECIALTY PATIENTS        SPECPTS   ORQPTQ2   ARRAY</w:t>
      </w:r>
    </w:p>
    <w:p w14:paraId="1F417E4E" w14:textId="77777777" w:rsidR="005C2DA5" w:rsidRPr="00D81166" w:rsidRDefault="005C2DA5">
      <w:pPr>
        <w:pStyle w:val="DISPLAY-Normalize"/>
      </w:pPr>
      <w:r w:rsidRPr="00D81166">
        <w:t xml:space="preserve">  Function returns an array of patients linked to a treating specialty.</w:t>
      </w:r>
    </w:p>
    <w:p w14:paraId="2E9728FD" w14:textId="77777777" w:rsidR="005C2DA5" w:rsidRPr="00D81166" w:rsidRDefault="005C2DA5">
      <w:pPr>
        <w:pStyle w:val="DISPLAY-Normalize"/>
      </w:pPr>
      <w:r w:rsidRPr="00D81166">
        <w:t>ORQPT TEAM PATIENTS             TEAMPTS   ORQPTQ1   ARRAY</w:t>
      </w:r>
    </w:p>
    <w:p w14:paraId="780C43A7" w14:textId="77777777" w:rsidR="005C2DA5" w:rsidRPr="00D81166" w:rsidRDefault="005C2DA5">
      <w:pPr>
        <w:pStyle w:val="DISPLAY-Normalize"/>
      </w:pPr>
      <w:r w:rsidRPr="00D81166">
        <w:t xml:space="preserve">  Function returns an array of patients on a team.</w:t>
      </w:r>
    </w:p>
    <w:p w14:paraId="098C6465" w14:textId="77777777" w:rsidR="005C2DA5" w:rsidRPr="00D81166" w:rsidRDefault="005C2DA5">
      <w:pPr>
        <w:pStyle w:val="DISPLAY-Normalize"/>
      </w:pPr>
      <w:r w:rsidRPr="00D81166">
        <w:t>ORQPT TEAMS                     TEAMS     ORQPTQ1   ARRAY</w:t>
      </w:r>
    </w:p>
    <w:p w14:paraId="69F41A94" w14:textId="77777777" w:rsidR="005C2DA5" w:rsidRPr="00D81166" w:rsidRDefault="005C2DA5">
      <w:pPr>
        <w:pStyle w:val="DISPLAY-Normalize"/>
      </w:pPr>
      <w:r w:rsidRPr="00D81166">
        <w:t xml:space="preserve">  Function returns a list of teams.</w:t>
      </w:r>
    </w:p>
    <w:p w14:paraId="54ACA031" w14:textId="77777777" w:rsidR="005C2DA5" w:rsidRPr="00D81166" w:rsidRDefault="005C2DA5">
      <w:pPr>
        <w:pStyle w:val="DISPLAY-Normalize"/>
      </w:pPr>
      <w:r w:rsidRPr="00D81166">
        <w:t>ORQPT WARD PATIENTS             WARDPTS   ORQPTQ2   ARRAY</w:t>
      </w:r>
    </w:p>
    <w:p w14:paraId="7D8A5E60" w14:textId="77777777" w:rsidR="005C2DA5" w:rsidRPr="00D81166" w:rsidRDefault="005C2DA5">
      <w:pPr>
        <w:pStyle w:val="DISPLAY-Normalize"/>
      </w:pPr>
      <w:r w:rsidRPr="00D81166">
        <w:t xml:space="preserve">  Function returns a list of patients on a ward.</w:t>
      </w:r>
    </w:p>
    <w:p w14:paraId="40537C44" w14:textId="77777777" w:rsidR="005C2DA5" w:rsidRPr="00D81166" w:rsidRDefault="005C2DA5">
      <w:pPr>
        <w:pStyle w:val="DISPLAY-Normalize"/>
      </w:pPr>
      <w:r w:rsidRPr="00D81166">
        <w:t>ORQPT WARDRMBED                 WRB       ORQPTQ3   SINGLE VALUE</w:t>
      </w:r>
    </w:p>
    <w:p w14:paraId="5DD30C0D" w14:textId="77777777" w:rsidR="005C2DA5" w:rsidRPr="00D81166" w:rsidRDefault="005C2DA5">
      <w:pPr>
        <w:pStyle w:val="DISPLAY-Normalize"/>
      </w:pPr>
      <w:r w:rsidRPr="00D81166">
        <w:t xml:space="preserve">  Returns the ward, room-bed for a patient.</w:t>
      </w:r>
    </w:p>
    <w:p w14:paraId="04823647" w14:textId="77777777" w:rsidR="005C2DA5" w:rsidRPr="00D81166" w:rsidRDefault="005C2DA5">
      <w:pPr>
        <w:pStyle w:val="DISPLAY-Normalize"/>
      </w:pPr>
      <w:r w:rsidRPr="00D81166">
        <w:t>ORQPT WARDS                     WARD      ORQPTQ2   ARRAY</w:t>
      </w:r>
    </w:p>
    <w:p w14:paraId="1268F652" w14:textId="77777777" w:rsidR="005C2DA5" w:rsidRPr="00D81166" w:rsidRDefault="005C2DA5">
      <w:pPr>
        <w:pStyle w:val="DISPLAY-Normalize"/>
      </w:pPr>
      <w:r w:rsidRPr="00D81166">
        <w:t xml:space="preserve">  Function returns a list of wards.</w:t>
      </w:r>
    </w:p>
    <w:p w14:paraId="5FBE67ED"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0A9822FF" w14:textId="77777777">
        <w:trPr>
          <w:trHeight w:val="216"/>
          <w:tblHeader/>
        </w:trPr>
        <w:tc>
          <w:tcPr>
            <w:tcW w:w="750" w:type="dxa"/>
            <w:shd w:val="pct20" w:color="auto" w:fill="0000FF"/>
          </w:tcPr>
          <w:p w14:paraId="26A5DB85"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43E350C9"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029F1633"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2C235A93"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63568E26" w14:textId="77777777" w:rsidR="005C2DA5" w:rsidRPr="00D81166" w:rsidRDefault="005C2DA5">
            <w:pPr>
              <w:pStyle w:val="normalize"/>
              <w:spacing w:after="60"/>
              <w:rPr>
                <w:b/>
                <w:bCs/>
                <w:color w:val="FFFFFF"/>
              </w:rPr>
            </w:pPr>
            <w:r w:rsidRPr="00D81166">
              <w:rPr>
                <w:b/>
                <w:bCs/>
                <w:color w:val="FFFFFF"/>
              </w:rPr>
              <w:t>Return Value</w:t>
            </w:r>
          </w:p>
        </w:tc>
      </w:tr>
    </w:tbl>
    <w:p w14:paraId="0983464A" w14:textId="77777777" w:rsidR="005C2DA5" w:rsidRPr="00D81166" w:rsidRDefault="005C2DA5">
      <w:pPr>
        <w:pStyle w:val="DISPLAY-Normalize"/>
      </w:pPr>
      <w:r w:rsidRPr="00D81166">
        <w:t>ORQQAL DETAIL                   DETAIL    ORQQAL    ARRAY</w:t>
      </w:r>
    </w:p>
    <w:p w14:paraId="0C2C3A76" w14:textId="77777777" w:rsidR="005C2DA5" w:rsidRPr="00D81166" w:rsidRDefault="005C2DA5">
      <w:pPr>
        <w:pStyle w:val="DISPLAY-Normalize"/>
      </w:pPr>
      <w:r w:rsidRPr="00D81166">
        <w:t xml:space="preserve">  This function returns a string of information for a specific allergy/</w:t>
      </w:r>
    </w:p>
    <w:p w14:paraId="17CB6F7A" w14:textId="77777777" w:rsidR="005C2DA5" w:rsidRPr="00D81166" w:rsidRDefault="005C2DA5">
      <w:pPr>
        <w:pStyle w:val="DISPLAY-Normalize"/>
      </w:pPr>
      <w:r w:rsidRPr="00D81166">
        <w:t xml:space="preserve">  adverse reaction. Returned data is delimited by "^" and includes:</w:t>
      </w:r>
    </w:p>
    <w:p w14:paraId="72804E0B" w14:textId="77777777" w:rsidR="005C2DA5" w:rsidRPr="00D81166" w:rsidRDefault="005C2DA5">
      <w:pPr>
        <w:pStyle w:val="DISPLAY-Normalize"/>
      </w:pPr>
      <w:r w:rsidRPr="00D81166">
        <w:t xml:space="preserve">  allergen/reactant, originator, originator title, verified/not verified, </w:t>
      </w:r>
    </w:p>
    <w:p w14:paraId="3F3EFB13" w14:textId="77777777" w:rsidR="005C2DA5" w:rsidRPr="00D81166" w:rsidRDefault="005C2DA5">
      <w:pPr>
        <w:pStyle w:val="DISPLAY-Normalize"/>
      </w:pPr>
      <w:r w:rsidRPr="00D81166">
        <w:t xml:space="preserve">  observed/historical,&lt;blank&gt;,type, observation date, severity, drug class, </w:t>
      </w:r>
    </w:p>
    <w:p w14:paraId="6E32E423" w14:textId="77777777" w:rsidR="005C2DA5" w:rsidRPr="00D81166" w:rsidRDefault="005C2DA5">
      <w:pPr>
        <w:pStyle w:val="DISPLAY-Normalize"/>
      </w:pPr>
      <w:r w:rsidRPr="00D81166">
        <w:t xml:space="preserve">  symptoms/reactions (multiple symptoms possible - delimited by ";"), </w:t>
      </w:r>
    </w:p>
    <w:p w14:paraId="3167038F" w14:textId="77777777" w:rsidR="005C2DA5" w:rsidRPr="00D81166" w:rsidRDefault="005C2DA5">
      <w:pPr>
        <w:pStyle w:val="DISPLAY-Normalize"/>
      </w:pPr>
      <w:r w:rsidRPr="00D81166">
        <w:t xml:space="preserve">  comments.</w:t>
      </w:r>
    </w:p>
    <w:p w14:paraId="58004DB4" w14:textId="77777777" w:rsidR="005C2DA5" w:rsidRPr="00D81166" w:rsidRDefault="005C2DA5">
      <w:pPr>
        <w:pStyle w:val="DISPLAY-Normalize"/>
      </w:pPr>
      <w:r w:rsidRPr="00D81166">
        <w:t>ORQQAL LIST                     LIST      ORQQAL    ARRAY</w:t>
      </w:r>
    </w:p>
    <w:p w14:paraId="1EB1DA8B" w14:textId="77777777" w:rsidR="005C2DA5" w:rsidRPr="00D81166" w:rsidRDefault="005C2DA5">
      <w:pPr>
        <w:pStyle w:val="DISPLAY-Normalize"/>
      </w:pPr>
      <w:r w:rsidRPr="00D81166">
        <w:t xml:space="preserve">  Returns a list of allergies for a patient.</w:t>
      </w:r>
    </w:p>
    <w:p w14:paraId="2819CC68" w14:textId="77777777" w:rsidR="005C2DA5" w:rsidRPr="00D81166" w:rsidRDefault="005C2DA5">
      <w:pPr>
        <w:pStyle w:val="DISPLAY-Normalize"/>
      </w:pPr>
      <w:r w:rsidRPr="00D81166">
        <w:t>ORQQAL LIST REPORT              LRPT      ORQQAL    ARRAY</w:t>
      </w:r>
    </w:p>
    <w:p w14:paraId="00C37752" w14:textId="77777777" w:rsidR="005C2DA5" w:rsidRPr="00D81166" w:rsidRDefault="005C2DA5">
      <w:pPr>
        <w:pStyle w:val="DISPLAY-Normalize"/>
      </w:pPr>
      <w:r w:rsidRPr="00D81166">
        <w:t xml:space="preserve">  Returns a list of allergens, severity and signs/symptoms in a report</w:t>
      </w:r>
    </w:p>
    <w:p w14:paraId="65C5277B" w14:textId="77777777" w:rsidR="005C2DA5" w:rsidRPr="00D81166" w:rsidRDefault="005C2DA5">
      <w:pPr>
        <w:pStyle w:val="DISPLAY-Normalize"/>
      </w:pPr>
      <w:r w:rsidRPr="00D81166">
        <w:t xml:space="preserve">  format which can be used in a "detailed" display. This RPC was set up</w:t>
      </w:r>
    </w:p>
    <w:p w14:paraId="57887758" w14:textId="77777777" w:rsidR="005C2DA5" w:rsidRPr="00D81166" w:rsidRDefault="005C2DA5">
      <w:pPr>
        <w:pStyle w:val="DISPLAY-Normalize"/>
      </w:pPr>
      <w:r w:rsidRPr="00D81166">
        <w:t xml:space="preserve">  to support the listing of allergies when selected from the Patient Postings</w:t>
      </w:r>
    </w:p>
    <w:p w14:paraId="29575239" w14:textId="77777777" w:rsidR="005C2DA5" w:rsidRPr="00D81166" w:rsidRDefault="005C2DA5">
      <w:pPr>
        <w:pStyle w:val="DISPLAY-Normalize"/>
      </w:pPr>
      <w:r w:rsidRPr="00D81166">
        <w:t xml:space="preserve">  list.</w:t>
      </w:r>
    </w:p>
    <w:p w14:paraId="15FA13BA" w14:textId="77777777" w:rsidR="005C2DA5" w:rsidRPr="00D81166" w:rsidRDefault="005C2DA5">
      <w:pPr>
        <w:pStyle w:val="DISPLAY-Normalize"/>
      </w:pPr>
      <w:r w:rsidRPr="00D81166">
        <w:t>ORQQCN ADDCMT                   CMT       ORQQCN2   SINGLE VALUE</w:t>
      </w:r>
    </w:p>
    <w:p w14:paraId="35D370D5" w14:textId="77777777" w:rsidR="005C2DA5" w:rsidRPr="00D81166" w:rsidRDefault="005C2DA5">
      <w:pPr>
        <w:pStyle w:val="DISPLAY-Normalize"/>
      </w:pPr>
      <w:r w:rsidRPr="00D81166">
        <w:t xml:space="preserve">  Allows addition of a comment to a consult request/consult without changing</w:t>
      </w:r>
    </w:p>
    <w:p w14:paraId="0B9C5FF1" w14:textId="77777777" w:rsidR="005C2DA5" w:rsidRPr="00D81166" w:rsidRDefault="005C2DA5">
      <w:pPr>
        <w:pStyle w:val="DISPLAY-Normalize"/>
      </w:pPr>
      <w:r w:rsidRPr="00D81166">
        <w:t xml:space="preserve">  its status. Optionally, allows sending of an alert to the requesting</w:t>
      </w:r>
    </w:p>
    <w:p w14:paraId="09195BBF" w14:textId="77777777" w:rsidR="005C2DA5" w:rsidRPr="00D81166" w:rsidRDefault="005C2DA5">
      <w:pPr>
        <w:pStyle w:val="DISPLAY-Normalize"/>
      </w:pPr>
      <w:r w:rsidRPr="00D81166">
        <w:t xml:space="preserve">  provider and others.</w:t>
      </w:r>
    </w:p>
    <w:p w14:paraId="2CE174E5" w14:textId="77777777" w:rsidR="005C2DA5" w:rsidRPr="00D81166" w:rsidRDefault="005C2DA5">
      <w:pPr>
        <w:pStyle w:val="DISPLAY-Normalize"/>
      </w:pPr>
      <w:r w:rsidRPr="00D81166">
        <w:t>ORQQCN DETAIL                   DETAIL    ORQQCN    ARRAY</w:t>
      </w:r>
    </w:p>
    <w:p w14:paraId="604E4C1B" w14:textId="77777777" w:rsidR="005C2DA5" w:rsidRPr="00D81166" w:rsidRDefault="005C2DA5">
      <w:pPr>
        <w:pStyle w:val="DISPLAY-Normalize"/>
      </w:pPr>
      <w:r w:rsidRPr="00D81166">
        <w:t xml:space="preserve">  Returns formatted detailed information regarding the consult request,</w:t>
      </w:r>
    </w:p>
    <w:p w14:paraId="36CA9C9F" w14:textId="77777777" w:rsidR="005C2DA5" w:rsidRPr="00D81166" w:rsidRDefault="005C2DA5">
      <w:pPr>
        <w:pStyle w:val="DISPLAY-Normalize"/>
      </w:pPr>
      <w:r w:rsidRPr="00D81166">
        <w:t xml:space="preserve">  including result report if available.</w:t>
      </w:r>
    </w:p>
    <w:p w14:paraId="15E7606C" w14:textId="77777777" w:rsidR="005C2DA5" w:rsidRPr="00D81166" w:rsidRDefault="005C2DA5">
      <w:pPr>
        <w:pStyle w:val="DISPLAY-Normalize"/>
      </w:pPr>
      <w:r w:rsidRPr="00D81166">
        <w:t>ORQQCN DISCONTINUE              DC        ORQQCN1   SINGLE VALUE</w:t>
      </w:r>
    </w:p>
    <w:p w14:paraId="686ACED9" w14:textId="77777777" w:rsidR="005C2DA5" w:rsidRPr="00D81166" w:rsidRDefault="005C2DA5">
      <w:pPr>
        <w:pStyle w:val="DISPLAY-Normalize"/>
      </w:pPr>
      <w:r w:rsidRPr="00D81166">
        <w:t xml:space="preserve">  Discontinue a consult or deny a consult request.</w:t>
      </w:r>
    </w:p>
    <w:p w14:paraId="648E3CD6" w14:textId="77777777" w:rsidR="005C2DA5" w:rsidRPr="00D81166" w:rsidRDefault="005C2DA5">
      <w:pPr>
        <w:pStyle w:val="DISPLAY-Normalize"/>
      </w:pPr>
      <w:r w:rsidRPr="00D81166">
        <w:t>ORQQCN FORWARD                  FR        ORQQCN1   SINGLE VALUE</w:t>
      </w:r>
    </w:p>
    <w:p w14:paraId="3FC0CE0F" w14:textId="77777777" w:rsidR="005C2DA5" w:rsidRPr="00D81166" w:rsidRDefault="005C2DA5">
      <w:pPr>
        <w:pStyle w:val="DISPLAY-Normalize"/>
      </w:pPr>
      <w:r w:rsidRPr="00D81166">
        <w:t xml:space="preserve">  Forwards a consult to a subservice of the forwarding service, as defined</w:t>
      </w:r>
    </w:p>
    <w:p w14:paraId="62ADFA00" w14:textId="77777777" w:rsidR="005C2DA5" w:rsidRPr="00D81166" w:rsidRDefault="005C2DA5">
      <w:pPr>
        <w:pStyle w:val="DISPLAY-Normalize"/>
      </w:pPr>
      <w:r w:rsidRPr="00D81166">
        <w:t xml:space="preserve">  in file 123.5</w:t>
      </w:r>
    </w:p>
    <w:p w14:paraId="475CC910" w14:textId="77777777" w:rsidR="005C2DA5" w:rsidRPr="00D81166" w:rsidRDefault="005C2DA5">
      <w:pPr>
        <w:pStyle w:val="DISPLAY-Normalize"/>
      </w:pPr>
      <w:r w:rsidRPr="00D81166">
        <w:t>ORQQCN GET CONSULT              GETCSLT   ORQQCN1   ARRAY</w:t>
      </w:r>
    </w:p>
    <w:p w14:paraId="4D9A3657" w14:textId="77777777" w:rsidR="005C2DA5" w:rsidRPr="00D81166" w:rsidRDefault="005C2DA5">
      <w:pPr>
        <w:pStyle w:val="DISPLAY-Normalize"/>
      </w:pPr>
      <w:r w:rsidRPr="00D81166">
        <w:t xml:space="preserve">  Given a Consult ID from file 123, return the zero node to the client for</w:t>
      </w:r>
    </w:p>
    <w:p w14:paraId="3023850B" w14:textId="77777777" w:rsidR="005C2DA5" w:rsidRPr="00D81166" w:rsidRDefault="005C2DA5">
      <w:pPr>
        <w:pStyle w:val="DISPLAY-Normalize"/>
      </w:pPr>
      <w:r w:rsidRPr="00D81166">
        <w:t xml:space="preserve">  loading into a consult record in RESULTS[0]. If the consult has any</w:t>
      </w:r>
    </w:p>
    <w:p w14:paraId="5DB3BDE0" w14:textId="77777777" w:rsidR="005C2DA5" w:rsidRPr="00D81166" w:rsidRDefault="005C2DA5">
      <w:pPr>
        <w:pStyle w:val="DISPLAY-Normalize"/>
      </w:pPr>
      <w:r w:rsidRPr="00D81166">
        <w:t xml:space="preserve">  associated TIU records (completion, addenda) these will be returned in</w:t>
      </w:r>
    </w:p>
    <w:p w14:paraId="53883422" w14:textId="77777777" w:rsidR="005C2DA5" w:rsidRPr="00D81166" w:rsidRDefault="005C2DA5">
      <w:pPr>
        <w:pStyle w:val="DISPLAY-Normalize"/>
      </w:pPr>
      <w:r w:rsidRPr="00D81166">
        <w:t xml:space="preserve">  RESULTS[i..j].</w:t>
      </w:r>
    </w:p>
    <w:p w14:paraId="2B44DC90" w14:textId="77777777" w:rsidR="005C2DA5" w:rsidRPr="00D81166" w:rsidRDefault="005C2DA5">
      <w:pPr>
        <w:pStyle w:val="DISPLAY-Normalize"/>
      </w:pPr>
      <w:r w:rsidRPr="00D81166">
        <w:t>ORQQCN LIST                     LIST      ORQQCN    ARRAY</w:t>
      </w:r>
    </w:p>
    <w:p w14:paraId="0BCE3C7C" w14:textId="77777777" w:rsidR="005C2DA5" w:rsidRPr="00D81166" w:rsidRDefault="005C2DA5">
      <w:pPr>
        <w:pStyle w:val="DISPLAY-Normalize"/>
      </w:pPr>
      <w:r w:rsidRPr="00D81166">
        <w:t xml:space="preserve">  Returns a list of consult requests for a patient within optional date range</w:t>
      </w:r>
    </w:p>
    <w:p w14:paraId="01F30F0F" w14:textId="77777777" w:rsidR="005C2DA5" w:rsidRPr="00D81166" w:rsidRDefault="005C2DA5">
      <w:pPr>
        <w:pStyle w:val="DISPLAY-Normalize"/>
      </w:pPr>
      <w:r w:rsidRPr="00D81166">
        <w:t xml:space="preserve">  and optional service.</w:t>
      </w:r>
    </w:p>
    <w:p w14:paraId="649553CA" w14:textId="77777777" w:rsidR="005C2DA5" w:rsidRPr="00D81166" w:rsidRDefault="005C2DA5">
      <w:pPr>
        <w:pStyle w:val="DISPLAY-Normalize"/>
      </w:pPr>
      <w:r w:rsidRPr="00D81166">
        <w:t>ORQQCN MED RESULTS              MEDRSLT   ORQQCN2   ARRAY</w:t>
      </w:r>
    </w:p>
    <w:p w14:paraId="4FBC6611" w14:textId="77777777" w:rsidR="005C2DA5" w:rsidRPr="00D81166" w:rsidRDefault="005C2DA5">
      <w:pPr>
        <w:pStyle w:val="DISPLAY-Normalize"/>
      </w:pPr>
      <w:r w:rsidRPr="00D81166">
        <w:t xml:space="preserve">  Returns a display of Medicine Package results, followed by any TIU</w:t>
      </w:r>
    </w:p>
    <w:p w14:paraId="09A48A6C" w14:textId="77777777" w:rsidR="005C2DA5" w:rsidRPr="00D81166" w:rsidRDefault="005C2DA5">
      <w:pPr>
        <w:pStyle w:val="DISPLAY-Normalize"/>
      </w:pPr>
      <w:r w:rsidRPr="00D81166">
        <w:t xml:space="preserve">  results.</w:t>
      </w:r>
    </w:p>
    <w:p w14:paraId="085F0876" w14:textId="77777777" w:rsidR="005C2DA5" w:rsidRPr="00D81166" w:rsidRDefault="005C2DA5">
      <w:pPr>
        <w:pStyle w:val="DISPLAY-Normalize"/>
      </w:pPr>
      <w:r w:rsidRPr="00D81166">
        <w:t>ORQQCN PRINT SF513              PRT513    ORQQCN2   SINGLE VALUE</w:t>
      </w:r>
    </w:p>
    <w:p w14:paraId="40D44553" w14:textId="77777777" w:rsidR="005C2DA5" w:rsidRPr="00D81166" w:rsidRDefault="005C2DA5">
      <w:pPr>
        <w:pStyle w:val="DISPLAY-Normalize"/>
      </w:pPr>
      <w:r w:rsidRPr="00D81166">
        <w:t>ORQQCN RECEIVE                  RC        ORQQCN1   SINGLE VALUE</w:t>
      </w:r>
    </w:p>
    <w:p w14:paraId="2A744C4F" w14:textId="77777777" w:rsidR="005C2DA5" w:rsidRPr="00D81166" w:rsidRDefault="005C2DA5">
      <w:pPr>
        <w:pStyle w:val="DISPLAY-Normalize"/>
      </w:pPr>
      <w:r w:rsidRPr="00D81166">
        <w:t xml:space="preserve">  Test version of RECEIVE CONSULT for use with GUI. (REV - 8/22/97)</w:t>
      </w:r>
    </w:p>
    <w:p w14:paraId="4AA02D4B" w14:textId="77777777" w:rsidR="005C2DA5" w:rsidRPr="00D81166" w:rsidRDefault="005C2DA5">
      <w:pPr>
        <w:pStyle w:val="DISPLAY-Normalize"/>
      </w:pPr>
      <w:r w:rsidRPr="00D81166">
        <w:t>ORQQCN SET ACT MENUS            SETACTM   ORQQCN1   SINGLE VALUE</w:t>
      </w:r>
    </w:p>
    <w:p w14:paraId="7DF671BB" w14:textId="77777777" w:rsidR="005C2DA5" w:rsidRPr="00D81166" w:rsidRDefault="005C2DA5">
      <w:pPr>
        <w:pStyle w:val="DISPLAY-Normalize"/>
      </w:pPr>
      <w:r w:rsidRPr="00D81166">
        <w:t xml:space="preserve">  Based on the IEN of the consult passed in, returns a value of 1,2, or 3,</w:t>
      </w:r>
    </w:p>
    <w:p w14:paraId="72760AD1" w14:textId="77777777" w:rsidR="005C2DA5" w:rsidRPr="00D81166" w:rsidRDefault="005C2DA5">
      <w:pPr>
        <w:pStyle w:val="DISPLAY-Normalize"/>
      </w:pPr>
      <w:r w:rsidRPr="00D81166">
        <w:t xml:space="preserve">  allowing dynamic enabling/disabling of GUI menus based on user access</w:t>
      </w:r>
    </w:p>
    <w:p w14:paraId="3589E5BE" w14:textId="77777777" w:rsidR="005C2DA5" w:rsidRPr="00D81166" w:rsidRDefault="005C2DA5">
      <w:pPr>
        <w:pStyle w:val="DISPLAY-Normalize"/>
      </w:pPr>
      <w:r w:rsidRPr="00D81166">
        <w:t xml:space="preserve">  level for that particular consult. See CPRS^GMRCACTM for return value</w:t>
      </w:r>
    </w:p>
    <w:p w14:paraId="063F8092" w14:textId="77777777" w:rsidR="005C2DA5" w:rsidRPr="00D81166" w:rsidRDefault="005C2DA5">
      <w:pPr>
        <w:pStyle w:val="DISPLAY-Normalize"/>
      </w:pPr>
      <w:r w:rsidRPr="00D81166">
        <w:t xml:space="preserve">  explanations.</w:t>
      </w:r>
    </w:p>
    <w:p w14:paraId="4D340CA6" w14:textId="77777777" w:rsidR="005C2DA5" w:rsidRPr="00D81166" w:rsidRDefault="005C2DA5">
      <w:pPr>
        <w:pStyle w:val="DISPLAY-Normalize"/>
      </w:pPr>
      <w:r w:rsidRPr="00D81166">
        <w:t>ORQQCN SHOW SF513               SHOW513   ORQQCN2   ARRAY</w:t>
      </w:r>
    </w:p>
    <w:p w14:paraId="60D60B34" w14:textId="77777777" w:rsidR="005C2DA5" w:rsidRPr="00D81166" w:rsidRDefault="005C2DA5">
      <w:pPr>
        <w:pStyle w:val="DISPLAY-Normalize"/>
      </w:pPr>
      <w:r w:rsidRPr="00D81166">
        <w:t>ORQQCN STATUS                   STATUS    ORQQCN2   ARRAY</w:t>
      </w:r>
    </w:p>
    <w:p w14:paraId="0E78AE00" w14:textId="77777777" w:rsidR="005C2DA5" w:rsidRPr="00D81166" w:rsidRDefault="005C2DA5">
      <w:pPr>
        <w:pStyle w:val="DISPLAY-Normalize"/>
      </w:pPr>
      <w:r w:rsidRPr="00D81166">
        <w:t xml:space="preserve">  Returns a list of consult statuses currently in use, as reflected in the</w:t>
      </w:r>
    </w:p>
    <w:p w14:paraId="46B7DCE3" w14:textId="77777777" w:rsidR="005C2DA5" w:rsidRPr="00D81166" w:rsidRDefault="005C2DA5">
      <w:pPr>
        <w:pStyle w:val="DISPLAY-Normalize"/>
      </w:pPr>
      <w:r w:rsidRPr="00D81166">
        <w:t xml:space="preserve">  "AC" XREF of ^GMR(123.1.</w:t>
      </w:r>
    </w:p>
    <w:p w14:paraId="16A1D4B9" w14:textId="77777777" w:rsidR="005C2DA5" w:rsidRPr="00D81166" w:rsidRDefault="005C2DA5">
      <w:pPr>
        <w:pStyle w:val="DISPLAY-Normalize"/>
      </w:pPr>
      <w:r w:rsidRPr="00D81166">
        <w:t>ORQQCN SVCTREE                  SVCTREE   ORQQCN2   ARRAY</w:t>
      </w:r>
    </w:p>
    <w:p w14:paraId="596A7208" w14:textId="77777777" w:rsidR="005C2DA5" w:rsidRPr="00D81166" w:rsidRDefault="005C2DA5">
      <w:pPr>
        <w:pStyle w:val="DISPLAY-Normalize"/>
      </w:pPr>
      <w:r w:rsidRPr="00D81166">
        <w:t xml:space="preserve">  Returns a specially formatted list of consult services for use in</w:t>
      </w:r>
    </w:p>
    <w:p w14:paraId="63A578EB" w14:textId="77777777" w:rsidR="005C2DA5" w:rsidRPr="00D81166" w:rsidRDefault="005C2DA5">
      <w:pPr>
        <w:pStyle w:val="DISPLAY-Normalize"/>
      </w:pPr>
      <w:r w:rsidRPr="00D81166">
        <w:t xml:space="preserve">  populating a GUI TreeView control.</w:t>
      </w:r>
    </w:p>
    <w:p w14:paraId="5E1CAB4E" w14:textId="77777777" w:rsidR="005C2DA5" w:rsidRPr="00D81166" w:rsidRDefault="005C2DA5">
      <w:pPr>
        <w:pStyle w:val="DISPLAY-Normalize"/>
      </w:pPr>
      <w:r w:rsidRPr="00D81166">
        <w:t>ORQQCN URGENCIES                URG       ORQQCN1   ARRAY</w:t>
      </w:r>
    </w:p>
    <w:p w14:paraId="0CE4CAAC" w14:textId="77777777" w:rsidR="005C2DA5" w:rsidRPr="00D81166" w:rsidRDefault="005C2DA5">
      <w:pPr>
        <w:pStyle w:val="DISPLAY-Normalize"/>
      </w:pPr>
      <w:r w:rsidRPr="00D81166">
        <w:t xml:space="preserve">  Returns a list of applicable urgencies from PROTOCOL file 101,</w:t>
      </w:r>
    </w:p>
    <w:p w14:paraId="403FDB36" w14:textId="77777777" w:rsidR="005C2DA5" w:rsidRPr="00D81166" w:rsidRDefault="005C2DA5">
      <w:pPr>
        <w:pStyle w:val="DISPLAY-Normalize"/>
      </w:pPr>
      <w:r w:rsidRPr="00D81166">
        <w:t xml:space="preserve">  given a ConsultIEN and type.</w:t>
      </w:r>
    </w:p>
    <w:p w14:paraId="6CC97F54"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4D1238B9" w14:textId="77777777">
        <w:trPr>
          <w:trHeight w:val="216"/>
          <w:tblHeader/>
        </w:trPr>
        <w:tc>
          <w:tcPr>
            <w:tcW w:w="750" w:type="dxa"/>
            <w:shd w:val="pct20" w:color="auto" w:fill="0000FF"/>
          </w:tcPr>
          <w:p w14:paraId="0926BC1F"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2E0B9574"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0D7152B8"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4F7F0C93"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581231ED" w14:textId="77777777" w:rsidR="005C2DA5" w:rsidRPr="00D81166" w:rsidRDefault="005C2DA5">
            <w:pPr>
              <w:pStyle w:val="normalize"/>
              <w:spacing w:after="60"/>
              <w:rPr>
                <w:b/>
                <w:bCs/>
                <w:color w:val="FFFFFF"/>
              </w:rPr>
            </w:pPr>
            <w:r w:rsidRPr="00D81166">
              <w:rPr>
                <w:b/>
                <w:bCs/>
                <w:color w:val="FFFFFF"/>
              </w:rPr>
              <w:t>Return Value</w:t>
            </w:r>
          </w:p>
        </w:tc>
      </w:tr>
    </w:tbl>
    <w:p w14:paraId="4F16F310" w14:textId="77777777" w:rsidR="005C2DA5" w:rsidRPr="00D81166" w:rsidRDefault="005C2DA5">
      <w:pPr>
        <w:pStyle w:val="DISPLAY-Normalize"/>
      </w:pPr>
      <w:r w:rsidRPr="00D81166">
        <w:t>ORQQLR DETAIL                   DETAIL    ORQQLR    ARRAY</w:t>
      </w:r>
    </w:p>
    <w:p w14:paraId="3E778F32" w14:textId="77777777" w:rsidR="005C2DA5" w:rsidRPr="00D81166" w:rsidRDefault="005C2DA5">
      <w:pPr>
        <w:pStyle w:val="DISPLAY-Normalize"/>
      </w:pPr>
      <w:r w:rsidRPr="00D81166">
        <w:t xml:space="preserve">  Returns the details of a lab order.</w:t>
      </w:r>
    </w:p>
    <w:p w14:paraId="0BBD379A" w14:textId="77777777" w:rsidR="005C2DA5" w:rsidRPr="00D81166" w:rsidRDefault="005C2DA5">
      <w:pPr>
        <w:pStyle w:val="DISPLAY-Normalize"/>
      </w:pPr>
      <w:r w:rsidRPr="00D81166">
        <w:t>ORQQLR SEARCH RANGE INPT        SRIN      ORQQLR    SINGLE VALUE</w:t>
      </w:r>
    </w:p>
    <w:p w14:paraId="750AB887" w14:textId="77777777" w:rsidR="005C2DA5" w:rsidRPr="00D81166" w:rsidRDefault="005C2DA5">
      <w:pPr>
        <w:pStyle w:val="DISPLAY-Normalize"/>
      </w:pPr>
      <w:r w:rsidRPr="00D81166">
        <w:t xml:space="preserve">  Returns the date search range in number of days (e.g. 2) to begin the </w:t>
      </w:r>
    </w:p>
    <w:p w14:paraId="37560BFA" w14:textId="77777777" w:rsidR="005C2DA5" w:rsidRPr="00D81166" w:rsidRDefault="005C2DA5">
      <w:pPr>
        <w:pStyle w:val="DISPLAY-Normalize"/>
      </w:pPr>
      <w:r w:rsidRPr="00D81166">
        <w:t xml:space="preserve">  search before today. For example, a value of 2 would indicate to limit the</w:t>
      </w:r>
    </w:p>
    <w:p w14:paraId="7B165640" w14:textId="77777777" w:rsidR="005C2DA5" w:rsidRPr="00D81166" w:rsidRDefault="005C2DA5">
      <w:pPr>
        <w:pStyle w:val="DISPLAY-Normalize"/>
      </w:pPr>
      <w:r w:rsidRPr="00D81166">
        <w:t xml:space="preserve">  search between two days and today. Limited to inpatients.</w:t>
      </w:r>
    </w:p>
    <w:p w14:paraId="22F7CCB0" w14:textId="77777777" w:rsidR="005C2DA5" w:rsidRPr="00D81166" w:rsidRDefault="005C2DA5">
      <w:pPr>
        <w:pStyle w:val="DISPLAY-Normalize"/>
      </w:pPr>
      <w:r w:rsidRPr="00D81166">
        <w:t>ORQQLR SEARCH RANGE OUTPT       SROUT     ORQQLR    SINGLE VALUE</w:t>
      </w:r>
    </w:p>
    <w:p w14:paraId="17744419" w14:textId="77777777" w:rsidR="005C2DA5" w:rsidRPr="00D81166" w:rsidRDefault="005C2DA5">
      <w:pPr>
        <w:pStyle w:val="DISPLAY-Normalize"/>
      </w:pPr>
      <w:r w:rsidRPr="00D81166">
        <w:t xml:space="preserve">  Returns the date search range in number of days (e.g. 90) to begin the </w:t>
      </w:r>
    </w:p>
    <w:p w14:paraId="6265237C" w14:textId="77777777" w:rsidR="005C2DA5" w:rsidRPr="00D81166" w:rsidRDefault="005C2DA5">
      <w:pPr>
        <w:pStyle w:val="DISPLAY-Normalize"/>
      </w:pPr>
      <w:r w:rsidRPr="00D81166">
        <w:t xml:space="preserve">  search before today. For example, a value of 90 would indicate to limit the</w:t>
      </w:r>
    </w:p>
    <w:p w14:paraId="5D0F32EC" w14:textId="77777777" w:rsidR="005C2DA5" w:rsidRPr="00D81166" w:rsidRDefault="005C2DA5">
      <w:pPr>
        <w:pStyle w:val="DISPLAY-Normalize"/>
      </w:pPr>
      <w:r w:rsidRPr="00D81166">
        <w:t xml:space="preserve">  search between ninety day. Limited to Outpatients.</w:t>
      </w:r>
    </w:p>
    <w:p w14:paraId="2B2170A3" w14:textId="77777777" w:rsidR="005C2DA5" w:rsidRPr="00D81166" w:rsidRDefault="005C2DA5">
      <w:pPr>
        <w:pStyle w:val="DISPLAY-Normalize"/>
      </w:pPr>
      <w:r w:rsidRPr="00D81166">
        <w:t>ORQQPL ADD SAVE                 ADDSAVE   ORQQPL1   SINGLE VALUE</w:t>
      </w:r>
    </w:p>
    <w:p w14:paraId="3CEADC15" w14:textId="77777777" w:rsidR="005C2DA5" w:rsidRPr="00D81166" w:rsidRDefault="005C2DA5">
      <w:pPr>
        <w:pStyle w:val="DISPLAY-Normalize"/>
      </w:pPr>
      <w:r w:rsidRPr="00D81166">
        <w:t xml:space="preserve">  Add new problem record</w:t>
      </w:r>
    </w:p>
    <w:p w14:paraId="1909D451" w14:textId="77777777" w:rsidR="005C2DA5" w:rsidRPr="00D81166" w:rsidRDefault="005C2DA5">
      <w:pPr>
        <w:pStyle w:val="DISPLAY-Normalize"/>
      </w:pPr>
      <w:r w:rsidRPr="00D81166">
        <w:t>ORQQPL AUDIT HIST               HIST      ORQQPL2   ARRAY</w:t>
      </w:r>
    </w:p>
    <w:p w14:paraId="2922F43B" w14:textId="77777777" w:rsidR="005C2DA5" w:rsidRPr="00D81166" w:rsidRDefault="005C2DA5">
      <w:pPr>
        <w:pStyle w:val="DISPLAY-Normalize"/>
      </w:pPr>
      <w:r w:rsidRPr="00D81166">
        <w:t xml:space="preserve">  RETURN PROBLEM AUDIT HISTORY</w:t>
      </w:r>
    </w:p>
    <w:p w14:paraId="3D0035E1" w14:textId="77777777" w:rsidR="005C2DA5" w:rsidRPr="00D81166" w:rsidRDefault="005C2DA5">
      <w:pPr>
        <w:pStyle w:val="DISPLAY-Normalize"/>
      </w:pPr>
      <w:r w:rsidRPr="00D81166">
        <w:t>ORQQPL CLIN FILTER LIST         GETCLIN   ORQQPL3   ARRAY</w:t>
      </w:r>
    </w:p>
    <w:p w14:paraId="4C1FC64A" w14:textId="77777777" w:rsidR="005C2DA5" w:rsidRPr="00D81166" w:rsidRDefault="005C2DA5">
      <w:pPr>
        <w:pStyle w:val="DISPLAY-Normalize"/>
      </w:pPr>
      <w:r w:rsidRPr="00D81166">
        <w:t xml:space="preserve">  rETURNS ARRAY OF IEN^NAME FOR AN ARRAY OF IEN PASSED IN</w:t>
      </w:r>
    </w:p>
    <w:p w14:paraId="7A06DEA5" w14:textId="77777777" w:rsidR="005C2DA5" w:rsidRPr="00D81166" w:rsidRDefault="005C2DA5">
      <w:pPr>
        <w:pStyle w:val="DISPLAY-Normalize"/>
      </w:pPr>
      <w:r w:rsidRPr="00D81166">
        <w:t>ORQQPL CLIN SRCH                CLINSRCH  ORQQPL1   ARRAY</w:t>
      </w:r>
    </w:p>
    <w:p w14:paraId="74985101" w14:textId="77777777" w:rsidR="005C2DA5" w:rsidRPr="00D81166" w:rsidRDefault="005C2DA5">
      <w:pPr>
        <w:pStyle w:val="DISPLAY-Normalize"/>
      </w:pPr>
      <w:r w:rsidRPr="00D81166">
        <w:t xml:space="preserve">  Returns list of clinics for problem list. Should be replaced by CLIN^ORQPT</w:t>
      </w:r>
    </w:p>
    <w:p w14:paraId="12689751" w14:textId="77777777" w:rsidR="005C2DA5" w:rsidRPr="00D81166" w:rsidRDefault="005C2DA5">
      <w:pPr>
        <w:pStyle w:val="DISPLAY-Normalize"/>
      </w:pPr>
      <w:r w:rsidRPr="00D81166">
        <w:t>ORQQPL DELETE                   DELETE    ORQQPL2   SINGLE VALUE</w:t>
      </w:r>
    </w:p>
    <w:p w14:paraId="5181ACF5" w14:textId="77777777" w:rsidR="005C2DA5" w:rsidRPr="00D81166" w:rsidRDefault="005C2DA5">
      <w:pPr>
        <w:pStyle w:val="DISPLAY-Normalize"/>
      </w:pPr>
      <w:r w:rsidRPr="00D81166">
        <w:t xml:space="preserve">  DELETES A PROBLEM</w:t>
      </w:r>
    </w:p>
    <w:p w14:paraId="76D5051F" w14:textId="77777777" w:rsidR="005C2DA5" w:rsidRPr="00D81166" w:rsidRDefault="005C2DA5">
      <w:pPr>
        <w:pStyle w:val="DISPLAY-Normalize"/>
      </w:pPr>
      <w:r w:rsidRPr="00D81166">
        <w:t>ORQQPL DETAIL                   DETAIL    ORQQPL    ARRAY</w:t>
      </w:r>
    </w:p>
    <w:p w14:paraId="65327976" w14:textId="77777777" w:rsidR="005C2DA5" w:rsidRPr="00D81166" w:rsidRDefault="005C2DA5">
      <w:pPr>
        <w:pStyle w:val="DISPLAY-Normalize"/>
      </w:pPr>
      <w:r w:rsidRPr="00D81166">
        <w:t xml:space="preserve">  Function returns a string of detailed information for a problem.</w:t>
      </w:r>
    </w:p>
    <w:p w14:paraId="5C6A7FCE" w14:textId="77777777" w:rsidR="005C2DA5" w:rsidRPr="00D81166" w:rsidRDefault="005C2DA5">
      <w:pPr>
        <w:pStyle w:val="DISPLAY-Normalize"/>
      </w:pPr>
      <w:r w:rsidRPr="00D81166">
        <w:t>ORQQPL EDIT LOAD                EDLOAD    ORQQPL1   ARRAY</w:t>
      </w:r>
    </w:p>
    <w:p w14:paraId="7CB5D6CD" w14:textId="77777777" w:rsidR="005C2DA5" w:rsidRPr="00D81166" w:rsidRDefault="005C2DA5">
      <w:pPr>
        <w:pStyle w:val="DISPLAY-Normalize"/>
      </w:pPr>
      <w:r w:rsidRPr="00D81166">
        <w:t xml:space="preserve">  Return array of default fields and original fields - GMPFLD() and GMPORIG()</w:t>
      </w:r>
    </w:p>
    <w:p w14:paraId="66FE75EC" w14:textId="77777777" w:rsidR="005C2DA5" w:rsidRPr="00D81166" w:rsidRDefault="005C2DA5">
      <w:pPr>
        <w:pStyle w:val="DISPLAY-Normalize"/>
      </w:pPr>
      <w:r w:rsidRPr="00D81166">
        <w:t>ORQQPL EDIT SAVE                EDSAVE    ORQQPL1   SINGLE VALUE</w:t>
      </w:r>
    </w:p>
    <w:p w14:paraId="4AFEDDE3" w14:textId="77777777" w:rsidR="005C2DA5" w:rsidRPr="00D81166" w:rsidRDefault="005C2DA5">
      <w:pPr>
        <w:pStyle w:val="DISPLAY-Normalize"/>
      </w:pPr>
      <w:r w:rsidRPr="00D81166">
        <w:t xml:space="preserve">  sAVES EDITED PROBLEM RECORD</w:t>
      </w:r>
    </w:p>
    <w:p w14:paraId="2E9330AC" w14:textId="77777777" w:rsidR="005C2DA5" w:rsidRPr="00D81166" w:rsidRDefault="005C2DA5">
      <w:pPr>
        <w:pStyle w:val="DISPLAY-Normalize"/>
      </w:pPr>
      <w:r w:rsidRPr="00D81166">
        <w:t>ORQQPL INIT PT                  INITPT    ORQQPL1   ARRAY</w:t>
      </w:r>
    </w:p>
    <w:p w14:paraId="5FBEFCD7" w14:textId="77777777" w:rsidR="005C2DA5" w:rsidRPr="00D81166" w:rsidRDefault="005C2DA5">
      <w:pPr>
        <w:pStyle w:val="DISPLAY-Normalize"/>
      </w:pPr>
      <w:r w:rsidRPr="00D81166">
        <w:t xml:space="preserve">  returns death indicator, sc and exposures</w:t>
      </w:r>
    </w:p>
    <w:p w14:paraId="3CF6B373" w14:textId="77777777" w:rsidR="005C2DA5" w:rsidRPr="00D81166" w:rsidRDefault="005C2DA5">
      <w:pPr>
        <w:pStyle w:val="DISPLAY-Normalize"/>
      </w:pPr>
      <w:r w:rsidRPr="00D81166">
        <w:t>ORQQPL INIT USER                INITUSER  ORQQPL1   ARRAY</w:t>
      </w:r>
    </w:p>
    <w:p w14:paraId="5F4F1978" w14:textId="77777777" w:rsidR="005C2DA5" w:rsidRPr="00D81166" w:rsidRDefault="005C2DA5">
      <w:pPr>
        <w:pStyle w:val="DISPLAY-Normalize"/>
      </w:pPr>
      <w:r w:rsidRPr="00D81166">
        <w:t xml:space="preserve">  Returns user parameters for problem list</w:t>
      </w:r>
    </w:p>
    <w:p w14:paraId="7890F080" w14:textId="77777777" w:rsidR="005C2DA5" w:rsidRPr="00D81166" w:rsidRDefault="005C2DA5">
      <w:pPr>
        <w:pStyle w:val="DISPLAY-Normalize"/>
      </w:pPr>
      <w:r w:rsidRPr="00D81166">
        <w:t>ORQQPL LIST                     LIST      ORQQPL    ARRAY</w:t>
      </w:r>
    </w:p>
    <w:p w14:paraId="6B674B85" w14:textId="77777777" w:rsidR="005C2DA5" w:rsidRPr="00D81166" w:rsidRDefault="005C2DA5">
      <w:pPr>
        <w:pStyle w:val="DISPLAY-Normalize"/>
      </w:pPr>
      <w:r w:rsidRPr="00D81166">
        <w:t xml:space="preserve">  Function returns a list of problems for a patient.</w:t>
      </w:r>
    </w:p>
    <w:p w14:paraId="74C9123E" w14:textId="77777777" w:rsidR="005C2DA5" w:rsidRPr="00D81166" w:rsidRDefault="005C2DA5">
      <w:pPr>
        <w:pStyle w:val="DISPLAY-Normalize"/>
      </w:pPr>
      <w:r w:rsidRPr="00D81166">
        <w:t>ORQQPL PROBLEM LEX SEARCH       LEXSRCH   ORQQPL1   ARRAY</w:t>
      </w:r>
    </w:p>
    <w:p w14:paraId="60CDC823" w14:textId="77777777" w:rsidR="005C2DA5" w:rsidRPr="00D81166" w:rsidRDefault="005C2DA5">
      <w:pPr>
        <w:pStyle w:val="DISPLAY-Normalize"/>
      </w:pPr>
      <w:r w:rsidRPr="00D81166">
        <w:t xml:space="preserve">  Get a list from clinical lexicon for display in list or combo box</w:t>
      </w:r>
    </w:p>
    <w:p w14:paraId="5183CB0B" w14:textId="77777777" w:rsidR="005C2DA5" w:rsidRPr="00D81166" w:rsidRDefault="005C2DA5">
      <w:pPr>
        <w:pStyle w:val="DISPLAY-Normalize"/>
      </w:pPr>
      <w:r w:rsidRPr="00D81166">
        <w:t>ORQQPL PROBLEM LIST             PROBL     ORQQPL3   ARRAY</w:t>
      </w:r>
    </w:p>
    <w:p w14:paraId="48114727" w14:textId="77777777" w:rsidR="005C2DA5" w:rsidRPr="00D81166" w:rsidRDefault="005C2DA5">
      <w:pPr>
        <w:pStyle w:val="DISPLAY-Normalize"/>
      </w:pPr>
      <w:r w:rsidRPr="00D81166">
        <w:t xml:space="preserve">  Problem list for CPRS GUI client</w:t>
      </w:r>
    </w:p>
    <w:p w14:paraId="59E37B0F" w14:textId="77777777" w:rsidR="005C2DA5" w:rsidRPr="00D81166" w:rsidRDefault="005C2DA5">
      <w:pPr>
        <w:pStyle w:val="DISPLAY-Normalize"/>
      </w:pPr>
      <w:r w:rsidRPr="00D81166">
        <w:t>ORQQPL PROV FILTER LIST         GETRPRV   ORQQPL3   ARRAY</w:t>
      </w:r>
    </w:p>
    <w:p w14:paraId="06F4CAC4" w14:textId="77777777" w:rsidR="005C2DA5" w:rsidRPr="00D81166" w:rsidRDefault="005C2DA5">
      <w:pPr>
        <w:pStyle w:val="DISPLAY-Normalize"/>
      </w:pPr>
      <w:r w:rsidRPr="00D81166">
        <w:t xml:space="preserve">  RETURNS A LIST OF PROVIDERS CORRESPONDING TO INPUT ARRAY OF IEN</w:t>
      </w:r>
    </w:p>
    <w:p w14:paraId="78136C49" w14:textId="77777777" w:rsidR="005C2DA5" w:rsidRPr="00D81166" w:rsidRDefault="005C2DA5">
      <w:pPr>
        <w:pStyle w:val="DISPLAY-Normalize"/>
      </w:pPr>
      <w:r w:rsidRPr="00D81166">
        <w:t>ORQQPL PROVIDER LIST            PROVSRCH  ORQQPL1   ARRAY</w:t>
      </w:r>
    </w:p>
    <w:p w14:paraId="1C2E175F" w14:textId="77777777" w:rsidR="005C2DA5" w:rsidRPr="00D81166" w:rsidRDefault="005C2DA5">
      <w:pPr>
        <w:pStyle w:val="DISPLAY-Normalize"/>
      </w:pPr>
      <w:r w:rsidRPr="00D81166">
        <w:t xml:space="preserve">  RETURNS ARRAY OF PROVIDERS MATCHING INPUT</w:t>
      </w:r>
    </w:p>
    <w:p w14:paraId="2F434BE3" w14:textId="77777777" w:rsidR="005C2DA5" w:rsidRPr="00D81166" w:rsidRDefault="005C2DA5">
      <w:pPr>
        <w:pStyle w:val="DISPLAY-Normalize"/>
      </w:pPr>
      <w:r w:rsidRPr="00D81166">
        <w:t>ORQQPL REPLACE                  REPLACE   ORQQPL2   SINGLE VALUE</w:t>
      </w:r>
    </w:p>
    <w:p w14:paraId="43C31C08" w14:textId="77777777" w:rsidR="005C2DA5" w:rsidRPr="00D81166" w:rsidRDefault="005C2DA5">
      <w:pPr>
        <w:pStyle w:val="DISPLAY-Normalize"/>
      </w:pPr>
      <w:r w:rsidRPr="00D81166">
        <w:t xml:space="preserve">  REPLACES A PROBLEM THAT WAS PREVIOUSLY DELETED</w:t>
      </w:r>
    </w:p>
    <w:p w14:paraId="2F172D35" w14:textId="77777777" w:rsidR="005C2DA5" w:rsidRPr="00D81166" w:rsidRDefault="005C2DA5">
      <w:pPr>
        <w:pStyle w:val="DISPLAY-Normalize"/>
      </w:pPr>
      <w:r w:rsidRPr="00D81166">
        <w:t>ORQQPL SERV FILTER LIST         GETSRVC   ORQQPL3   ARRAY</w:t>
      </w:r>
    </w:p>
    <w:p w14:paraId="272E1CFA" w14:textId="77777777" w:rsidR="005C2DA5" w:rsidRPr="00D81166" w:rsidRDefault="005C2DA5">
      <w:pPr>
        <w:pStyle w:val="DISPLAY-Normalize"/>
      </w:pPr>
      <w:r w:rsidRPr="00D81166">
        <w:t xml:space="preserve">  RETURNS ARRAY OF IEN^NAME FOR INPUT ARRAY OF IEN</w:t>
      </w:r>
    </w:p>
    <w:p w14:paraId="2F1A6AAE" w14:textId="77777777" w:rsidR="005C2DA5" w:rsidRPr="00D81166" w:rsidRDefault="005C2DA5">
      <w:pPr>
        <w:pStyle w:val="DISPLAY-Normalize"/>
      </w:pPr>
      <w:r w:rsidRPr="00D81166">
        <w:t>ORQQPL SRVC SRCH                SRVCSRCH  ORQQPL1   ARRAY</w:t>
      </w:r>
    </w:p>
    <w:p w14:paraId="237B501B" w14:textId="77777777" w:rsidR="005C2DA5" w:rsidRPr="00D81166" w:rsidRDefault="005C2DA5">
      <w:pPr>
        <w:pStyle w:val="DISPLAY-Normalize"/>
      </w:pPr>
      <w:r w:rsidRPr="00D81166">
        <w:t xml:space="preserve">  gET LIST OF AVAILABLE SERVICES</w:t>
      </w:r>
    </w:p>
    <w:p w14:paraId="4CBCECCE" w14:textId="77777777" w:rsidR="005C2DA5" w:rsidRPr="00D81166" w:rsidRDefault="005C2DA5">
      <w:pPr>
        <w:pStyle w:val="DISPLAY-Normalize"/>
      </w:pPr>
      <w:r w:rsidRPr="00D81166">
        <w:t>ORQQPL UPDATE                   UPDATE    ORQQPL1   ARRAY</w:t>
      </w:r>
    </w:p>
    <w:p w14:paraId="06D5823E" w14:textId="77777777" w:rsidR="005C2DA5" w:rsidRPr="00D81166" w:rsidRDefault="005C2DA5">
      <w:pPr>
        <w:pStyle w:val="DISPLAY-Normalize"/>
      </w:pPr>
      <w:r w:rsidRPr="00D81166">
        <w:t xml:space="preserve">  Updates problem record</w:t>
      </w:r>
    </w:p>
    <w:p w14:paraId="47F22B1D" w14:textId="77777777" w:rsidR="005C2DA5" w:rsidRPr="00D81166" w:rsidRDefault="005C2DA5">
      <w:pPr>
        <w:pStyle w:val="DISPLAY-Normalize"/>
      </w:pPr>
      <w:r w:rsidRPr="00D81166">
        <w:t>ORQQPL USER PROB CATS           CAT       ORQQPL3   ARRAY</w:t>
      </w:r>
    </w:p>
    <w:p w14:paraId="306CBFEB" w14:textId="77777777" w:rsidR="005C2DA5" w:rsidRPr="00D81166" w:rsidRDefault="005C2DA5">
      <w:pPr>
        <w:pStyle w:val="DISPLAY-Normalize"/>
      </w:pPr>
      <w:r w:rsidRPr="00D81166">
        <w:t xml:space="preserve">  rETURNS ARRAY OF CATEGORIES FOR USER TO SELECT FROM</w:t>
      </w:r>
    </w:p>
    <w:p w14:paraId="570B5FAE" w14:textId="77777777" w:rsidR="005C2DA5" w:rsidRPr="00D81166" w:rsidRDefault="005C2DA5">
      <w:pPr>
        <w:pStyle w:val="DISPLAY-Normalize"/>
      </w:pPr>
      <w:r w:rsidRPr="00D81166">
        <w:t>ORQQPL USER PROB LIST           PROB      ORQQPL3   ARRAY</w:t>
      </w:r>
    </w:p>
    <w:p w14:paraId="6A6270B9" w14:textId="77777777" w:rsidR="005C2DA5" w:rsidRPr="00D81166" w:rsidRDefault="005C2DA5">
      <w:pPr>
        <w:pStyle w:val="DISPLAY-Normalize"/>
      </w:pPr>
      <w:r w:rsidRPr="00D81166">
        <w:t xml:space="preserve">  Returns array of user specific problems to select from</w:t>
      </w:r>
    </w:p>
    <w:p w14:paraId="5D8B533B" w14:textId="77777777" w:rsidR="005C2DA5" w:rsidRPr="00D81166" w:rsidRDefault="005C2DA5">
      <w:pPr>
        <w:pStyle w:val="DISPLAY-Normalize"/>
      </w:pPr>
      <w:r w:rsidRPr="00D81166">
        <w:t>ORQQPL VERIFY                   VERIFY    ORQQPL2   SINGLE VALUE</w:t>
      </w:r>
    </w:p>
    <w:p w14:paraId="4504D919" w14:textId="77777777" w:rsidR="005C2DA5" w:rsidRPr="00D81166" w:rsidRDefault="005C2DA5">
      <w:pPr>
        <w:pStyle w:val="DISPLAY-Normalize"/>
      </w:pPr>
      <w:r w:rsidRPr="00D81166">
        <w:t xml:space="preserve">  VERIFY A TRANSCRIBED PROBLEM</w:t>
      </w:r>
    </w:p>
    <w:p w14:paraId="660965AD" w14:textId="77777777" w:rsidR="005C2DA5" w:rsidRPr="00D81166" w:rsidRDefault="005C2DA5">
      <w:pPr>
        <w:pStyle w:val="DISPLAY-Normalize"/>
      </w:pPr>
      <w:r w:rsidRPr="00D81166">
        <w:t>ORQQPP LIST                     LIST      ORQQPP    ARRAY</w:t>
      </w:r>
    </w:p>
    <w:p w14:paraId="118E96A3" w14:textId="77777777" w:rsidR="005C2DA5" w:rsidRPr="00D81166" w:rsidRDefault="005C2DA5">
      <w:pPr>
        <w:pStyle w:val="DISPLAY-Normalize"/>
      </w:pPr>
      <w:r w:rsidRPr="00D81166">
        <w:t xml:space="preserve">  Returns a list of active Patient Postings for a patient.</w:t>
      </w:r>
    </w:p>
    <w:p w14:paraId="26359733"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65259849" w14:textId="77777777">
        <w:trPr>
          <w:trHeight w:val="216"/>
          <w:tblHeader/>
        </w:trPr>
        <w:tc>
          <w:tcPr>
            <w:tcW w:w="750" w:type="dxa"/>
            <w:shd w:val="pct20" w:color="auto" w:fill="0000FF"/>
          </w:tcPr>
          <w:p w14:paraId="70F64AE7"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33A475C8"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474748DB"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14C2D32D"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112C221E" w14:textId="77777777" w:rsidR="005C2DA5" w:rsidRPr="00D81166" w:rsidRDefault="005C2DA5">
            <w:pPr>
              <w:pStyle w:val="normalize"/>
              <w:spacing w:after="60"/>
              <w:rPr>
                <w:b/>
                <w:bCs/>
                <w:color w:val="FFFFFF"/>
              </w:rPr>
            </w:pPr>
            <w:r w:rsidRPr="00D81166">
              <w:rPr>
                <w:b/>
                <w:bCs/>
                <w:color w:val="FFFFFF"/>
              </w:rPr>
              <w:t>Return Value</w:t>
            </w:r>
          </w:p>
        </w:tc>
      </w:tr>
    </w:tbl>
    <w:p w14:paraId="6E501BFB" w14:textId="77777777" w:rsidR="005C2DA5" w:rsidRPr="00D81166" w:rsidRDefault="005C2DA5">
      <w:pPr>
        <w:pStyle w:val="DISPLAY-Normalize"/>
      </w:pPr>
      <w:r w:rsidRPr="00D81166">
        <w:t>ORQQPS DETAIL                   DETAIL    ORQQPS    ARRAY</w:t>
      </w:r>
    </w:p>
    <w:p w14:paraId="124E68DE" w14:textId="77777777" w:rsidR="005C2DA5" w:rsidRPr="00D81166" w:rsidRDefault="005C2DA5">
      <w:pPr>
        <w:pStyle w:val="DISPLAY-Normalize"/>
      </w:pPr>
      <w:r w:rsidRPr="00D81166">
        <w:t xml:space="preserve">  Returns the details of a medication order.</w:t>
      </w:r>
    </w:p>
    <w:p w14:paraId="6519C9B7" w14:textId="77777777" w:rsidR="005C2DA5" w:rsidRPr="00D81166" w:rsidRDefault="005C2DA5">
      <w:pPr>
        <w:pStyle w:val="DISPLAY-Normalize"/>
      </w:pPr>
      <w:r w:rsidRPr="00D81166">
        <w:t>ORQQPS LIST                     LIST      ORQQPS    ARRAY</w:t>
      </w:r>
    </w:p>
    <w:p w14:paraId="295C4CBF" w14:textId="77777777" w:rsidR="005C2DA5" w:rsidRPr="00D81166" w:rsidRDefault="005C2DA5">
      <w:pPr>
        <w:pStyle w:val="DISPLAY-Normalize"/>
      </w:pPr>
      <w:r w:rsidRPr="00D81166">
        <w:t xml:space="preserve">  Function returns a list of a patient's medications.</w:t>
      </w:r>
    </w:p>
    <w:p w14:paraId="54F8F801" w14:textId="77777777" w:rsidR="005C2DA5" w:rsidRPr="00D81166" w:rsidRDefault="005C2DA5">
      <w:pPr>
        <w:pStyle w:val="DISPLAY-Normalize"/>
      </w:pPr>
      <w:r w:rsidRPr="00D81166">
        <w:t>ORQQPX IMMUN LIST               IMMLIST   ORQQPX    ARRAY</w:t>
      </w:r>
    </w:p>
    <w:p w14:paraId="6E4F162D" w14:textId="77777777" w:rsidR="005C2DA5" w:rsidRPr="00D81166" w:rsidRDefault="005C2DA5">
      <w:pPr>
        <w:pStyle w:val="DISPLAY-Normalize"/>
      </w:pPr>
      <w:r w:rsidRPr="00D81166">
        <w:t xml:space="preserve">  Returns a list of patient immunizations.</w:t>
      </w:r>
    </w:p>
    <w:p w14:paraId="6B12B80D" w14:textId="77777777" w:rsidR="005C2DA5" w:rsidRPr="00D81166" w:rsidRDefault="005C2DA5">
      <w:pPr>
        <w:pStyle w:val="DISPLAY-Normalize"/>
      </w:pPr>
      <w:r w:rsidRPr="00D81166">
        <w:t>ORQQPX REMINDER DETAIL          REMDET    ORQQPX    ARRAY</w:t>
      </w:r>
    </w:p>
    <w:p w14:paraId="482BC6BB" w14:textId="77777777" w:rsidR="005C2DA5" w:rsidRPr="00D81166" w:rsidRDefault="005C2DA5">
      <w:pPr>
        <w:pStyle w:val="DISPLAY-Normalize"/>
      </w:pPr>
      <w:r w:rsidRPr="00D81166">
        <w:t xml:space="preserve">  Returns the details of a clinical reminder.</w:t>
      </w:r>
    </w:p>
    <w:p w14:paraId="5273BF16" w14:textId="77777777" w:rsidR="005C2DA5" w:rsidRPr="00D81166" w:rsidRDefault="005C2DA5">
      <w:pPr>
        <w:pStyle w:val="DISPLAY-Normalize"/>
      </w:pPr>
      <w:r w:rsidRPr="00D81166">
        <w:t>ORQQPX REMINDERS LIST           REMIND    ORQQPX    ARRAY</w:t>
      </w:r>
    </w:p>
    <w:p w14:paraId="3D768FF3" w14:textId="77777777" w:rsidR="005C2DA5" w:rsidRPr="00D81166" w:rsidRDefault="005C2DA5">
      <w:pPr>
        <w:pStyle w:val="DISPLAY-Normalize"/>
      </w:pPr>
      <w:r w:rsidRPr="00D81166">
        <w:t xml:space="preserve">  Returns a list of clinical reminders.</w:t>
      </w:r>
    </w:p>
    <w:p w14:paraId="087D38C5" w14:textId="77777777" w:rsidR="005C2DA5" w:rsidRPr="00D81166" w:rsidRDefault="005C2DA5">
      <w:pPr>
        <w:pStyle w:val="DISPLAY-Normalize"/>
      </w:pPr>
      <w:r w:rsidRPr="00D81166">
        <w:t>ORQQVI VITALS                   FASTVIT   ORQQVI    ARRAY</w:t>
      </w:r>
    </w:p>
    <w:p w14:paraId="46F788BA" w14:textId="77777777" w:rsidR="005C2DA5" w:rsidRPr="00D81166" w:rsidRDefault="005C2DA5">
      <w:pPr>
        <w:pStyle w:val="DISPLAY-Normalize"/>
      </w:pPr>
      <w:r w:rsidRPr="00D81166">
        <w:t xml:space="preserve">  Function returns a patient's vital measurements between start date and </w:t>
      </w:r>
    </w:p>
    <w:p w14:paraId="21451306" w14:textId="77777777" w:rsidR="005C2DA5" w:rsidRPr="00D81166" w:rsidRDefault="005C2DA5">
      <w:pPr>
        <w:pStyle w:val="DISPLAY-Normalize"/>
      </w:pPr>
      <w:r w:rsidRPr="00D81166">
        <w:t xml:space="preserve">  stop date.</w:t>
      </w:r>
    </w:p>
    <w:p w14:paraId="71F7A3A5" w14:textId="77777777" w:rsidR="005C2DA5" w:rsidRPr="00D81166" w:rsidRDefault="005C2DA5">
      <w:pPr>
        <w:pStyle w:val="DISPLAY-Normalize"/>
      </w:pPr>
      <w:r w:rsidRPr="00D81166">
        <w:t>ORQQVI VITALS FOR DATE RANGE    VITALS    ORQQVI    ARRAY</w:t>
      </w:r>
    </w:p>
    <w:p w14:paraId="444DE24F" w14:textId="77777777" w:rsidR="005C2DA5" w:rsidRPr="00D81166" w:rsidRDefault="005C2DA5">
      <w:pPr>
        <w:pStyle w:val="DISPLAY-Normalize"/>
      </w:pPr>
      <w:r w:rsidRPr="00D81166">
        <w:t xml:space="preserve">  Function returns a patient's vital measurements between start date and </w:t>
      </w:r>
    </w:p>
    <w:p w14:paraId="7AEFC3CB" w14:textId="77777777" w:rsidR="005C2DA5" w:rsidRPr="00D81166" w:rsidRDefault="005C2DA5">
      <w:pPr>
        <w:pStyle w:val="DISPLAY-Normalize"/>
      </w:pPr>
      <w:r w:rsidRPr="00D81166">
        <w:t xml:space="preserve">  stop date.</w:t>
      </w:r>
    </w:p>
    <w:p w14:paraId="5B372D71" w14:textId="77777777" w:rsidR="005C2DA5" w:rsidRPr="00D81166" w:rsidRDefault="005C2DA5">
      <w:pPr>
        <w:pStyle w:val="DISPLAY-Normalize"/>
      </w:pPr>
      <w:r w:rsidRPr="00D81166">
        <w:t>ORQQVI1 GRID                    GRID      ORQQVI1   GLOBAL ARRAY</w:t>
      </w:r>
    </w:p>
    <w:p w14:paraId="6ED73B10" w14:textId="77777777" w:rsidR="005C2DA5" w:rsidRPr="00D81166" w:rsidRDefault="005C2DA5">
      <w:pPr>
        <w:pStyle w:val="DISPLAY-Normalize"/>
      </w:pPr>
      <w:r w:rsidRPr="00D81166">
        <w:t>ORQQVI2 VITALS HELP             HELP      ORQQVI2   ARRAY</w:t>
      </w:r>
    </w:p>
    <w:p w14:paraId="5201CE0C" w14:textId="77777777" w:rsidR="005C2DA5" w:rsidRPr="00D81166" w:rsidRDefault="005C2DA5">
      <w:pPr>
        <w:pStyle w:val="DISPLAY-Normalize"/>
      </w:pPr>
      <w:r w:rsidRPr="00D81166">
        <w:t>ORQQVI2 VITALS RATE CHECK       RATECHK   ORQQVI2   SINGLE VALUE</w:t>
      </w:r>
    </w:p>
    <w:p w14:paraId="2A4A784E" w14:textId="77777777" w:rsidR="005C2DA5" w:rsidRPr="00D81166" w:rsidRDefault="005C2DA5">
      <w:pPr>
        <w:pStyle w:val="DISPLAY-Normalize"/>
      </w:pPr>
      <w:r w:rsidRPr="00D81166">
        <w:t xml:space="preserve">ORQQVI2 VITALS STORE                                </w:t>
      </w:r>
    </w:p>
    <w:p w14:paraId="05F608EE" w14:textId="77777777" w:rsidR="005C2DA5" w:rsidRPr="00D81166" w:rsidRDefault="005C2DA5">
      <w:pPr>
        <w:pStyle w:val="DISPLAY-Normalize"/>
      </w:pPr>
      <w:r w:rsidRPr="00D81166">
        <w:t>ORQQVI2 VITALS VAL &amp; STORE      VALSTORE  ORQQVI2   ARRAY</w:t>
      </w:r>
    </w:p>
    <w:p w14:paraId="4AC1359A" w14:textId="77777777" w:rsidR="005C2DA5" w:rsidRPr="00D81166" w:rsidRDefault="005C2DA5">
      <w:pPr>
        <w:pStyle w:val="DISPLAY-Normalize"/>
      </w:pPr>
      <w:r w:rsidRPr="00D81166">
        <w:t>ORQQVI2 VITALS VALIDATE         VALIDATE  ORQQVI2   ARRAY</w:t>
      </w:r>
    </w:p>
    <w:p w14:paraId="7132360D" w14:textId="77777777" w:rsidR="005C2DA5" w:rsidRPr="00D81166" w:rsidRDefault="005C2DA5">
      <w:pPr>
        <w:pStyle w:val="DISPLAY-Normalize"/>
      </w:pPr>
      <w:r w:rsidRPr="00D81166">
        <w:t>ORQQVI2 VITALS VALIDATE TYPE    VMTYPES   ORQQVI2   SINGLE VALUE</w:t>
      </w:r>
    </w:p>
    <w:p w14:paraId="2E507A26" w14:textId="77777777" w:rsidR="005C2DA5" w:rsidRPr="00D81166" w:rsidRDefault="005C2DA5">
      <w:pPr>
        <w:pStyle w:val="DISPLAY-Normalize"/>
      </w:pPr>
      <w:r w:rsidRPr="00D81166">
        <w:t>ORQQVS DETAIL NOTES             DETNOTE   ORQQVS    ARRAY</w:t>
      </w:r>
    </w:p>
    <w:p w14:paraId="606ACD28" w14:textId="77777777" w:rsidR="005C2DA5" w:rsidRPr="00D81166" w:rsidRDefault="005C2DA5">
      <w:pPr>
        <w:pStyle w:val="DISPLAY-Normalize"/>
      </w:pPr>
      <w:r w:rsidRPr="00D81166">
        <w:t xml:space="preserve">  Returns the progress notes based on patient and visit identifier.</w:t>
      </w:r>
    </w:p>
    <w:p w14:paraId="7C4D7110" w14:textId="77777777" w:rsidR="005C2DA5" w:rsidRPr="00D81166" w:rsidRDefault="005C2DA5">
      <w:pPr>
        <w:pStyle w:val="DISPLAY-Normalize"/>
      </w:pPr>
      <w:r w:rsidRPr="00D81166">
        <w:t>ORQQVS DETAIL SUMMARY           DETSUM    ORQQVS    ARRAY</w:t>
      </w:r>
    </w:p>
    <w:p w14:paraId="41F7647B" w14:textId="77777777" w:rsidR="005C2DA5" w:rsidRPr="00D81166" w:rsidRDefault="005C2DA5">
      <w:pPr>
        <w:pStyle w:val="DISPLAY-Normalize"/>
      </w:pPr>
      <w:r w:rsidRPr="00D81166">
        <w:t xml:space="preserve">  Returns discharge summary for a visit.</w:t>
      </w:r>
    </w:p>
    <w:p w14:paraId="4AD68B4A" w14:textId="77777777" w:rsidR="005C2DA5" w:rsidRPr="00D81166" w:rsidRDefault="005C2DA5">
      <w:pPr>
        <w:pStyle w:val="DISPLAY-Normalize"/>
      </w:pPr>
      <w:r w:rsidRPr="00D81166">
        <w:t>ORQQVS VISITS/APPTS             VSITAPPT  ORQQVS    ARRAY</w:t>
      </w:r>
    </w:p>
    <w:p w14:paraId="23AA7019" w14:textId="77777777" w:rsidR="005C2DA5" w:rsidRPr="00D81166" w:rsidRDefault="005C2DA5">
      <w:pPr>
        <w:pStyle w:val="DISPLAY-Normalize"/>
      </w:pPr>
      <w:r w:rsidRPr="00D81166">
        <w:t xml:space="preserve">  Returns a list of patient appointments and visits for a date/time range.</w:t>
      </w:r>
    </w:p>
    <w:p w14:paraId="5C9B3D3B" w14:textId="77777777" w:rsidR="005C2DA5" w:rsidRPr="00D81166" w:rsidRDefault="005C2DA5">
      <w:pPr>
        <w:pStyle w:val="DISPLAY-Normalize"/>
      </w:pPr>
      <w:r w:rsidRPr="00D81166">
        <w:t>ORQQXMB MAIL GROUPS             MAILG     ORQQXQA   ARRAY</w:t>
      </w:r>
    </w:p>
    <w:p w14:paraId="4A88EB95" w14:textId="77777777" w:rsidR="005C2DA5" w:rsidRPr="00D81166" w:rsidRDefault="005C2DA5">
      <w:pPr>
        <w:pStyle w:val="DISPLAY-Normalize"/>
      </w:pPr>
      <w:r w:rsidRPr="00D81166">
        <w:t xml:space="preserve">  Returns mail groups in a system.</w:t>
      </w:r>
    </w:p>
    <w:p w14:paraId="01C2833B" w14:textId="77777777" w:rsidR="005C2DA5" w:rsidRPr="00D81166" w:rsidRDefault="005C2DA5">
      <w:pPr>
        <w:pStyle w:val="DISPLAY-Normalize"/>
      </w:pPr>
      <w:r w:rsidRPr="00D81166">
        <w:t>ORQQXQA PATIENT                 PATIENT   ORQQXQA   ARRAY</w:t>
      </w:r>
    </w:p>
    <w:p w14:paraId="1E312895" w14:textId="77777777" w:rsidR="005C2DA5" w:rsidRPr="00D81166" w:rsidRDefault="005C2DA5">
      <w:pPr>
        <w:pStyle w:val="DISPLAY-Normalize"/>
      </w:pPr>
      <w:r w:rsidRPr="00D81166">
        <w:t xml:space="preserve">  Function returns a list of notifications for a patient for the current user.</w:t>
      </w:r>
    </w:p>
    <w:p w14:paraId="5EEE8DCF" w14:textId="77777777" w:rsidR="005C2DA5" w:rsidRPr="00D81166" w:rsidRDefault="005C2DA5">
      <w:pPr>
        <w:pStyle w:val="DISPLAY-Normalize"/>
      </w:pPr>
      <w:r w:rsidRPr="00D81166">
        <w:t>ORQQXQA USER                    USER      ORQQXQA   ARRAY</w:t>
      </w:r>
    </w:p>
    <w:p w14:paraId="00C31917" w14:textId="77777777" w:rsidR="005C2DA5" w:rsidRPr="00D81166" w:rsidRDefault="005C2DA5">
      <w:pPr>
        <w:pStyle w:val="DISPLAY-Normalize"/>
      </w:pPr>
      <w:r w:rsidRPr="00D81166">
        <w:t xml:space="preserve">  Function returns notifications for current user.</w:t>
      </w:r>
    </w:p>
    <w:p w14:paraId="57A6477E" w14:textId="77777777" w:rsidR="005C2DA5" w:rsidRPr="00D81166" w:rsidRDefault="005C2DA5">
      <w:pPr>
        <w:pStyle w:val="DISPLAY-Normalize"/>
      </w:pPr>
      <w:r w:rsidRPr="00D81166">
        <w:t>ORWCH LOADALL                   LOADALL   ORWCH     ARRAY</w:t>
      </w:r>
    </w:p>
    <w:p w14:paraId="21119933" w14:textId="77777777" w:rsidR="005C2DA5" w:rsidRPr="00D81166" w:rsidRDefault="005C2DA5">
      <w:pPr>
        <w:pStyle w:val="DISPLAY-Normalize"/>
      </w:pPr>
      <w:r w:rsidRPr="00D81166">
        <w:t>ORWCH SAVEALL                   SAVEALL   ORWCH     SINGLE VALUE</w:t>
      </w:r>
    </w:p>
    <w:p w14:paraId="3B2EF219" w14:textId="77777777" w:rsidR="005C2DA5" w:rsidRPr="00D81166" w:rsidRDefault="005C2DA5">
      <w:pPr>
        <w:pStyle w:val="DISPLAY-Normalize"/>
      </w:pPr>
      <w:r w:rsidRPr="00D81166">
        <w:t>ORWCH SAVESIZ                   SAVESIZ   ORWCH     SINGLE VALUE</w:t>
      </w:r>
    </w:p>
    <w:p w14:paraId="130A883E" w14:textId="77777777" w:rsidR="005C2DA5" w:rsidRPr="00D81166" w:rsidRDefault="005C2DA5">
      <w:pPr>
        <w:pStyle w:val="DISPLAY-Normalize"/>
      </w:pPr>
      <w:r w:rsidRPr="00D81166">
        <w:t>ORWCS LIST OF CONSULT REPORTS   LIST      ORWCS     GLOBAL ARRAY</w:t>
      </w:r>
    </w:p>
    <w:p w14:paraId="1619803A" w14:textId="77777777" w:rsidR="005C2DA5" w:rsidRPr="00D81166" w:rsidRDefault="005C2DA5">
      <w:pPr>
        <w:pStyle w:val="DISPLAY-Normalize"/>
      </w:pPr>
      <w:r w:rsidRPr="00D81166">
        <w:t xml:space="preserve">  This remote procedure call returns a list on consult reports for a</w:t>
      </w:r>
    </w:p>
    <w:p w14:paraId="6B58F268" w14:textId="77777777" w:rsidR="005C2DA5" w:rsidRPr="00D81166" w:rsidRDefault="005C2DA5">
      <w:pPr>
        <w:pStyle w:val="DISPLAY-Normalize"/>
      </w:pPr>
      <w:r w:rsidRPr="00D81166">
        <w:t xml:space="preserve">  specific patient.</w:t>
      </w:r>
    </w:p>
    <w:p w14:paraId="4E58689B" w14:textId="77777777" w:rsidR="005C2DA5" w:rsidRPr="00D81166" w:rsidRDefault="005C2DA5">
      <w:pPr>
        <w:pStyle w:val="DISPLAY-Normalize"/>
      </w:pPr>
      <w:r w:rsidRPr="00D81166">
        <w:t>ORWCS PRINT REPORT              PRINT     ORWCSP    SINGLE VALUE</w:t>
      </w:r>
    </w:p>
    <w:p w14:paraId="30B1E0A5" w14:textId="77777777" w:rsidR="005C2DA5" w:rsidRPr="00D81166" w:rsidRDefault="005C2DA5">
      <w:pPr>
        <w:pStyle w:val="DISPLAY-Normalize"/>
      </w:pPr>
      <w:r w:rsidRPr="00D81166">
        <w:t xml:space="preserve">  This rpc is used to print a consult report on the Consult tab</w:t>
      </w:r>
    </w:p>
    <w:p w14:paraId="3303E7B8" w14:textId="77777777" w:rsidR="005C2DA5" w:rsidRPr="00D81166" w:rsidRDefault="005C2DA5">
      <w:pPr>
        <w:pStyle w:val="DISPLAY-Normalize"/>
      </w:pPr>
      <w:r w:rsidRPr="00D81166">
        <w:t xml:space="preserve">  in CPRS.</w:t>
      </w:r>
    </w:p>
    <w:p w14:paraId="37DD4626" w14:textId="77777777" w:rsidR="005C2DA5" w:rsidRPr="00D81166" w:rsidRDefault="005C2DA5">
      <w:pPr>
        <w:pStyle w:val="DISPLAY-Normalize"/>
      </w:pPr>
      <w:r w:rsidRPr="00D81166">
        <w:t>ORWCS REPORT TEXT               RPT       ORWCS     GLOBAL ARRAY</w:t>
      </w:r>
    </w:p>
    <w:p w14:paraId="3ED90482" w14:textId="77777777" w:rsidR="005C2DA5" w:rsidRPr="00D81166" w:rsidRDefault="005C2DA5">
      <w:pPr>
        <w:pStyle w:val="DISPLAY-Normalize"/>
      </w:pPr>
      <w:r w:rsidRPr="00D81166">
        <w:t xml:space="preserve">  This remote procedure call returns an array containing</w:t>
      </w:r>
    </w:p>
    <w:p w14:paraId="268ECDDD" w14:textId="77777777" w:rsidR="005C2DA5" w:rsidRPr="00D81166" w:rsidRDefault="005C2DA5">
      <w:pPr>
        <w:pStyle w:val="DISPLAY-Normalize"/>
      </w:pPr>
      <w:r w:rsidRPr="00D81166">
        <w:t xml:space="preserve">  a formattied consult report. This array matches exactly</w:t>
      </w:r>
    </w:p>
    <w:p w14:paraId="4F7C5A92" w14:textId="77777777" w:rsidR="005C2DA5" w:rsidRPr="00D81166" w:rsidRDefault="005C2DA5">
      <w:pPr>
        <w:pStyle w:val="DISPLAY-Normalize"/>
      </w:pPr>
      <w:r w:rsidRPr="00D81166">
        <w:t xml:space="preserve">  the report format on the roll 'n scroll version of CPRS.</w:t>
      </w:r>
    </w:p>
    <w:p w14:paraId="70AB7139" w14:textId="77777777" w:rsidR="005C2DA5" w:rsidRPr="00D81166" w:rsidRDefault="005C2DA5">
      <w:pPr>
        <w:pStyle w:val="DISPLAY-Normalize"/>
      </w:pPr>
      <w:r w:rsidRPr="00D81166">
        <w:t>ORWD DEF                        DEF       ORWD      ARRAY</w:t>
      </w:r>
    </w:p>
    <w:p w14:paraId="7C237DE8" w14:textId="77777777" w:rsidR="005C2DA5" w:rsidRPr="00D81166" w:rsidRDefault="005C2DA5">
      <w:pPr>
        <w:pStyle w:val="DISPLAY-Normalize"/>
      </w:pPr>
      <w:r w:rsidRPr="00D81166">
        <w:t xml:space="preserve">  Returns the formatting definition for an ordering dialog from the ORDER</w:t>
      </w:r>
    </w:p>
    <w:p w14:paraId="78A22430" w14:textId="77777777" w:rsidR="005C2DA5" w:rsidRPr="00D81166" w:rsidRDefault="005C2DA5">
      <w:pPr>
        <w:pStyle w:val="DISPLAY-Normalize"/>
      </w:pPr>
      <w:r w:rsidRPr="00D81166">
        <w:t xml:space="preserve">  DIALOG file (101.41).</w:t>
      </w:r>
    </w:p>
    <w:p w14:paraId="7F534FD4" w14:textId="77777777" w:rsidR="005C2DA5" w:rsidRPr="00D81166" w:rsidRDefault="005C2DA5">
      <w:pPr>
        <w:pStyle w:val="DISPLAY-Normalize"/>
      </w:pPr>
      <w:r w:rsidRPr="00D81166">
        <w:t>ORWD DT                         DT        ORWD      SINGLE VALUE</w:t>
      </w:r>
    </w:p>
    <w:p w14:paraId="3A2A64BD" w14:textId="77777777" w:rsidR="005C2DA5" w:rsidRPr="00D81166" w:rsidRDefault="005C2DA5">
      <w:pPr>
        <w:pStyle w:val="DISPLAY-Normalize"/>
      </w:pPr>
      <w:r w:rsidRPr="00D81166">
        <w:t xml:space="preserve">  Returns a date in internal Fileman format.</w:t>
      </w:r>
    </w:p>
    <w:p w14:paraId="07676FB8" w14:textId="77777777" w:rsidR="005C2DA5" w:rsidRPr="00D81166" w:rsidRDefault="005C2DA5">
      <w:pPr>
        <w:pStyle w:val="DISPLAY-Normalize"/>
      </w:pPr>
      <w:r w:rsidRPr="00D81166">
        <w:t>ORWD FORMID                     FORMID    ORWD      SINGLE VALUE</w:t>
      </w:r>
    </w:p>
    <w:p w14:paraId="26359D25" w14:textId="77777777" w:rsidR="005C2DA5" w:rsidRPr="00D81166" w:rsidRDefault="005C2DA5">
      <w:pPr>
        <w:pStyle w:val="DISPLAY-Normalize"/>
      </w:pPr>
      <w:r w:rsidRPr="00D81166">
        <w:t xml:space="preserve">  Returns the Form ID (mapping to a windows form) for an ordering dialog.</w:t>
      </w:r>
    </w:p>
    <w:p w14:paraId="71DA49DD"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45C58236" w14:textId="77777777">
        <w:trPr>
          <w:trHeight w:val="216"/>
          <w:tblHeader/>
        </w:trPr>
        <w:tc>
          <w:tcPr>
            <w:tcW w:w="750" w:type="dxa"/>
            <w:shd w:val="pct20" w:color="auto" w:fill="0000FF"/>
          </w:tcPr>
          <w:p w14:paraId="5E5090AE"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53CB448B"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38116076"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0DAE7227"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785DE921" w14:textId="77777777" w:rsidR="005C2DA5" w:rsidRPr="00D81166" w:rsidRDefault="005C2DA5">
            <w:pPr>
              <w:pStyle w:val="normalize"/>
              <w:spacing w:after="60"/>
              <w:rPr>
                <w:b/>
                <w:bCs/>
                <w:color w:val="FFFFFF"/>
              </w:rPr>
            </w:pPr>
            <w:r w:rsidRPr="00D81166">
              <w:rPr>
                <w:b/>
                <w:bCs/>
                <w:color w:val="FFFFFF"/>
              </w:rPr>
              <w:t>Return Value</w:t>
            </w:r>
          </w:p>
        </w:tc>
      </w:tr>
    </w:tbl>
    <w:p w14:paraId="452128C2" w14:textId="77777777" w:rsidR="005C2DA5" w:rsidRPr="00D81166" w:rsidRDefault="005C2DA5">
      <w:pPr>
        <w:pStyle w:val="DISPLAY-Normalize"/>
      </w:pPr>
      <w:r w:rsidRPr="00D81166">
        <w:t>ORWD GET4EDIT                   GET4EDIT  ORWD      ARRAY</w:t>
      </w:r>
    </w:p>
    <w:p w14:paraId="24257DD5" w14:textId="77777777" w:rsidR="005C2DA5" w:rsidRPr="00D81166" w:rsidRDefault="005C2DA5">
      <w:pPr>
        <w:pStyle w:val="DISPLAY-Normalize"/>
      </w:pPr>
      <w:r w:rsidRPr="00D81166">
        <w:t xml:space="preserve">  Returns the responses for an already existing order.</w:t>
      </w:r>
    </w:p>
    <w:p w14:paraId="4D5928AC" w14:textId="77777777" w:rsidR="005C2DA5" w:rsidRPr="00D81166" w:rsidRDefault="005C2DA5">
      <w:pPr>
        <w:pStyle w:val="DISPLAY-Normalize"/>
      </w:pPr>
      <w:r w:rsidRPr="00D81166">
        <w:t>ORWD KEY                        KEY       ORWD      SINGLE VALUE</w:t>
      </w:r>
    </w:p>
    <w:p w14:paraId="707A3595" w14:textId="77777777" w:rsidR="005C2DA5" w:rsidRPr="00D81166" w:rsidRDefault="005C2DA5">
      <w:pPr>
        <w:pStyle w:val="DISPLAY-Normalize"/>
      </w:pPr>
      <w:r w:rsidRPr="00D81166">
        <w:t>ORWD OI                         OI        ORWD      ARRAY</w:t>
      </w:r>
    </w:p>
    <w:p w14:paraId="1B6692F0" w14:textId="77777777" w:rsidR="005C2DA5" w:rsidRPr="00D81166" w:rsidRDefault="005C2DA5">
      <w:pPr>
        <w:pStyle w:val="DISPLAY-Normalize"/>
      </w:pPr>
      <w:r w:rsidRPr="00D81166">
        <w:t xml:space="preserve">  Returns a group of orderable items to be used in the OnNeedData event for</w:t>
      </w:r>
    </w:p>
    <w:p w14:paraId="491FB3C4" w14:textId="77777777" w:rsidR="005C2DA5" w:rsidRPr="00D81166" w:rsidRDefault="005C2DA5">
      <w:pPr>
        <w:pStyle w:val="DISPLAY-Normalize"/>
      </w:pPr>
      <w:r w:rsidRPr="00D81166">
        <w:t xml:space="preserve">  a long list box.</w:t>
      </w:r>
    </w:p>
    <w:p w14:paraId="604030FB" w14:textId="77777777" w:rsidR="005C2DA5" w:rsidRPr="00D81166" w:rsidRDefault="005C2DA5">
      <w:pPr>
        <w:pStyle w:val="DISPLAY-Normalize"/>
      </w:pPr>
      <w:r w:rsidRPr="00D81166">
        <w:t>ORWD PROVKEY                    PROVKEY   ORWD      SINGLE VALUE</w:t>
      </w:r>
    </w:p>
    <w:p w14:paraId="19A3F1AA" w14:textId="77777777" w:rsidR="005C2DA5" w:rsidRPr="00D81166" w:rsidRDefault="005C2DA5">
      <w:pPr>
        <w:pStyle w:val="DISPLAY-Normalize"/>
      </w:pPr>
      <w:r w:rsidRPr="00D81166">
        <w:t xml:space="preserve">  Returns 1 if the users possesses the PROVIDER key.</w:t>
      </w:r>
    </w:p>
    <w:p w14:paraId="417AD07D" w14:textId="77777777" w:rsidR="005C2DA5" w:rsidRPr="00D81166" w:rsidRDefault="005C2DA5">
      <w:pPr>
        <w:pStyle w:val="DISPLAY-Normalize"/>
      </w:pPr>
      <w:r w:rsidRPr="00D81166">
        <w:t>ORWD SAVE                       SAVE      ORWD      ARRAY</w:t>
      </w:r>
    </w:p>
    <w:p w14:paraId="1F9D1B10" w14:textId="77777777" w:rsidR="005C2DA5" w:rsidRPr="00D81166" w:rsidRDefault="005C2DA5">
      <w:pPr>
        <w:pStyle w:val="DISPLAY-Normalize"/>
      </w:pPr>
      <w:r w:rsidRPr="00D81166">
        <w:t xml:space="preserve">  Saves an order. The order is passed in ORDIALOG format.</w:t>
      </w:r>
    </w:p>
    <w:p w14:paraId="6923EB82" w14:textId="77777777" w:rsidR="005C2DA5" w:rsidRPr="00D81166" w:rsidRDefault="005C2DA5">
      <w:pPr>
        <w:pStyle w:val="DISPLAY-Normalize"/>
      </w:pPr>
      <w:r w:rsidRPr="00D81166">
        <w:t>ORWD SAVEACT                    SAVEACT   ORWD      ARRAY</w:t>
      </w:r>
    </w:p>
    <w:p w14:paraId="220ECAFF" w14:textId="77777777" w:rsidR="005C2DA5" w:rsidRPr="00D81166" w:rsidRDefault="005C2DA5">
      <w:pPr>
        <w:pStyle w:val="DISPLAY-Normalize"/>
      </w:pPr>
      <w:r w:rsidRPr="00D81166">
        <w:t xml:space="preserve">  Saves the action on a order in an unsigned/unreleased state.</w:t>
      </w:r>
    </w:p>
    <w:p w14:paraId="2C8E5A47" w14:textId="77777777" w:rsidR="005C2DA5" w:rsidRPr="00D81166" w:rsidRDefault="005C2DA5">
      <w:pPr>
        <w:pStyle w:val="DISPLAY-Normalize"/>
      </w:pPr>
      <w:r w:rsidRPr="00D81166">
        <w:t>ORWD SIGN                       SIGN      ORWD      ARRAY</w:t>
      </w:r>
    </w:p>
    <w:p w14:paraId="6C2A0DC3" w14:textId="77777777" w:rsidR="005C2DA5" w:rsidRPr="00D81166" w:rsidRDefault="005C2DA5">
      <w:pPr>
        <w:pStyle w:val="DISPLAY-Normalize"/>
      </w:pPr>
      <w:r w:rsidRPr="00D81166">
        <w:t xml:space="preserve">  Changes signature status on a list of orders and optionally releases the</w:t>
      </w:r>
    </w:p>
    <w:p w14:paraId="245EE5FB" w14:textId="77777777" w:rsidR="005C2DA5" w:rsidRPr="00D81166" w:rsidRDefault="005C2DA5">
      <w:pPr>
        <w:pStyle w:val="DISPLAY-Normalize"/>
      </w:pPr>
      <w:r w:rsidRPr="00D81166">
        <w:t xml:space="preserve">  orders to their respective services.</w:t>
      </w:r>
    </w:p>
    <w:p w14:paraId="67A996A3" w14:textId="77777777" w:rsidR="005C2DA5" w:rsidRPr="00D81166" w:rsidRDefault="005C2DA5">
      <w:pPr>
        <w:pStyle w:val="DISPLAY-Normalize"/>
      </w:pPr>
      <w:r w:rsidRPr="00D81166">
        <w:t>ORWD VALIDACT                   VALIDACT  ORWD      SINGLE VALUE</w:t>
      </w:r>
    </w:p>
    <w:p w14:paraId="7004DDDA" w14:textId="77777777" w:rsidR="005C2DA5" w:rsidRPr="00D81166" w:rsidRDefault="005C2DA5">
      <w:pPr>
        <w:pStyle w:val="DISPLAY-Normalize"/>
      </w:pPr>
      <w:r w:rsidRPr="00D81166">
        <w:t xml:space="preserve">  Returns 1 if action is valid for an order, otherwise 0^error.</w:t>
      </w:r>
    </w:p>
    <w:p w14:paraId="05BFF0F4" w14:textId="77777777" w:rsidR="005C2DA5" w:rsidRPr="00D81166" w:rsidRDefault="005C2DA5">
      <w:pPr>
        <w:pStyle w:val="DISPLAY-Normalize"/>
      </w:pPr>
      <w:r w:rsidRPr="00D81166">
        <w:t>ORWDCN32 DEF                    DEF       ORWDCN32  ARRAY</w:t>
      </w:r>
    </w:p>
    <w:p w14:paraId="2F8B84C0" w14:textId="77777777" w:rsidR="005C2DA5" w:rsidRPr="00D81166" w:rsidRDefault="005C2DA5">
      <w:pPr>
        <w:pStyle w:val="DISPLAY-Normalize"/>
      </w:pPr>
      <w:r w:rsidRPr="00D81166">
        <w:t xml:space="preserve">  Load dialog data (lists &amp; defaults) for a consult order. (32-BIT)</w:t>
      </w:r>
    </w:p>
    <w:p w14:paraId="167097DD" w14:textId="77777777" w:rsidR="005C2DA5" w:rsidRPr="00D81166" w:rsidRDefault="005C2DA5">
      <w:pPr>
        <w:pStyle w:val="DISPLAY-Normalize"/>
      </w:pPr>
      <w:r w:rsidRPr="00D81166">
        <w:t>ORWDCN32 ORDRMSG                ORDRMSG   ORWDCN32  SINGLE VALUE</w:t>
      </w:r>
    </w:p>
    <w:p w14:paraId="787EB227" w14:textId="77777777" w:rsidR="005C2DA5" w:rsidRPr="00D81166" w:rsidRDefault="005C2DA5">
      <w:pPr>
        <w:pStyle w:val="DISPLAY-Normalize"/>
      </w:pPr>
      <w:r w:rsidRPr="00D81166">
        <w:t>ORWDCSLT DEF                    DEF       ORWDCSLT  ARRAY</w:t>
      </w:r>
    </w:p>
    <w:p w14:paraId="2F857D34" w14:textId="77777777" w:rsidR="005C2DA5" w:rsidRPr="00D81166" w:rsidRDefault="005C2DA5">
      <w:pPr>
        <w:pStyle w:val="DISPLAY-Normalize"/>
      </w:pPr>
      <w:r w:rsidRPr="00D81166">
        <w:t xml:space="preserve">  Load dialog data (lists &amp; defaults) for a consult order. (16-BIT)</w:t>
      </w:r>
    </w:p>
    <w:p w14:paraId="2F20F142" w14:textId="77777777" w:rsidR="005C2DA5" w:rsidRPr="00D81166" w:rsidRDefault="005C2DA5">
      <w:pPr>
        <w:pStyle w:val="DISPLAY-Normalize"/>
      </w:pPr>
      <w:r w:rsidRPr="00D81166">
        <w:t>ORWDCSLT LOOK200                LOOK200   ORWDCSLT  SINGLE VALUE</w:t>
      </w:r>
    </w:p>
    <w:p w14:paraId="1DD441C0" w14:textId="77777777" w:rsidR="005C2DA5" w:rsidRPr="00D81166" w:rsidRDefault="005C2DA5">
      <w:pPr>
        <w:pStyle w:val="DISPLAY-Normalize"/>
      </w:pPr>
      <w:r w:rsidRPr="00D81166">
        <w:t xml:space="preserve">  Validates Attn: field of a consult order.</w:t>
      </w:r>
    </w:p>
    <w:p w14:paraId="72EB353E" w14:textId="77777777" w:rsidR="005C2DA5" w:rsidRPr="00D81166" w:rsidRDefault="005C2DA5">
      <w:pPr>
        <w:pStyle w:val="DISPLAY-Normalize"/>
      </w:pPr>
      <w:r w:rsidRPr="00D81166">
        <w:t>ORWDGX LOAD                     LOAD      ORWDGX    ARRAY</w:t>
      </w:r>
    </w:p>
    <w:p w14:paraId="44668B34" w14:textId="77777777" w:rsidR="005C2DA5" w:rsidRPr="00D81166" w:rsidRDefault="005C2DA5">
      <w:pPr>
        <w:pStyle w:val="DISPLAY-Normalize"/>
      </w:pPr>
      <w:r w:rsidRPr="00D81166">
        <w:t xml:space="preserve">  Loads a list of activities for an activity order.</w:t>
      </w:r>
    </w:p>
    <w:p w14:paraId="2CF71126" w14:textId="77777777" w:rsidR="005C2DA5" w:rsidRPr="00D81166" w:rsidRDefault="005C2DA5">
      <w:pPr>
        <w:pStyle w:val="DISPLAY-Normalize"/>
      </w:pPr>
      <w:r w:rsidRPr="00D81166">
        <w:t>ORWDGX VMDEF                    VMDEF     ORWDGX    ARRAY</w:t>
      </w:r>
    </w:p>
    <w:p w14:paraId="1D59AEAE" w14:textId="77777777" w:rsidR="005C2DA5" w:rsidRPr="00D81166" w:rsidRDefault="005C2DA5">
      <w:pPr>
        <w:pStyle w:val="DISPLAY-Normalize"/>
      </w:pPr>
      <w:r w:rsidRPr="00D81166">
        <w:t xml:space="preserve">  Loads dialog data (lists &amp; defaults) for a vitals order.</w:t>
      </w:r>
    </w:p>
    <w:p w14:paraId="148F14D1" w14:textId="77777777" w:rsidR="005C2DA5" w:rsidRPr="00D81166" w:rsidRDefault="005C2DA5">
      <w:pPr>
        <w:pStyle w:val="DISPLAY-Normalize"/>
      </w:pPr>
      <w:r w:rsidRPr="00D81166">
        <w:t>ORWDLR ABBSPEC                  ABBSPEC   ORWDLR    ARRAY</w:t>
      </w:r>
    </w:p>
    <w:p w14:paraId="501E53F7" w14:textId="77777777" w:rsidR="005C2DA5" w:rsidRPr="00D81166" w:rsidRDefault="005C2DA5">
      <w:pPr>
        <w:pStyle w:val="DISPLAY-Normalize"/>
      </w:pPr>
      <w:r w:rsidRPr="00D81166">
        <w:t xml:space="preserve">  Returns lab specimens that have an abbreviation (used as default list).</w:t>
      </w:r>
    </w:p>
    <w:p w14:paraId="368813DB" w14:textId="77777777" w:rsidR="005C2DA5" w:rsidRPr="00D81166" w:rsidRDefault="005C2DA5">
      <w:pPr>
        <w:pStyle w:val="DISPLAY-Normalize"/>
      </w:pPr>
      <w:r w:rsidRPr="00D81166">
        <w:t>ORWDLR ALLSAMP                  ALLSAMP   ORWDLR    ARRAY</w:t>
      </w:r>
    </w:p>
    <w:p w14:paraId="1D6E8C55" w14:textId="77777777" w:rsidR="005C2DA5" w:rsidRPr="00D81166" w:rsidRDefault="005C2DA5">
      <w:pPr>
        <w:pStyle w:val="DISPLAY-Normalize"/>
      </w:pPr>
      <w:r w:rsidRPr="00D81166">
        <w:t xml:space="preserve">  Returns a list of collection samples for a lab order.</w:t>
      </w:r>
    </w:p>
    <w:p w14:paraId="350A4F34" w14:textId="77777777" w:rsidR="005C2DA5" w:rsidRPr="00D81166" w:rsidRDefault="005C2DA5">
      <w:pPr>
        <w:pStyle w:val="DISPLAY-Normalize"/>
      </w:pPr>
      <w:r w:rsidRPr="00D81166">
        <w:t>ORWDLR DEF                      DEF       ORWDLR    ARRAY</w:t>
      </w:r>
    </w:p>
    <w:p w14:paraId="678D4BD0" w14:textId="77777777" w:rsidR="005C2DA5" w:rsidRPr="00D81166" w:rsidRDefault="005C2DA5">
      <w:pPr>
        <w:pStyle w:val="DISPLAY-Normalize"/>
      </w:pPr>
      <w:r w:rsidRPr="00D81166">
        <w:t xml:space="preserve">  Loads dialog data (lists &amp; defaults) for a lab order.</w:t>
      </w:r>
    </w:p>
    <w:p w14:paraId="32A2672B" w14:textId="77777777" w:rsidR="005C2DA5" w:rsidRPr="00D81166" w:rsidRDefault="005C2DA5">
      <w:pPr>
        <w:pStyle w:val="DISPLAY-Normalize"/>
      </w:pPr>
      <w:r w:rsidRPr="00D81166">
        <w:t>ORWDLR LOAD                     LOAD      ORWDLR    ARRAY</w:t>
      </w:r>
    </w:p>
    <w:p w14:paraId="1B5CB916" w14:textId="77777777" w:rsidR="005C2DA5" w:rsidRPr="00D81166" w:rsidRDefault="005C2DA5">
      <w:pPr>
        <w:pStyle w:val="DISPLAY-Normalize"/>
      </w:pPr>
      <w:r w:rsidRPr="00D81166">
        <w:t xml:space="preserve">  Loads sample, specimen, and urgency information for a given lab test.</w:t>
      </w:r>
    </w:p>
    <w:p w14:paraId="4F353A03" w14:textId="77777777" w:rsidR="005C2DA5" w:rsidRPr="00D81166" w:rsidRDefault="005C2DA5">
      <w:pPr>
        <w:pStyle w:val="DISPLAY-Normalize"/>
      </w:pPr>
      <w:r w:rsidRPr="00D81166">
        <w:t>ORWDLR OIPARAM                  LOAD      ORWDLR    ARRAY</w:t>
      </w:r>
    </w:p>
    <w:p w14:paraId="47FF67B2" w14:textId="77777777" w:rsidR="005C2DA5" w:rsidRPr="00D81166" w:rsidRDefault="005C2DA5">
      <w:pPr>
        <w:pStyle w:val="DISPLAY-Normalize"/>
      </w:pPr>
      <w:r w:rsidRPr="00D81166">
        <w:t xml:space="preserve">  No longer used.</w:t>
      </w:r>
    </w:p>
    <w:p w14:paraId="2C39F301" w14:textId="77777777" w:rsidR="005C2DA5" w:rsidRPr="00D81166" w:rsidRDefault="005C2DA5">
      <w:pPr>
        <w:pStyle w:val="DISPLAY-Normalize"/>
      </w:pPr>
      <w:r w:rsidRPr="00D81166">
        <w:t>ORWDLR STOP                     STOP      ORWDLR    SINGLE VALUE</w:t>
      </w:r>
    </w:p>
    <w:p w14:paraId="462C30F3" w14:textId="77777777" w:rsidR="005C2DA5" w:rsidRPr="00D81166" w:rsidRDefault="005C2DA5">
      <w:pPr>
        <w:pStyle w:val="DISPLAY-Normalize"/>
      </w:pPr>
      <w:r w:rsidRPr="00D81166">
        <w:t xml:space="preserve">  Calculates a stop date (for lab orders with schedules).</w:t>
      </w:r>
    </w:p>
    <w:p w14:paraId="285EADF9" w14:textId="77777777" w:rsidR="005C2DA5" w:rsidRPr="00D81166" w:rsidRDefault="005C2DA5">
      <w:pPr>
        <w:pStyle w:val="DISPLAY-Normalize"/>
      </w:pPr>
      <w:r w:rsidRPr="00D81166">
        <w:t>ORWDLR32 ABBSPEC                ABBSPEC   ORWDLR32  ARRAY</w:t>
      </w:r>
    </w:p>
    <w:p w14:paraId="5344FF2D" w14:textId="77777777" w:rsidR="005C2DA5" w:rsidRPr="00D81166" w:rsidRDefault="005C2DA5">
      <w:pPr>
        <w:pStyle w:val="DISPLAY-Normalize"/>
      </w:pPr>
      <w:r w:rsidRPr="00D81166">
        <w:t>ORWDLR32 ALLSAMP                ALLSAMP   ORWDLR32  ARRAY</w:t>
      </w:r>
    </w:p>
    <w:p w14:paraId="18FE3366" w14:textId="77777777" w:rsidR="005C2DA5" w:rsidRPr="00D81166" w:rsidRDefault="005C2DA5">
      <w:pPr>
        <w:pStyle w:val="DISPLAY-Normalize"/>
      </w:pPr>
      <w:r w:rsidRPr="00D81166">
        <w:t>ORWDLR32 ALLSPEC                ALLSPEC   ORWDLR32  ARRAY</w:t>
      </w:r>
    </w:p>
    <w:p w14:paraId="6B067F8F" w14:textId="77777777" w:rsidR="005C2DA5" w:rsidRPr="00D81166" w:rsidRDefault="005C2DA5">
      <w:pPr>
        <w:pStyle w:val="DISPLAY-Normalize"/>
      </w:pPr>
      <w:r w:rsidRPr="00D81166">
        <w:t>ORWDLR32 DEF                    DEF       ORWDLR32  ARRAY</w:t>
      </w:r>
    </w:p>
    <w:p w14:paraId="735870EE" w14:textId="77777777" w:rsidR="005C2DA5" w:rsidRPr="00D81166" w:rsidRDefault="005C2DA5">
      <w:pPr>
        <w:pStyle w:val="DISPLAY-Normalize"/>
      </w:pPr>
      <w:r w:rsidRPr="00D81166">
        <w:t>ORWDLR32 LOAD                   LOAD      ORWDLR32  ARRAY</w:t>
      </w:r>
    </w:p>
    <w:p w14:paraId="22F14E87" w14:textId="77777777" w:rsidR="005C2DA5" w:rsidRPr="00D81166" w:rsidRDefault="005C2DA5">
      <w:pPr>
        <w:pStyle w:val="DISPLAY-Normalize"/>
      </w:pPr>
      <w:r w:rsidRPr="00D81166">
        <w:t>ORWDLR32 MAXDAYS                MAXDAYS   ORWDLR32  SINGLE VALUE</w:t>
      </w:r>
    </w:p>
    <w:p w14:paraId="1E5E5275" w14:textId="77777777" w:rsidR="005C2DA5" w:rsidRPr="00D81166" w:rsidRDefault="005C2DA5">
      <w:pPr>
        <w:pStyle w:val="DISPLAY-Normalize"/>
      </w:pPr>
      <w:r w:rsidRPr="00D81166">
        <w:t>ORWDLR32 STOP                   STOP      ORWDLR32  SINGLE VALUE</w:t>
      </w:r>
    </w:p>
    <w:p w14:paraId="238E1BF0" w14:textId="77777777" w:rsidR="005C2DA5" w:rsidRPr="00D81166" w:rsidRDefault="005C2DA5">
      <w:pPr>
        <w:pStyle w:val="DISPLAY-Normalize"/>
      </w:pPr>
      <w:r w:rsidRPr="00D81166">
        <w:t>ORWDPS DEF                      DEF       ORWDPS    ARRAY</w:t>
      </w:r>
    </w:p>
    <w:p w14:paraId="1DD279F7" w14:textId="77777777" w:rsidR="005C2DA5" w:rsidRPr="00D81166" w:rsidRDefault="005C2DA5">
      <w:pPr>
        <w:pStyle w:val="DISPLAY-Normalize"/>
      </w:pPr>
      <w:r w:rsidRPr="00D81166">
        <w:t xml:space="preserve">  Loads dialog data (lists &amp; defaults) for a pharmacy order (inpatient and</w:t>
      </w:r>
    </w:p>
    <w:p w14:paraId="2E9DBFEA" w14:textId="77777777" w:rsidR="005C2DA5" w:rsidRPr="00D81166" w:rsidRDefault="005C2DA5">
      <w:pPr>
        <w:pStyle w:val="DISPLAY-Normalize"/>
      </w:pPr>
      <w:r w:rsidRPr="00D81166">
        <w:t xml:space="preserve">  outpatient).</w:t>
      </w:r>
    </w:p>
    <w:p w14:paraId="74D83CE9" w14:textId="77777777" w:rsidR="005C2DA5" w:rsidRPr="00D81166" w:rsidRDefault="005C2DA5">
      <w:pPr>
        <w:pStyle w:val="DISPLAY-Normalize"/>
      </w:pPr>
      <w:r w:rsidRPr="00D81166">
        <w:t>ORWDPS INPT                     INPT      ORWDPS    SINGLE VALUE</w:t>
      </w:r>
    </w:p>
    <w:p w14:paraId="26A5ACBC" w14:textId="77777777" w:rsidR="005C2DA5" w:rsidRPr="00D81166" w:rsidRDefault="005C2DA5">
      <w:pPr>
        <w:pStyle w:val="DISPLAY-Normalize"/>
      </w:pPr>
      <w:r w:rsidRPr="00D81166">
        <w:t>ORWDPS LOAD                     LOAD      ORWDPS    ARRAY</w:t>
      </w:r>
    </w:p>
    <w:p w14:paraId="3CE065F7" w14:textId="77777777" w:rsidR="005C2DA5" w:rsidRPr="00D81166" w:rsidRDefault="005C2DA5">
      <w:pPr>
        <w:pStyle w:val="DISPLAY-Normalize"/>
      </w:pPr>
      <w:r w:rsidRPr="00D81166">
        <w:t xml:space="preserve">  Loads dialog data (lists &amp; defaults) for a pharmacy order once an</w:t>
      </w:r>
    </w:p>
    <w:p w14:paraId="07B47B04" w14:textId="77777777" w:rsidR="005C2DA5" w:rsidRPr="00D81166" w:rsidRDefault="005C2DA5">
      <w:pPr>
        <w:pStyle w:val="DISPLAY-Normalize"/>
      </w:pPr>
      <w:r w:rsidRPr="00D81166">
        <w:t xml:space="preserve">  orderable item (Drug &amp; Form) is selected.</w:t>
      </w:r>
    </w:p>
    <w:p w14:paraId="31E00A77" w14:textId="77777777" w:rsidR="005C2DA5" w:rsidRPr="00D81166" w:rsidRDefault="005C2DA5">
      <w:pPr>
        <w:pStyle w:val="DISPLAY-Normalize"/>
      </w:pPr>
      <w:r w:rsidRPr="00D81166">
        <w:t>ORWDPS OUTPT                    OUTPT     ORWDPS    SINGLE VALUE</w:t>
      </w:r>
    </w:p>
    <w:p w14:paraId="7AFE520A" w14:textId="77777777" w:rsidR="005C2DA5" w:rsidRPr="00D81166" w:rsidRDefault="005C2DA5">
      <w:pPr>
        <w:pStyle w:val="DISPLAY-Normalize"/>
      </w:pPr>
      <w:r w:rsidRPr="00D81166">
        <w:t>ORWDPS32 ALLROUTE               ALLROUTE  ORWDPS32  ARRAY</w:t>
      </w:r>
    </w:p>
    <w:p w14:paraId="099E4F89"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6F036CC9" w14:textId="77777777">
        <w:trPr>
          <w:trHeight w:val="216"/>
          <w:tblHeader/>
        </w:trPr>
        <w:tc>
          <w:tcPr>
            <w:tcW w:w="750" w:type="dxa"/>
            <w:shd w:val="pct20" w:color="auto" w:fill="0000FF"/>
          </w:tcPr>
          <w:p w14:paraId="195DDEAA"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4133D375"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7C441614"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5B0FF0A7"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0D902C62" w14:textId="77777777" w:rsidR="005C2DA5" w:rsidRPr="00D81166" w:rsidRDefault="005C2DA5">
            <w:pPr>
              <w:pStyle w:val="normalize"/>
              <w:spacing w:after="60"/>
              <w:rPr>
                <w:b/>
                <w:bCs/>
                <w:color w:val="FFFFFF"/>
              </w:rPr>
            </w:pPr>
            <w:r w:rsidRPr="00D81166">
              <w:rPr>
                <w:b/>
                <w:bCs/>
                <w:color w:val="FFFFFF"/>
              </w:rPr>
              <w:t>Return Value</w:t>
            </w:r>
          </w:p>
        </w:tc>
      </w:tr>
    </w:tbl>
    <w:p w14:paraId="71715C45" w14:textId="77777777" w:rsidR="005C2DA5" w:rsidRPr="00D81166" w:rsidRDefault="005C2DA5">
      <w:pPr>
        <w:pStyle w:val="DISPLAY-Normalize"/>
      </w:pPr>
      <w:r w:rsidRPr="00D81166">
        <w:t>ORWDPS32 AUTH                   AUTH      ORWDPS32  SINGLE VALUE</w:t>
      </w:r>
    </w:p>
    <w:p w14:paraId="24EDA9A5" w14:textId="77777777" w:rsidR="005C2DA5" w:rsidRPr="00D81166" w:rsidRDefault="005C2DA5">
      <w:pPr>
        <w:pStyle w:val="DISPLAY-Normalize"/>
      </w:pPr>
      <w:r w:rsidRPr="00D81166">
        <w:t>ORWDPS32 DLGSLCT                DLGSLCT   ORWDPS32  ARRAY</w:t>
      </w:r>
    </w:p>
    <w:p w14:paraId="4C91EC0B" w14:textId="77777777" w:rsidR="005C2DA5" w:rsidRPr="00D81166" w:rsidRDefault="005C2DA5">
      <w:pPr>
        <w:pStyle w:val="DISPLAY-Normalize"/>
      </w:pPr>
      <w:r w:rsidRPr="00D81166">
        <w:t>ORWDPS32 DRUGMSG                DRUGMSG   ORWDPS32  SINGLE VALUE</w:t>
      </w:r>
    </w:p>
    <w:p w14:paraId="15193851" w14:textId="77777777" w:rsidR="005C2DA5" w:rsidRPr="00D81166" w:rsidRDefault="005C2DA5">
      <w:pPr>
        <w:pStyle w:val="DISPLAY-Normalize"/>
      </w:pPr>
      <w:r w:rsidRPr="00D81166">
        <w:t>ORWDPS32 FORMALT                FORMALT   ORWDPS32  ARRAY</w:t>
      </w:r>
    </w:p>
    <w:p w14:paraId="0392387F" w14:textId="77777777" w:rsidR="005C2DA5" w:rsidRPr="00D81166" w:rsidRDefault="005C2DA5">
      <w:pPr>
        <w:pStyle w:val="DISPLAY-Normalize"/>
      </w:pPr>
      <w:r w:rsidRPr="00D81166">
        <w:t>ORWDPS32 MEDISIV                MEDISIV   ORWDPS32  SINGLE VALUE</w:t>
      </w:r>
    </w:p>
    <w:p w14:paraId="1B8E150A" w14:textId="77777777" w:rsidR="005C2DA5" w:rsidRPr="00D81166" w:rsidRDefault="005C2DA5">
      <w:pPr>
        <w:pStyle w:val="DISPLAY-Normalize"/>
      </w:pPr>
      <w:r w:rsidRPr="00D81166">
        <w:t>ORWDPS32 OISLCT                 OISLCT    ORWDPS32  ARRAY</w:t>
      </w:r>
    </w:p>
    <w:p w14:paraId="34C9DD40" w14:textId="77777777" w:rsidR="005C2DA5" w:rsidRPr="00D81166" w:rsidRDefault="005C2DA5">
      <w:pPr>
        <w:pStyle w:val="DISPLAY-Normalize"/>
      </w:pPr>
      <w:r w:rsidRPr="00D81166">
        <w:t>ORWDPS32 SCSTS                  SCSTS     ORWDPS32  SINGLE VALUE</w:t>
      </w:r>
    </w:p>
    <w:p w14:paraId="3F39B811" w14:textId="77777777" w:rsidR="005C2DA5" w:rsidRPr="00D81166" w:rsidRDefault="005C2DA5">
      <w:pPr>
        <w:pStyle w:val="DISPLAY-Normalize"/>
      </w:pPr>
      <w:r w:rsidRPr="00D81166">
        <w:t>ORWDRA DEF                      DEF       ORWDRA    ARRAY</w:t>
      </w:r>
    </w:p>
    <w:p w14:paraId="24573985" w14:textId="77777777" w:rsidR="005C2DA5" w:rsidRPr="00D81166" w:rsidRDefault="005C2DA5">
      <w:pPr>
        <w:pStyle w:val="DISPLAY-Normalize"/>
      </w:pPr>
      <w:r w:rsidRPr="00D81166">
        <w:t xml:space="preserve">  Loads dialog data (lists &amp; defaults) for a radiology order.</w:t>
      </w:r>
    </w:p>
    <w:p w14:paraId="414678E2" w14:textId="77777777" w:rsidR="005C2DA5" w:rsidRPr="00D81166" w:rsidRDefault="005C2DA5">
      <w:pPr>
        <w:pStyle w:val="DISPLAY-Normalize"/>
      </w:pPr>
      <w:r w:rsidRPr="00D81166">
        <w:t>ORWDRA32 APPROVAL               APPROVAL  ORWDRA32  ARRAY</w:t>
      </w:r>
    </w:p>
    <w:p w14:paraId="47986093" w14:textId="77777777" w:rsidR="005C2DA5" w:rsidRPr="00D81166" w:rsidRDefault="005C2DA5">
      <w:pPr>
        <w:pStyle w:val="DISPLAY-Normalize"/>
      </w:pPr>
      <w:r w:rsidRPr="00D81166">
        <w:t>ORWDRA32 DEF                    DEF       ORWDRA32  ARRAY</w:t>
      </w:r>
    </w:p>
    <w:p w14:paraId="3BBDC583" w14:textId="77777777" w:rsidR="005C2DA5" w:rsidRPr="00D81166" w:rsidRDefault="005C2DA5">
      <w:pPr>
        <w:pStyle w:val="DISPLAY-Normalize"/>
      </w:pPr>
      <w:r w:rsidRPr="00D81166">
        <w:t xml:space="preserve">  Loads dialog data (lists &amp; defaults) for a radiology order.</w:t>
      </w:r>
    </w:p>
    <w:p w14:paraId="7A4F11D2" w14:textId="77777777" w:rsidR="005C2DA5" w:rsidRPr="00D81166" w:rsidRDefault="005C2DA5">
      <w:pPr>
        <w:pStyle w:val="DISPLAY-Normalize"/>
      </w:pPr>
      <w:r w:rsidRPr="00D81166">
        <w:t>ORWDRA32 IMTYPSEL               IMTYPSEL  ORWDRA32  ARRAY</w:t>
      </w:r>
    </w:p>
    <w:p w14:paraId="466BA052" w14:textId="77777777" w:rsidR="005C2DA5" w:rsidRPr="00D81166" w:rsidRDefault="005C2DA5">
      <w:pPr>
        <w:pStyle w:val="DISPLAY-Normalize"/>
      </w:pPr>
      <w:r w:rsidRPr="00D81166">
        <w:t>ORWDRA32 ISOLATN                ISOLATN   ORWDRA32  SINGLE VALUE</w:t>
      </w:r>
    </w:p>
    <w:p w14:paraId="29F24D85" w14:textId="77777777" w:rsidR="005C2DA5" w:rsidRPr="00D81166" w:rsidRDefault="005C2DA5">
      <w:pPr>
        <w:pStyle w:val="DISPLAY-Normalize"/>
      </w:pPr>
      <w:r w:rsidRPr="00D81166">
        <w:t>ORWDRA32 PROCMSG                PROCMSG   ORWDRA32  ARRAY</w:t>
      </w:r>
    </w:p>
    <w:p w14:paraId="4F94B817" w14:textId="77777777" w:rsidR="005C2DA5" w:rsidRPr="00D81166" w:rsidRDefault="005C2DA5">
      <w:pPr>
        <w:pStyle w:val="DISPLAY-Normalize"/>
      </w:pPr>
      <w:r w:rsidRPr="00D81166">
        <w:t>ORWDRA32 RADSRC                 RADSRC    ORWDRA32  ARRAY</w:t>
      </w:r>
    </w:p>
    <w:p w14:paraId="17671CDB" w14:textId="77777777" w:rsidR="005C2DA5" w:rsidRPr="00D81166" w:rsidRDefault="005C2DA5">
      <w:pPr>
        <w:pStyle w:val="DISPLAY-Normalize"/>
      </w:pPr>
      <w:r w:rsidRPr="00D81166">
        <w:t>ORWDRA32 RAORDITM               RAORDITM  ORWDRA32  ARRAY</w:t>
      </w:r>
    </w:p>
    <w:p w14:paraId="69CAB082" w14:textId="77777777" w:rsidR="005C2DA5" w:rsidRPr="00D81166" w:rsidRDefault="005C2DA5">
      <w:pPr>
        <w:pStyle w:val="DISPLAY-Normalize"/>
      </w:pPr>
      <w:r w:rsidRPr="00D81166">
        <w:t>ORWDX DLGDEF                    DLGDEF    ORWDX     ARRAY</w:t>
      </w:r>
    </w:p>
    <w:p w14:paraId="1FE258D9" w14:textId="77777777" w:rsidR="005C2DA5" w:rsidRPr="00D81166" w:rsidRDefault="005C2DA5">
      <w:pPr>
        <w:pStyle w:val="DISPLAY-Normalize"/>
      </w:pPr>
      <w:r w:rsidRPr="00D81166">
        <w:t>ORWDX DLGQUIK                   DLGQUIK   ORWDX     ARRAY</w:t>
      </w:r>
    </w:p>
    <w:p w14:paraId="49774CB5" w14:textId="77777777" w:rsidR="005C2DA5" w:rsidRPr="00D81166" w:rsidRDefault="005C2DA5">
      <w:pPr>
        <w:pStyle w:val="DISPLAY-Normalize"/>
      </w:pPr>
      <w:r w:rsidRPr="00D81166">
        <w:t>ORWDX FORMID                    FORMID    ORWDX     SINGLE VALUE</w:t>
      </w:r>
    </w:p>
    <w:p w14:paraId="00C6875C" w14:textId="77777777" w:rsidR="005C2DA5" w:rsidRPr="00D81166" w:rsidRDefault="005C2DA5">
      <w:pPr>
        <w:pStyle w:val="DISPLAY-Normalize"/>
      </w:pPr>
      <w:r w:rsidRPr="00D81166">
        <w:t>ORWDX LOADRSP                   LOADRSP   ORWDX     ARRAY</w:t>
      </w:r>
    </w:p>
    <w:p w14:paraId="5B439276" w14:textId="77777777" w:rsidR="005C2DA5" w:rsidRPr="00D81166" w:rsidRDefault="005C2DA5">
      <w:pPr>
        <w:pStyle w:val="DISPLAY-Normalize"/>
      </w:pPr>
      <w:r w:rsidRPr="00D81166">
        <w:t>ORWDX ORDITM                    ORDITM    ORWDX     ARRAY</w:t>
      </w:r>
    </w:p>
    <w:p w14:paraId="4A56A1FE" w14:textId="77777777" w:rsidR="005C2DA5" w:rsidRPr="00D81166" w:rsidRDefault="005C2DA5">
      <w:pPr>
        <w:pStyle w:val="DISPLAY-Normalize"/>
      </w:pPr>
      <w:r w:rsidRPr="00D81166">
        <w:t>ORWDX SAVE                      SAVE      ORWDX     ARRAY</w:t>
      </w:r>
    </w:p>
    <w:p w14:paraId="78916C81" w14:textId="77777777" w:rsidR="005C2DA5" w:rsidRPr="00D81166" w:rsidRDefault="005C2DA5">
      <w:pPr>
        <w:pStyle w:val="DISPLAY-Normalize"/>
      </w:pPr>
      <w:r w:rsidRPr="00D81166">
        <w:t>ORWDX SEND                      SEND      ORWDX     ARRAY</w:t>
      </w:r>
    </w:p>
    <w:p w14:paraId="7DFC8BE4" w14:textId="77777777" w:rsidR="005C2DA5" w:rsidRPr="00D81166" w:rsidRDefault="005C2DA5">
      <w:pPr>
        <w:pStyle w:val="DISPLAY-Normalize"/>
      </w:pPr>
      <w:r w:rsidRPr="00D81166">
        <w:t>ORWDX WRLST                     WRLST     ORWDX     ARRAY</w:t>
      </w:r>
    </w:p>
    <w:p w14:paraId="5C8FB3EB" w14:textId="77777777" w:rsidR="005C2DA5" w:rsidRPr="00D81166" w:rsidRDefault="005C2DA5">
      <w:pPr>
        <w:pStyle w:val="DISPLAY-Normalize"/>
      </w:pPr>
      <w:r w:rsidRPr="00D81166">
        <w:t>ORWDXA ALERT                    ALERT     ORWDXA    SINGLE VALUE</w:t>
      </w:r>
    </w:p>
    <w:p w14:paraId="0FF63596" w14:textId="77777777" w:rsidR="005C2DA5" w:rsidRPr="00D81166" w:rsidRDefault="005C2DA5">
      <w:pPr>
        <w:pStyle w:val="DISPLAY-Normalize"/>
      </w:pPr>
      <w:r w:rsidRPr="00D81166">
        <w:t>ORWDXA COMPLETE                 COMPLETE  ORWDXA    ARRAY</w:t>
      </w:r>
    </w:p>
    <w:p w14:paraId="73726E97" w14:textId="77777777" w:rsidR="005C2DA5" w:rsidRPr="00D81166" w:rsidRDefault="005C2DA5">
      <w:pPr>
        <w:pStyle w:val="DISPLAY-Normalize"/>
      </w:pPr>
      <w:r w:rsidRPr="00D81166">
        <w:t>ORWDXA DC                       DC        ORWDXA    ARRAY</w:t>
      </w:r>
    </w:p>
    <w:p w14:paraId="0809926A" w14:textId="77777777" w:rsidR="005C2DA5" w:rsidRPr="00D81166" w:rsidRDefault="005C2DA5">
      <w:pPr>
        <w:pStyle w:val="DISPLAY-Normalize"/>
      </w:pPr>
      <w:r w:rsidRPr="00D81166">
        <w:t>ORWDXA DCREASON                 DCREASON  ORWDXA    ARRAY</w:t>
      </w:r>
    </w:p>
    <w:p w14:paraId="7242B436" w14:textId="77777777" w:rsidR="005C2DA5" w:rsidRPr="00D81166" w:rsidRDefault="005C2DA5">
      <w:pPr>
        <w:pStyle w:val="DISPLAY-Normalize"/>
      </w:pPr>
      <w:r w:rsidRPr="00D81166">
        <w:t>ORWDXA FLAG                     FLAG      ORWDXA    ARRAY</w:t>
      </w:r>
    </w:p>
    <w:p w14:paraId="0408754E" w14:textId="77777777" w:rsidR="005C2DA5" w:rsidRPr="00D81166" w:rsidRDefault="005C2DA5">
      <w:pPr>
        <w:pStyle w:val="DISPLAY-Normalize"/>
      </w:pPr>
      <w:r w:rsidRPr="00D81166">
        <w:t>ORWDXA FLAGTXT                  FLAGTXT   ORWDXA    ARRAY</w:t>
      </w:r>
    </w:p>
    <w:p w14:paraId="5388E436" w14:textId="77777777" w:rsidR="005C2DA5" w:rsidRPr="00D81166" w:rsidRDefault="005C2DA5">
      <w:pPr>
        <w:pStyle w:val="DISPLAY-Normalize"/>
      </w:pPr>
      <w:r w:rsidRPr="00D81166">
        <w:t>ORWDXA HOLD                     HOLD      ORWDXA    ARRAY</w:t>
      </w:r>
    </w:p>
    <w:p w14:paraId="45A7D245" w14:textId="77777777" w:rsidR="005C2DA5" w:rsidRPr="00D81166" w:rsidRDefault="005C2DA5">
      <w:pPr>
        <w:pStyle w:val="DISPLAY-Normalize"/>
      </w:pPr>
      <w:r w:rsidRPr="00D81166">
        <w:t>ORWDXA UNFLAG                   UNFLAG    ORWDXA    ARRAY</w:t>
      </w:r>
    </w:p>
    <w:p w14:paraId="523A750F" w14:textId="77777777" w:rsidR="005C2DA5" w:rsidRPr="00D81166" w:rsidRDefault="005C2DA5">
      <w:pPr>
        <w:pStyle w:val="DISPLAY-Normalize"/>
      </w:pPr>
      <w:r w:rsidRPr="00D81166">
        <w:t>ORWDXA UNHOLD                   UNHOLD    ORWDXA    ARRAY</w:t>
      </w:r>
    </w:p>
    <w:p w14:paraId="27A9B20B" w14:textId="77777777" w:rsidR="005C2DA5" w:rsidRPr="00D81166" w:rsidRDefault="005C2DA5">
      <w:pPr>
        <w:pStyle w:val="DISPLAY-Normalize"/>
      </w:pPr>
      <w:r w:rsidRPr="00D81166">
        <w:t>ORWDXA VALID                    VALID     ORWDXA    SINGLE VALUE</w:t>
      </w:r>
    </w:p>
    <w:p w14:paraId="3420118F" w14:textId="77777777" w:rsidR="005C2DA5" w:rsidRPr="00D81166" w:rsidRDefault="005C2DA5">
      <w:pPr>
        <w:pStyle w:val="DISPLAY-Normalize"/>
      </w:pPr>
      <w:r w:rsidRPr="00D81166">
        <w:t>ORWDXA VERIFY                   VERIFY    ORWDXA    ARRAY</w:t>
      </w:r>
    </w:p>
    <w:p w14:paraId="4D4E7251" w14:textId="77777777" w:rsidR="005C2DA5" w:rsidRPr="00D81166" w:rsidRDefault="005C2DA5">
      <w:pPr>
        <w:pStyle w:val="DISPLAY-Normalize"/>
      </w:pPr>
      <w:r w:rsidRPr="00D81166">
        <w:t>ORWDXA WCGET                    WCGET     ORWDXA    ARRAY</w:t>
      </w:r>
    </w:p>
    <w:p w14:paraId="55845F52" w14:textId="77777777" w:rsidR="005C2DA5" w:rsidRPr="00D81166" w:rsidRDefault="005C2DA5">
      <w:pPr>
        <w:pStyle w:val="DISPLAY-Normalize"/>
      </w:pPr>
      <w:r w:rsidRPr="00D81166">
        <w:t>ORWDXA WCPUT                    WCPUT     ORWDXA    SINGLE VALUE</w:t>
      </w:r>
    </w:p>
    <w:p w14:paraId="5249BB15" w14:textId="77777777" w:rsidR="005C2DA5" w:rsidRPr="00D81166" w:rsidRDefault="005C2DA5">
      <w:pPr>
        <w:pStyle w:val="DISPLAY-Normalize"/>
      </w:pPr>
      <w:r w:rsidRPr="00D81166">
        <w:t>ORWDXQ DLGNAME                  DLGNAME   ORWDXQ    SINGLE VALUE</w:t>
      </w:r>
    </w:p>
    <w:p w14:paraId="719AFCDA" w14:textId="77777777" w:rsidR="005C2DA5" w:rsidRPr="00D81166" w:rsidRDefault="005C2DA5">
      <w:pPr>
        <w:pStyle w:val="DISPLAY-Normalize"/>
      </w:pPr>
      <w:r w:rsidRPr="00D81166">
        <w:t>ORWDXQ DLGSAVE                  DLGSAVE   ORWDXQ    SINGLE VALUE</w:t>
      </w:r>
    </w:p>
    <w:p w14:paraId="61E32A6F" w14:textId="77777777" w:rsidR="005C2DA5" w:rsidRPr="00D81166" w:rsidRDefault="005C2DA5">
      <w:pPr>
        <w:pStyle w:val="DISPLAY-Normalize"/>
      </w:pPr>
      <w:r w:rsidRPr="00D81166">
        <w:t>ORWDXQ GETQLST                  GETQLST   ORWDXQ    ARRAY</w:t>
      </w:r>
    </w:p>
    <w:p w14:paraId="62DFCC3F" w14:textId="77777777" w:rsidR="005C2DA5" w:rsidRPr="00D81166" w:rsidRDefault="005C2DA5">
      <w:pPr>
        <w:pStyle w:val="DISPLAY-Normalize"/>
      </w:pPr>
      <w:r w:rsidRPr="00D81166">
        <w:t>ORWDXQ GETQNAM                  GETQNAM   ORWDXQ    SINGLE VALUE</w:t>
      </w:r>
    </w:p>
    <w:p w14:paraId="3EAB8A9E" w14:textId="77777777" w:rsidR="005C2DA5" w:rsidRPr="00D81166" w:rsidRDefault="005C2DA5">
      <w:pPr>
        <w:pStyle w:val="DISPLAY-Normalize"/>
      </w:pPr>
      <w:r w:rsidRPr="00D81166">
        <w:t>ORWDXQ PUTQLST                  PUTQLST   ORWDXQ    SINGLE VALUE</w:t>
      </w:r>
    </w:p>
    <w:p w14:paraId="55F1A14B" w14:textId="77777777" w:rsidR="005C2DA5" w:rsidRPr="00D81166" w:rsidRDefault="005C2DA5">
      <w:pPr>
        <w:pStyle w:val="DISPLAY-Normalize"/>
      </w:pPr>
      <w:r w:rsidRPr="00D81166">
        <w:t>ORWDXQ PUTQNAM                  PUTQNAM   ORWDXQ    SINGLE VALUE</w:t>
      </w:r>
    </w:p>
    <w:p w14:paraId="31C5A88B" w14:textId="77777777" w:rsidR="005C2DA5" w:rsidRPr="00D81166" w:rsidRDefault="005C2DA5">
      <w:pPr>
        <w:pStyle w:val="DISPLAY-Normalize"/>
      </w:pPr>
      <w:r w:rsidRPr="00D81166">
        <w:t>ORWDXR ISREL                    ISREL     ORWDXR    SINGLE VALUE</w:t>
      </w:r>
    </w:p>
    <w:p w14:paraId="06DF9E5D" w14:textId="77777777" w:rsidR="005C2DA5" w:rsidRPr="00D81166" w:rsidRDefault="005C2DA5">
      <w:pPr>
        <w:pStyle w:val="DISPLAY-Normalize"/>
      </w:pPr>
      <w:r w:rsidRPr="00D81166">
        <w:t>ORWDXR RENEW                    RENEW     ORWDXR    ARRAY</w:t>
      </w:r>
    </w:p>
    <w:p w14:paraId="4BCAFC4C" w14:textId="77777777" w:rsidR="005C2DA5" w:rsidRPr="00D81166" w:rsidRDefault="005C2DA5">
      <w:pPr>
        <w:pStyle w:val="DISPLAY-Normalize"/>
      </w:pPr>
      <w:r w:rsidRPr="00D81166">
        <w:t>ORWDXR RNWFLDS                  RNWFLDS   ORWDXR    ARRAY</w:t>
      </w:r>
    </w:p>
    <w:p w14:paraId="453DD763" w14:textId="77777777" w:rsidR="005C2DA5" w:rsidRPr="00D81166" w:rsidRDefault="005C2DA5">
      <w:pPr>
        <w:pStyle w:val="DISPLAY-Normalize"/>
      </w:pPr>
      <w:r w:rsidRPr="00D81166">
        <w:t>ORWLR CUMULATIVE REPORT         CUM       ORWLR     GLOBAL ARRAY</w:t>
      </w:r>
    </w:p>
    <w:p w14:paraId="707CBA64" w14:textId="77777777" w:rsidR="005C2DA5" w:rsidRPr="00D81166" w:rsidRDefault="005C2DA5">
      <w:pPr>
        <w:pStyle w:val="DISPLAY-Normalize"/>
      </w:pPr>
      <w:r w:rsidRPr="00D81166">
        <w:t xml:space="preserve">  This call returns an up to date laboratory cumulative report for a given </w:t>
      </w:r>
    </w:p>
    <w:p w14:paraId="7C078ED4" w14:textId="77777777" w:rsidR="005C2DA5" w:rsidRPr="00D81166" w:rsidRDefault="005C2DA5">
      <w:pPr>
        <w:pStyle w:val="DISPLAY-Normalize"/>
      </w:pPr>
      <w:r w:rsidRPr="00D81166">
        <w:t xml:space="preserve">  patient.</w:t>
      </w:r>
    </w:p>
    <w:p w14:paraId="48FF48A3" w14:textId="77777777" w:rsidR="005C2DA5" w:rsidRPr="00D81166" w:rsidRDefault="005C2DA5">
      <w:pPr>
        <w:pStyle w:val="DISPLAY-Normalize"/>
      </w:pPr>
      <w:r w:rsidRPr="00D81166">
        <w:t>ORWLR CUMULATIVE SECTION        RPT       ORWLR     GLOBAL ARRAY</w:t>
      </w:r>
    </w:p>
    <w:p w14:paraId="0492652B" w14:textId="77777777" w:rsidR="005C2DA5" w:rsidRPr="00D81166" w:rsidRDefault="005C2DA5">
      <w:pPr>
        <w:pStyle w:val="DISPLAY-Normalize"/>
      </w:pPr>
      <w:r w:rsidRPr="00D81166">
        <w:t xml:space="preserve">  This rpc retrieves the part of the lab cumulative report </w:t>
      </w:r>
    </w:p>
    <w:p w14:paraId="7F3FCED3" w14:textId="77777777" w:rsidR="005C2DA5" w:rsidRPr="00D81166" w:rsidRDefault="005C2DA5">
      <w:pPr>
        <w:pStyle w:val="DISPLAY-Normalize"/>
      </w:pPr>
      <w:r w:rsidRPr="00D81166">
        <w:t xml:space="preserve">  selected by the user on the Labs tab.</w:t>
      </w:r>
    </w:p>
    <w:p w14:paraId="4DEE7B4C"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623431E5" w14:textId="77777777">
        <w:trPr>
          <w:trHeight w:val="216"/>
          <w:tblHeader/>
        </w:trPr>
        <w:tc>
          <w:tcPr>
            <w:tcW w:w="750" w:type="dxa"/>
            <w:shd w:val="pct20" w:color="auto" w:fill="0000FF"/>
          </w:tcPr>
          <w:p w14:paraId="50FCFC2F"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14636E4B"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458AF735"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7F3A7C6C"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01C44914" w14:textId="77777777" w:rsidR="005C2DA5" w:rsidRPr="00D81166" w:rsidRDefault="005C2DA5">
            <w:pPr>
              <w:pStyle w:val="normalize"/>
              <w:spacing w:after="60"/>
              <w:rPr>
                <w:b/>
                <w:bCs/>
                <w:color w:val="FFFFFF"/>
              </w:rPr>
            </w:pPr>
            <w:r w:rsidRPr="00D81166">
              <w:rPr>
                <w:b/>
                <w:bCs/>
                <w:color w:val="FFFFFF"/>
              </w:rPr>
              <w:t>Return Value</w:t>
            </w:r>
          </w:p>
        </w:tc>
      </w:tr>
    </w:tbl>
    <w:p w14:paraId="076B0FCA" w14:textId="77777777" w:rsidR="005C2DA5" w:rsidRPr="00D81166" w:rsidRDefault="005C2DA5">
      <w:pPr>
        <w:pStyle w:val="DISPLAY-Normalize"/>
      </w:pPr>
      <w:r w:rsidRPr="00D81166">
        <w:t>ORWLR REPORT LISTS              LIST      ORWLR     GLOBAL ARRAY</w:t>
      </w:r>
    </w:p>
    <w:p w14:paraId="31496A96" w14:textId="77777777" w:rsidR="005C2DA5" w:rsidRPr="00D81166" w:rsidRDefault="005C2DA5">
      <w:pPr>
        <w:pStyle w:val="DISPLAY-Normalize"/>
      </w:pPr>
      <w:r w:rsidRPr="00D81166">
        <w:t xml:space="preserve">  This remote procedure call returns a list of lab cumulative sections,</w:t>
      </w:r>
    </w:p>
    <w:p w14:paraId="688ACACA" w14:textId="77777777" w:rsidR="005C2DA5" w:rsidRPr="00D81166" w:rsidRDefault="005C2DA5">
      <w:pPr>
        <w:pStyle w:val="DISPLAY-Normalize"/>
      </w:pPr>
      <w:r w:rsidRPr="00D81166">
        <w:t xml:space="preserve">  and date ranges that can be displayed at the workstation.</w:t>
      </w:r>
    </w:p>
    <w:p w14:paraId="2F92A078" w14:textId="77777777" w:rsidR="005C2DA5" w:rsidRPr="00D81166" w:rsidRDefault="005C2DA5">
      <w:pPr>
        <w:pStyle w:val="DISPLAY-Normalize"/>
      </w:pPr>
      <w:r w:rsidRPr="00D81166">
        <w:t xml:space="preserve">  There are no input parameters fo this rpc.</w:t>
      </w:r>
    </w:p>
    <w:p w14:paraId="2722E374" w14:textId="77777777" w:rsidR="005C2DA5" w:rsidRPr="00D81166" w:rsidRDefault="005C2DA5">
      <w:pPr>
        <w:pStyle w:val="DISPLAY-Normalize"/>
      </w:pPr>
      <w:r w:rsidRPr="00D81166">
        <w:t>ORWLRR ALLTESTS                 ALLTESTS  ORWLRR    ARRAY</w:t>
      </w:r>
    </w:p>
    <w:p w14:paraId="007C940A" w14:textId="77777777" w:rsidR="005C2DA5" w:rsidRPr="00D81166" w:rsidRDefault="005C2DA5">
      <w:pPr>
        <w:pStyle w:val="DISPLAY-Normalize"/>
      </w:pPr>
      <w:r w:rsidRPr="00D81166">
        <w:t>ORWLRR ATESTS                   ATESTS    ORWLRR    ARRAY</w:t>
      </w:r>
    </w:p>
    <w:p w14:paraId="4647EE44" w14:textId="77777777" w:rsidR="005C2DA5" w:rsidRPr="00D81166" w:rsidRDefault="005C2DA5">
      <w:pPr>
        <w:pStyle w:val="DISPLAY-Normalize"/>
      </w:pPr>
      <w:r w:rsidRPr="00D81166">
        <w:t>ORWLRR ATG                      ATG       ORWLRR    ARRAY</w:t>
      </w:r>
    </w:p>
    <w:p w14:paraId="508C8E1B" w14:textId="77777777" w:rsidR="005C2DA5" w:rsidRPr="00D81166" w:rsidRDefault="005C2DA5">
      <w:pPr>
        <w:pStyle w:val="DISPLAY-Normalize"/>
      </w:pPr>
      <w:r w:rsidRPr="00D81166">
        <w:t>ORWLRR ATOMICS                  ATOMICS   ORWLRR    ARRAY</w:t>
      </w:r>
    </w:p>
    <w:p w14:paraId="3B347A39" w14:textId="77777777" w:rsidR="005C2DA5" w:rsidRPr="00D81166" w:rsidRDefault="005C2DA5">
      <w:pPr>
        <w:pStyle w:val="DISPLAY-Normalize"/>
      </w:pPr>
      <w:r w:rsidRPr="00D81166">
        <w:t>ORWLRR CHART                    CHART     ORWLRR    GLOBAL ARRAY</w:t>
      </w:r>
    </w:p>
    <w:p w14:paraId="6741C36F" w14:textId="77777777" w:rsidR="005C2DA5" w:rsidRPr="00D81166" w:rsidRDefault="005C2DA5">
      <w:pPr>
        <w:pStyle w:val="DISPLAY-Normalize"/>
      </w:pPr>
      <w:r w:rsidRPr="00D81166">
        <w:t>ORWLRR CHEMTEST                 CHEMTEST  ORWLRR    ARRAY</w:t>
      </w:r>
    </w:p>
    <w:p w14:paraId="60F35449" w14:textId="77777777" w:rsidR="005C2DA5" w:rsidRPr="00D81166" w:rsidRDefault="005C2DA5">
      <w:pPr>
        <w:pStyle w:val="DISPLAY-Normalize"/>
      </w:pPr>
      <w:r w:rsidRPr="00D81166">
        <w:t>ORWLRR GRID                     GRID      ORWLRR    GLOBAL ARRAY</w:t>
      </w:r>
    </w:p>
    <w:p w14:paraId="71F561FD" w14:textId="77777777" w:rsidR="005C2DA5" w:rsidRPr="00D81166" w:rsidRDefault="005C2DA5">
      <w:pPr>
        <w:pStyle w:val="DISPLAY-Normalize"/>
      </w:pPr>
      <w:r w:rsidRPr="00D81166">
        <w:t>ORWLRR INTERIM                  INTERIM   ORWLRR    GLOBAL ARRAY</w:t>
      </w:r>
    </w:p>
    <w:p w14:paraId="6DBD0F35" w14:textId="77777777" w:rsidR="005C2DA5" w:rsidRPr="00D81166" w:rsidRDefault="005C2DA5">
      <w:pPr>
        <w:pStyle w:val="DISPLAY-Normalize"/>
      </w:pPr>
      <w:r w:rsidRPr="00D81166">
        <w:t>ORWLRR INTERIMG                 INTERIMG  ORWLRR    GLOBAL ARRAY</w:t>
      </w:r>
    </w:p>
    <w:p w14:paraId="08FD5E77" w14:textId="77777777" w:rsidR="005C2DA5" w:rsidRPr="00D81166" w:rsidRDefault="005C2DA5">
      <w:pPr>
        <w:pStyle w:val="DISPLAY-Normalize"/>
      </w:pPr>
      <w:r w:rsidRPr="00D81166">
        <w:t>ORWLRR INTERIMS                 INTERIMS  ORWLRR    GLOBAL ARRAY</w:t>
      </w:r>
    </w:p>
    <w:p w14:paraId="7B1DB898" w14:textId="77777777" w:rsidR="005C2DA5" w:rsidRPr="00D81166" w:rsidRDefault="005C2DA5">
      <w:pPr>
        <w:pStyle w:val="DISPLAY-Normalize"/>
        <w:rPr>
          <w:lang w:val="pt-BR"/>
        </w:rPr>
      </w:pPr>
      <w:r w:rsidRPr="00D81166">
        <w:rPr>
          <w:lang w:val="pt-BR"/>
        </w:rPr>
        <w:t>ORWLRR MICRO                    MICRO     ORWLRR    GLOBAL ARRAY</w:t>
      </w:r>
    </w:p>
    <w:p w14:paraId="3E3F965B" w14:textId="77777777" w:rsidR="005C2DA5" w:rsidRPr="00D81166" w:rsidRDefault="005C2DA5">
      <w:pPr>
        <w:pStyle w:val="DISPLAY-Normalize"/>
      </w:pPr>
      <w:r w:rsidRPr="00D81166">
        <w:t>ORWLRR NEWOLD                   NEWOLD    ORWLRR    SINGLE VALUE</w:t>
      </w:r>
    </w:p>
    <w:p w14:paraId="2877F3B5" w14:textId="77777777" w:rsidR="005C2DA5" w:rsidRPr="00D81166" w:rsidRDefault="005C2DA5">
      <w:pPr>
        <w:pStyle w:val="DISPLAY-Normalize"/>
      </w:pPr>
      <w:r w:rsidRPr="00D81166">
        <w:t>ORWLRR PARAM                    PARAM     ORWLRR    SINGLE VALUE</w:t>
      </w:r>
    </w:p>
    <w:p w14:paraId="1CCD27A5" w14:textId="77777777" w:rsidR="005C2DA5" w:rsidRPr="00D81166" w:rsidRDefault="005C2DA5">
      <w:pPr>
        <w:pStyle w:val="DISPLAY-Normalize"/>
      </w:pPr>
      <w:r w:rsidRPr="00D81166">
        <w:t>ORWLRR SPEC                     SPEC      ORWLRR    ARRAY</w:t>
      </w:r>
    </w:p>
    <w:p w14:paraId="0576A3F6" w14:textId="77777777" w:rsidR="005C2DA5" w:rsidRPr="00D81166" w:rsidRDefault="005C2DA5">
      <w:pPr>
        <w:pStyle w:val="DISPLAY-Normalize"/>
      </w:pPr>
      <w:r w:rsidRPr="00D81166">
        <w:t>ORWLRR TG                       TG        ORWLRR    ARRAY</w:t>
      </w:r>
    </w:p>
    <w:p w14:paraId="337CBEA1" w14:textId="77777777" w:rsidR="005C2DA5" w:rsidRPr="00D81166" w:rsidRDefault="005C2DA5">
      <w:pPr>
        <w:pStyle w:val="DISPLAY-Normalize"/>
      </w:pPr>
      <w:r w:rsidRPr="00D81166">
        <w:t>ORWLRR USERS                    USERS     ORWLRR    ARRAY</w:t>
      </w:r>
    </w:p>
    <w:p w14:paraId="53A9EB0C" w14:textId="77777777" w:rsidR="005C2DA5" w:rsidRPr="00D81166" w:rsidRDefault="005C2DA5">
      <w:pPr>
        <w:pStyle w:val="DISPLAY-Normalize"/>
      </w:pPr>
      <w:r w:rsidRPr="00D81166">
        <w:t>ORWLRR UTGA                     UTGA      ORWLRR    ARRAY</w:t>
      </w:r>
    </w:p>
    <w:p w14:paraId="38AB0CEB" w14:textId="77777777" w:rsidR="005C2DA5" w:rsidRPr="00D81166" w:rsidRDefault="005C2DA5">
      <w:pPr>
        <w:pStyle w:val="DISPLAY-Normalize"/>
      </w:pPr>
      <w:r w:rsidRPr="00D81166">
        <w:t>ORWLRR UTGD                     UTGD      ORWLRR    ARRAY</w:t>
      </w:r>
    </w:p>
    <w:p w14:paraId="151B59E2" w14:textId="77777777" w:rsidR="005C2DA5" w:rsidRPr="00D81166" w:rsidRDefault="005C2DA5">
      <w:pPr>
        <w:pStyle w:val="DISPLAY-Normalize"/>
      </w:pPr>
      <w:r w:rsidRPr="00D81166">
        <w:t>ORWLRR UTGR                     UTGR      ORWLRR    ARRAY</w:t>
      </w:r>
    </w:p>
    <w:p w14:paraId="5553E3A7" w14:textId="77777777" w:rsidR="005C2DA5" w:rsidRPr="00D81166" w:rsidRDefault="005C2DA5">
      <w:pPr>
        <w:pStyle w:val="DISPLAY-Normalize"/>
      </w:pPr>
      <w:r w:rsidRPr="00D81166">
        <w:t>ORWMC PATIENT PROCEDURES        PROD      ORWMC     GLOBAL ARRAY</w:t>
      </w:r>
    </w:p>
    <w:p w14:paraId="0E51727C" w14:textId="77777777" w:rsidR="005C2DA5" w:rsidRPr="00D81166" w:rsidRDefault="005C2DA5">
      <w:pPr>
        <w:pStyle w:val="DISPLAY-Normalize"/>
      </w:pPr>
      <w:r w:rsidRPr="00D81166">
        <w:t xml:space="preserve">  This remote procedure call returns a list of patient procedures for a</w:t>
      </w:r>
    </w:p>
    <w:p w14:paraId="65A1B957" w14:textId="77777777" w:rsidR="005C2DA5" w:rsidRPr="00D81166" w:rsidRDefault="005C2DA5">
      <w:pPr>
        <w:pStyle w:val="DISPLAY-Normalize"/>
      </w:pPr>
      <w:r w:rsidRPr="00D81166">
        <w:t xml:space="preserve">   specific patient.</w:t>
      </w:r>
    </w:p>
    <w:p w14:paraId="08502496" w14:textId="77777777" w:rsidR="005C2DA5" w:rsidRPr="00D81166" w:rsidRDefault="005C2DA5">
      <w:pPr>
        <w:pStyle w:val="DISPLAY-Normalize"/>
      </w:pPr>
      <w:r w:rsidRPr="00D81166">
        <w:t>ORWOR RESULT                    RESULT    ORWOR     GLOBAL ARRAY</w:t>
      </w:r>
    </w:p>
    <w:p w14:paraId="05984A24" w14:textId="77777777" w:rsidR="005C2DA5" w:rsidRPr="00D81166" w:rsidRDefault="005C2DA5">
      <w:pPr>
        <w:pStyle w:val="DISPLAY-Normalize"/>
      </w:pPr>
      <w:r w:rsidRPr="00D81166">
        <w:t>ORWORDG ALLTREE                 ALLTREE   ORWORDG   ARRAY</w:t>
      </w:r>
    </w:p>
    <w:p w14:paraId="3E60EAAB" w14:textId="77777777" w:rsidR="005C2DA5" w:rsidRPr="00D81166" w:rsidRDefault="005C2DA5">
      <w:pPr>
        <w:pStyle w:val="DISPLAY-Normalize"/>
      </w:pPr>
      <w:r w:rsidRPr="00D81166">
        <w:t>ORWORDG GRPSEQB                 GRPSEQB   ORWORDG   ARRAY</w:t>
      </w:r>
    </w:p>
    <w:p w14:paraId="271786AD" w14:textId="77777777" w:rsidR="005C2DA5" w:rsidRPr="00D81166" w:rsidRDefault="005C2DA5">
      <w:pPr>
        <w:pStyle w:val="DISPLAY-Normalize"/>
      </w:pPr>
      <w:r w:rsidRPr="00D81166">
        <w:t>ORWORDG IEN                     IEN       ORWORDG   SINGLE VALUE</w:t>
      </w:r>
    </w:p>
    <w:p w14:paraId="4C966B8C" w14:textId="77777777" w:rsidR="005C2DA5" w:rsidRPr="00D81166" w:rsidRDefault="005C2DA5">
      <w:pPr>
        <w:pStyle w:val="DISPLAY-Normalize"/>
      </w:pPr>
      <w:r w:rsidRPr="00D81166">
        <w:t>ORWORDG MAPSEQ                  MAPSEQ    ORWORDG   ARRAY</w:t>
      </w:r>
    </w:p>
    <w:p w14:paraId="41A8A563" w14:textId="77777777" w:rsidR="005C2DA5" w:rsidRPr="00D81166" w:rsidRDefault="005C2DA5">
      <w:pPr>
        <w:pStyle w:val="DISPLAY-Normalize"/>
      </w:pPr>
      <w:r w:rsidRPr="00D81166">
        <w:t>ORWORDG REVSTS                  REVSTS    ORWORDG   ARRAY</w:t>
      </w:r>
    </w:p>
    <w:p w14:paraId="7DDDA466" w14:textId="77777777" w:rsidR="005C2DA5" w:rsidRPr="00D81166" w:rsidRDefault="005C2DA5">
      <w:pPr>
        <w:pStyle w:val="DISPLAY-Normalize"/>
      </w:pPr>
      <w:r w:rsidRPr="00D81166">
        <w:t>ORWORR GET                      GET       ORWORR    ARRAY</w:t>
      </w:r>
    </w:p>
    <w:p w14:paraId="3AF8CA4D" w14:textId="77777777" w:rsidR="005C2DA5" w:rsidRPr="00D81166" w:rsidRDefault="005C2DA5">
      <w:pPr>
        <w:pStyle w:val="DISPLAY-Normalize"/>
      </w:pPr>
      <w:r w:rsidRPr="00D81166">
        <w:t xml:space="preserve">  Returns a list of orders &amp; and associated fields and text.</w:t>
      </w:r>
    </w:p>
    <w:p w14:paraId="7575BF84" w14:textId="77777777" w:rsidR="005C2DA5" w:rsidRPr="00D81166" w:rsidRDefault="005C2DA5">
      <w:pPr>
        <w:pStyle w:val="DISPLAY-Normalize"/>
      </w:pPr>
      <w:r w:rsidRPr="00D81166">
        <w:t>ORWPCE ACTIVE PROV              ACTIVPRV  ORWPCE2   SINGLE VALUE</w:t>
      </w:r>
    </w:p>
    <w:p w14:paraId="41411919" w14:textId="77777777" w:rsidR="005C2DA5" w:rsidRPr="00D81166" w:rsidRDefault="005C2DA5">
      <w:pPr>
        <w:pStyle w:val="DISPLAY-Normalize"/>
      </w:pPr>
      <w:r w:rsidRPr="00D81166">
        <w:t xml:space="preserve">  This calls the PCE API $$ACTIVPRV^PXAPI(provider ien, encounter d/t) to</w:t>
      </w:r>
    </w:p>
    <w:p w14:paraId="796CAE84" w14:textId="77777777" w:rsidR="005C2DA5" w:rsidRPr="00D81166" w:rsidRDefault="005C2DA5">
      <w:pPr>
        <w:pStyle w:val="DISPLAY-Normalize"/>
      </w:pPr>
      <w:r w:rsidRPr="00D81166">
        <w:t xml:space="preserve">  see if the provider can be stored by PCE.  Returns a 1 if provider is </w:t>
      </w:r>
    </w:p>
    <w:p w14:paraId="5970075F" w14:textId="77777777" w:rsidR="005C2DA5" w:rsidRPr="00D81166" w:rsidRDefault="005C2DA5">
      <w:pPr>
        <w:pStyle w:val="DISPLAY-Normalize"/>
      </w:pPr>
      <w:r w:rsidRPr="00D81166">
        <w:t xml:space="preserve">  good and 0 if the provider is not active or does not have an active </w:t>
      </w:r>
    </w:p>
    <w:p w14:paraId="39D7A672" w14:textId="77777777" w:rsidR="005C2DA5" w:rsidRPr="00D81166" w:rsidRDefault="005C2DA5">
      <w:pPr>
        <w:pStyle w:val="DISPLAY-Normalize"/>
      </w:pPr>
      <w:r w:rsidRPr="00D81166">
        <w:t xml:space="preserve">  person class.</w:t>
      </w:r>
    </w:p>
    <w:p w14:paraId="21194293" w14:textId="77777777" w:rsidR="005C2DA5" w:rsidRPr="00D81166" w:rsidRDefault="005C2DA5">
      <w:pPr>
        <w:pStyle w:val="DISPLAY-Normalize"/>
      </w:pPr>
      <w:r w:rsidRPr="00D81166">
        <w:t>ORWPCE CPTREQD                  CPTREQD   ORWPCE    SINGLE VALUE</w:t>
      </w:r>
    </w:p>
    <w:p w14:paraId="611BCF1A" w14:textId="77777777" w:rsidR="005C2DA5" w:rsidRPr="00D81166" w:rsidRDefault="005C2DA5">
      <w:pPr>
        <w:pStyle w:val="DISPLAY-Normalize"/>
      </w:pPr>
      <w:r w:rsidRPr="00D81166">
        <w:t>ORWPCE DELETE                   DELETE    ORWPCE    SINGLE VALUE</w:t>
      </w:r>
    </w:p>
    <w:p w14:paraId="02E50026" w14:textId="77777777" w:rsidR="005C2DA5" w:rsidRPr="00D81166" w:rsidRDefault="005C2DA5">
      <w:pPr>
        <w:pStyle w:val="DISPLAY-Normalize"/>
      </w:pPr>
      <w:r w:rsidRPr="00D81166">
        <w:t>ORWPCE DIAG                     DIAG      ORWPCE    ARRAY</w:t>
      </w:r>
    </w:p>
    <w:p w14:paraId="26437445" w14:textId="77777777" w:rsidR="005C2DA5" w:rsidRPr="00D81166" w:rsidRDefault="005C2DA5">
      <w:pPr>
        <w:pStyle w:val="DISPLAY-Normalize"/>
      </w:pPr>
      <w:r w:rsidRPr="00D81166">
        <w:t>ORWPCE GET EDUCATION TOPICS     EDTTYPE   ORWPCE2   ARRAY</w:t>
      </w:r>
    </w:p>
    <w:p w14:paraId="04D032F8" w14:textId="77777777" w:rsidR="005C2DA5" w:rsidRPr="00D81166" w:rsidRDefault="005C2DA5">
      <w:pPr>
        <w:pStyle w:val="DISPLAY-Normalize"/>
      </w:pPr>
      <w:r w:rsidRPr="00D81166">
        <w:t>ORWPCE GET EXAM TYPE            EXAMTYPE  ORWPCE2   ARRAY</w:t>
      </w:r>
    </w:p>
    <w:p w14:paraId="42400B8A" w14:textId="77777777" w:rsidR="005C2DA5" w:rsidRPr="00D81166" w:rsidRDefault="005C2DA5">
      <w:pPr>
        <w:pStyle w:val="DISPLAY-Normalize"/>
      </w:pPr>
      <w:r w:rsidRPr="00D81166">
        <w:t>ORWPCE GET HEALTH FACTORS TY    HFTYPE    ORWPCE2   ARRAY</w:t>
      </w:r>
    </w:p>
    <w:p w14:paraId="2E0796DC" w14:textId="77777777" w:rsidR="005C2DA5" w:rsidRPr="00D81166" w:rsidRDefault="005C2DA5">
      <w:pPr>
        <w:pStyle w:val="DISPLAY-Normalize"/>
      </w:pPr>
      <w:r w:rsidRPr="00D81166">
        <w:t>ORWPCE GET IMMUNIZATION TYPE    IMMTYPE   ORWPCE2   ARRAY</w:t>
      </w:r>
    </w:p>
    <w:p w14:paraId="743334B5" w14:textId="77777777" w:rsidR="005C2DA5" w:rsidRPr="00D81166" w:rsidRDefault="005C2DA5">
      <w:pPr>
        <w:pStyle w:val="DISPLAY-Normalize"/>
      </w:pPr>
      <w:r w:rsidRPr="00D81166">
        <w:t>ORWPCE GET SET OF CODES         GETSET    ORWPCE2   ARRAY</w:t>
      </w:r>
    </w:p>
    <w:p w14:paraId="6B7A0C32" w14:textId="77777777" w:rsidR="005C2DA5" w:rsidRPr="00D81166" w:rsidRDefault="005C2DA5">
      <w:pPr>
        <w:pStyle w:val="DISPLAY-Normalize"/>
      </w:pPr>
      <w:r w:rsidRPr="00D81166">
        <w:t>ORWPCE GET SKIN TEST TYPE       SKTYPE    ORWPCE2   ARRAY</w:t>
      </w:r>
    </w:p>
    <w:p w14:paraId="4432D186" w14:textId="77777777" w:rsidR="005C2DA5" w:rsidRPr="00D81166" w:rsidRDefault="005C2DA5">
      <w:pPr>
        <w:pStyle w:val="DISPLAY-Normalize"/>
      </w:pPr>
      <w:r w:rsidRPr="00D81166">
        <w:t>ORWPCE GET TREATMENT TYPE       TRTTYPE   ORWPCE2   ARRAY</w:t>
      </w:r>
    </w:p>
    <w:p w14:paraId="6C9CE927" w14:textId="77777777" w:rsidR="005C2DA5" w:rsidRPr="00D81166" w:rsidRDefault="005C2DA5">
      <w:pPr>
        <w:pStyle w:val="DISPLAY-Normalize"/>
      </w:pPr>
      <w:r w:rsidRPr="00D81166">
        <w:t>ORWPCE HF                       HF        ORWPCE    ARRAY</w:t>
      </w:r>
    </w:p>
    <w:p w14:paraId="5AA97773" w14:textId="77777777" w:rsidR="005C2DA5" w:rsidRPr="00D81166" w:rsidRDefault="005C2DA5">
      <w:pPr>
        <w:pStyle w:val="DISPLAY-Normalize"/>
      </w:pPr>
      <w:r w:rsidRPr="00D81166">
        <w:t>ORWPCE IMM                      IMM       ORWPCE    ARRAY</w:t>
      </w:r>
    </w:p>
    <w:p w14:paraId="32586167" w14:textId="77777777" w:rsidR="005C2DA5" w:rsidRPr="00D81166" w:rsidRDefault="005C2DA5">
      <w:pPr>
        <w:pStyle w:val="DISPLAY-Normalize"/>
      </w:pPr>
      <w:r w:rsidRPr="00D81166">
        <w:t>ORWPCE LEX                      LEX       ORWPCE    ARRAY</w:t>
      </w:r>
    </w:p>
    <w:p w14:paraId="039D721B" w14:textId="77777777" w:rsidR="005C2DA5" w:rsidRPr="00D81166" w:rsidRDefault="005C2DA5">
      <w:pPr>
        <w:pStyle w:val="DISPLAY-Normalize"/>
      </w:pPr>
      <w:r w:rsidRPr="00D81166">
        <w:t>ORWPCE LEXCODE                  LEXCODE   ORWPCE    SINGLE VALUE</w:t>
      </w:r>
    </w:p>
    <w:p w14:paraId="4A2F2670" w14:textId="77777777" w:rsidR="005C2DA5" w:rsidRPr="00D81166" w:rsidRDefault="005C2DA5">
      <w:pPr>
        <w:pStyle w:val="DISPLAY-Normalize"/>
      </w:pPr>
      <w:r w:rsidRPr="00D81166">
        <w:t>ORWPCE NOTEVSTR                 NOTEVSTR  ORWPCE    SINGLE VALUE</w:t>
      </w:r>
    </w:p>
    <w:p w14:paraId="0DE26C1C" w14:textId="77777777" w:rsidR="005C2DA5" w:rsidRPr="00D81166" w:rsidRDefault="005C2DA5">
      <w:pPr>
        <w:pStyle w:val="DISPLAY-Normalize"/>
      </w:pPr>
      <w:r w:rsidRPr="00D81166">
        <w:t>ORWPCE PCE4NOTE                 PCE4NOTE  ORWPCE    ARRAY</w:t>
      </w:r>
    </w:p>
    <w:p w14:paraId="425A2458" w14:textId="77777777" w:rsidR="005C2DA5" w:rsidRPr="00D81166" w:rsidRDefault="005C2DA5">
      <w:pPr>
        <w:pStyle w:val="DISPLAY-Normalize"/>
      </w:pPr>
      <w:r w:rsidRPr="00D81166">
        <w:t>ORWPCE PED                      PED       ORWPCE    ARRAY</w:t>
      </w:r>
    </w:p>
    <w:p w14:paraId="17312A53"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12EB7B42" w14:textId="77777777">
        <w:trPr>
          <w:trHeight w:val="216"/>
          <w:tblHeader/>
        </w:trPr>
        <w:tc>
          <w:tcPr>
            <w:tcW w:w="750" w:type="dxa"/>
            <w:shd w:val="pct20" w:color="auto" w:fill="0000FF"/>
          </w:tcPr>
          <w:p w14:paraId="54316A46"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06C6DB25"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15D1DA82"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2EB86C51"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74203704" w14:textId="77777777" w:rsidR="005C2DA5" w:rsidRPr="00D81166" w:rsidRDefault="005C2DA5">
            <w:pPr>
              <w:pStyle w:val="normalize"/>
              <w:spacing w:after="60"/>
              <w:rPr>
                <w:b/>
                <w:bCs/>
                <w:color w:val="FFFFFF"/>
              </w:rPr>
            </w:pPr>
            <w:r w:rsidRPr="00D81166">
              <w:rPr>
                <w:b/>
                <w:bCs/>
                <w:color w:val="FFFFFF"/>
              </w:rPr>
              <w:t>Return Value</w:t>
            </w:r>
          </w:p>
        </w:tc>
      </w:tr>
    </w:tbl>
    <w:p w14:paraId="6EE44E8B" w14:textId="77777777" w:rsidR="005C2DA5" w:rsidRPr="00D81166" w:rsidRDefault="005C2DA5">
      <w:pPr>
        <w:pStyle w:val="DISPLAY-Normalize"/>
      </w:pPr>
      <w:r w:rsidRPr="00D81166">
        <w:t>ORWPCE PROC                     PROC      ORWPCE    ARRAY</w:t>
      </w:r>
    </w:p>
    <w:p w14:paraId="47A613D8" w14:textId="77777777" w:rsidR="005C2DA5" w:rsidRPr="00D81166" w:rsidRDefault="005C2DA5">
      <w:pPr>
        <w:pStyle w:val="DISPLAY-Normalize"/>
      </w:pPr>
      <w:r w:rsidRPr="00D81166">
        <w:t>ORWPCE SAVE                     SAVE      ORWPCE    SINGLE VALUE</w:t>
      </w:r>
    </w:p>
    <w:p w14:paraId="49542E4B" w14:textId="77777777" w:rsidR="005C2DA5" w:rsidRPr="00D81166" w:rsidRDefault="005C2DA5">
      <w:pPr>
        <w:pStyle w:val="DISPLAY-Normalize"/>
      </w:pPr>
      <w:r w:rsidRPr="00D81166">
        <w:t>ORWPCE SCDIS                    SCDIS     ORWPCE    ARRAY</w:t>
      </w:r>
    </w:p>
    <w:p w14:paraId="3D80D182" w14:textId="77777777" w:rsidR="005C2DA5" w:rsidRPr="00D81166" w:rsidRDefault="005C2DA5">
      <w:pPr>
        <w:pStyle w:val="DISPLAY-Normalize"/>
      </w:pPr>
      <w:r w:rsidRPr="00D81166">
        <w:t>ORWPCE SCSEL                    SCSEL     ORWPCE    SINGLE VALUE</w:t>
      </w:r>
    </w:p>
    <w:p w14:paraId="11F22F09" w14:textId="77777777" w:rsidR="005C2DA5" w:rsidRPr="00D81166" w:rsidRDefault="005C2DA5">
      <w:pPr>
        <w:pStyle w:val="DISPLAY-Normalize"/>
      </w:pPr>
      <w:r w:rsidRPr="00D81166">
        <w:t>ORWPCE SK                       SK        ORWPCE    ARRAY</w:t>
      </w:r>
    </w:p>
    <w:p w14:paraId="130338B3" w14:textId="77777777" w:rsidR="005C2DA5" w:rsidRPr="00D81166" w:rsidRDefault="005C2DA5">
      <w:pPr>
        <w:pStyle w:val="DISPLAY-Normalize"/>
      </w:pPr>
      <w:r w:rsidRPr="00D81166">
        <w:t>ORWPCE TRT                      TRT       ORWPCE    ARRAY</w:t>
      </w:r>
    </w:p>
    <w:p w14:paraId="7DA2E8FD" w14:textId="77777777" w:rsidR="005C2DA5" w:rsidRPr="00D81166" w:rsidRDefault="005C2DA5">
      <w:pPr>
        <w:pStyle w:val="DISPLAY-Normalize"/>
      </w:pPr>
      <w:r w:rsidRPr="00D81166">
        <w:t>ORWPCE VISIT                    VISIT     ORWPCE    ARRAY</w:t>
      </w:r>
    </w:p>
    <w:p w14:paraId="6DD13A6D" w14:textId="77777777" w:rsidR="005C2DA5" w:rsidRPr="00D81166" w:rsidRDefault="005C2DA5">
      <w:pPr>
        <w:pStyle w:val="DISPLAY-Normalize"/>
      </w:pPr>
      <w:r w:rsidRPr="00D81166">
        <w:t>ORWPCE XAM                      XAM       ORWPCE    ARRAY</w:t>
      </w:r>
    </w:p>
    <w:p w14:paraId="0EBB6601" w14:textId="77777777" w:rsidR="005C2DA5" w:rsidRPr="00D81166" w:rsidRDefault="005C2DA5">
      <w:pPr>
        <w:pStyle w:val="DISPLAY-Normalize"/>
      </w:pPr>
      <w:r w:rsidRPr="00D81166">
        <w:t>ORWPS ACTIVE                    ACTIVE    ORWPS     ARRAY</w:t>
      </w:r>
    </w:p>
    <w:p w14:paraId="4644F853" w14:textId="77777777" w:rsidR="005C2DA5" w:rsidRPr="00D81166" w:rsidRDefault="005C2DA5">
      <w:pPr>
        <w:pStyle w:val="DISPLAY-Normalize"/>
      </w:pPr>
      <w:r w:rsidRPr="00D81166">
        <w:t>ORWPS COVER                     COVER     ORWPS     ARRAY</w:t>
      </w:r>
    </w:p>
    <w:p w14:paraId="5EF75853" w14:textId="77777777" w:rsidR="005C2DA5" w:rsidRPr="00D81166" w:rsidRDefault="005C2DA5">
      <w:pPr>
        <w:pStyle w:val="DISPLAY-Normalize"/>
      </w:pPr>
      <w:r w:rsidRPr="00D81166">
        <w:t>ORWPS DETAIL                    DETAIL    ORWPS     GLOBAL ARRAY</w:t>
      </w:r>
    </w:p>
    <w:p w14:paraId="52044FA1" w14:textId="77777777" w:rsidR="005C2DA5" w:rsidRPr="00D81166" w:rsidRDefault="005C2DA5">
      <w:pPr>
        <w:pStyle w:val="DISPLAY-Normalize"/>
      </w:pPr>
      <w:r w:rsidRPr="00D81166">
        <w:t>ORWPT ADMITLST                  ADMITLST  ORWPT     ARRAY</w:t>
      </w:r>
    </w:p>
    <w:p w14:paraId="0A6FA769" w14:textId="77777777" w:rsidR="005C2DA5" w:rsidRPr="00D81166" w:rsidRDefault="005C2DA5">
      <w:pPr>
        <w:pStyle w:val="DISPLAY-Normalize"/>
      </w:pPr>
      <w:r w:rsidRPr="00D81166">
        <w:t xml:space="preserve">  Returns a list of admissions for a patient (for visit selection).</w:t>
      </w:r>
    </w:p>
    <w:p w14:paraId="78762B67" w14:textId="77777777" w:rsidR="005C2DA5" w:rsidRPr="00D81166" w:rsidRDefault="005C2DA5">
      <w:pPr>
        <w:pStyle w:val="DISPLAY-Normalize"/>
      </w:pPr>
      <w:r w:rsidRPr="00D81166">
        <w:t>ORWPT APPTLST                   APPTLST   ORWPT     ARRAY</w:t>
      </w:r>
    </w:p>
    <w:p w14:paraId="686BFA76" w14:textId="77777777" w:rsidR="005C2DA5" w:rsidRPr="00D81166" w:rsidRDefault="005C2DA5">
      <w:pPr>
        <w:pStyle w:val="DISPLAY-Normalize"/>
      </w:pPr>
      <w:r w:rsidRPr="00D81166">
        <w:t xml:space="preserve">  Returns a list of appointments for a patient (for visit selection).</w:t>
      </w:r>
    </w:p>
    <w:p w14:paraId="11747E60" w14:textId="77777777" w:rsidR="005C2DA5" w:rsidRPr="00D81166" w:rsidRDefault="005C2DA5">
      <w:pPr>
        <w:pStyle w:val="DISPLAY-Normalize"/>
      </w:pPr>
      <w:r w:rsidRPr="00D81166">
        <w:t>ORWPT CLINRNG                   CLINRNG   ORWPT     ARRAY</w:t>
      </w:r>
    </w:p>
    <w:p w14:paraId="3D20E5DE" w14:textId="77777777" w:rsidR="005C2DA5" w:rsidRPr="00D81166" w:rsidRDefault="005C2DA5">
      <w:pPr>
        <w:pStyle w:val="DISPLAY-Normalize"/>
      </w:pPr>
      <w:r w:rsidRPr="00D81166">
        <w:t>ORWPT DFLTSRC                   DFLTSRC   ORWPT     SINGLE VALUE</w:t>
      </w:r>
    </w:p>
    <w:p w14:paraId="321F49F2" w14:textId="77777777" w:rsidR="005C2DA5" w:rsidRPr="00D81166" w:rsidRDefault="005C2DA5">
      <w:pPr>
        <w:pStyle w:val="DISPLAY-Normalize"/>
      </w:pPr>
      <w:r w:rsidRPr="00D81166">
        <w:t>ORWPT DISCHARGE                 DISCHRG2  ORWPT     SINGLE VALUE</w:t>
      </w:r>
    </w:p>
    <w:p w14:paraId="756489A6" w14:textId="77777777" w:rsidR="005C2DA5" w:rsidRPr="00D81166" w:rsidRDefault="005C2DA5">
      <w:pPr>
        <w:pStyle w:val="DISPLAY-Normalize"/>
      </w:pPr>
      <w:r w:rsidRPr="00D81166">
        <w:t xml:space="preserve">  Given a patient and an admission date, return the discharge date/time.</w:t>
      </w:r>
    </w:p>
    <w:p w14:paraId="2D01A31C" w14:textId="77777777" w:rsidR="005C2DA5" w:rsidRPr="00D81166" w:rsidRDefault="005C2DA5">
      <w:pPr>
        <w:pStyle w:val="DISPLAY-Normalize"/>
      </w:pPr>
      <w:r w:rsidRPr="00D81166">
        <w:t>ORWPT ENCTITL                   ENCTITL   ORWPT     SINGLE VALUE</w:t>
      </w:r>
    </w:p>
    <w:p w14:paraId="32DB421D" w14:textId="77777777" w:rsidR="005C2DA5" w:rsidRPr="00D81166" w:rsidRDefault="005C2DA5">
      <w:pPr>
        <w:pStyle w:val="DISPLAY-Normalize"/>
      </w:pPr>
      <w:r w:rsidRPr="00D81166">
        <w:t>ORWPT ID INFO                   IDINFO    ORWPT     SINGLE VALUE</w:t>
      </w:r>
    </w:p>
    <w:p w14:paraId="20841D51" w14:textId="77777777" w:rsidR="005C2DA5" w:rsidRPr="00D81166" w:rsidRDefault="005C2DA5">
      <w:pPr>
        <w:pStyle w:val="DISPLAY-Normalize"/>
      </w:pPr>
      <w:r w:rsidRPr="00D81166">
        <w:t xml:space="preserve">  Returns identifying information for a patient.</w:t>
      </w:r>
    </w:p>
    <w:p w14:paraId="07656A8C" w14:textId="77777777" w:rsidR="005C2DA5" w:rsidRPr="00D81166" w:rsidRDefault="005C2DA5">
      <w:pPr>
        <w:pStyle w:val="DISPLAY-Normalize"/>
      </w:pPr>
      <w:r w:rsidRPr="00D81166">
        <w:t>ORWPT LAST5                     LAST5     ORWPT     ARRAY</w:t>
      </w:r>
    </w:p>
    <w:p w14:paraId="58B52039" w14:textId="77777777" w:rsidR="005C2DA5" w:rsidRPr="00D81166" w:rsidRDefault="005C2DA5">
      <w:pPr>
        <w:pStyle w:val="DISPLAY-Normalize"/>
      </w:pPr>
      <w:r w:rsidRPr="00D81166">
        <w:t>ORWPT LIST ALL                  LISTALL   ORWPT     ARRAY</w:t>
      </w:r>
    </w:p>
    <w:p w14:paraId="37A220B8" w14:textId="77777777" w:rsidR="005C2DA5" w:rsidRPr="00D81166" w:rsidRDefault="005C2DA5">
      <w:pPr>
        <w:pStyle w:val="DISPLAY-Normalize"/>
      </w:pPr>
      <w:r w:rsidRPr="00D81166">
        <w:t xml:space="preserve">  Returns a set of patient names for use with a long list box.</w:t>
      </w:r>
    </w:p>
    <w:p w14:paraId="61CE0FE7" w14:textId="77777777" w:rsidR="005C2DA5" w:rsidRPr="00D81166" w:rsidRDefault="005C2DA5">
      <w:pPr>
        <w:pStyle w:val="DISPLAY-Normalize"/>
      </w:pPr>
      <w:r w:rsidRPr="00D81166">
        <w:t>ORWPT PTINQ                     PTINQ     ORWPT     GLOBAL ARRAY</w:t>
      </w:r>
    </w:p>
    <w:p w14:paraId="394501B0" w14:textId="77777777" w:rsidR="005C2DA5" w:rsidRPr="00D81166" w:rsidRDefault="005C2DA5">
      <w:pPr>
        <w:pStyle w:val="DISPLAY-Normalize"/>
      </w:pPr>
      <w:r w:rsidRPr="00D81166">
        <w:t>ORWPT SELCHK                    SELCHK    ORWPT     SINGLE VALUE</w:t>
      </w:r>
    </w:p>
    <w:p w14:paraId="275E7E94" w14:textId="77777777" w:rsidR="005C2DA5" w:rsidRPr="00D81166" w:rsidRDefault="005C2DA5">
      <w:pPr>
        <w:pStyle w:val="DISPLAY-Normalize"/>
      </w:pPr>
      <w:r w:rsidRPr="00D81166">
        <w:t>ORWPT SELECT                    SELECT    ORWPT     SINGLE VALUE</w:t>
      </w:r>
    </w:p>
    <w:p w14:paraId="6F2AABBC" w14:textId="77777777" w:rsidR="005C2DA5" w:rsidRPr="00D81166" w:rsidRDefault="005C2DA5">
      <w:pPr>
        <w:pStyle w:val="DISPLAY-Normalize"/>
      </w:pPr>
      <w:r w:rsidRPr="00D81166">
        <w:t>ORWPT SHARE                     SHARE     ORWPT     SINGLE VALUE</w:t>
      </w:r>
    </w:p>
    <w:p w14:paraId="530B3F6F" w14:textId="77777777" w:rsidR="005C2DA5" w:rsidRPr="00D81166" w:rsidRDefault="005C2DA5">
      <w:pPr>
        <w:pStyle w:val="DISPLAY-Normalize"/>
      </w:pPr>
      <w:r w:rsidRPr="00D81166">
        <w:t>ORWPT TOP                       TOP       ORWPT     ARRAY</w:t>
      </w:r>
    </w:p>
    <w:p w14:paraId="718D7424" w14:textId="77777777" w:rsidR="005C2DA5" w:rsidRPr="00D81166" w:rsidRDefault="005C2DA5">
      <w:pPr>
        <w:pStyle w:val="DISPLAY-Normalize"/>
      </w:pPr>
      <w:r w:rsidRPr="00D81166">
        <w:t>ORWPT16 ADMITLST                ADMITLST  ORWPT16   ARRAY</w:t>
      </w:r>
    </w:p>
    <w:p w14:paraId="5AAD7BB8" w14:textId="77777777" w:rsidR="005C2DA5" w:rsidRPr="00D81166" w:rsidRDefault="005C2DA5">
      <w:pPr>
        <w:pStyle w:val="DISPLAY-Normalize"/>
      </w:pPr>
      <w:r w:rsidRPr="00D81166">
        <w:t>ORWPT16 APPTLST                 APPTLST   ORWPT16   ARRAY</w:t>
      </w:r>
    </w:p>
    <w:p w14:paraId="4C701863" w14:textId="77777777" w:rsidR="005C2DA5" w:rsidRPr="00D81166" w:rsidRDefault="005C2DA5">
      <w:pPr>
        <w:pStyle w:val="DISPLAY-Normalize"/>
      </w:pPr>
      <w:r w:rsidRPr="00D81166">
        <w:t>ORWPT16 DEMOG                   DEMOG     ORWPT16   SINGLE VALUE</w:t>
      </w:r>
    </w:p>
    <w:p w14:paraId="03645FF1" w14:textId="77777777" w:rsidR="005C2DA5" w:rsidRPr="00D81166" w:rsidRDefault="005C2DA5">
      <w:pPr>
        <w:pStyle w:val="DISPLAY-Normalize"/>
      </w:pPr>
      <w:r w:rsidRPr="00D81166">
        <w:t>ORWPT16 GETVSIT                 GETVSIT   ORWPT16   SINGLE VALUE</w:t>
      </w:r>
    </w:p>
    <w:p w14:paraId="3CC14916" w14:textId="77777777" w:rsidR="005C2DA5" w:rsidRPr="00D81166" w:rsidRDefault="005C2DA5">
      <w:pPr>
        <w:pStyle w:val="DISPLAY-Normalize"/>
      </w:pPr>
      <w:r w:rsidRPr="00D81166">
        <w:t>ORWPT16 ID INFO                 IDINFO    ORWPT16   SINGLE VALUE</w:t>
      </w:r>
    </w:p>
    <w:p w14:paraId="5E1DB518" w14:textId="77777777" w:rsidR="005C2DA5" w:rsidRPr="00D81166" w:rsidRDefault="005C2DA5">
      <w:pPr>
        <w:pStyle w:val="DISPLAY-Normalize"/>
      </w:pPr>
      <w:r w:rsidRPr="00D81166">
        <w:t>ORWPT16 LIST ALL                LISTALL   ORWPT16   ARRAY</w:t>
      </w:r>
    </w:p>
    <w:p w14:paraId="34B94D56" w14:textId="77777777" w:rsidR="005C2DA5" w:rsidRPr="00D81166" w:rsidRDefault="005C2DA5">
      <w:pPr>
        <w:pStyle w:val="DISPLAY-Normalize"/>
      </w:pPr>
      <w:r w:rsidRPr="00D81166">
        <w:t>ORWPT16 LOOKUP                  LOOKUP    ORWPT16   ARRAY</w:t>
      </w:r>
    </w:p>
    <w:p w14:paraId="43D89A22" w14:textId="77777777" w:rsidR="005C2DA5" w:rsidRPr="00D81166" w:rsidRDefault="005C2DA5">
      <w:pPr>
        <w:pStyle w:val="DISPLAY-Normalize"/>
      </w:pPr>
      <w:r w:rsidRPr="00D81166">
        <w:t>ORWPT16 PSCNVT                  PSCNVT    ORWPT16   SINGLE VALUE</w:t>
      </w:r>
    </w:p>
    <w:p w14:paraId="679DE58A" w14:textId="77777777" w:rsidR="005C2DA5" w:rsidRPr="00D81166" w:rsidRDefault="005C2DA5">
      <w:pPr>
        <w:pStyle w:val="DISPLAY-Normalize"/>
      </w:pPr>
      <w:r w:rsidRPr="00D81166">
        <w:t>ORWRA IMAGING EXAMS             EXAMS     ORWRA     GLOBAL ARRAY</w:t>
      </w:r>
    </w:p>
    <w:p w14:paraId="2F7BBB25" w14:textId="77777777" w:rsidR="005C2DA5" w:rsidRPr="00D81166" w:rsidRDefault="005C2DA5">
      <w:pPr>
        <w:pStyle w:val="DISPLAY-Normalize"/>
      </w:pPr>
      <w:r w:rsidRPr="00D81166">
        <w:t xml:space="preserve">  This remote procedure call returns a list on imaging exams for a</w:t>
      </w:r>
    </w:p>
    <w:p w14:paraId="38C75661" w14:textId="77777777" w:rsidR="005C2DA5" w:rsidRPr="00D81166" w:rsidRDefault="005C2DA5">
      <w:pPr>
        <w:pStyle w:val="DISPLAY-Normalize"/>
      </w:pPr>
      <w:r w:rsidRPr="00D81166">
        <w:t xml:space="preserve">  specific patient.</w:t>
      </w:r>
    </w:p>
    <w:p w14:paraId="52499C35" w14:textId="77777777" w:rsidR="005C2DA5" w:rsidRPr="00D81166" w:rsidRDefault="005C2DA5">
      <w:pPr>
        <w:pStyle w:val="DISPLAY-Normalize"/>
      </w:pPr>
      <w:r w:rsidRPr="00D81166">
        <w:t>ORWRA PRINT REPORT              PRINT     ORWRAP    SINGLE VALUE</w:t>
      </w:r>
    </w:p>
    <w:p w14:paraId="6CFA7657" w14:textId="77777777" w:rsidR="005C2DA5" w:rsidRPr="00D81166" w:rsidRDefault="005C2DA5">
      <w:pPr>
        <w:pStyle w:val="DISPLAY-Normalize"/>
      </w:pPr>
      <w:r w:rsidRPr="00D81166">
        <w:t xml:space="preserve">  This rpc is used to print an imaging report on the Imaging tab</w:t>
      </w:r>
    </w:p>
    <w:p w14:paraId="5F9AE6AF" w14:textId="77777777" w:rsidR="005C2DA5" w:rsidRPr="00D81166" w:rsidRDefault="005C2DA5">
      <w:pPr>
        <w:pStyle w:val="DISPLAY-Normalize"/>
      </w:pPr>
      <w:r w:rsidRPr="00D81166">
        <w:t xml:space="preserve">  in CPRS.</w:t>
      </w:r>
    </w:p>
    <w:p w14:paraId="5490A3CF" w14:textId="77777777" w:rsidR="005C2DA5" w:rsidRPr="00D81166" w:rsidRDefault="005C2DA5">
      <w:pPr>
        <w:pStyle w:val="DISPLAY-Normalize"/>
      </w:pPr>
      <w:r w:rsidRPr="00D81166">
        <w:t>ORWRA REPORT TEXT               RPT       ORWRA     GLOBAL ARRAY</w:t>
      </w:r>
    </w:p>
    <w:p w14:paraId="4BE92D0A" w14:textId="77777777" w:rsidR="005C2DA5" w:rsidRPr="00D81166" w:rsidRDefault="005C2DA5">
      <w:pPr>
        <w:pStyle w:val="DISPLAY-Normalize"/>
      </w:pPr>
      <w:r w:rsidRPr="00D81166">
        <w:t xml:space="preserve">  This remote procedure call returns an array containing</w:t>
      </w:r>
    </w:p>
    <w:p w14:paraId="4B71C79A" w14:textId="77777777" w:rsidR="005C2DA5" w:rsidRPr="00D81166" w:rsidRDefault="005C2DA5">
      <w:pPr>
        <w:pStyle w:val="DISPLAY-Normalize"/>
      </w:pPr>
      <w:r w:rsidRPr="00D81166">
        <w:t xml:space="preserve">  a formattied imaging report. This array matches exactly</w:t>
      </w:r>
    </w:p>
    <w:p w14:paraId="67033928" w14:textId="77777777" w:rsidR="005C2DA5" w:rsidRPr="00D81166" w:rsidRDefault="005C2DA5">
      <w:pPr>
        <w:pStyle w:val="DISPLAY-Normalize"/>
      </w:pPr>
      <w:r w:rsidRPr="00D81166">
        <w:t xml:space="preserve">  the report format on the roll 'n scroll version of CPRS.</w:t>
      </w:r>
    </w:p>
    <w:p w14:paraId="01B4A80D" w14:textId="77777777" w:rsidR="005C2DA5" w:rsidRPr="00D81166" w:rsidRDefault="005C2DA5">
      <w:pPr>
        <w:pStyle w:val="DISPLAY-Normalize"/>
      </w:pPr>
      <w:r w:rsidRPr="00D81166">
        <w:t>ORWRP PRINT REPORT              PRINT     ORWRPP    SINGLE VALUE</w:t>
      </w:r>
    </w:p>
    <w:p w14:paraId="0A9F9926" w14:textId="77777777" w:rsidR="005C2DA5" w:rsidRPr="00D81166" w:rsidRDefault="005C2DA5">
      <w:pPr>
        <w:pStyle w:val="DISPLAY-Normalize"/>
      </w:pPr>
      <w:r w:rsidRPr="00D81166">
        <w:t xml:space="preserve">  This rpc is used to print a report on the Report tab</w:t>
      </w:r>
    </w:p>
    <w:p w14:paraId="27C2F08B" w14:textId="77777777" w:rsidR="005C2DA5" w:rsidRPr="00D81166" w:rsidRDefault="005C2DA5">
      <w:pPr>
        <w:pStyle w:val="DISPLAY-Normalize"/>
      </w:pPr>
      <w:r w:rsidRPr="00D81166">
        <w:t xml:space="preserve">  in CPRS.</w:t>
      </w:r>
    </w:p>
    <w:p w14:paraId="7C92D5A1" w14:textId="77777777" w:rsidR="005C2DA5" w:rsidRPr="00D81166" w:rsidRDefault="005C2DA5">
      <w:pPr>
        <w:pStyle w:val="DISPLAY-Normalize"/>
      </w:pPr>
      <w:r w:rsidRPr="00D81166">
        <w:t>ORWRP REPORT LISTS              LIST      ORWRP     ARRAY</w:t>
      </w:r>
    </w:p>
    <w:p w14:paraId="281A8DF1" w14:textId="77777777" w:rsidR="005C2DA5" w:rsidRPr="00D81166" w:rsidRDefault="005C2DA5">
      <w:pPr>
        <w:pStyle w:val="DISPLAY-Normalize"/>
      </w:pPr>
      <w:r w:rsidRPr="00D81166">
        <w:t xml:space="preserve">  This remote procedure call returns a list of reports,</w:t>
      </w:r>
    </w:p>
    <w:p w14:paraId="1DC42FF1" w14:textId="77777777" w:rsidR="005C2DA5" w:rsidRPr="00D81166" w:rsidRDefault="005C2DA5">
      <w:pPr>
        <w:pStyle w:val="DISPLAY-Normalize"/>
      </w:pPr>
      <w:r w:rsidRPr="00D81166">
        <w:t xml:space="preserve">  Health Summary types and date ranges that can be displayed</w:t>
      </w:r>
    </w:p>
    <w:p w14:paraId="0A6FFEC8" w14:textId="77777777" w:rsidR="005C2DA5" w:rsidRPr="00D81166" w:rsidRDefault="005C2DA5">
      <w:pPr>
        <w:pStyle w:val="DISPLAY-Normalize"/>
      </w:pPr>
      <w:r w:rsidRPr="00D81166">
        <w:t xml:space="preserve">  at the workstation.</w:t>
      </w:r>
    </w:p>
    <w:p w14:paraId="058DE40D" w14:textId="77777777" w:rsidR="005C2DA5" w:rsidRPr="00D81166" w:rsidRDefault="005C2DA5">
      <w:pPr>
        <w:pStyle w:val="DISPLAY-Normalize"/>
      </w:pPr>
      <w:r w:rsidRPr="00D81166">
        <w:t xml:space="preserve">  There are no input parameters fo this rpc.</w:t>
      </w:r>
    </w:p>
    <w:p w14:paraId="2F726C57" w14:textId="77777777" w:rsidR="005C2DA5" w:rsidRPr="00D81166" w:rsidRDefault="005C2DA5">
      <w:pPr>
        <w:pStyle w:val="normalize"/>
      </w:pPr>
      <w:r w:rsidRPr="00D81166">
        <w:br w:type="page"/>
      </w:r>
    </w:p>
    <w:tbl>
      <w:tblPr>
        <w:tblW w:w="9480"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70"/>
      </w:tblGrid>
      <w:tr w:rsidR="005C2DA5" w:rsidRPr="00D81166" w14:paraId="7FD04A64" w14:textId="77777777">
        <w:trPr>
          <w:trHeight w:val="216"/>
          <w:tblHeader/>
        </w:trPr>
        <w:tc>
          <w:tcPr>
            <w:tcW w:w="750" w:type="dxa"/>
            <w:shd w:val="pct20" w:color="auto" w:fill="0000FF"/>
          </w:tcPr>
          <w:p w14:paraId="53B30020" w14:textId="77777777" w:rsidR="005C2DA5" w:rsidRPr="00D81166" w:rsidRDefault="005C2DA5">
            <w:pPr>
              <w:pStyle w:val="normalize"/>
              <w:spacing w:after="60"/>
              <w:rPr>
                <w:b/>
                <w:bCs/>
                <w:color w:val="FFFFFF"/>
              </w:rPr>
            </w:pPr>
            <w:r w:rsidRPr="00D81166">
              <w:rPr>
                <w:b/>
                <w:bCs/>
                <w:color w:val="FFFFFF"/>
              </w:rPr>
              <w:t xml:space="preserve">RPC </w:t>
            </w:r>
          </w:p>
        </w:tc>
        <w:tc>
          <w:tcPr>
            <w:tcW w:w="2610" w:type="dxa"/>
            <w:shd w:val="pct20" w:color="auto" w:fill="0000FF"/>
          </w:tcPr>
          <w:p w14:paraId="1518A026" w14:textId="77777777" w:rsidR="005C2DA5" w:rsidRPr="00D81166" w:rsidRDefault="005C2DA5">
            <w:pPr>
              <w:pStyle w:val="normalize"/>
              <w:spacing w:after="60"/>
              <w:rPr>
                <w:b/>
                <w:bCs/>
                <w:color w:val="FFFFFF"/>
              </w:rPr>
            </w:pPr>
            <w:r w:rsidRPr="00D81166">
              <w:rPr>
                <w:b/>
                <w:bCs/>
                <w:color w:val="FFFFFF"/>
              </w:rPr>
              <w:t>Description</w:t>
            </w:r>
          </w:p>
        </w:tc>
        <w:tc>
          <w:tcPr>
            <w:tcW w:w="1080" w:type="dxa"/>
            <w:shd w:val="pct20" w:color="auto" w:fill="0000FF"/>
          </w:tcPr>
          <w:p w14:paraId="6CC48115" w14:textId="77777777" w:rsidR="005C2DA5" w:rsidRPr="00D81166" w:rsidRDefault="005C2DA5">
            <w:pPr>
              <w:pStyle w:val="normalize"/>
              <w:spacing w:after="60"/>
              <w:rPr>
                <w:b/>
                <w:bCs/>
                <w:color w:val="FFFFFF"/>
              </w:rPr>
            </w:pPr>
            <w:r w:rsidRPr="00D81166">
              <w:rPr>
                <w:b/>
                <w:bCs/>
                <w:color w:val="FFFFFF"/>
              </w:rPr>
              <w:t>Tag</w:t>
            </w:r>
          </w:p>
        </w:tc>
        <w:tc>
          <w:tcPr>
            <w:tcW w:w="1170" w:type="dxa"/>
            <w:shd w:val="pct20" w:color="auto" w:fill="0000FF"/>
          </w:tcPr>
          <w:p w14:paraId="4998F412" w14:textId="77777777" w:rsidR="005C2DA5" w:rsidRPr="00D81166" w:rsidRDefault="005C2DA5">
            <w:pPr>
              <w:pStyle w:val="normalize"/>
              <w:spacing w:after="60"/>
              <w:rPr>
                <w:b/>
                <w:bCs/>
                <w:color w:val="FFFFFF"/>
              </w:rPr>
            </w:pPr>
            <w:r w:rsidRPr="00D81166">
              <w:rPr>
                <w:b/>
                <w:bCs/>
                <w:color w:val="FFFFFF"/>
              </w:rPr>
              <w:t>Routine</w:t>
            </w:r>
          </w:p>
        </w:tc>
        <w:tc>
          <w:tcPr>
            <w:tcW w:w="3870" w:type="dxa"/>
            <w:shd w:val="pct20" w:color="auto" w:fill="0000FF"/>
          </w:tcPr>
          <w:p w14:paraId="0BD830AE" w14:textId="77777777" w:rsidR="005C2DA5" w:rsidRPr="00D81166" w:rsidRDefault="005C2DA5">
            <w:pPr>
              <w:pStyle w:val="normalize"/>
              <w:spacing w:after="60"/>
              <w:rPr>
                <w:b/>
                <w:bCs/>
                <w:color w:val="FFFFFF"/>
              </w:rPr>
            </w:pPr>
            <w:r w:rsidRPr="00D81166">
              <w:rPr>
                <w:b/>
                <w:bCs/>
                <w:color w:val="FFFFFF"/>
              </w:rPr>
              <w:t>Return Value</w:t>
            </w:r>
          </w:p>
        </w:tc>
      </w:tr>
    </w:tbl>
    <w:p w14:paraId="74C2CD98" w14:textId="77777777" w:rsidR="005C2DA5" w:rsidRPr="00D81166" w:rsidRDefault="005C2DA5">
      <w:pPr>
        <w:pStyle w:val="DISPLAY-Normalize"/>
      </w:pPr>
      <w:r w:rsidRPr="00D81166">
        <w:t>ORWRP REPORT TEXT               RPT       ORWRP     GLOBAL ARRAY</w:t>
      </w:r>
    </w:p>
    <w:p w14:paraId="70563661" w14:textId="77777777" w:rsidR="005C2DA5" w:rsidRPr="00D81166" w:rsidRDefault="005C2DA5">
      <w:pPr>
        <w:pStyle w:val="DISPLAY-Normalize"/>
      </w:pPr>
      <w:r w:rsidRPr="00D81166">
        <w:t xml:space="preserve">  This rpc retrieves the report text for a report selected on</w:t>
      </w:r>
    </w:p>
    <w:p w14:paraId="36711250" w14:textId="77777777" w:rsidR="005C2DA5" w:rsidRPr="00D81166" w:rsidRDefault="005C2DA5">
      <w:pPr>
        <w:pStyle w:val="DISPLAY-Normalize"/>
      </w:pPr>
      <w:r w:rsidRPr="00D81166">
        <w:t xml:space="preserve">  the Report tab.</w:t>
      </w:r>
    </w:p>
    <w:p w14:paraId="2AD85045" w14:textId="77777777" w:rsidR="005C2DA5" w:rsidRPr="00D81166" w:rsidRDefault="005C2DA5">
      <w:pPr>
        <w:pStyle w:val="DISPLAY-Normalize"/>
      </w:pPr>
      <w:r w:rsidRPr="00D81166">
        <w:t xml:space="preserve">  the report format on the roll 'n scroll version of CPRS.</w:t>
      </w:r>
    </w:p>
    <w:p w14:paraId="478C2C4D" w14:textId="77777777" w:rsidR="005C2DA5" w:rsidRPr="00D81166" w:rsidRDefault="005C2DA5">
      <w:pPr>
        <w:pStyle w:val="DISPLAY-Normalize"/>
      </w:pPr>
      <w:r w:rsidRPr="00D81166">
        <w:t>ORWRP1 LISTNUTR                 LISTNUTR  ORWRP1    GLOBAL ARRAY</w:t>
      </w:r>
    </w:p>
    <w:p w14:paraId="678C5984" w14:textId="77777777" w:rsidR="005C2DA5" w:rsidRPr="00D81166" w:rsidRDefault="005C2DA5">
      <w:pPr>
        <w:pStyle w:val="DISPLAY-Normalize"/>
      </w:pPr>
      <w:r w:rsidRPr="00D81166">
        <w:t>ORWRP16 REPORT LISTS            LIST      ORWRP16   GLOBAL ARRAY</w:t>
      </w:r>
    </w:p>
    <w:p w14:paraId="0E530B1A" w14:textId="77777777" w:rsidR="005C2DA5" w:rsidRPr="00D81166" w:rsidRDefault="005C2DA5">
      <w:pPr>
        <w:pStyle w:val="DISPLAY-Normalize"/>
      </w:pPr>
      <w:r w:rsidRPr="00D81166">
        <w:t xml:space="preserve">  This remote procedure call returns a list of reports,</w:t>
      </w:r>
    </w:p>
    <w:p w14:paraId="22DD985F" w14:textId="77777777" w:rsidR="005C2DA5" w:rsidRPr="00D81166" w:rsidRDefault="005C2DA5">
      <w:pPr>
        <w:pStyle w:val="DISPLAY-Normalize"/>
      </w:pPr>
      <w:r w:rsidRPr="00D81166">
        <w:t xml:space="preserve">  Health Summary types and date ranges that can be displayed</w:t>
      </w:r>
    </w:p>
    <w:p w14:paraId="2A2B49A2" w14:textId="77777777" w:rsidR="005C2DA5" w:rsidRPr="00D81166" w:rsidRDefault="005C2DA5">
      <w:pPr>
        <w:pStyle w:val="DISPLAY-Normalize"/>
      </w:pPr>
      <w:r w:rsidRPr="00D81166">
        <w:t xml:space="preserve">  at the workstation.</w:t>
      </w:r>
    </w:p>
    <w:p w14:paraId="59B48C83" w14:textId="77777777" w:rsidR="005C2DA5" w:rsidRPr="00D81166" w:rsidRDefault="005C2DA5">
      <w:pPr>
        <w:pStyle w:val="DISPLAY-Normalize"/>
      </w:pPr>
      <w:r w:rsidRPr="00D81166">
        <w:t xml:space="preserve">  There are no input parameters fo this rpc.</w:t>
      </w:r>
    </w:p>
    <w:p w14:paraId="7E7F746C" w14:textId="77777777" w:rsidR="005C2DA5" w:rsidRPr="00D81166" w:rsidRDefault="005C2DA5">
      <w:pPr>
        <w:pStyle w:val="DISPLAY-Normalize"/>
      </w:pPr>
      <w:r w:rsidRPr="00D81166">
        <w:t>ORWRP16 REPORT TEXT             RPT       ORWRP16   GLOBAL ARRAY</w:t>
      </w:r>
    </w:p>
    <w:p w14:paraId="7AA25695" w14:textId="77777777" w:rsidR="005C2DA5" w:rsidRPr="00D81166" w:rsidRDefault="005C2DA5">
      <w:pPr>
        <w:pStyle w:val="DISPLAY-Normalize"/>
      </w:pPr>
      <w:r w:rsidRPr="00D81166">
        <w:t xml:space="preserve">  This rpc retrieves the report text for a report selected on</w:t>
      </w:r>
    </w:p>
    <w:p w14:paraId="40E07C01" w14:textId="77777777" w:rsidR="005C2DA5" w:rsidRPr="00D81166" w:rsidRDefault="005C2DA5">
      <w:pPr>
        <w:pStyle w:val="DISPLAY-Normalize"/>
      </w:pPr>
      <w:r w:rsidRPr="00D81166">
        <w:t xml:space="preserve">  the Report tab.</w:t>
      </w:r>
    </w:p>
    <w:p w14:paraId="7F01FF29" w14:textId="77777777" w:rsidR="005C2DA5" w:rsidRPr="00D81166" w:rsidRDefault="005C2DA5">
      <w:pPr>
        <w:pStyle w:val="DISPLAY-Normalize"/>
      </w:pPr>
      <w:r w:rsidRPr="00D81166">
        <w:t xml:space="preserve">  the report format on the roll 'n scroll version of CPRS.</w:t>
      </w:r>
    </w:p>
    <w:p w14:paraId="0AA6CF12" w14:textId="77777777" w:rsidR="005C2DA5" w:rsidRPr="00D81166" w:rsidRDefault="005C2DA5">
      <w:pPr>
        <w:pStyle w:val="DISPLAY-Normalize"/>
      </w:pPr>
      <w:r w:rsidRPr="00D81166">
        <w:t>ORWU CLINLOC                    CLINLOC   ORWU      ARRAY</w:t>
      </w:r>
    </w:p>
    <w:p w14:paraId="3C628CBA" w14:textId="77777777" w:rsidR="005C2DA5" w:rsidRPr="00D81166" w:rsidRDefault="005C2DA5">
      <w:pPr>
        <w:pStyle w:val="DISPLAY-Normalize"/>
      </w:pPr>
      <w:r w:rsidRPr="00D81166">
        <w:t>ORWU DEVICE                     DEVICE    ORWU      ARRAY</w:t>
      </w:r>
    </w:p>
    <w:p w14:paraId="2BBD9556" w14:textId="77777777" w:rsidR="005C2DA5" w:rsidRPr="00D81166" w:rsidRDefault="005C2DA5">
      <w:pPr>
        <w:pStyle w:val="DISPLAY-Normalize"/>
      </w:pPr>
      <w:r w:rsidRPr="00D81166">
        <w:t xml:space="preserve">  Returns a list of print devices.</w:t>
      </w:r>
    </w:p>
    <w:p w14:paraId="2316CEF3" w14:textId="77777777" w:rsidR="005C2DA5" w:rsidRPr="00D81166" w:rsidRDefault="005C2DA5">
      <w:pPr>
        <w:pStyle w:val="DISPLAY-Normalize"/>
      </w:pPr>
      <w:r w:rsidRPr="00D81166">
        <w:t>ORWU DT                         DT        ORWU      SINGLE VALUE</w:t>
      </w:r>
    </w:p>
    <w:p w14:paraId="3D0DF76D" w14:textId="77777777" w:rsidR="005C2DA5" w:rsidRPr="00D81166" w:rsidRDefault="005C2DA5">
      <w:pPr>
        <w:pStyle w:val="DISPLAY-Normalize"/>
      </w:pPr>
      <w:r w:rsidRPr="00D81166">
        <w:t>ORWU EXTNAME                    EXTNAME   ORWU      SINGLE VALUE</w:t>
      </w:r>
    </w:p>
    <w:p w14:paraId="5BD9DE72" w14:textId="77777777" w:rsidR="005C2DA5" w:rsidRPr="00D81166" w:rsidRDefault="005C2DA5">
      <w:pPr>
        <w:pStyle w:val="DISPLAY-Normalize"/>
      </w:pPr>
      <w:r w:rsidRPr="00D81166">
        <w:t>ORWU GENERIC                    GENERIC   ORWU      ARRAY</w:t>
      </w:r>
    </w:p>
    <w:p w14:paraId="5037B10D" w14:textId="77777777" w:rsidR="005C2DA5" w:rsidRPr="00D81166" w:rsidRDefault="005C2DA5">
      <w:pPr>
        <w:pStyle w:val="DISPLAY-Normalize"/>
      </w:pPr>
      <w:r w:rsidRPr="00D81166">
        <w:t>ORWU HASKEY                     HASKEY    ORWU      SINGLE VALUE</w:t>
      </w:r>
    </w:p>
    <w:p w14:paraId="0390204F" w14:textId="77777777" w:rsidR="005C2DA5" w:rsidRPr="00D81166" w:rsidRDefault="005C2DA5">
      <w:pPr>
        <w:pStyle w:val="DISPLAY-Normalize"/>
      </w:pPr>
      <w:r w:rsidRPr="00D81166">
        <w:t>ORWU HOSPLOC                    HOSPLOC   ORWU      ARRAY</w:t>
      </w:r>
    </w:p>
    <w:p w14:paraId="4B342F58" w14:textId="77777777" w:rsidR="005C2DA5" w:rsidRPr="00D81166" w:rsidRDefault="005C2DA5">
      <w:pPr>
        <w:pStyle w:val="DISPLAY-Normalize"/>
      </w:pPr>
      <w:r w:rsidRPr="00D81166">
        <w:t xml:space="preserve">  Returns a set of hospital locations for use in a long list box.</w:t>
      </w:r>
    </w:p>
    <w:p w14:paraId="2C092919" w14:textId="77777777" w:rsidR="005C2DA5" w:rsidRPr="00D81166" w:rsidRDefault="005C2DA5">
      <w:pPr>
        <w:pStyle w:val="DISPLAY-Normalize"/>
      </w:pPr>
      <w:r w:rsidRPr="00D81166">
        <w:t>ORWU NEWPERS                    NEWPERS   ORWU      ARRAY</w:t>
      </w:r>
    </w:p>
    <w:p w14:paraId="767A6DA9" w14:textId="77777777" w:rsidR="005C2DA5" w:rsidRPr="00D81166" w:rsidRDefault="005C2DA5">
      <w:pPr>
        <w:pStyle w:val="DISPLAY-Normalize"/>
      </w:pPr>
      <w:r w:rsidRPr="00D81166">
        <w:t xml:space="preserve">  Returns a set of New Person file entries for use in a long list box.</w:t>
      </w:r>
    </w:p>
    <w:p w14:paraId="51CDD478" w14:textId="77777777" w:rsidR="005C2DA5" w:rsidRPr="00D81166" w:rsidRDefault="005C2DA5">
      <w:pPr>
        <w:pStyle w:val="DISPLAY-Normalize"/>
      </w:pPr>
      <w:r w:rsidRPr="00D81166">
        <w:t>ORWU PATCH                      PATCH     ORWU      SINGLE VALUE</w:t>
      </w:r>
    </w:p>
    <w:p w14:paraId="605CE4F8" w14:textId="77777777" w:rsidR="005C2DA5" w:rsidRPr="00D81166" w:rsidRDefault="005C2DA5">
      <w:pPr>
        <w:pStyle w:val="DISPLAY-Normalize"/>
      </w:pPr>
      <w:r w:rsidRPr="00D81166">
        <w:t>ORWU TOOLMENU                   TOOLMENU  ORWU      ARRAY</w:t>
      </w:r>
    </w:p>
    <w:p w14:paraId="66C8F514" w14:textId="77777777" w:rsidR="005C2DA5" w:rsidRPr="00D81166" w:rsidRDefault="005C2DA5">
      <w:pPr>
        <w:pStyle w:val="DISPLAY-Normalize"/>
      </w:pPr>
      <w:r w:rsidRPr="00D81166">
        <w:t>ORWU USERINFO                   USERINFO  ORWU      SINGLE VALUE</w:t>
      </w:r>
    </w:p>
    <w:p w14:paraId="466EEB30" w14:textId="77777777" w:rsidR="005C2DA5" w:rsidRPr="00D81166" w:rsidRDefault="005C2DA5">
      <w:pPr>
        <w:pStyle w:val="DISPLAY-Normalize"/>
      </w:pPr>
      <w:r w:rsidRPr="00D81166">
        <w:t xml:space="preserve">  Returns preferences for the current user.</w:t>
      </w:r>
    </w:p>
    <w:p w14:paraId="284171FF" w14:textId="77777777" w:rsidR="005C2DA5" w:rsidRPr="00D81166" w:rsidRDefault="005C2DA5">
      <w:pPr>
        <w:pStyle w:val="DISPLAY-Normalize"/>
      </w:pPr>
      <w:r w:rsidRPr="00D81166">
        <w:t>ORWU VALDT                      VALDT     ORWU      SINGLE VALUE</w:t>
      </w:r>
    </w:p>
    <w:p w14:paraId="71BF0A24" w14:textId="77777777" w:rsidR="005C2DA5" w:rsidRPr="00D81166" w:rsidRDefault="005C2DA5">
      <w:pPr>
        <w:pStyle w:val="DISPLAY-Normalize"/>
      </w:pPr>
      <w:r w:rsidRPr="00D81166">
        <w:t>ORWU VALIDSIG                   VALIDSIG  ORWU      SINGLE VALUE</w:t>
      </w:r>
    </w:p>
    <w:p w14:paraId="48F5045C" w14:textId="77777777" w:rsidR="005C2DA5" w:rsidRPr="00D81166" w:rsidRDefault="005C2DA5">
      <w:pPr>
        <w:pStyle w:val="DISPLAY-Normalize"/>
      </w:pPr>
      <w:r w:rsidRPr="00D81166">
        <w:t xml:space="preserve">  Validates a broker encrypted electronic signature.</w:t>
      </w:r>
    </w:p>
    <w:p w14:paraId="7AB50BDE" w14:textId="77777777" w:rsidR="005C2DA5" w:rsidRPr="00D81166" w:rsidRDefault="005C2DA5">
      <w:pPr>
        <w:pStyle w:val="DISPLAY-Normalize"/>
      </w:pPr>
      <w:r w:rsidRPr="00D81166">
        <w:t>ORWU16 DEVICE                   DEVICE    ORWU16    ARRAY</w:t>
      </w:r>
    </w:p>
    <w:p w14:paraId="0E954AAC" w14:textId="77777777" w:rsidR="005C2DA5" w:rsidRPr="00D81166" w:rsidRDefault="005C2DA5">
      <w:pPr>
        <w:pStyle w:val="DISPLAY-Normalize"/>
      </w:pPr>
      <w:r w:rsidRPr="00D81166">
        <w:t>ORWU16 HOSPLOC                  HOSPLOC   ORWU16    ARRAY</w:t>
      </w:r>
    </w:p>
    <w:p w14:paraId="105E6840" w14:textId="77777777" w:rsidR="005C2DA5" w:rsidRPr="00D81166" w:rsidRDefault="005C2DA5">
      <w:pPr>
        <w:pStyle w:val="DISPLAY-Normalize"/>
      </w:pPr>
      <w:r w:rsidRPr="00D81166">
        <w:t>ORWU16 NEWPERS                  NEWPERS   ORWU16    ARRAY</w:t>
      </w:r>
    </w:p>
    <w:p w14:paraId="10D228D5" w14:textId="77777777" w:rsidR="005C2DA5" w:rsidRPr="00D81166" w:rsidRDefault="005C2DA5">
      <w:pPr>
        <w:pStyle w:val="DISPLAY-Normalize"/>
      </w:pPr>
      <w:r w:rsidRPr="00D81166">
        <w:t>ORWU16 USERINFO                 USERINFO  ORWU16    SINGLE VALUE</w:t>
      </w:r>
    </w:p>
    <w:p w14:paraId="69753517" w14:textId="77777777" w:rsidR="005C2DA5" w:rsidRPr="00D81166" w:rsidRDefault="005C2DA5">
      <w:pPr>
        <w:pStyle w:val="DISPLAY-Normalize"/>
      </w:pPr>
      <w:r w:rsidRPr="00D81166">
        <w:t>ORWU16 VALDT                    VALDT     ORWU16    SINGLE VALUE</w:t>
      </w:r>
    </w:p>
    <w:p w14:paraId="508298A8" w14:textId="77777777" w:rsidR="005C2DA5" w:rsidRPr="00D81166" w:rsidRDefault="005C2DA5">
      <w:pPr>
        <w:pStyle w:val="DISPLAY-Normalize"/>
      </w:pPr>
      <w:r w:rsidRPr="00D81166">
        <w:t>ORWU16 VALIDSIG                 VALIDSIG  ORWU16    SINGLE VALUE</w:t>
      </w:r>
    </w:p>
    <w:p w14:paraId="3D27550D" w14:textId="77777777" w:rsidR="005C2DA5" w:rsidRPr="00D81166" w:rsidRDefault="005C2DA5">
      <w:pPr>
        <w:pStyle w:val="DISPLAY-Normalize"/>
      </w:pPr>
      <w:r w:rsidRPr="00D81166">
        <w:t>ORWUH POPUP                     POPUP     ORWUH     ARRAY</w:t>
      </w:r>
    </w:p>
    <w:p w14:paraId="28F69C68" w14:textId="77777777" w:rsidR="005C2DA5" w:rsidRPr="00D81166" w:rsidRDefault="005C2DA5">
      <w:pPr>
        <w:pStyle w:val="DISPLAY-Normalize"/>
      </w:pPr>
      <w:r w:rsidRPr="00D81166">
        <w:t xml:space="preserve">  Retrieves the "What's This" text for a given control.</w:t>
      </w:r>
    </w:p>
    <w:p w14:paraId="17DAFC9A" w14:textId="77777777" w:rsidR="005C2DA5" w:rsidRPr="00D81166" w:rsidRDefault="005C2DA5">
      <w:pPr>
        <w:pStyle w:val="DISPLAY-Normalize"/>
      </w:pPr>
      <w:r w:rsidRPr="00D81166">
        <w:t>ORWUX SYMTAB                    SYMTAB    ORWUX     GLOBAL ARRAY</w:t>
      </w:r>
    </w:p>
    <w:p w14:paraId="471969F9" w14:textId="77777777" w:rsidR="005C2DA5" w:rsidRPr="00D81166" w:rsidRDefault="005C2DA5">
      <w:pPr>
        <w:pStyle w:val="normalize"/>
      </w:pPr>
    </w:p>
    <w:p w14:paraId="350360FB" w14:textId="77777777" w:rsidR="005C2DA5" w:rsidRPr="00D81166" w:rsidRDefault="005C2DA5">
      <w:pPr>
        <w:pStyle w:val="HEADING-L1"/>
        <w:rPr>
          <w:noProof/>
        </w:rPr>
      </w:pPr>
      <w:r w:rsidRPr="00D81166">
        <w:br w:type="page"/>
      </w:r>
      <w:bookmarkStart w:id="384" w:name="_Toc315671214"/>
      <w:bookmarkStart w:id="385" w:name="_Toc316465292"/>
      <w:bookmarkStart w:id="386" w:name="_Toc316467633"/>
      <w:bookmarkStart w:id="387" w:name="_Toc316467892"/>
      <w:bookmarkStart w:id="388" w:name="_Toc392382758"/>
      <w:bookmarkStart w:id="389" w:name="_Toc535912405"/>
      <w:bookmarkStart w:id="390" w:name="_Toc19626893"/>
      <w:r w:rsidRPr="00D81166">
        <w:rPr>
          <w:noProof/>
        </w:rPr>
        <w:lastRenderedPageBreak/>
        <w:t>Package-Wide Variables</w:t>
      </w:r>
      <w:bookmarkEnd w:id="384"/>
      <w:bookmarkEnd w:id="385"/>
      <w:bookmarkEnd w:id="386"/>
      <w:bookmarkEnd w:id="387"/>
      <w:bookmarkEnd w:id="388"/>
      <w:bookmarkEnd w:id="389"/>
      <w:bookmarkEnd w:id="390"/>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5DAC49C2" w14:textId="77777777" w:rsidR="005C2DA5" w:rsidRPr="00D81166" w:rsidRDefault="005C2DA5">
      <w:pPr>
        <w:pStyle w:val="normalize"/>
      </w:pPr>
      <w:r w:rsidRPr="00D81166">
        <w:t>CPRS has no package-wide variables.</w:t>
      </w:r>
    </w:p>
    <w:p w14:paraId="359689BE" w14:textId="77777777" w:rsidR="005C2DA5" w:rsidRPr="00D81166" w:rsidRDefault="005C2DA5">
      <w:pPr>
        <w:pStyle w:val="HEADING-L1"/>
        <w:rPr>
          <w:noProof/>
        </w:rPr>
      </w:pPr>
      <w:bookmarkStart w:id="391" w:name="_Toc315671215"/>
      <w:bookmarkStart w:id="392" w:name="_Toc316465293"/>
      <w:bookmarkStart w:id="393" w:name="_Toc316467634"/>
      <w:bookmarkStart w:id="394" w:name="_Toc316467893"/>
      <w:bookmarkStart w:id="395" w:name="_Toc392382759"/>
      <w:bookmarkStart w:id="396" w:name="_Toc535912406"/>
      <w:bookmarkStart w:id="397" w:name="_Toc19626894"/>
      <w:r w:rsidRPr="00D81166">
        <w:rPr>
          <w:noProof/>
        </w:rPr>
        <w:t>How to Get Online Documentation</w:t>
      </w:r>
      <w:bookmarkEnd w:id="391"/>
      <w:bookmarkEnd w:id="392"/>
      <w:bookmarkEnd w:id="393"/>
      <w:bookmarkEnd w:id="394"/>
      <w:bookmarkEnd w:id="395"/>
      <w:bookmarkEnd w:id="396"/>
      <w:bookmarkEnd w:id="397"/>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6B2F17EF" w14:textId="77777777" w:rsidR="005C2DA5" w:rsidRPr="00D81166" w:rsidRDefault="005C2DA5">
      <w:pPr>
        <w:pStyle w:val="normalize"/>
        <w:rPr>
          <w:b/>
          <w:kern w:val="28"/>
          <w:sz w:val="28"/>
        </w:rPr>
      </w:pPr>
      <w:bookmarkStart w:id="398" w:name="_Toc382566128"/>
      <w:bookmarkStart w:id="399"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hyperlink r:id="rId25" w:history="1">
        <w:r w:rsidR="00D86F3C" w:rsidRPr="00D81166">
          <w:rPr>
            <w:rStyle w:val="Hyperlink"/>
          </w:rPr>
          <w:t>http://www.va.gov/vdl</w:t>
        </w:r>
      </w:hyperlink>
      <w:r w:rsidR="00D86F3C" w:rsidRPr="00D81166">
        <w:t xml:space="preserve"> and then see Computerized Patient Record System</w:t>
      </w:r>
      <w:r w:rsidRPr="00D81166">
        <w:t>. It’s also available in PDF format on the Hines Anonymous account.</w:t>
      </w:r>
      <w:bookmarkStart w:id="400" w:name="_Toc382566129"/>
      <w:bookmarkEnd w:id="398"/>
    </w:p>
    <w:p w14:paraId="08B62AD5" w14:textId="77777777" w:rsidR="005C2DA5" w:rsidRPr="00D81166" w:rsidRDefault="005C2DA5">
      <w:pPr>
        <w:pStyle w:val="HEADING-L2"/>
      </w:pPr>
      <w:bookmarkStart w:id="401" w:name="_Toc535912407"/>
      <w:bookmarkStart w:id="402" w:name="_Toc19626895"/>
      <w:r w:rsidRPr="00D81166">
        <w:t>Retrieving Online Help Using Question Marks</w:t>
      </w:r>
      <w:bookmarkEnd w:id="401"/>
      <w:bookmarkEnd w:id="402"/>
    </w:p>
    <w:p w14:paraId="4F95DC5C" w14:textId="77777777" w:rsidR="005C2DA5" w:rsidRPr="00D81166" w:rsidRDefault="005C2DA5">
      <w:pPr>
        <w:pStyle w:val="normalize"/>
      </w:pPr>
      <w:r w:rsidRPr="00D81166">
        <w:t xml:space="preserve">Entering question marks within the menu system provides help about options and menus. </w:t>
      </w:r>
    </w:p>
    <w:p w14:paraId="43338AFD" w14:textId="77777777" w:rsidR="005C2DA5" w:rsidRPr="00D81166" w:rsidRDefault="005C2DA5">
      <w:pPr>
        <w:pStyle w:val="normalize"/>
        <w:ind w:left="720" w:hanging="720"/>
      </w:pPr>
      <w:r w:rsidRPr="00D81166">
        <w:rPr>
          <w:b/>
        </w:rPr>
        <w:t xml:space="preserve">?  </w:t>
      </w:r>
      <w:r w:rsidRPr="00D81166">
        <w:rPr>
          <w:b/>
        </w:rPr>
        <w:tab/>
      </w:r>
      <w:r w:rsidRPr="00D81166">
        <w:t xml:space="preserve">If you enter one question mark at a prompt, the program displays a brief explanation of what kind of information you should enter. </w:t>
      </w:r>
    </w:p>
    <w:p w14:paraId="2B67F663" w14:textId="77777777" w:rsidR="005C2DA5" w:rsidRPr="00D81166" w:rsidRDefault="005C2DA5">
      <w:pPr>
        <w:pStyle w:val="normalize"/>
        <w:ind w:left="720" w:hanging="720"/>
      </w:pPr>
      <w:r w:rsidRPr="00D81166">
        <w:rPr>
          <w:b/>
        </w:rPr>
        <w:t xml:space="preserve">?? </w:t>
      </w:r>
      <w:r w:rsidRPr="00D81166">
        <w:rPr>
          <w:b/>
        </w:rPr>
        <w:tab/>
      </w:r>
      <w:r w:rsidRPr="00D81166">
        <w:t xml:space="preserve">If you enter two question marks, the program shows a list of possible responses (if appropriate) or a more detailed description, and also the hidden actions available, if you are in a List Manager screen. </w:t>
      </w:r>
    </w:p>
    <w:p w14:paraId="4E63EBB6" w14:textId="77777777" w:rsidR="005C2DA5" w:rsidRPr="00D81166" w:rsidRDefault="005C2DA5">
      <w:pPr>
        <w:pStyle w:val="normalize"/>
      </w:pPr>
      <w:r w:rsidRPr="00D81166">
        <w:rPr>
          <w:b/>
        </w:rPr>
        <w:t xml:space="preserve">??? </w:t>
      </w:r>
      <w:r w:rsidRPr="00D81166">
        <w:rPr>
          <w:b/>
        </w:rPr>
        <w:tab/>
      </w:r>
      <w:r w:rsidRPr="00D81166">
        <w:t>Three question marks cause more complete</w:t>
      </w:r>
      <w:r w:rsidR="004A123D" w:rsidRPr="00D81166">
        <w:t xml:space="preserve"> descriptions to be displayed.</w:t>
      </w:r>
    </w:p>
    <w:p w14:paraId="6A568459" w14:textId="77777777" w:rsidR="005C2DA5" w:rsidRPr="00D81166" w:rsidRDefault="005C2DA5">
      <w:pPr>
        <w:pStyle w:val="normalize"/>
        <w:rPr>
          <w:kern w:val="28"/>
        </w:rPr>
      </w:pPr>
    </w:p>
    <w:p w14:paraId="1420455E" w14:textId="77777777" w:rsidR="005C2DA5" w:rsidRPr="00D81166" w:rsidRDefault="005C2DA5">
      <w:pPr>
        <w:pStyle w:val="HEADING-L2"/>
        <w:rPr>
          <w:kern w:val="28"/>
        </w:rPr>
      </w:pPr>
      <w:r w:rsidRPr="00D81166">
        <w:rPr>
          <w:kern w:val="28"/>
        </w:rPr>
        <w:br w:type="page"/>
      </w:r>
      <w:bookmarkStart w:id="403" w:name="_Toc535912408"/>
      <w:bookmarkStart w:id="404" w:name="_Toc19626896"/>
      <w:r w:rsidRPr="00D81166">
        <w:rPr>
          <w:kern w:val="28"/>
        </w:rPr>
        <w:lastRenderedPageBreak/>
        <w:t>KIDS Install Print Options</w:t>
      </w:r>
      <w:bookmarkEnd w:id="400"/>
      <w:bookmarkEnd w:id="403"/>
      <w:bookmarkEnd w:id="404"/>
    </w:p>
    <w:p w14:paraId="3511E45E" w14:textId="77777777" w:rsidR="005C2DA5" w:rsidRPr="00D81166" w:rsidRDefault="005C2DA5">
      <w:pPr>
        <w:pStyle w:val="HEADING-L3"/>
      </w:pPr>
      <w:bookmarkStart w:id="405" w:name="_Toc382566130"/>
      <w:bookmarkStart w:id="406" w:name="_Toc535912409"/>
      <w:bookmarkStart w:id="407" w:name="_Toc19626897"/>
      <w:r w:rsidRPr="00D81166">
        <w:t>Print a List of Package Components</w:t>
      </w:r>
      <w:bookmarkEnd w:id="399"/>
      <w:bookmarkEnd w:id="405"/>
      <w:bookmarkEnd w:id="406"/>
      <w:bookmarkEnd w:id="407"/>
    </w:p>
    <w:p w14:paraId="0A72ACFD" w14:textId="77777777" w:rsidR="005C2DA5" w:rsidRPr="00D81166" w:rsidRDefault="005C2DA5">
      <w:pPr>
        <w:pStyle w:val="normalize"/>
      </w:pPr>
      <w:r w:rsidRPr="00D81166">
        <w:t xml:space="preserve">Use the KIDS Build File Print option if you would like a complete listing of package components (e.g., routines and options) exported with this software. </w:t>
      </w:r>
    </w:p>
    <w:p w14:paraId="6C631A48" w14:textId="77777777" w:rsidR="005C2DA5" w:rsidRPr="00D81166" w:rsidRDefault="005C2DA5">
      <w:pPr>
        <w:pStyle w:val="DISPLAY-Normalize"/>
        <w:rPr>
          <w:kern w:val="28"/>
        </w:rPr>
      </w:pPr>
      <w:bookmarkStart w:id="408" w:name="_Toc379522673"/>
      <w:bookmarkStart w:id="409" w:name="_Toc382566131"/>
      <w:bookmarkStart w:id="410" w:name="_Toc378557090"/>
      <w:r w:rsidRPr="00D81166">
        <w:rPr>
          <w:kern w:val="28"/>
        </w:rPr>
        <w:t>&gt;D ^XUP</w:t>
      </w:r>
      <w:bookmarkEnd w:id="408"/>
      <w:bookmarkEnd w:id="409"/>
    </w:p>
    <w:p w14:paraId="30F43B16" w14:textId="77777777" w:rsidR="005C2DA5" w:rsidRPr="00D81166" w:rsidRDefault="005C2DA5">
      <w:pPr>
        <w:pStyle w:val="DISPLAY-Normalize"/>
        <w:rPr>
          <w:kern w:val="28"/>
        </w:rPr>
      </w:pPr>
      <w:bookmarkStart w:id="411" w:name="_Toc379522674"/>
      <w:bookmarkStart w:id="412" w:name="_Toc382566132"/>
      <w:r w:rsidRPr="00D81166">
        <w:rPr>
          <w:kern w:val="28"/>
        </w:rPr>
        <w:t>Setting up programmer environment</w:t>
      </w:r>
      <w:bookmarkEnd w:id="411"/>
      <w:bookmarkEnd w:id="412"/>
    </w:p>
    <w:p w14:paraId="248B8972" w14:textId="77777777" w:rsidR="005C2DA5" w:rsidRPr="00D81166" w:rsidRDefault="005C2DA5">
      <w:pPr>
        <w:pStyle w:val="DISPLAY-Normalize"/>
        <w:rPr>
          <w:kern w:val="28"/>
        </w:rPr>
      </w:pPr>
      <w:bookmarkStart w:id="413" w:name="_Toc379522675"/>
      <w:bookmarkStart w:id="414" w:name="_Toc382566133"/>
      <w:r w:rsidRPr="00D81166">
        <w:rPr>
          <w:kern w:val="28"/>
        </w:rPr>
        <w:t>Terminal Type set to: C-VT100</w:t>
      </w:r>
      <w:bookmarkEnd w:id="413"/>
      <w:bookmarkEnd w:id="414"/>
    </w:p>
    <w:p w14:paraId="182494B6" w14:textId="77777777" w:rsidR="005C2DA5" w:rsidRPr="00D81166" w:rsidRDefault="005C2DA5">
      <w:pPr>
        <w:pStyle w:val="DISPLAY-Normalize"/>
        <w:rPr>
          <w:kern w:val="28"/>
        </w:rPr>
      </w:pPr>
    </w:p>
    <w:p w14:paraId="4E69C9BB" w14:textId="77777777" w:rsidR="005C2DA5" w:rsidRPr="00D81166" w:rsidRDefault="005C2DA5">
      <w:pPr>
        <w:pStyle w:val="DISPLAY-Normalize"/>
        <w:rPr>
          <w:kern w:val="28"/>
        </w:rPr>
      </w:pPr>
      <w:bookmarkStart w:id="415" w:name="_Toc379522676"/>
      <w:bookmarkStart w:id="416" w:name="_Toc382566134"/>
      <w:r w:rsidRPr="00D81166">
        <w:rPr>
          <w:kern w:val="28"/>
        </w:rPr>
        <w:t>Select OPTION NAME: XPD MAIN     Kernel Installation &amp; Distribution System menu</w:t>
      </w:r>
      <w:bookmarkEnd w:id="415"/>
      <w:bookmarkEnd w:id="416"/>
    </w:p>
    <w:p w14:paraId="4B6CECF0" w14:textId="77777777" w:rsidR="005C2DA5" w:rsidRPr="00D81166" w:rsidRDefault="005C2DA5">
      <w:pPr>
        <w:pStyle w:val="DISPLAY-Normalize"/>
        <w:rPr>
          <w:kern w:val="28"/>
        </w:rPr>
      </w:pPr>
    </w:p>
    <w:p w14:paraId="2CCAA382" w14:textId="77777777" w:rsidR="005C2DA5" w:rsidRPr="00D81166" w:rsidRDefault="005C2DA5">
      <w:pPr>
        <w:pStyle w:val="DISPLAY-Normalize"/>
        <w:rPr>
          <w:kern w:val="28"/>
        </w:rPr>
      </w:pPr>
      <w:r w:rsidRPr="00D81166">
        <w:rPr>
          <w:kern w:val="28"/>
        </w:rPr>
        <w:t xml:space="preserve">          </w:t>
      </w:r>
      <w:bookmarkStart w:id="417" w:name="_Toc379522677"/>
      <w:bookmarkStart w:id="418" w:name="_Toc382566135"/>
      <w:r w:rsidRPr="00D81166">
        <w:rPr>
          <w:kern w:val="28"/>
        </w:rPr>
        <w:t>Edits and Distribution ...</w:t>
      </w:r>
      <w:bookmarkEnd w:id="417"/>
      <w:bookmarkEnd w:id="418"/>
    </w:p>
    <w:p w14:paraId="74EF706A" w14:textId="77777777" w:rsidR="005C2DA5" w:rsidRPr="00D81166" w:rsidRDefault="005C2DA5">
      <w:pPr>
        <w:pStyle w:val="DISPLAY-Normalize"/>
        <w:rPr>
          <w:kern w:val="28"/>
        </w:rPr>
      </w:pPr>
      <w:r w:rsidRPr="00D81166">
        <w:rPr>
          <w:kern w:val="28"/>
        </w:rPr>
        <w:t xml:space="preserve">          </w:t>
      </w:r>
      <w:bookmarkStart w:id="419" w:name="_Toc379522678"/>
      <w:bookmarkStart w:id="420" w:name="_Toc382566136"/>
      <w:r w:rsidRPr="00D81166">
        <w:rPr>
          <w:kern w:val="28"/>
        </w:rPr>
        <w:t>Utilities ...</w:t>
      </w:r>
      <w:bookmarkEnd w:id="419"/>
      <w:bookmarkEnd w:id="420"/>
    </w:p>
    <w:p w14:paraId="20B88992" w14:textId="77777777" w:rsidR="005C2DA5" w:rsidRPr="00D81166" w:rsidRDefault="005C2DA5">
      <w:pPr>
        <w:pStyle w:val="DISPLAY-Normalize"/>
        <w:rPr>
          <w:kern w:val="28"/>
        </w:rPr>
      </w:pPr>
      <w:r w:rsidRPr="00D81166">
        <w:rPr>
          <w:kern w:val="28"/>
        </w:rPr>
        <w:t xml:space="preserve">          </w:t>
      </w:r>
      <w:bookmarkStart w:id="421" w:name="_Toc379522679"/>
      <w:bookmarkStart w:id="422" w:name="_Toc382566137"/>
      <w:r w:rsidRPr="00D81166">
        <w:rPr>
          <w:kern w:val="28"/>
        </w:rPr>
        <w:t>Installation ...</w:t>
      </w:r>
      <w:bookmarkEnd w:id="421"/>
      <w:bookmarkEnd w:id="422"/>
    </w:p>
    <w:p w14:paraId="628271A4" w14:textId="77777777" w:rsidR="005C2DA5" w:rsidRPr="00D81166" w:rsidRDefault="005C2DA5">
      <w:pPr>
        <w:pStyle w:val="DISPLAY-Normalize"/>
        <w:rPr>
          <w:kern w:val="28"/>
        </w:rPr>
      </w:pPr>
    </w:p>
    <w:p w14:paraId="414E84FB" w14:textId="77777777" w:rsidR="005C2DA5" w:rsidRPr="00D81166" w:rsidRDefault="005C2DA5">
      <w:pPr>
        <w:pStyle w:val="DISPLAY-Normalize"/>
        <w:rPr>
          <w:kern w:val="28"/>
        </w:rPr>
      </w:pPr>
      <w:bookmarkStart w:id="423" w:name="_Toc379522680"/>
      <w:bookmarkStart w:id="424" w:name="_Toc382566138"/>
      <w:r w:rsidRPr="00D81166">
        <w:rPr>
          <w:kern w:val="28"/>
        </w:rPr>
        <w:t>Select Kernel Installation &amp; Distribution System Option: Utilities</w:t>
      </w:r>
      <w:bookmarkEnd w:id="423"/>
      <w:bookmarkEnd w:id="424"/>
    </w:p>
    <w:p w14:paraId="7C507A4E" w14:textId="77777777" w:rsidR="005C2DA5" w:rsidRPr="00D81166" w:rsidRDefault="005C2DA5">
      <w:pPr>
        <w:pStyle w:val="DISPLAY-Normalize"/>
        <w:rPr>
          <w:kern w:val="28"/>
        </w:rPr>
      </w:pPr>
    </w:p>
    <w:p w14:paraId="3670FC78" w14:textId="77777777" w:rsidR="005C2DA5" w:rsidRPr="00D81166" w:rsidRDefault="005C2DA5">
      <w:pPr>
        <w:pStyle w:val="DISPLAY-Normalize"/>
        <w:rPr>
          <w:kern w:val="28"/>
        </w:rPr>
      </w:pPr>
      <w:r w:rsidRPr="00D81166">
        <w:rPr>
          <w:kern w:val="28"/>
        </w:rPr>
        <w:t xml:space="preserve">          </w:t>
      </w:r>
      <w:bookmarkStart w:id="425" w:name="_Toc379522681"/>
      <w:bookmarkStart w:id="426" w:name="_Toc382566139"/>
      <w:r w:rsidRPr="00D81166">
        <w:rPr>
          <w:kern w:val="28"/>
        </w:rPr>
        <w:t>Build File Print</w:t>
      </w:r>
      <w:bookmarkEnd w:id="425"/>
      <w:bookmarkEnd w:id="426"/>
    </w:p>
    <w:p w14:paraId="2792646F" w14:textId="77777777" w:rsidR="005C2DA5" w:rsidRPr="00D81166" w:rsidRDefault="005C2DA5">
      <w:pPr>
        <w:pStyle w:val="DISPLAY-Normalize"/>
        <w:rPr>
          <w:kern w:val="28"/>
        </w:rPr>
      </w:pPr>
      <w:r w:rsidRPr="00D81166">
        <w:rPr>
          <w:kern w:val="28"/>
        </w:rPr>
        <w:t xml:space="preserve">          </w:t>
      </w:r>
      <w:bookmarkStart w:id="427" w:name="_Toc379522682"/>
      <w:bookmarkStart w:id="428" w:name="_Toc382566140"/>
      <w:r w:rsidRPr="00D81166">
        <w:rPr>
          <w:kern w:val="28"/>
        </w:rPr>
        <w:t>Install File Print</w:t>
      </w:r>
      <w:bookmarkEnd w:id="427"/>
      <w:bookmarkEnd w:id="428"/>
    </w:p>
    <w:p w14:paraId="3623ABD3" w14:textId="77777777" w:rsidR="005C2DA5" w:rsidRPr="00D81166" w:rsidRDefault="005C2DA5">
      <w:pPr>
        <w:pStyle w:val="DISPLAY-Normalize"/>
        <w:rPr>
          <w:kern w:val="28"/>
        </w:rPr>
      </w:pPr>
      <w:r w:rsidRPr="00D81166">
        <w:rPr>
          <w:kern w:val="28"/>
        </w:rPr>
        <w:t xml:space="preserve">          </w:t>
      </w:r>
      <w:bookmarkStart w:id="429" w:name="_Toc379522683"/>
      <w:bookmarkStart w:id="430" w:name="_Toc382566141"/>
      <w:r w:rsidRPr="00D81166">
        <w:rPr>
          <w:kern w:val="28"/>
        </w:rPr>
        <w:t>Convert Loaded Package for Redistribution</w:t>
      </w:r>
      <w:bookmarkEnd w:id="429"/>
      <w:bookmarkEnd w:id="430"/>
    </w:p>
    <w:p w14:paraId="11838BA8" w14:textId="77777777" w:rsidR="005C2DA5" w:rsidRPr="00D81166" w:rsidRDefault="005C2DA5">
      <w:pPr>
        <w:pStyle w:val="DISPLAY-Normalize"/>
        <w:rPr>
          <w:kern w:val="28"/>
        </w:rPr>
      </w:pPr>
      <w:r w:rsidRPr="00D81166">
        <w:rPr>
          <w:kern w:val="28"/>
        </w:rPr>
        <w:t xml:space="preserve">          </w:t>
      </w:r>
      <w:bookmarkStart w:id="431" w:name="_Toc379522684"/>
      <w:bookmarkStart w:id="432" w:name="_Toc382566142"/>
      <w:r w:rsidRPr="00D81166">
        <w:rPr>
          <w:kern w:val="28"/>
        </w:rPr>
        <w:t>Display Patches for a Package</w:t>
      </w:r>
      <w:bookmarkEnd w:id="431"/>
      <w:bookmarkEnd w:id="432"/>
    </w:p>
    <w:p w14:paraId="7E9162E0" w14:textId="77777777" w:rsidR="005C2DA5" w:rsidRPr="00D81166" w:rsidRDefault="005C2DA5">
      <w:pPr>
        <w:pStyle w:val="DISPLAY-Normalize"/>
        <w:rPr>
          <w:kern w:val="28"/>
        </w:rPr>
      </w:pPr>
      <w:r w:rsidRPr="00D81166">
        <w:rPr>
          <w:kern w:val="28"/>
        </w:rPr>
        <w:t xml:space="preserve">          </w:t>
      </w:r>
      <w:bookmarkStart w:id="433" w:name="_Toc379522685"/>
      <w:bookmarkStart w:id="434" w:name="_Toc382566143"/>
      <w:r w:rsidRPr="00D81166">
        <w:rPr>
          <w:kern w:val="28"/>
        </w:rPr>
        <w:t>Purge Build or Install Files</w:t>
      </w:r>
      <w:bookmarkEnd w:id="433"/>
      <w:bookmarkEnd w:id="434"/>
    </w:p>
    <w:p w14:paraId="2A8B2A15" w14:textId="77777777" w:rsidR="005C2DA5" w:rsidRPr="00D81166" w:rsidRDefault="005C2DA5">
      <w:pPr>
        <w:pStyle w:val="DISPLAY-Normalize"/>
        <w:rPr>
          <w:kern w:val="28"/>
        </w:rPr>
      </w:pPr>
      <w:r w:rsidRPr="00D81166">
        <w:rPr>
          <w:kern w:val="28"/>
        </w:rPr>
        <w:t xml:space="preserve">          </w:t>
      </w:r>
      <w:bookmarkStart w:id="435" w:name="_Toc379522686"/>
      <w:bookmarkStart w:id="436" w:name="_Toc382566144"/>
      <w:r w:rsidRPr="00D81166">
        <w:rPr>
          <w:kern w:val="28"/>
        </w:rPr>
        <w:t>Rollup Patches into a Build</w:t>
      </w:r>
      <w:bookmarkEnd w:id="435"/>
      <w:bookmarkEnd w:id="436"/>
    </w:p>
    <w:p w14:paraId="37DA211A" w14:textId="77777777" w:rsidR="005C2DA5" w:rsidRPr="00D81166" w:rsidRDefault="005C2DA5">
      <w:pPr>
        <w:pStyle w:val="DISPLAY-Normalize"/>
        <w:rPr>
          <w:kern w:val="28"/>
        </w:rPr>
      </w:pPr>
      <w:r w:rsidRPr="00D81166">
        <w:rPr>
          <w:kern w:val="28"/>
        </w:rPr>
        <w:t xml:space="preserve">          </w:t>
      </w:r>
      <w:bookmarkStart w:id="437" w:name="_Toc379522687"/>
      <w:bookmarkStart w:id="438" w:name="_Toc382566145"/>
      <w:r w:rsidRPr="00D81166">
        <w:rPr>
          <w:kern w:val="28"/>
        </w:rPr>
        <w:t>Update Routine File</w:t>
      </w:r>
      <w:bookmarkEnd w:id="437"/>
      <w:bookmarkEnd w:id="438"/>
    </w:p>
    <w:p w14:paraId="4634A222" w14:textId="77777777" w:rsidR="005C2DA5" w:rsidRPr="00D81166" w:rsidRDefault="005C2DA5">
      <w:pPr>
        <w:pStyle w:val="DISPLAY-Normalize"/>
        <w:rPr>
          <w:kern w:val="28"/>
        </w:rPr>
      </w:pPr>
      <w:r w:rsidRPr="00D81166">
        <w:rPr>
          <w:kern w:val="28"/>
        </w:rPr>
        <w:t xml:space="preserve">          </w:t>
      </w:r>
      <w:bookmarkStart w:id="439" w:name="_Toc379522688"/>
      <w:bookmarkStart w:id="440" w:name="_Toc382566146"/>
      <w:r w:rsidRPr="00D81166">
        <w:rPr>
          <w:kern w:val="28"/>
        </w:rPr>
        <w:t>Verify a Build</w:t>
      </w:r>
      <w:bookmarkEnd w:id="439"/>
      <w:bookmarkEnd w:id="440"/>
    </w:p>
    <w:p w14:paraId="6C3CDB53" w14:textId="77777777" w:rsidR="005C2DA5" w:rsidRPr="00D81166" w:rsidRDefault="005C2DA5">
      <w:pPr>
        <w:pStyle w:val="DISPLAY-Normalize"/>
        <w:rPr>
          <w:kern w:val="28"/>
        </w:rPr>
      </w:pPr>
      <w:r w:rsidRPr="00D81166">
        <w:rPr>
          <w:kern w:val="28"/>
        </w:rPr>
        <w:t xml:space="preserve">          </w:t>
      </w:r>
      <w:bookmarkStart w:id="441" w:name="_Toc379522689"/>
      <w:bookmarkStart w:id="442" w:name="_Toc382566147"/>
      <w:r w:rsidRPr="00D81166">
        <w:rPr>
          <w:kern w:val="28"/>
        </w:rPr>
        <w:t>Verify Package Integrity</w:t>
      </w:r>
      <w:bookmarkEnd w:id="441"/>
      <w:bookmarkEnd w:id="442"/>
    </w:p>
    <w:p w14:paraId="75B6EB59" w14:textId="77777777" w:rsidR="005C2DA5" w:rsidRPr="00D81166" w:rsidRDefault="005C2DA5">
      <w:pPr>
        <w:pStyle w:val="DISPLAY-Normalize"/>
        <w:rPr>
          <w:kern w:val="28"/>
        </w:rPr>
      </w:pPr>
    </w:p>
    <w:p w14:paraId="056F9A44" w14:textId="77777777" w:rsidR="005C2DA5" w:rsidRPr="00D81166" w:rsidRDefault="005C2DA5">
      <w:pPr>
        <w:pStyle w:val="DISPLAY-Normalize"/>
        <w:rPr>
          <w:kern w:val="28"/>
        </w:rPr>
      </w:pPr>
      <w:bookmarkStart w:id="443" w:name="_Toc379522690"/>
      <w:bookmarkStart w:id="444" w:name="_Toc382566148"/>
      <w:r w:rsidRPr="00D81166">
        <w:rPr>
          <w:kern w:val="28"/>
        </w:rPr>
        <w:t>Select Utilities Option: Build File Print</w:t>
      </w:r>
      <w:bookmarkEnd w:id="443"/>
      <w:bookmarkEnd w:id="444"/>
    </w:p>
    <w:p w14:paraId="257DC998" w14:textId="77777777" w:rsidR="005C2DA5" w:rsidRPr="00D81166" w:rsidRDefault="005C2DA5">
      <w:pPr>
        <w:pStyle w:val="DISPLAY-Normalize"/>
        <w:rPr>
          <w:kern w:val="28"/>
          <w:sz w:val="28"/>
        </w:rPr>
      </w:pPr>
      <w:bookmarkStart w:id="445" w:name="_Toc379522691"/>
      <w:bookmarkStart w:id="446" w:name="_Toc382566149"/>
      <w:r w:rsidRPr="00D81166">
        <w:rPr>
          <w:kern w:val="28"/>
        </w:rPr>
        <w:t>Select BUILD NAME: COMPUTERIZED PATIENT RECORD SYSTEM 1.0           COMPUTERIZED PATIENT RECORD SYSTEM</w:t>
      </w:r>
      <w:bookmarkStart w:id="447" w:name="_Toc379522692"/>
      <w:bookmarkStart w:id="448" w:name="_Toc382566150"/>
      <w:bookmarkEnd w:id="445"/>
      <w:bookmarkEnd w:id="446"/>
      <w:r w:rsidRPr="00D81166">
        <w:rPr>
          <w:kern w:val="28"/>
        </w:rPr>
        <w:t xml:space="preserve"> DEVICE: HOME//   VAX</w:t>
      </w:r>
      <w:bookmarkEnd w:id="447"/>
      <w:bookmarkEnd w:id="448"/>
    </w:p>
    <w:p w14:paraId="65AB8A1C" w14:textId="77777777" w:rsidR="005C2DA5" w:rsidRPr="00D81166" w:rsidRDefault="005C2DA5">
      <w:pPr>
        <w:pStyle w:val="normalize"/>
        <w:rPr>
          <w:kern w:val="28"/>
        </w:rPr>
      </w:pPr>
      <w:bookmarkStart w:id="449" w:name="_Toc392382760"/>
    </w:p>
    <w:p w14:paraId="00DE2F5D" w14:textId="77777777" w:rsidR="005C2DA5" w:rsidRPr="00D81166" w:rsidRDefault="005C2DA5">
      <w:pPr>
        <w:pStyle w:val="HEADING-L3"/>
        <w:rPr>
          <w:kern w:val="28"/>
        </w:rPr>
      </w:pPr>
      <w:bookmarkStart w:id="450" w:name="_Toc535912410"/>
      <w:bookmarkStart w:id="451" w:name="_Toc19626898"/>
      <w:r w:rsidRPr="00D81166">
        <w:rPr>
          <w:kern w:val="28"/>
        </w:rPr>
        <w:t>Print Results of the Installation Process</w:t>
      </w:r>
      <w:bookmarkEnd w:id="410"/>
      <w:bookmarkEnd w:id="449"/>
      <w:bookmarkEnd w:id="450"/>
      <w:bookmarkEnd w:id="451"/>
    </w:p>
    <w:p w14:paraId="66CBB86F" w14:textId="77777777" w:rsidR="005C2DA5" w:rsidRPr="00D81166" w:rsidRDefault="005C2DA5">
      <w:pPr>
        <w:pStyle w:val="normalize"/>
      </w:pPr>
      <w:r w:rsidRPr="00D81166">
        <w:t>Use the KIDS Install File Print option if you’d like to print out the results of the installation process.</w:t>
      </w:r>
    </w:p>
    <w:p w14:paraId="306F5644" w14:textId="77777777" w:rsidR="005C2DA5" w:rsidRPr="00D81166" w:rsidRDefault="005C2DA5">
      <w:pPr>
        <w:pStyle w:val="DISPLAY-Normalize"/>
      </w:pPr>
      <w:r w:rsidRPr="00D81166">
        <w:t>DEVICE: HOME//   ANYWHERE</w:t>
      </w:r>
    </w:p>
    <w:p w14:paraId="3A4D28C6"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1997 3:34 pm      PAGE 1</w:t>
      </w:r>
    </w:p>
    <w:p w14:paraId="3D220501" w14:textId="77777777" w:rsidR="005C2DA5" w:rsidRPr="00D81166" w:rsidRDefault="005C2DA5">
      <w:pPr>
        <w:pStyle w:val="DISPLAY-Normalize"/>
      </w:pPr>
      <w:r w:rsidRPr="00D81166">
        <w:t xml:space="preserve">                                             COMPLETED           ELAPSED</w:t>
      </w:r>
    </w:p>
    <w:p w14:paraId="5D26BF5E" w14:textId="77777777" w:rsidR="005C2DA5" w:rsidRPr="00D81166" w:rsidRDefault="005C2DA5">
      <w:pPr>
        <w:pStyle w:val="DISPLAY-Normalize"/>
      </w:pPr>
      <w:r w:rsidRPr="00D81166">
        <w:t>----------------------------------------------------------------------------</w:t>
      </w:r>
    </w:p>
    <w:p w14:paraId="32886858" w14:textId="77777777" w:rsidR="005C2DA5" w:rsidRPr="00D81166" w:rsidRDefault="005C2DA5">
      <w:pPr>
        <w:pStyle w:val="DISPLAY-Normalize"/>
      </w:pPr>
      <w:r w:rsidRPr="00D81166">
        <w:t>STATUS: Install Completed                 DATE LOADED: JAN 21, 1997@12:49:03</w:t>
      </w:r>
    </w:p>
    <w:p w14:paraId="3617C0BA" w14:textId="77777777" w:rsidR="005C2DA5" w:rsidRPr="00D81166" w:rsidRDefault="005C2DA5">
      <w:pPr>
        <w:pStyle w:val="normalize"/>
      </w:pPr>
    </w:p>
    <w:p w14:paraId="4849615B" w14:textId="77777777" w:rsidR="005C2DA5" w:rsidRPr="00D81166" w:rsidRDefault="005C2DA5">
      <w:pPr>
        <w:pStyle w:val="normalize"/>
      </w:pPr>
    </w:p>
    <w:p w14:paraId="4228CC55" w14:textId="77777777" w:rsidR="005C2DA5" w:rsidRPr="00D81166" w:rsidRDefault="005C2DA5">
      <w:pPr>
        <w:pStyle w:val="HEADING-L2"/>
      </w:pPr>
      <w:r w:rsidRPr="00D81166">
        <w:br w:type="page"/>
      </w:r>
      <w:bookmarkStart w:id="452" w:name="_Toc535912411"/>
      <w:bookmarkStart w:id="453" w:name="_Toc19626899"/>
      <w:r w:rsidRPr="00D81166">
        <w:lastRenderedPageBreak/>
        <w:t>Other Kernel Print Options</w:t>
      </w:r>
      <w:bookmarkEnd w:id="452"/>
      <w:bookmarkEnd w:id="453"/>
    </w:p>
    <w:p w14:paraId="32339E6A" w14:textId="77777777" w:rsidR="005C2DA5" w:rsidRPr="00D81166" w:rsidRDefault="005C2DA5">
      <w:pPr>
        <w:pStyle w:val="normalize"/>
      </w:pPr>
      <w:r w:rsidRPr="00D81166">
        <w:t xml:space="preserve">Besides using the Kernel Installation &amp; Distribution (KIDS) options to get lists of routines, files, etc., you can also use other Kernel options to print online technical information. </w:t>
      </w:r>
    </w:p>
    <w:p w14:paraId="01511191" w14:textId="77777777" w:rsidR="005C2DA5" w:rsidRPr="00D81166" w:rsidRDefault="005C2DA5">
      <w:pPr>
        <w:pStyle w:val="HEADING-L3"/>
        <w:rPr>
          <w:kern w:val="28"/>
        </w:rPr>
      </w:pPr>
      <w:bookmarkStart w:id="454" w:name="_Toc315671216"/>
      <w:bookmarkStart w:id="455" w:name="_Toc316465294"/>
      <w:bookmarkStart w:id="456" w:name="_Toc316467635"/>
      <w:bookmarkStart w:id="457" w:name="_Toc316467894"/>
      <w:bookmarkStart w:id="458" w:name="_Toc535912412"/>
      <w:bookmarkStart w:id="459" w:name="_Toc19626900"/>
      <w:r w:rsidRPr="00D81166">
        <w:rPr>
          <w:kern w:val="28"/>
        </w:rPr>
        <w:t>Routines</w:t>
      </w:r>
      <w:bookmarkEnd w:id="454"/>
      <w:bookmarkEnd w:id="455"/>
      <w:bookmarkEnd w:id="456"/>
      <w:bookmarkEnd w:id="457"/>
      <w:bookmarkEnd w:id="458"/>
      <w:bookmarkEnd w:id="459"/>
      <w:r w:rsidRPr="00D81166">
        <w:rPr>
          <w:kern w:val="28"/>
        </w:rPr>
        <w:fldChar w:fldCharType="begin"/>
      </w:r>
      <w:r w:rsidRPr="00D81166">
        <w:rPr>
          <w:kern w:val="28"/>
        </w:rPr>
        <w:instrText>xe "Routines"</w:instrText>
      </w:r>
      <w:r w:rsidRPr="00D81166">
        <w:rPr>
          <w:kern w:val="28"/>
        </w:rPr>
        <w:fldChar w:fldCharType="end"/>
      </w:r>
      <w:r w:rsidRPr="00D81166">
        <w:rPr>
          <w:kern w:val="28"/>
        </w:rPr>
        <w:t xml:space="preserve"> </w:t>
      </w:r>
    </w:p>
    <w:p w14:paraId="1E1B9EFA" w14:textId="77777777" w:rsidR="005C2DA5" w:rsidRPr="00D81166" w:rsidRDefault="005C2DA5">
      <w:pPr>
        <w:pStyle w:val="normalize"/>
      </w:pPr>
      <w:r w:rsidRPr="00D81166">
        <w:t xml:space="preserve">XUPRROU (List Routines) prints a list of any or all of the TIU routines. This option is found on the XUPR-ROUTINE-TOOLS menu on the XUPROG (Programmer Options) menu, which is a sub-menu of the EVE (Systems Manager Menu) option. </w:t>
      </w:r>
    </w:p>
    <w:p w14:paraId="24AE923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582D4D6B" w14:textId="77777777" w:rsidR="005C2DA5" w:rsidRPr="00D81166" w:rsidRDefault="005C2DA5">
      <w:pPr>
        <w:pStyle w:val="DISPLAY-Normalize"/>
        <w:rPr>
          <w:noProof/>
        </w:rPr>
      </w:pPr>
    </w:p>
    <w:p w14:paraId="5CFFF1DA"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EE109C" w14:textId="77777777" w:rsidR="005C2DA5" w:rsidRPr="00D81166" w:rsidRDefault="005C2DA5">
      <w:pPr>
        <w:pStyle w:val="DISPLAY-Normalize"/>
        <w:rPr>
          <w:noProof/>
        </w:rPr>
      </w:pPr>
    </w:p>
    <w:p w14:paraId="05001767"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F8E7F04" w14:textId="77777777" w:rsidR="005C2DA5" w:rsidRPr="00D81166" w:rsidRDefault="005C2DA5">
      <w:pPr>
        <w:pStyle w:val="DISPLAY-Normalize"/>
        <w:rPr>
          <w:noProof/>
        </w:rPr>
      </w:pPr>
      <w:r w:rsidRPr="00D81166">
        <w:rPr>
          <w:noProof/>
        </w:rPr>
        <w:t>Routine Print</w:t>
      </w:r>
    </w:p>
    <w:p w14:paraId="48ABA9EC"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7CA2AB1B" w14:textId="77777777" w:rsidR="005C2DA5" w:rsidRPr="00D81166" w:rsidRDefault="005C2DA5">
      <w:pPr>
        <w:pStyle w:val="DISPLAY-Normalize"/>
        <w:rPr>
          <w:noProof/>
        </w:rPr>
      </w:pPr>
    </w:p>
    <w:p w14:paraId="078B2BFD" w14:textId="77777777" w:rsidR="005C2DA5" w:rsidRPr="00D81166" w:rsidRDefault="005C2DA5">
      <w:pPr>
        <w:pStyle w:val="DISPLAY-Normalize"/>
      </w:pPr>
      <w:r w:rsidRPr="00D81166">
        <w:rPr>
          <w:noProof/>
        </w:rPr>
        <w:t>routine(s) ?   &gt;</w:t>
      </w:r>
      <w:r w:rsidRPr="00D81166">
        <w:t xml:space="preserve"> </w:t>
      </w:r>
      <w:r w:rsidRPr="00D81166">
        <w:rPr>
          <w:b/>
        </w:rPr>
        <w:t>TIU*</w:t>
      </w:r>
    </w:p>
    <w:p w14:paraId="01234216" w14:textId="77777777" w:rsidR="005C2DA5" w:rsidRPr="00D81166" w:rsidRDefault="005C2DA5">
      <w:pPr>
        <w:pStyle w:val="normalize"/>
      </w:pPr>
    </w:p>
    <w:p w14:paraId="40AAE9CF" w14:textId="77777777" w:rsidR="005C2DA5" w:rsidRPr="00D81166" w:rsidRDefault="005C2DA5">
      <w:pPr>
        <w:pStyle w:val="normalize"/>
      </w:pPr>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77D87D4B"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474B9C68" w14:textId="77777777" w:rsidR="005C2DA5" w:rsidRPr="00D81166" w:rsidRDefault="005C2DA5">
      <w:pPr>
        <w:pStyle w:val="DISPLAY-Normalize"/>
        <w:rPr>
          <w:noProof/>
        </w:rPr>
      </w:pPr>
    </w:p>
    <w:p w14:paraId="3ABC2CDB"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01196B0" w14:textId="77777777" w:rsidR="005C2DA5" w:rsidRPr="00D81166" w:rsidRDefault="005C2DA5">
      <w:pPr>
        <w:pStyle w:val="DISPLAY-Normalize"/>
        <w:rPr>
          <w:noProof/>
        </w:rPr>
      </w:pPr>
    </w:p>
    <w:p w14:paraId="1DCEC292"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200B0C58" w14:textId="77777777" w:rsidR="005C2DA5" w:rsidRPr="00D81166" w:rsidRDefault="005C2DA5">
      <w:pPr>
        <w:pStyle w:val="DISPLAY-Normalize"/>
        <w:rPr>
          <w:noProof/>
        </w:rPr>
      </w:pPr>
      <w:r w:rsidRPr="00D81166">
        <w:t>PRINTS FIRST LINES</w:t>
      </w:r>
    </w:p>
    <w:p w14:paraId="62E55360" w14:textId="77777777" w:rsidR="005C2DA5" w:rsidRPr="00D81166" w:rsidRDefault="005C2DA5">
      <w:pPr>
        <w:pStyle w:val="DISPLAY-Normalize"/>
        <w:rPr>
          <w:noProof/>
        </w:rPr>
      </w:pPr>
    </w:p>
    <w:p w14:paraId="12BC67B0" w14:textId="77777777" w:rsidR="005C2DA5" w:rsidRPr="00D81166" w:rsidRDefault="005C2DA5">
      <w:pPr>
        <w:pStyle w:val="DISPLAY-Normalize"/>
      </w:pPr>
      <w:r w:rsidRPr="00D81166">
        <w:rPr>
          <w:noProof/>
        </w:rPr>
        <w:t>routine(s) ?   &gt;</w:t>
      </w:r>
      <w:r w:rsidRPr="00D81166">
        <w:rPr>
          <w:b/>
        </w:rPr>
        <w:t>TIU*</w:t>
      </w:r>
    </w:p>
    <w:p w14:paraId="60E28E4C" w14:textId="77777777" w:rsidR="005C2DA5" w:rsidRPr="00D81166" w:rsidRDefault="005C2DA5">
      <w:pPr>
        <w:pStyle w:val="HEADING-L3"/>
        <w:rPr>
          <w:kern w:val="28"/>
        </w:rPr>
      </w:pPr>
      <w:bookmarkStart w:id="460" w:name="_Toc315671217"/>
      <w:bookmarkStart w:id="461" w:name="_Toc316465295"/>
      <w:bookmarkStart w:id="462" w:name="_Toc316467636"/>
      <w:bookmarkStart w:id="463" w:name="_Toc316467895"/>
      <w:bookmarkStart w:id="464" w:name="_Toc535912413"/>
      <w:bookmarkStart w:id="465" w:name="_Toc19626901"/>
      <w:r w:rsidRPr="00D81166">
        <w:rPr>
          <w:kern w:val="28"/>
        </w:rPr>
        <w:t>Globals</w:t>
      </w:r>
      <w:bookmarkEnd w:id="460"/>
      <w:bookmarkEnd w:id="461"/>
      <w:bookmarkEnd w:id="462"/>
      <w:bookmarkEnd w:id="463"/>
      <w:bookmarkEnd w:id="464"/>
      <w:bookmarkEnd w:id="465"/>
      <w:r w:rsidRPr="00D81166">
        <w:rPr>
          <w:kern w:val="28"/>
        </w:rPr>
        <w:t xml:space="preserve"> </w:t>
      </w:r>
    </w:p>
    <w:p w14:paraId="6E79DEC3"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5463C0EC"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11ECEEBC" w14:textId="77777777" w:rsidR="005C2DA5" w:rsidRPr="00D81166" w:rsidRDefault="005C2DA5">
      <w:pPr>
        <w:pStyle w:val="DISPLAY-Normalize"/>
      </w:pPr>
      <w:r w:rsidRPr="00D81166">
        <w:rPr>
          <w:noProof/>
        </w:rPr>
        <w:t>Global ^^</w:t>
      </w:r>
      <w:r w:rsidRPr="00D81166">
        <w:rPr>
          <w:b/>
        </w:rPr>
        <w:t>PX*</w:t>
      </w:r>
    </w:p>
    <w:p w14:paraId="498F6356" w14:textId="77777777" w:rsidR="005C2DA5" w:rsidRPr="00D81166" w:rsidRDefault="005C2DA5">
      <w:pPr>
        <w:numPr>
          <w:ilvl w:val="12"/>
          <w:numId w:val="0"/>
        </w:numPr>
      </w:pPr>
    </w:p>
    <w:p w14:paraId="1CE2A732" w14:textId="77777777" w:rsidR="005C2DA5" w:rsidRPr="00D81166" w:rsidRDefault="005C2DA5">
      <w:pPr>
        <w:pStyle w:val="HEADING-L3"/>
        <w:rPr>
          <w:kern w:val="28"/>
        </w:rPr>
      </w:pPr>
      <w:bookmarkStart w:id="466" w:name="_Toc315671219"/>
      <w:bookmarkStart w:id="467" w:name="_Toc316465297"/>
      <w:bookmarkStart w:id="468" w:name="_Toc316467638"/>
      <w:r w:rsidRPr="00D81166">
        <w:rPr>
          <w:kern w:val="28"/>
        </w:rPr>
        <w:br w:type="page"/>
      </w:r>
      <w:bookmarkStart w:id="469" w:name="_Toc535912414"/>
      <w:bookmarkStart w:id="470" w:name="_Toc19626902"/>
      <w:r w:rsidRPr="00D81166">
        <w:rPr>
          <w:kern w:val="28"/>
        </w:rPr>
        <w:lastRenderedPageBreak/>
        <w:t>XINDEX</w:t>
      </w:r>
      <w:bookmarkEnd w:id="466"/>
      <w:bookmarkEnd w:id="467"/>
      <w:bookmarkEnd w:id="468"/>
      <w:bookmarkEnd w:id="469"/>
      <w:bookmarkEnd w:id="470"/>
    </w:p>
    <w:p w14:paraId="3E34F18C" w14:textId="77777777" w:rsidR="005C2DA5" w:rsidRPr="00D81166" w:rsidRDefault="005C2DA5">
      <w:pPr>
        <w:pStyle w:val="normalize"/>
      </w:pPr>
      <w:r w:rsidRPr="00D81166">
        <w:t>XINDEX is a routine that produces a report called the VA Cross-Referencer</w:t>
      </w:r>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10234D2C" w14:textId="77777777" w:rsidR="005C2DA5" w:rsidRPr="00D81166" w:rsidRDefault="005C2DA5">
      <w:pPr>
        <w:pStyle w:val="normalize"/>
      </w:pPr>
      <w:r w:rsidRPr="00D81166">
        <w:t>XINDEX is invoked from programmer mode:  D ^XINDEX.</w:t>
      </w:r>
    </w:p>
    <w:p w14:paraId="35544523" w14:textId="77777777" w:rsidR="005C2DA5" w:rsidRPr="00D81166" w:rsidRDefault="005C2DA5">
      <w:pPr>
        <w:pStyle w:val="normalize"/>
      </w:pPr>
      <w:r w:rsidRPr="00D81166">
        <w:t>When selecting routines, select OR* and OC*</w:t>
      </w:r>
      <w:r w:rsidRPr="00D81166">
        <w:fldChar w:fldCharType="begin"/>
      </w:r>
      <w:r w:rsidRPr="00D81166">
        <w:instrText>xe "TIU*"</w:instrText>
      </w:r>
      <w:r w:rsidRPr="00D81166">
        <w:fldChar w:fldCharType="end"/>
      </w:r>
      <w:r w:rsidRPr="00D81166">
        <w:t xml:space="preserve">. </w:t>
      </w:r>
    </w:p>
    <w:p w14:paraId="7CED135F" w14:textId="77777777" w:rsidR="005C2DA5" w:rsidRPr="00D81166" w:rsidRDefault="005C2DA5">
      <w:pPr>
        <w:pStyle w:val="HEADING-L2"/>
        <w:rPr>
          <w:kern w:val="28"/>
        </w:rPr>
      </w:pPr>
      <w:bookmarkStart w:id="471" w:name="_Toc327862388"/>
      <w:bookmarkStart w:id="472" w:name="_Toc327864178"/>
      <w:bookmarkStart w:id="473" w:name="_Toc327865927"/>
      <w:bookmarkStart w:id="474" w:name="_Toc327866084"/>
      <w:bookmarkStart w:id="475" w:name="_Toc327866762"/>
      <w:bookmarkStart w:id="476" w:name="_Toc327866888"/>
      <w:bookmarkStart w:id="477" w:name="_Toc330201296"/>
      <w:bookmarkStart w:id="478" w:name="_Toc332073359"/>
      <w:bookmarkStart w:id="479" w:name="_Toc364403628"/>
      <w:bookmarkStart w:id="480" w:name="_Toc364731344"/>
      <w:r w:rsidRPr="00D81166">
        <w:rPr>
          <w:kern w:val="28"/>
        </w:rPr>
        <w:br w:type="page"/>
      </w:r>
      <w:bookmarkStart w:id="481" w:name="_Toc535912415"/>
      <w:bookmarkStart w:id="482" w:name="_Toc19626903"/>
      <w:r w:rsidRPr="00D81166">
        <w:rPr>
          <w:kern w:val="28"/>
        </w:rPr>
        <w:lastRenderedPageBreak/>
        <w:t>Data Dictionaries</w:t>
      </w:r>
      <w:bookmarkEnd w:id="471"/>
      <w:bookmarkEnd w:id="472"/>
      <w:bookmarkEnd w:id="473"/>
      <w:bookmarkEnd w:id="474"/>
      <w:bookmarkEnd w:id="475"/>
      <w:bookmarkEnd w:id="476"/>
      <w:bookmarkEnd w:id="477"/>
      <w:bookmarkEnd w:id="478"/>
      <w:bookmarkEnd w:id="479"/>
      <w:bookmarkEnd w:id="480"/>
      <w:r w:rsidRPr="00D81166">
        <w:rPr>
          <w:kern w:val="28"/>
        </w:rPr>
        <w:t>/</w:t>
      </w:r>
      <w:bookmarkStart w:id="483" w:name="_Toc315671218"/>
      <w:bookmarkStart w:id="484" w:name="_Toc316465296"/>
      <w:bookmarkStart w:id="485" w:name="_Toc316467637"/>
      <w:bookmarkStart w:id="486" w:name="_Toc316467896"/>
      <w:r w:rsidRPr="00D81166">
        <w:rPr>
          <w:kern w:val="28"/>
        </w:rPr>
        <w:t>Files</w:t>
      </w:r>
      <w:bookmarkEnd w:id="481"/>
      <w:bookmarkEnd w:id="482"/>
      <w:bookmarkEnd w:id="483"/>
      <w:bookmarkEnd w:id="484"/>
      <w:bookmarkEnd w:id="485"/>
      <w:bookmarkEnd w:id="486"/>
      <w:r w:rsidRPr="00D81166">
        <w:rPr>
          <w:kern w:val="28"/>
        </w:rPr>
        <w:t xml:space="preserve"> </w:t>
      </w:r>
    </w:p>
    <w:p w14:paraId="2E0D248A" w14:textId="77777777" w:rsidR="005C2DA5" w:rsidRPr="00D81166" w:rsidRDefault="005C2DA5">
      <w:pPr>
        <w:pStyle w:val="normalize"/>
      </w:pPr>
      <w:r w:rsidRPr="00D81166">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493F93E1" w14:textId="77777777" w:rsidR="005C2DA5" w:rsidRPr="00D81166" w:rsidRDefault="005C2DA5">
      <w:pPr>
        <w:pStyle w:val="HEADING-L3"/>
      </w:pPr>
      <w:bookmarkStart w:id="487" w:name="_Toc535912416"/>
      <w:bookmarkStart w:id="488" w:name="_Toc19626904"/>
      <w:r w:rsidRPr="00D81166">
        <w:t>List File Attributes</w:t>
      </w:r>
      <w:bookmarkEnd w:id="487"/>
      <w:bookmarkEnd w:id="488"/>
    </w:p>
    <w:p w14:paraId="2718FF19" w14:textId="77777777" w:rsidR="005C2DA5" w:rsidRPr="00D81166" w:rsidRDefault="005C2DA5">
      <w:pPr>
        <w:pStyle w:val="normalize"/>
      </w:pPr>
      <w:r w:rsidRPr="00D81166">
        <w:t>The FileMan List File Attributes option [DILIST] lets you generate documentation about files and file structure. If you choose the “Standard” format, you can see the following Data Dictionary information for a specified file(s):</w:t>
      </w:r>
    </w:p>
    <w:p w14:paraId="04FF2C31" w14:textId="77777777" w:rsidR="005C2DA5" w:rsidRPr="00D81166" w:rsidRDefault="005C2DA5">
      <w:pPr>
        <w:pStyle w:val="LIST-Normalize"/>
      </w:pPr>
      <w:r w:rsidRPr="00D81166">
        <w:t>•</w:t>
      </w:r>
      <w:r w:rsidRPr="00D81166">
        <w:tab/>
        <w:t>File name and description.</w:t>
      </w:r>
    </w:p>
    <w:p w14:paraId="4C4EF990" w14:textId="77777777" w:rsidR="005C2DA5" w:rsidRPr="00D81166" w:rsidRDefault="005C2DA5">
      <w:pPr>
        <w:pStyle w:val="LIST-Normalize"/>
      </w:pPr>
      <w:r w:rsidRPr="00D81166">
        <w:t>•</w:t>
      </w:r>
      <w:r w:rsidRPr="00D81166">
        <w:tab/>
        <w:t>Identifiers.</w:t>
      </w:r>
    </w:p>
    <w:p w14:paraId="0CC8F823" w14:textId="77777777" w:rsidR="005C2DA5" w:rsidRPr="00D81166" w:rsidRDefault="005C2DA5">
      <w:pPr>
        <w:pStyle w:val="LIST-Normalize"/>
      </w:pPr>
      <w:r w:rsidRPr="00D81166">
        <w:t>•</w:t>
      </w:r>
      <w:r w:rsidRPr="00D81166">
        <w:tab/>
        <w:t>Cross-references.</w:t>
      </w:r>
    </w:p>
    <w:p w14:paraId="14E3FCA2" w14:textId="77777777" w:rsidR="005C2DA5" w:rsidRPr="00D81166" w:rsidRDefault="005C2DA5">
      <w:pPr>
        <w:pStyle w:val="LIST-Normalize"/>
      </w:pPr>
      <w:r w:rsidRPr="00D81166">
        <w:t>•</w:t>
      </w:r>
      <w:r w:rsidRPr="00D81166">
        <w:tab/>
        <w:t>Files pointed to by the file specified.</w:t>
      </w:r>
    </w:p>
    <w:p w14:paraId="095F82E2" w14:textId="77777777" w:rsidR="005C2DA5" w:rsidRPr="00D81166" w:rsidRDefault="005C2DA5">
      <w:pPr>
        <w:pStyle w:val="LIST-Normalize"/>
      </w:pPr>
      <w:r w:rsidRPr="00D81166">
        <w:t>•</w:t>
      </w:r>
      <w:r w:rsidRPr="00D81166">
        <w:tab/>
        <w:t>Files that point to the file specified.</w:t>
      </w:r>
    </w:p>
    <w:p w14:paraId="302CDC23" w14:textId="77777777" w:rsidR="005C2DA5" w:rsidRPr="00D81166" w:rsidRDefault="005C2DA5">
      <w:pPr>
        <w:pStyle w:val="LIST-Normalize"/>
        <w:rPr>
          <w:lang w:val="fr-FR"/>
        </w:rPr>
      </w:pPr>
      <w:r w:rsidRPr="00D81166">
        <w:rPr>
          <w:lang w:val="fr-FR"/>
        </w:rPr>
        <w:t>•</w:t>
      </w:r>
      <w:r w:rsidRPr="00D81166">
        <w:rPr>
          <w:lang w:val="fr-FR"/>
        </w:rPr>
        <w:tab/>
        <w:t>Input templates.</w:t>
      </w:r>
    </w:p>
    <w:p w14:paraId="440601DB" w14:textId="77777777" w:rsidR="005C2DA5" w:rsidRPr="00D81166" w:rsidRDefault="005C2DA5">
      <w:pPr>
        <w:pStyle w:val="LIST-Normalize"/>
        <w:rPr>
          <w:lang w:val="fr-FR"/>
        </w:rPr>
      </w:pPr>
      <w:r w:rsidRPr="00D81166">
        <w:rPr>
          <w:lang w:val="fr-FR"/>
        </w:rPr>
        <w:t>•</w:t>
      </w:r>
      <w:r w:rsidRPr="00D81166">
        <w:rPr>
          <w:lang w:val="fr-FR"/>
        </w:rPr>
        <w:tab/>
        <w:t>Print templates.</w:t>
      </w:r>
    </w:p>
    <w:p w14:paraId="358211EA" w14:textId="77777777" w:rsidR="005C2DA5" w:rsidRPr="00D81166" w:rsidRDefault="005C2DA5">
      <w:pPr>
        <w:pStyle w:val="LIST-Normalize"/>
        <w:rPr>
          <w:lang w:val="fr-FR"/>
        </w:rPr>
      </w:pPr>
      <w:r w:rsidRPr="00D81166">
        <w:rPr>
          <w:lang w:val="fr-FR"/>
        </w:rPr>
        <w:t>•</w:t>
      </w:r>
      <w:r w:rsidRPr="00D81166">
        <w:rPr>
          <w:lang w:val="fr-FR"/>
        </w:rPr>
        <w:tab/>
        <w:t>Sort templates.</w:t>
      </w:r>
    </w:p>
    <w:p w14:paraId="59F6124D" w14:textId="77777777" w:rsidR="005C2DA5" w:rsidRPr="00D81166" w:rsidRDefault="005C2DA5">
      <w:pPr>
        <w:numPr>
          <w:ilvl w:val="12"/>
          <w:numId w:val="0"/>
        </w:numPr>
        <w:rPr>
          <w:lang w:val="fr-FR"/>
        </w:rPr>
      </w:pPr>
    </w:p>
    <w:p w14:paraId="5028FB13" w14:textId="77777777" w:rsidR="005C2DA5" w:rsidRPr="00D81166" w:rsidRDefault="005C2DA5">
      <w:pPr>
        <w:pStyle w:val="HEADING-L4"/>
        <w:rPr>
          <w:lang w:val="fr-FR"/>
        </w:rPr>
      </w:pPr>
      <w:bookmarkStart w:id="489" w:name="_Toc535912417"/>
      <w:r w:rsidRPr="00D81166">
        <w:rPr>
          <w:lang w:val="fr-FR"/>
        </w:rPr>
        <w:t>Example</w:t>
      </w:r>
      <w:bookmarkEnd w:id="489"/>
      <w:r w:rsidRPr="00D81166">
        <w:rPr>
          <w:lang w:val="fr-FR"/>
        </w:rPr>
        <w:tab/>
      </w:r>
    </w:p>
    <w:p w14:paraId="4F34DF58" w14:textId="77777777" w:rsidR="005C2DA5" w:rsidRPr="00D81166" w:rsidRDefault="005C2DA5">
      <w:pPr>
        <w:pStyle w:val="DISPLAY-Normalize"/>
        <w:rPr>
          <w:lang w:val="fr-FR"/>
        </w:rPr>
      </w:pPr>
      <w:r w:rsidRPr="00D81166">
        <w:rPr>
          <w:lang w:val="fr-FR"/>
        </w:rPr>
        <w:t>&gt;D P^DI</w:t>
      </w:r>
    </w:p>
    <w:p w14:paraId="3A690BD6" w14:textId="77777777" w:rsidR="005C2DA5" w:rsidRPr="00D81166" w:rsidRDefault="005C2DA5">
      <w:pPr>
        <w:pStyle w:val="DISPLAY-Normalize"/>
        <w:rPr>
          <w:lang w:val="fr-FR"/>
        </w:rPr>
      </w:pPr>
      <w:r w:rsidRPr="00D81166">
        <w:rPr>
          <w:lang w:val="fr-FR"/>
        </w:rPr>
        <w:t>VA FileMan 21.0</w:t>
      </w:r>
    </w:p>
    <w:p w14:paraId="6AF7D48D" w14:textId="77777777" w:rsidR="005C2DA5" w:rsidRPr="00D81166" w:rsidRDefault="005C2DA5">
      <w:pPr>
        <w:pStyle w:val="DISPLAY-Normalize"/>
      </w:pPr>
      <w:r w:rsidRPr="00D81166">
        <w:t xml:space="preserve">Select OPTION: DATA DICTIONARY UTILITIES  </w:t>
      </w:r>
    </w:p>
    <w:p w14:paraId="40A20DD3" w14:textId="77777777" w:rsidR="005C2DA5" w:rsidRPr="00D81166" w:rsidRDefault="005C2DA5">
      <w:pPr>
        <w:pStyle w:val="DISPLAY-Normalize"/>
      </w:pPr>
      <w:r w:rsidRPr="00D81166">
        <w:t xml:space="preserve">Select DATA DICTIONARY UTILITY OPTION: LIST FILE ATTRIBUTES  </w:t>
      </w:r>
    </w:p>
    <w:p w14:paraId="23F92102" w14:textId="77777777" w:rsidR="005C2DA5" w:rsidRPr="00D81166" w:rsidRDefault="005C2DA5">
      <w:pPr>
        <w:pStyle w:val="DISPLAY-Normalize"/>
      </w:pPr>
      <w:r w:rsidRPr="00D81166">
        <w:t xml:space="preserve"> START WITH WHAT FILE: 8925 </w:t>
      </w:r>
    </w:p>
    <w:p w14:paraId="27741CE6" w14:textId="77777777" w:rsidR="005C2DA5" w:rsidRPr="00D81166" w:rsidRDefault="005C2DA5">
      <w:pPr>
        <w:pStyle w:val="DISPLAY-Normalize"/>
      </w:pPr>
      <w:r w:rsidRPr="00D81166">
        <w:t xml:space="preserve">                                          (1 entry)</w:t>
      </w:r>
    </w:p>
    <w:p w14:paraId="2C856EDC" w14:textId="77777777" w:rsidR="005C2DA5" w:rsidRPr="00D81166" w:rsidRDefault="005C2DA5">
      <w:pPr>
        <w:pStyle w:val="DISPLAY-Normalize"/>
      </w:pPr>
      <w:r w:rsidRPr="00D81166">
        <w:t xml:space="preserve">      GO TO WHAT FILE: 8925// 8926*</w:t>
      </w:r>
    </w:p>
    <w:p w14:paraId="15FAB675" w14:textId="77777777" w:rsidR="005C2DA5" w:rsidRPr="00D81166" w:rsidRDefault="005C2DA5">
      <w:pPr>
        <w:pStyle w:val="DISPLAY-Normalize"/>
      </w:pPr>
      <w:r w:rsidRPr="00D81166">
        <w:t xml:space="preserve">Select LISTING FORMAT: STANDARD// [Enter] </w:t>
      </w:r>
    </w:p>
    <w:p w14:paraId="4E365363" w14:textId="77777777" w:rsidR="005C2DA5" w:rsidRPr="00D81166" w:rsidRDefault="005C2DA5">
      <w:pPr>
        <w:pStyle w:val="DISPLAY-Normalize"/>
      </w:pPr>
      <w:r w:rsidRPr="00D81166">
        <w:t>DEVICE: PRINTER</w:t>
      </w:r>
    </w:p>
    <w:p w14:paraId="1529CF3D" w14:textId="77777777" w:rsidR="005C2DA5" w:rsidRPr="00D81166" w:rsidRDefault="005C2DA5">
      <w:pPr>
        <w:pStyle w:val="normalize"/>
      </w:pPr>
      <w:bookmarkStart w:id="490" w:name="_Toc315671220"/>
      <w:bookmarkStart w:id="491" w:name="_Toc316465298"/>
    </w:p>
    <w:p w14:paraId="00001B93" w14:textId="77777777" w:rsidR="005C2DA5" w:rsidRPr="00D81166" w:rsidRDefault="005C2DA5">
      <w:pPr>
        <w:pStyle w:val="normalize"/>
      </w:pPr>
      <w:r w:rsidRPr="00D81166">
        <w:t>In addition, the following applicable data is supplied for each field in the file: field name, number, title, global location, description, help prompt, cross-reference(s), input transform, date last edited, and notes.</w:t>
      </w:r>
    </w:p>
    <w:p w14:paraId="1F2E83A9" w14:textId="77777777" w:rsidR="005C2DA5" w:rsidRPr="00D81166" w:rsidRDefault="005C2DA5">
      <w:pPr>
        <w:pStyle w:val="normalize"/>
      </w:pPr>
      <w:r w:rsidRPr="00D81166">
        <w:t>The “Global Map” format of this option generates an output that lists all cross-references for the file selected, global location of each field in the file, input templates, print templates, and sort templates.</w:t>
      </w:r>
    </w:p>
    <w:p w14:paraId="567DB925" w14:textId="77777777" w:rsidR="005C2DA5" w:rsidRPr="00D81166" w:rsidRDefault="005C2DA5">
      <w:pPr>
        <w:pStyle w:val="HEADING-L3"/>
      </w:pPr>
      <w:bookmarkStart w:id="492" w:name="_Toc535912418"/>
      <w:bookmarkStart w:id="493" w:name="_Toc19626905"/>
      <w:r w:rsidRPr="00D81166">
        <w:lastRenderedPageBreak/>
        <w:t>Inquire to Option File</w:t>
      </w:r>
      <w:bookmarkEnd w:id="492"/>
      <w:bookmarkEnd w:id="493"/>
    </w:p>
    <w:p w14:paraId="3034A466" w14:textId="77777777" w:rsidR="005C2DA5" w:rsidRPr="00D81166" w:rsidRDefault="005C2DA5">
      <w:pPr>
        <w:pStyle w:val="normalize"/>
      </w:pPr>
      <w:r w:rsidRPr="00D81166">
        <w:t>The Kernel Inquire option [XUINQUIRE] provides the following information about a specified option(s):</w:t>
      </w:r>
    </w:p>
    <w:p w14:paraId="6E939C5E" w14:textId="77777777" w:rsidR="005C2DA5" w:rsidRPr="00D81166" w:rsidRDefault="005C2DA5">
      <w:pPr>
        <w:pStyle w:val="LIST-Normalize"/>
      </w:pPr>
      <w:r w:rsidRPr="00D81166">
        <w:t>•</w:t>
      </w:r>
      <w:r w:rsidRPr="00D81166">
        <w:tab/>
        <w:t>Option name</w:t>
      </w:r>
    </w:p>
    <w:p w14:paraId="2FE2AEA5" w14:textId="77777777" w:rsidR="005C2DA5" w:rsidRPr="00D81166" w:rsidRDefault="005C2DA5">
      <w:pPr>
        <w:pStyle w:val="LIST-Normalize"/>
      </w:pPr>
      <w:r w:rsidRPr="00D81166">
        <w:t>•</w:t>
      </w:r>
      <w:r w:rsidRPr="00D81166">
        <w:tab/>
        <w:t>Menu text</w:t>
      </w:r>
    </w:p>
    <w:p w14:paraId="2652CA62" w14:textId="77777777" w:rsidR="005C2DA5" w:rsidRPr="00D81166" w:rsidRDefault="005C2DA5">
      <w:pPr>
        <w:pStyle w:val="LIST-Normalize"/>
      </w:pPr>
      <w:r w:rsidRPr="00D81166">
        <w:t>•</w:t>
      </w:r>
      <w:r w:rsidRPr="00D81166">
        <w:tab/>
        <w:t>Option description</w:t>
      </w:r>
    </w:p>
    <w:p w14:paraId="512ACE4B" w14:textId="77777777" w:rsidR="005C2DA5" w:rsidRPr="00D81166" w:rsidRDefault="005C2DA5">
      <w:pPr>
        <w:pStyle w:val="LIST-Normalize"/>
      </w:pPr>
      <w:r w:rsidRPr="00D81166">
        <w:t>•</w:t>
      </w:r>
      <w:r w:rsidRPr="00D81166">
        <w:tab/>
        <w:t>Type of option</w:t>
      </w:r>
    </w:p>
    <w:p w14:paraId="7238F207" w14:textId="77777777" w:rsidR="005C2DA5" w:rsidRPr="00D81166" w:rsidRDefault="005C2DA5">
      <w:pPr>
        <w:pStyle w:val="LIST-Normalize"/>
      </w:pPr>
      <w:r w:rsidRPr="00D81166">
        <w:t>•</w:t>
      </w:r>
      <w:r w:rsidRPr="00D81166">
        <w:tab/>
        <w:t>Lock (if any)</w:t>
      </w:r>
    </w:p>
    <w:p w14:paraId="0DA9EE22" w14:textId="77777777" w:rsidR="005C2DA5" w:rsidRPr="00D81166" w:rsidRDefault="005C2DA5">
      <w:pPr>
        <w:pStyle w:val="normalize"/>
      </w:pPr>
      <w:r w:rsidRPr="00D81166">
        <w:t>In addition, all items on the menu are listed for each menu option.</w:t>
      </w:r>
    </w:p>
    <w:p w14:paraId="4B213DEE" w14:textId="77777777" w:rsidR="005C2DA5" w:rsidRPr="00D81166" w:rsidRDefault="005C2DA5">
      <w:pPr>
        <w:pStyle w:val="HEADING-L1"/>
        <w:rPr>
          <w:noProof/>
        </w:rPr>
      </w:pPr>
      <w:bookmarkStart w:id="494" w:name="_Toc349977750"/>
      <w:bookmarkStart w:id="495" w:name="_Toc322752193"/>
      <w:bookmarkStart w:id="496" w:name="_Toc328098713"/>
      <w:bookmarkStart w:id="497" w:name="_Toc368891297"/>
      <w:bookmarkStart w:id="498" w:name="_Toc371383383"/>
      <w:r w:rsidRPr="00D81166">
        <w:rPr>
          <w:noProof/>
          <w:sz w:val="22"/>
        </w:rPr>
        <w:br w:type="page"/>
      </w:r>
      <w:bookmarkStart w:id="499" w:name="_Toc392382761"/>
      <w:bookmarkStart w:id="500" w:name="_Toc535912419"/>
      <w:bookmarkStart w:id="501" w:name="_Toc19626906"/>
      <w:r w:rsidRPr="00D81166">
        <w:rPr>
          <w:noProof/>
        </w:rPr>
        <w:lastRenderedPageBreak/>
        <w:t>Glossary</w:t>
      </w:r>
      <w:bookmarkEnd w:id="494"/>
      <w:bookmarkEnd w:id="495"/>
      <w:bookmarkEnd w:id="496"/>
      <w:bookmarkEnd w:id="497"/>
      <w:bookmarkEnd w:id="498"/>
      <w:bookmarkEnd w:id="499"/>
      <w:bookmarkEnd w:id="500"/>
      <w:bookmarkEnd w:id="501"/>
      <w:r w:rsidRPr="00D81166">
        <w:rPr>
          <w:noProof/>
        </w:rPr>
        <w:fldChar w:fldCharType="begin"/>
      </w:r>
      <w:r w:rsidRPr="00D81166">
        <w:rPr>
          <w:noProof/>
        </w:rPr>
        <w:instrText>xe "Glossary"</w:instrText>
      </w:r>
      <w:r w:rsidRPr="00D81166">
        <w:rPr>
          <w:noProof/>
        </w:rPr>
        <w:fldChar w:fldCharType="end"/>
      </w:r>
    </w:p>
    <w:p w14:paraId="5551BA69" w14:textId="77777777" w:rsidR="005C2DA5" w:rsidRPr="00D81166" w:rsidRDefault="005C2DA5">
      <w:pPr>
        <w:pStyle w:val="Glossary-normalize"/>
        <w:ind w:left="3690" w:hanging="2970"/>
        <w:rPr>
          <w:b/>
        </w:rPr>
      </w:pPr>
      <w:r w:rsidRPr="00D81166">
        <w:rPr>
          <w:b/>
        </w:rPr>
        <w:t>ASU</w:t>
      </w:r>
      <w:r w:rsidRPr="00D81166">
        <w:rPr>
          <w:b/>
        </w:rPr>
        <w:tab/>
      </w:r>
      <w:r w:rsidRPr="00D81166">
        <w:t>Authorization/Subscription Utility, a utility that allows sites to associate users with user classes, allowing them to specify the level of authorization needed to sign or order specific document types and orderables.</w:t>
      </w:r>
    </w:p>
    <w:p w14:paraId="3B693E03"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4F7CDA32"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03CB9998"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34CFFF2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2A7BADEB" w14:textId="77777777" w:rsidR="005C2DA5" w:rsidRPr="00D81166" w:rsidRDefault="005C2DA5">
      <w:pPr>
        <w:pStyle w:val="Glossary-normalize"/>
        <w:spacing w:after="0"/>
        <w:ind w:left="3690" w:hanging="2970"/>
        <w:rPr>
          <w:b/>
          <w:bCs/>
        </w:rPr>
      </w:pPr>
      <w:r w:rsidRPr="00D81166">
        <w:rPr>
          <w:b/>
          <w:bCs/>
        </w:rPr>
        <w:t xml:space="preserve">APPLICATION </w:t>
      </w:r>
    </w:p>
    <w:p w14:paraId="65CBDFCB" w14:textId="77777777" w:rsidR="005C2DA5" w:rsidRPr="00D81166" w:rsidRDefault="005C2DA5">
      <w:pPr>
        <w:pStyle w:val="Glossary-normalize"/>
        <w:spacing w:after="0"/>
        <w:ind w:left="3690" w:hanging="2970"/>
        <w:rPr>
          <w:b/>
        </w:rPr>
      </w:pPr>
      <w:r w:rsidRPr="00D81166">
        <w:rPr>
          <w:b/>
        </w:rPr>
        <w:t xml:space="preserve">COORDINATOR </w:t>
      </w:r>
    </w:p>
    <w:p w14:paraId="59555D44"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3AE7D079" w14:textId="77777777" w:rsidR="005C2DA5" w:rsidRPr="00D81166" w:rsidRDefault="005C2DA5">
      <w:pPr>
        <w:pStyle w:val="Glossary-normalize"/>
        <w:spacing w:after="0"/>
        <w:ind w:left="3690" w:hanging="2970"/>
        <w:rPr>
          <w:b/>
        </w:rPr>
      </w:pPr>
      <w:r w:rsidRPr="00D81166">
        <w:rPr>
          <w:b/>
        </w:rPr>
        <w:t xml:space="preserve">APPLICATION </w:t>
      </w:r>
    </w:p>
    <w:p w14:paraId="6A357278" w14:textId="77777777" w:rsidR="005C2DA5" w:rsidRPr="00D81166" w:rsidRDefault="005C2DA5">
      <w:pPr>
        <w:pStyle w:val="Glossary-normalize"/>
        <w:spacing w:after="0"/>
        <w:ind w:left="3690" w:hanging="2970"/>
        <w:rPr>
          <w:b/>
        </w:rPr>
      </w:pPr>
      <w:r w:rsidRPr="00D81166">
        <w:rPr>
          <w:b/>
        </w:rPr>
        <w:t xml:space="preserve">PROGRAMMING </w:t>
      </w:r>
    </w:p>
    <w:p w14:paraId="1F754E7F"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72511D00"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CD2720D" w14:textId="77777777" w:rsidR="005C2DA5" w:rsidRPr="00D81166" w:rsidRDefault="005C2DA5">
      <w:pPr>
        <w:pStyle w:val="normalize"/>
        <w:ind w:left="3690" w:hanging="2970"/>
        <w:rPr>
          <w:b/>
          <w:bCs/>
          <w:i/>
          <w:iCs/>
          <w:sz w:val="20"/>
        </w:rPr>
      </w:pPr>
      <w:r w:rsidRPr="00D81166">
        <w:rPr>
          <w:b/>
          <w:bCs/>
          <w:i/>
          <w:iCs/>
          <w:noProof/>
        </w:rPr>
        <w:lastRenderedPageBreak/>
        <w:t>Glossary, cont’d</w:t>
      </w:r>
      <w:r w:rsidRPr="00D81166">
        <w:rPr>
          <w:b/>
          <w:bCs/>
          <w:i/>
          <w:iCs/>
          <w:sz w:val="20"/>
        </w:rPr>
        <w:t xml:space="preserve"> </w:t>
      </w:r>
    </w:p>
    <w:p w14:paraId="206E29AD"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3D419A3B" w14:textId="77777777" w:rsidR="005C2DA5" w:rsidRPr="00D81166" w:rsidRDefault="005C2DA5">
      <w:pPr>
        <w:pStyle w:val="Glossary-normalize"/>
        <w:ind w:left="3690" w:hanging="2970"/>
        <w:rPr>
          <w:b/>
        </w:rPr>
      </w:pPr>
      <w:r w:rsidRPr="00D81166">
        <w:rPr>
          <w:b/>
        </w:rPr>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8C68EB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145EE98A" w14:textId="77777777" w:rsidR="005C2DA5" w:rsidRPr="00D81166" w:rsidRDefault="005C2DA5">
      <w:pPr>
        <w:pStyle w:val="Glossary-normalize"/>
        <w:spacing w:after="0"/>
        <w:ind w:left="3690" w:hanging="2970"/>
        <w:rPr>
          <w:b/>
        </w:rPr>
      </w:pPr>
      <w:r w:rsidRPr="00D81166">
        <w:rPr>
          <w:b/>
        </w:rPr>
        <w:t xml:space="preserve">CLIENT-SERVER </w:t>
      </w:r>
    </w:p>
    <w:p w14:paraId="183216CC"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54A14469"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49CA41BE"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6F48E871" w14:textId="77777777" w:rsidR="005C2DA5" w:rsidRPr="00D81166" w:rsidRDefault="005C2DA5">
      <w:pPr>
        <w:pStyle w:val="Glossary-normalize"/>
        <w:ind w:left="3690" w:hanging="2970"/>
      </w:pPr>
      <w:r w:rsidRPr="00D81166">
        <w:rPr>
          <w:b/>
        </w:rPr>
        <w:t>CONSULTS</w:t>
      </w:r>
      <w:r w:rsidRPr="00D81166">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5B0A2FC2" w14:textId="77777777" w:rsidR="005C2DA5" w:rsidRPr="00D81166" w:rsidRDefault="005C2DA5">
      <w:pPr>
        <w:pStyle w:val="Glossary-normalize"/>
        <w:ind w:left="3690" w:hanging="2970"/>
      </w:pPr>
      <w:r w:rsidRPr="00D81166">
        <w:rPr>
          <w:b/>
        </w:rPr>
        <w:t>CONTROL</w:t>
      </w:r>
      <w:r w:rsidRPr="00D81166">
        <w:tab/>
        <w:t xml:space="preserve">An object in a window on the screen which the user can cause action with visible results or change settings to modify a future action. </w:t>
      </w:r>
    </w:p>
    <w:p w14:paraId="30D7174B" w14:textId="77777777" w:rsidR="005C2DA5" w:rsidRPr="00D81166" w:rsidRDefault="005C2DA5">
      <w:pPr>
        <w:pStyle w:val="Glossary-normalize"/>
        <w:ind w:left="3690" w:hanging="2970"/>
        <w:rPr>
          <w:b/>
          <w:bCs/>
          <w:i/>
          <w:iCs/>
          <w:sz w:val="20"/>
        </w:rPr>
      </w:pPr>
      <w:r w:rsidRPr="00D81166">
        <w:rPr>
          <w:b/>
          <w:bCs/>
          <w:i/>
          <w:iCs/>
          <w:noProof/>
        </w:rPr>
        <w:br w:type="page"/>
      </w:r>
      <w:r w:rsidRPr="00D81166">
        <w:rPr>
          <w:b/>
          <w:bCs/>
          <w:i/>
          <w:iCs/>
          <w:noProof/>
        </w:rPr>
        <w:lastRenderedPageBreak/>
        <w:t>Glossary, cont’d</w:t>
      </w:r>
      <w:r w:rsidRPr="00D81166">
        <w:rPr>
          <w:b/>
          <w:bCs/>
          <w:i/>
          <w:iCs/>
          <w:sz w:val="20"/>
        </w:rPr>
        <w:t xml:space="preserve"> </w:t>
      </w:r>
    </w:p>
    <w:p w14:paraId="46A56EB7" w14:textId="77777777" w:rsidR="005C2DA5" w:rsidRPr="00D81166" w:rsidRDefault="005C2DA5">
      <w:pPr>
        <w:pStyle w:val="Glossary-normalize"/>
        <w:ind w:left="3690" w:hanging="2970"/>
      </w:pPr>
      <w:r w:rsidRPr="00D81166">
        <w:rPr>
          <w:b/>
        </w:rPr>
        <w:t>COTS</w:t>
      </w:r>
      <w:r w:rsidRPr="00D81166">
        <w:tab/>
        <w:t xml:space="preserve">Commercial Off the Shelf ; products not developed by </w:t>
      </w:r>
      <w:r w:rsidRPr="00D81166">
        <w:rPr>
          <w:b/>
        </w:rPr>
        <w:t>V</w:t>
      </w:r>
      <w:r w:rsidRPr="00D81166">
        <w:rPr>
          <w:i/>
        </w:rPr>
        <w:t>IST</w:t>
      </w:r>
      <w:r w:rsidRPr="00D81166">
        <w:rPr>
          <w:b/>
        </w:rPr>
        <w:t>A</w:t>
      </w:r>
      <w:r w:rsidRPr="00D81166">
        <w:t>.</w:t>
      </w:r>
    </w:p>
    <w:p w14:paraId="53952D7C" w14:textId="77777777" w:rsidR="005C2DA5" w:rsidRPr="00D81166" w:rsidRDefault="005C2DA5">
      <w:pPr>
        <w:pStyle w:val="Glossary-normalize"/>
        <w:ind w:left="3690" w:hanging="2970"/>
      </w:pPr>
      <w:r w:rsidRPr="00D81166">
        <w:rPr>
          <w:b/>
        </w:rPr>
        <w:t>COVER SHEET</w:t>
      </w:r>
      <w:r w:rsidRPr="00D81166">
        <w:tab/>
        <w:t>A screen of the CPRS patient chart which displays an overview of the patient’s record, with tabs at the bottom representing components of a patient’s chart.</w:t>
      </w:r>
    </w:p>
    <w:p w14:paraId="1CFEC112"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4418CE7"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1C7710F"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B48F8BC" w14:textId="77777777" w:rsidR="005C2DA5" w:rsidRPr="00D81166" w:rsidRDefault="005C2DA5">
      <w:pPr>
        <w:pStyle w:val="Glossary-normalize"/>
        <w:ind w:left="3690" w:hanging="2970"/>
      </w:pPr>
      <w:r w:rsidRPr="00D81166">
        <w:tab/>
        <w:t xml:space="preserve">1. DLLs help save on computer memory, since memory is only consumed when a DLL is loaded. </w:t>
      </w:r>
    </w:p>
    <w:p w14:paraId="297B0530" w14:textId="77777777" w:rsidR="005C2DA5" w:rsidRPr="00D81166" w:rsidRDefault="005C2DA5">
      <w:pPr>
        <w:pStyle w:val="Glossary-normalize"/>
        <w:ind w:left="3690" w:hanging="2970"/>
      </w:pPr>
      <w:r w:rsidRPr="00D81166">
        <w:tab/>
        <w:t xml:space="preserve">2. DLLs ease maintenance tasks. Because the DLL is a separate file, any modifications made to the DLL will not affect the operation of the calling program or any other DLL. </w:t>
      </w:r>
    </w:p>
    <w:p w14:paraId="6F82C173"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6444FC4"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05B4D6C4"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59FD866" w14:textId="77777777" w:rsidR="005C2DA5" w:rsidRPr="00D81166" w:rsidRDefault="005C2DA5">
      <w:pPr>
        <w:pStyle w:val="normalize"/>
        <w:ind w:left="3690" w:hanging="2970"/>
        <w:rPr>
          <w:b/>
          <w:bCs/>
          <w:i/>
          <w:iCs/>
          <w:sz w:val="20"/>
        </w:rPr>
      </w:pPr>
      <w:r w:rsidRPr="00D81166">
        <w:rPr>
          <w:b/>
          <w:bCs/>
          <w:i/>
          <w:iCs/>
          <w:noProof/>
        </w:rPr>
        <w:br w:type="page"/>
      </w:r>
      <w:r w:rsidRPr="00D81166">
        <w:rPr>
          <w:b/>
          <w:bCs/>
          <w:i/>
          <w:iCs/>
          <w:noProof/>
        </w:rPr>
        <w:lastRenderedPageBreak/>
        <w:t>Glossary, cont’d</w:t>
      </w:r>
      <w:r w:rsidRPr="00D81166">
        <w:rPr>
          <w:b/>
          <w:bCs/>
          <w:i/>
          <w:iCs/>
          <w:sz w:val="20"/>
        </w:rPr>
        <w:t xml:space="preserve"> </w:t>
      </w:r>
    </w:p>
    <w:p w14:paraId="603D8790"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all of a patient’s tests and results (based on how the site has it set up).</w:t>
      </w:r>
    </w:p>
    <w:p w14:paraId="3386763B"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487283E2" w14:textId="77777777" w:rsidR="005C2DA5" w:rsidRPr="00D81166" w:rsidRDefault="005C2DA5">
      <w:pPr>
        <w:pStyle w:val="Glossary-normalize"/>
        <w:ind w:left="3690" w:hanging="2970"/>
      </w:pPr>
      <w:r w:rsidRPr="00D81166">
        <w:rPr>
          <w:b/>
        </w:rPr>
        <w:t>ICON</w:t>
      </w:r>
      <w:r w:rsidRPr="00D81166">
        <w:tab/>
        <w:t xml:space="preserve">A picture or symbol that graphically represents an object or a concept. </w:t>
      </w:r>
    </w:p>
    <w:p w14:paraId="6C3A55C2"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14F8D975"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29BB1939"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09C370A2"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29C4B0EC"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9C41EC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73DEB334" w14:textId="77777777" w:rsidR="005C2DA5" w:rsidRPr="00D81166" w:rsidRDefault="005C2DA5">
      <w:pPr>
        <w:pStyle w:val="Glossary-normalize"/>
        <w:ind w:left="3690" w:hanging="2970"/>
      </w:pPr>
      <w:r w:rsidRPr="00D81166">
        <w:rPr>
          <w:b/>
        </w:rPr>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18DC129"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763811B1"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600B9E4C" w14:textId="77777777" w:rsidR="005C2DA5" w:rsidRPr="00D81166" w:rsidRDefault="005C2DA5">
      <w:pPr>
        <w:pStyle w:val="Glossary-normalize"/>
        <w:spacing w:after="0"/>
        <w:ind w:left="3690" w:hanging="2970"/>
        <w:rPr>
          <w:b/>
        </w:rPr>
      </w:pPr>
      <w:r w:rsidRPr="00D81166">
        <w:rPr>
          <w:b/>
        </w:rPr>
        <w:t xml:space="preserve">OBJECT-BASED </w:t>
      </w:r>
    </w:p>
    <w:p w14:paraId="38C4B223"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6CF2AB19" w14:textId="77777777" w:rsidR="005C2DA5" w:rsidRPr="00D81166" w:rsidRDefault="005C2DA5">
      <w:pPr>
        <w:pStyle w:val="Glossary-normalize"/>
        <w:ind w:left="3690" w:hanging="2970"/>
        <w:rPr>
          <w:b/>
        </w:rPr>
      </w:pPr>
      <w:r w:rsidRPr="00D81166">
        <w:rPr>
          <w:b/>
        </w:rPr>
        <w:br w:type="page"/>
      </w:r>
      <w:r w:rsidRPr="00D81166">
        <w:rPr>
          <w:b/>
          <w:bCs/>
          <w:i/>
          <w:iCs/>
          <w:noProof/>
        </w:rPr>
        <w:lastRenderedPageBreak/>
        <w:t>Glossary, cont’d</w:t>
      </w:r>
    </w:p>
    <w:p w14:paraId="349ADBBD" w14:textId="77777777" w:rsidR="005C2DA5" w:rsidRPr="00D81166" w:rsidRDefault="005C2DA5">
      <w:pPr>
        <w:pStyle w:val="Glossary-normalize"/>
        <w:spacing w:after="0"/>
        <w:ind w:left="3690" w:hanging="2970"/>
        <w:rPr>
          <w:b/>
        </w:rPr>
      </w:pPr>
      <w:r w:rsidRPr="00D81166">
        <w:rPr>
          <w:b/>
        </w:rPr>
        <w:t xml:space="preserve">OBJECT-ORIENTED </w:t>
      </w:r>
    </w:p>
    <w:p w14:paraId="33ECACAA" w14:textId="77777777" w:rsidR="005C2DA5" w:rsidRPr="00D81166" w:rsidRDefault="005C2DA5">
      <w:pPr>
        <w:pStyle w:val="Glossary-normalize"/>
        <w:ind w:left="3690" w:hanging="2970"/>
      </w:pPr>
      <w:r w:rsidRPr="00D81166">
        <w:rPr>
          <w:b/>
        </w:rPr>
        <w:t>PROGRAMMING</w:t>
      </w:r>
      <w:r w:rsidRPr="00D81166">
        <w:tab/>
        <w:t xml:space="preserve">Involves the creation of components. These components are self contained collections of data structures and routines that interact with other components or objects. </w:t>
      </w:r>
    </w:p>
    <w:p w14:paraId="19A8C8C8"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7B2B5E05"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49C2DCF4"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and also provides Clinical Reminders, which appear on Health Summaries.</w:t>
      </w:r>
    </w:p>
    <w:p w14:paraId="53A34F49" w14:textId="77777777" w:rsidR="005C2DA5" w:rsidRPr="00D81166"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3B258AC5"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at a later date. Caregivers may review progress notes online or print progress notes in chart format for filing in the patient’s record. </w:t>
      </w:r>
    </w:p>
    <w:p w14:paraId="2A498CF2" w14:textId="77777777" w:rsidR="005C2DA5" w:rsidRPr="00D81166" w:rsidRDefault="005C2DA5">
      <w:pPr>
        <w:pStyle w:val="Glossary-normalize"/>
        <w:spacing w:after="0"/>
        <w:ind w:left="3686" w:hanging="2966"/>
        <w:rPr>
          <w:b/>
        </w:rPr>
      </w:pPr>
      <w:r w:rsidRPr="00D81166">
        <w:rPr>
          <w:b/>
        </w:rPr>
        <w:t xml:space="preserve">REMOTE PROCEDURE </w:t>
      </w:r>
    </w:p>
    <w:p w14:paraId="62B0F089"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3908A2B1"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1B5641DC"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57295B6E" w14:textId="77777777" w:rsidR="005C2DA5" w:rsidRPr="00D81166" w:rsidRDefault="005C2DA5">
      <w:pPr>
        <w:pStyle w:val="normalize"/>
        <w:ind w:left="3690" w:hanging="2970"/>
        <w:rPr>
          <w:b/>
          <w:bCs/>
          <w:i/>
          <w:iCs/>
          <w:sz w:val="20"/>
        </w:rPr>
      </w:pPr>
      <w:r w:rsidRPr="00D81166">
        <w:rPr>
          <w:b/>
        </w:rPr>
        <w:br w:type="page"/>
      </w:r>
      <w:r w:rsidRPr="00D81166">
        <w:rPr>
          <w:b/>
          <w:bCs/>
          <w:i/>
          <w:iCs/>
          <w:noProof/>
        </w:rPr>
        <w:lastRenderedPageBreak/>
        <w:t>Glossary, cont’d</w:t>
      </w:r>
      <w:r w:rsidRPr="00D81166">
        <w:rPr>
          <w:b/>
          <w:bCs/>
          <w:i/>
          <w:iCs/>
          <w:sz w:val="20"/>
        </w:rPr>
        <w:t xml:space="preserve"> </w:t>
      </w:r>
    </w:p>
    <w:p w14:paraId="68A561E0"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2BA8C331"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0454E919"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r w:rsidRPr="00D81166">
        <w:rPr>
          <w:b/>
        </w:rPr>
        <w:t>V</w:t>
      </w:r>
      <w:r w:rsidRPr="00D81166">
        <w:rPr>
          <w:i/>
        </w:rPr>
        <w:t>IST</w:t>
      </w:r>
      <w:r w:rsidRPr="00D81166">
        <w:rPr>
          <w:b/>
        </w:rPr>
        <w:t>A</w:t>
      </w:r>
      <w:r w:rsidRPr="00D81166">
        <w:t xml:space="preserve"> , it is an entry in the OPTION file (#19). An automated mail protocol that is activated by sending a message to a server at another location with the "S.server" syntax. A server's activity is specified in the OPTION file (#19) and can be the running of a routine or the placement of data into a file. </w:t>
      </w:r>
    </w:p>
    <w:p w14:paraId="487F23B2" w14:textId="77777777" w:rsidR="005C2DA5" w:rsidRPr="00D81166" w:rsidRDefault="005C2DA5">
      <w:pPr>
        <w:pStyle w:val="Glossary-normalize"/>
        <w:ind w:left="3690" w:hanging="2970"/>
      </w:pPr>
      <w:r w:rsidRPr="00D81166">
        <w:rPr>
          <w:b/>
        </w:rPr>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508945AB"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3D42A170"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40382A3E" w14:textId="77777777" w:rsidR="005C2DA5" w:rsidRPr="00D81166" w:rsidRDefault="005C2DA5">
      <w:pPr>
        <w:pStyle w:val="Glossary-normalize"/>
        <w:ind w:left="3690" w:hanging="2970"/>
      </w:pPr>
      <w:r w:rsidRPr="00D81166">
        <w:rPr>
          <w:b/>
        </w:rPr>
        <w:t>USER-CENTERED</w:t>
      </w:r>
      <w:r w:rsidRPr="00D81166">
        <w:tab/>
        <w:t>A program designed to match the way people do things</w:t>
      </w:r>
    </w:p>
    <w:p w14:paraId="45B95D39" w14:textId="77777777" w:rsidR="005C2DA5" w:rsidRPr="00D81166" w:rsidRDefault="005C2DA5">
      <w:pPr>
        <w:pStyle w:val="normalize"/>
        <w:ind w:left="3690" w:hanging="2970"/>
        <w:rPr>
          <w:b/>
          <w:bCs/>
          <w:i/>
          <w:iCs/>
          <w:sz w:val="20"/>
        </w:rPr>
      </w:pPr>
      <w:r w:rsidRPr="00D81166">
        <w:rPr>
          <w:b/>
        </w:rPr>
        <w:br w:type="page"/>
      </w:r>
      <w:r w:rsidRPr="00D81166">
        <w:rPr>
          <w:b/>
          <w:bCs/>
          <w:i/>
          <w:iCs/>
          <w:noProof/>
        </w:rPr>
        <w:lastRenderedPageBreak/>
        <w:t>Glossary, cont’d</w:t>
      </w:r>
      <w:r w:rsidRPr="00D81166">
        <w:rPr>
          <w:b/>
          <w:bCs/>
          <w:i/>
          <w:iCs/>
          <w:sz w:val="20"/>
        </w:rPr>
        <w:t xml:space="preserve"> </w:t>
      </w:r>
    </w:p>
    <w:p w14:paraId="733A1F3B"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17CD1E3C"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330DAAC1"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2E5C887A"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hensive support for system-wide and station-specific, clinical and administrative au</w:t>
      </w:r>
      <w:r w:rsidRPr="00D81166">
        <w:softHyphen/>
        <w:t>tomation needs.</w:t>
      </w:r>
    </w:p>
    <w:p w14:paraId="2EEC8C69" w14:textId="77777777" w:rsidR="005C2DA5" w:rsidRPr="00D81166" w:rsidRDefault="005C2DA5">
      <w:pPr>
        <w:pStyle w:val="Glossary-normalize"/>
        <w:ind w:left="3690" w:hanging="2970"/>
      </w:pPr>
      <w:r w:rsidRPr="00D81166">
        <w:rPr>
          <w:b/>
        </w:rPr>
        <w:t>WINDOW</w:t>
      </w:r>
      <w:r w:rsidRPr="00D81166">
        <w:tab/>
        <w:t xml:space="preserve">An object on the screen that presents information such as a document or message. </w:t>
      </w:r>
    </w:p>
    <w:p w14:paraId="43D354B0" w14:textId="77777777" w:rsidR="005C2DA5" w:rsidRPr="00D81166" w:rsidRDefault="005C2DA5" w:rsidP="001F29A5">
      <w:pPr>
        <w:pStyle w:val="CPRSH1"/>
        <w:rPr>
          <w:noProof/>
        </w:rPr>
      </w:pPr>
      <w:bookmarkStart w:id="502" w:name="_Toc392382762"/>
      <w:bookmarkStart w:id="503" w:name="_Toc404243014"/>
      <w:bookmarkStart w:id="504" w:name="_Toc535912420"/>
      <w:bookmarkStart w:id="505" w:name="_Toc19626907"/>
      <w:r w:rsidRPr="00D81166">
        <w:rPr>
          <w:noProof/>
        </w:rPr>
        <w:lastRenderedPageBreak/>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502"/>
      <w:bookmarkEnd w:id="503"/>
      <w:bookmarkEnd w:id="504"/>
      <w:bookmarkEnd w:id="505"/>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1D64B4CA" w14:textId="77777777" w:rsidR="001F29A5" w:rsidRPr="00D81166" w:rsidRDefault="001F29A5" w:rsidP="001F29A5">
      <w:pPr>
        <w:pStyle w:val="CPRSH3Body"/>
      </w:pPr>
      <w:r w:rsidRPr="00D81166">
        <w:t>Here are a few hints and troubleshooting items to help those supporting CPRS.</w:t>
      </w:r>
    </w:p>
    <w:p w14:paraId="3B785C7C" w14:textId="77777777" w:rsidR="005C2DA5" w:rsidRPr="00D81166" w:rsidRDefault="005C2DA5" w:rsidP="001F29A5">
      <w:pPr>
        <w:pStyle w:val="CPRSH2"/>
        <w:rPr>
          <w:snapToGrid w:val="0"/>
        </w:rPr>
      </w:pPr>
      <w:bookmarkStart w:id="506" w:name="_Toc535912421"/>
      <w:bookmarkStart w:id="507" w:name="_Toc19626908"/>
      <w:r w:rsidRPr="00D81166">
        <w:rPr>
          <w:snapToGrid w:val="0"/>
        </w:rPr>
        <w:t>CPRS Use of HL7</w:t>
      </w:r>
      <w:bookmarkEnd w:id="506"/>
      <w:bookmarkEnd w:id="507"/>
    </w:p>
    <w:p w14:paraId="1380D63E" w14:textId="77777777" w:rsidR="005C2DA5" w:rsidRPr="00D81166" w:rsidRDefault="005C2DA5" w:rsidP="001F29A5">
      <w:pPr>
        <w:pStyle w:val="CPRSBullets"/>
        <w:rPr>
          <w:snapToGrid w:val="0"/>
        </w:rPr>
      </w:pPr>
      <w:r w:rsidRPr="00D81166">
        <w:rPr>
          <w:snapToGrid w:val="0"/>
        </w:rPr>
        <w:t>Standard HL7 protocol is used, but not VA HL7 package.</w:t>
      </w:r>
    </w:p>
    <w:p w14:paraId="50A7D027" w14:textId="77777777" w:rsidR="005C2DA5" w:rsidRPr="00D81166" w:rsidRDefault="005C2DA5" w:rsidP="001F29A5">
      <w:pPr>
        <w:pStyle w:val="CPRSBullets"/>
        <w:rPr>
          <w:snapToGrid w:val="0"/>
        </w:rPr>
      </w:pPr>
      <w:r w:rsidRPr="00D81166">
        <w:rPr>
          <w:snapToGrid w:val="0"/>
        </w:rPr>
        <w:t>Package protocol links facilitate HL7 communications.</w:t>
      </w:r>
    </w:p>
    <w:p w14:paraId="50E95AE2" w14:textId="77777777" w:rsidR="005C2DA5" w:rsidRPr="00D81166" w:rsidRDefault="005C2DA5" w:rsidP="001F29A5">
      <w:pPr>
        <w:pStyle w:val="CPRSBullets"/>
        <w:rPr>
          <w:snapToGrid w:val="0"/>
        </w:rPr>
      </w:pPr>
      <w:r w:rsidRPr="00D81166">
        <w:rPr>
          <w:snapToGrid w:val="0"/>
        </w:rPr>
        <w:t>HL7 messaging updates ancillary packages from CPRS and vice versa.</w:t>
      </w:r>
    </w:p>
    <w:p w14:paraId="23506D77" w14:textId="77777777" w:rsidR="005C2DA5" w:rsidRPr="00D81166" w:rsidRDefault="005C2DA5" w:rsidP="001F29A5">
      <w:pPr>
        <w:pStyle w:val="CPRSBullets"/>
        <w:rPr>
          <w:snapToGrid w:val="0"/>
        </w:rPr>
      </w:pPr>
      <w:r w:rsidRPr="00D81166">
        <w:rPr>
          <w:snapToGrid w:val="0"/>
        </w:rPr>
        <w:t>If protocols are unlinked, status updates between packages will fail.</w:t>
      </w:r>
    </w:p>
    <w:p w14:paraId="5F842E25" w14:textId="77777777" w:rsidR="005C2DA5" w:rsidRPr="00D81166" w:rsidRDefault="005C2DA5" w:rsidP="001F29A5">
      <w:pPr>
        <w:pStyle w:val="CPRSBullets"/>
        <w:rPr>
          <w:b/>
          <w:snapToGrid w:val="0"/>
        </w:rPr>
      </w:pPr>
      <w:r w:rsidRPr="00D81166">
        <w:rPr>
          <w:snapToGrid w:val="0"/>
        </w:rPr>
        <w:t>HL7 is also used to update package orderables.</w:t>
      </w:r>
    </w:p>
    <w:p w14:paraId="6CEB18F5" w14:textId="77777777" w:rsidR="001F29A5" w:rsidRPr="00D81166" w:rsidRDefault="001F29A5" w:rsidP="001F29A5">
      <w:pPr>
        <w:pStyle w:val="CPRSH3Body"/>
        <w:rPr>
          <w:snapToGrid w:val="0"/>
        </w:rPr>
      </w:pPr>
    </w:p>
    <w:p w14:paraId="12294ED7" w14:textId="77777777" w:rsidR="005C2DA5" w:rsidRPr="00D81166" w:rsidRDefault="005C2DA5" w:rsidP="001F29A5">
      <w:pPr>
        <w:pStyle w:val="CPRSH2"/>
        <w:rPr>
          <w:snapToGrid w:val="0"/>
        </w:rPr>
      </w:pPr>
      <w:bookmarkStart w:id="508" w:name="_Toc535912422"/>
      <w:bookmarkStart w:id="509" w:name="_Toc19626909"/>
      <w:r w:rsidRPr="00D81166">
        <w:rPr>
          <w:snapToGrid w:val="0"/>
        </w:rPr>
        <w:t>Protocol Linkage</w:t>
      </w:r>
      <w:bookmarkEnd w:id="508"/>
      <w:bookmarkEnd w:id="509"/>
    </w:p>
    <w:p w14:paraId="55C24DDE" w14:textId="77777777" w:rsidR="005C2DA5" w:rsidRPr="00D81166" w:rsidRDefault="005C2DA5" w:rsidP="001F29A5">
      <w:pPr>
        <w:pStyle w:val="CPRSBullets"/>
        <w:rPr>
          <w:snapToGrid w:val="0"/>
        </w:rPr>
      </w:pPr>
      <w:r w:rsidRPr="00D81166">
        <w:rPr>
          <w:snapToGrid w:val="0"/>
        </w:rPr>
        <w:t>Each interfacing package has protocols that communicate with OE/RR.</w:t>
      </w:r>
    </w:p>
    <w:p w14:paraId="1A322D98" w14:textId="77777777" w:rsidR="005C2DA5" w:rsidRPr="00D81166" w:rsidRDefault="005C2DA5" w:rsidP="001F29A5">
      <w:pPr>
        <w:pStyle w:val="CPRSBullets"/>
        <w:rPr>
          <w:snapToGrid w:val="0"/>
        </w:rPr>
      </w:pPr>
      <w:r w:rsidRPr="00D81166">
        <w:rPr>
          <w:snapToGrid w:val="0"/>
        </w:rPr>
        <w:t>Order Communications via Protocols/HL7:</w:t>
      </w:r>
    </w:p>
    <w:p w14:paraId="120BE1EF" w14:textId="77777777" w:rsidR="005C2DA5" w:rsidRPr="00D81166" w:rsidRDefault="005C2DA5" w:rsidP="001F29A5">
      <w:pPr>
        <w:pStyle w:val="CPRSBulletsSubBullets"/>
        <w:rPr>
          <w:snapToGrid w:val="0"/>
        </w:rPr>
      </w:pPr>
      <w:r w:rsidRPr="00D81166">
        <w:rPr>
          <w:snapToGrid w:val="0"/>
        </w:rPr>
        <w:t>User places an order.</w:t>
      </w:r>
    </w:p>
    <w:p w14:paraId="6CE74CC3" w14:textId="77777777" w:rsidR="005C2DA5" w:rsidRPr="00D81166" w:rsidRDefault="005C2DA5" w:rsidP="001F29A5">
      <w:pPr>
        <w:pStyle w:val="CPRSBulletsSubBullets"/>
        <w:rPr>
          <w:snapToGrid w:val="0"/>
        </w:rPr>
      </w:pPr>
      <w:r w:rsidRPr="00D81166">
        <w:rPr>
          <w:snapToGrid w:val="0"/>
        </w:rPr>
        <w:t>Order sent by CPRS to the receiving package.</w:t>
      </w:r>
    </w:p>
    <w:p w14:paraId="0078C4DD" w14:textId="77777777" w:rsidR="005C2DA5" w:rsidRPr="00D81166" w:rsidRDefault="005C2DA5" w:rsidP="001F29A5">
      <w:pPr>
        <w:pStyle w:val="CPRSBulletsSubBullets"/>
        <w:rPr>
          <w:snapToGrid w:val="0"/>
        </w:rPr>
      </w:pPr>
      <w:r w:rsidRPr="00D81166">
        <w:rPr>
          <w:snapToGrid w:val="0"/>
        </w:rPr>
        <w:t>The receiving package processes the order.</w:t>
      </w:r>
    </w:p>
    <w:p w14:paraId="3424F4AE" w14:textId="77777777" w:rsidR="005C2DA5" w:rsidRPr="00D81166" w:rsidRDefault="005C2DA5" w:rsidP="001F29A5">
      <w:pPr>
        <w:pStyle w:val="CPRSBulletsSubBullets"/>
        <w:rPr>
          <w:snapToGrid w:val="0"/>
        </w:rPr>
      </w:pPr>
      <w:r w:rsidRPr="00D81166">
        <w:rPr>
          <w:snapToGrid w:val="0"/>
        </w:rPr>
        <w:t>The receiving package sends a message to CPRS.</w:t>
      </w:r>
    </w:p>
    <w:p w14:paraId="08CB7901" w14:textId="77777777" w:rsidR="001F29A5" w:rsidRPr="00D81166" w:rsidRDefault="001F29A5" w:rsidP="001F29A5">
      <w:pPr>
        <w:pStyle w:val="CPRSH3Body"/>
        <w:rPr>
          <w:snapToGrid w:val="0"/>
        </w:rPr>
      </w:pPr>
    </w:p>
    <w:p w14:paraId="00EDC66A" w14:textId="77777777" w:rsidR="005C2DA5" w:rsidRPr="00D81166" w:rsidRDefault="005C2DA5" w:rsidP="001F29A5">
      <w:pPr>
        <w:pStyle w:val="CPRSH2"/>
        <w:rPr>
          <w:snapToGrid w:val="0"/>
        </w:rPr>
      </w:pPr>
      <w:bookmarkStart w:id="510" w:name="_Toc535912423"/>
      <w:bookmarkStart w:id="511" w:name="_Toc19626910"/>
      <w:r w:rsidRPr="00D81166">
        <w:rPr>
          <w:snapToGrid w:val="0"/>
        </w:rPr>
        <w:t>Multiple Sign-On</w:t>
      </w:r>
      <w:bookmarkEnd w:id="510"/>
      <w:bookmarkEnd w:id="511"/>
    </w:p>
    <w:p w14:paraId="3CE17E54" w14:textId="77777777" w:rsidR="005C2DA5" w:rsidRPr="00D81166" w:rsidRDefault="005C2DA5" w:rsidP="001F29A5">
      <w:pPr>
        <w:pStyle w:val="CPRSBullets"/>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1B825FC" w14:textId="77777777" w:rsidR="005C2DA5" w:rsidRPr="00D81166" w:rsidRDefault="005C2DA5" w:rsidP="001F29A5">
      <w:pPr>
        <w:pStyle w:val="CPRSBullets"/>
        <w:rPr>
          <w:snapToGrid w:val="0"/>
        </w:rPr>
      </w:pPr>
      <w:r w:rsidRPr="00D81166">
        <w:rPr>
          <w:snapToGrid w:val="0"/>
        </w:rPr>
        <w:t>Single sign-on is available with Broker 1.1.</w:t>
      </w:r>
    </w:p>
    <w:p w14:paraId="00960A7E" w14:textId="77777777" w:rsidR="005C2DA5" w:rsidRPr="00D81166" w:rsidRDefault="005C2DA5" w:rsidP="001F29A5">
      <w:pPr>
        <w:pStyle w:val="CPRSBullets"/>
        <w:rPr>
          <w:snapToGrid w:val="0"/>
        </w:rPr>
      </w:pPr>
      <w:r w:rsidRPr="00D81166">
        <w:rPr>
          <w:snapToGrid w:val="0"/>
        </w:rPr>
        <w:t>PC must have broker client agent running.</w:t>
      </w:r>
    </w:p>
    <w:p w14:paraId="171D445D" w14:textId="77777777" w:rsidR="005C2DA5" w:rsidRPr="00D81166" w:rsidRDefault="005C2DA5" w:rsidP="001F29A5">
      <w:pPr>
        <w:pStyle w:val="CPRSBullets"/>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8D46D4A" w14:textId="77777777" w:rsidR="005C2DA5" w:rsidRPr="00D81166" w:rsidRDefault="005C2DA5" w:rsidP="001F29A5">
      <w:pPr>
        <w:pStyle w:val="CPRSBullets"/>
        <w:rPr>
          <w:snapToGrid w:val="0"/>
        </w:rPr>
      </w:pPr>
      <w:r w:rsidRPr="00D81166">
        <w:rPr>
          <w:snapToGrid w:val="0"/>
        </w:rPr>
        <w:t>It only works for Telnet-based roll and scroll sessions.</w:t>
      </w:r>
    </w:p>
    <w:p w14:paraId="68719C7D" w14:textId="77777777" w:rsidR="005C2DA5" w:rsidRPr="00D81166" w:rsidRDefault="005C2DA5" w:rsidP="001F29A5">
      <w:pPr>
        <w:pStyle w:val="CPRSBullets"/>
        <w:rPr>
          <w:snapToGrid w:val="0"/>
        </w:rPr>
      </w:pPr>
      <w:r w:rsidRPr="00D81166">
        <w:rPr>
          <w:snapToGrid w:val="0"/>
        </w:rPr>
        <w:t>Parameters control availability at system and user levels.</w:t>
      </w:r>
    </w:p>
    <w:p w14:paraId="698D5F71" w14:textId="77777777" w:rsidR="005C2DA5" w:rsidRPr="00D81166" w:rsidRDefault="005C2DA5" w:rsidP="001F29A5">
      <w:pPr>
        <w:pStyle w:val="CPRSH2"/>
        <w:rPr>
          <w:snapToGrid w:val="0"/>
        </w:rPr>
      </w:pPr>
      <w:r w:rsidRPr="00D81166">
        <w:rPr>
          <w:snapToGrid w:val="0"/>
        </w:rPr>
        <w:br w:type="page"/>
      </w:r>
      <w:bookmarkStart w:id="512" w:name="_Toc535912424"/>
      <w:bookmarkStart w:id="513" w:name="_Toc19626911"/>
      <w:r w:rsidRPr="00D81166">
        <w:rPr>
          <w:snapToGrid w:val="0"/>
        </w:rPr>
        <w:lastRenderedPageBreak/>
        <w:t>Resource Devices</w:t>
      </w:r>
      <w:bookmarkEnd w:id="512"/>
      <w:bookmarkEnd w:id="513"/>
    </w:p>
    <w:p w14:paraId="6F9371CD" w14:textId="77777777" w:rsidR="005C2DA5" w:rsidRPr="00D81166" w:rsidRDefault="005C2DA5" w:rsidP="001F29A5">
      <w:pPr>
        <w:pStyle w:val="CPRSH3Body"/>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0681BA11" w14:textId="77777777" w:rsidR="005C2DA5" w:rsidRPr="00D81166" w:rsidRDefault="005C2DA5" w:rsidP="001F29A5">
      <w:pPr>
        <w:pStyle w:val="CPRSBullets"/>
        <w:rPr>
          <w:snapToGrid w:val="0"/>
        </w:rPr>
      </w:pPr>
      <w:r w:rsidRPr="00D81166">
        <w:rPr>
          <w:snapToGrid w:val="0"/>
        </w:rPr>
        <w:t>OR MOVEMENT RESOURCE</w:t>
      </w:r>
    </w:p>
    <w:p w14:paraId="39CBC391" w14:textId="77777777" w:rsidR="005C2DA5" w:rsidRPr="00D81166" w:rsidRDefault="005C2DA5" w:rsidP="001F29A5">
      <w:pPr>
        <w:pStyle w:val="CPRSBullets"/>
        <w:rPr>
          <w:snapToGrid w:val="0"/>
        </w:rPr>
      </w:pPr>
      <w:r w:rsidRPr="00D81166">
        <w:rPr>
          <w:snapToGrid w:val="0"/>
        </w:rPr>
        <w:t>ORB NOTIFICATION RESOURCE</w:t>
      </w:r>
    </w:p>
    <w:p w14:paraId="591A5DA7" w14:textId="77777777" w:rsidR="005C2DA5" w:rsidRPr="00D81166" w:rsidRDefault="005C2DA5" w:rsidP="001F29A5">
      <w:pPr>
        <w:pStyle w:val="CPRSBullets"/>
        <w:rPr>
          <w:snapToGrid w:val="0"/>
        </w:rPr>
      </w:pPr>
      <w:r w:rsidRPr="00D81166">
        <w:rPr>
          <w:snapToGrid w:val="0"/>
        </w:rPr>
        <w:t>ORW THREAD RESOURCE</w:t>
      </w:r>
    </w:p>
    <w:p w14:paraId="6387B08C" w14:textId="77777777" w:rsidR="005C2DA5" w:rsidRPr="00D81166" w:rsidRDefault="005C2DA5" w:rsidP="001F29A5">
      <w:pPr>
        <w:pStyle w:val="CPRSBullets"/>
        <w:rPr>
          <w:snapToGrid w:val="0"/>
        </w:rPr>
      </w:pPr>
      <w:r w:rsidRPr="00D81166">
        <w:rPr>
          <w:snapToGrid w:val="0"/>
        </w:rPr>
        <w:t>ORW/PXAPI RESOURCE</w:t>
      </w:r>
    </w:p>
    <w:p w14:paraId="678CE5BD" w14:textId="77777777" w:rsidR="007B7159" w:rsidRPr="00D81166" w:rsidRDefault="007B7159" w:rsidP="001F29A5">
      <w:pPr>
        <w:pStyle w:val="CPRSBullets"/>
        <w:rPr>
          <w:snapToGrid w:val="0"/>
        </w:rPr>
      </w:pPr>
      <w:r w:rsidRPr="00D81166">
        <w:rPr>
          <w:snapToGrid w:val="0"/>
        </w:rPr>
        <w:t>ORWG GRAPHING RESOURCE</w:t>
      </w:r>
    </w:p>
    <w:p w14:paraId="23567FAB" w14:textId="77777777" w:rsidR="007B7159" w:rsidRPr="00D81166" w:rsidRDefault="007B7159" w:rsidP="007B7159">
      <w:pPr>
        <w:pStyle w:val="CPRSH3Body"/>
        <w:rPr>
          <w:snapToGrid w:val="0"/>
        </w:rPr>
      </w:pPr>
    </w:p>
    <w:p w14:paraId="486C8E33" w14:textId="77777777" w:rsidR="007B7159" w:rsidRPr="00D81166" w:rsidRDefault="007B7159" w:rsidP="007B7159">
      <w:pPr>
        <w:pStyle w:val="CPRSH3"/>
        <w:rPr>
          <w:snapToGrid w:val="0"/>
        </w:rPr>
      </w:pPr>
      <w:bookmarkStart w:id="514" w:name="_Toc19626912"/>
      <w:r w:rsidRPr="00D81166">
        <w:rPr>
          <w:snapToGrid w:val="0"/>
        </w:rPr>
        <w:t>New Graphing Resource Device</w:t>
      </w:r>
      <w:bookmarkEnd w:id="514"/>
    </w:p>
    <w:p w14:paraId="07981485" w14:textId="77777777" w:rsidR="00C17342" w:rsidRPr="00D81166" w:rsidRDefault="00C17342" w:rsidP="00C17342">
      <w:pPr>
        <w:pStyle w:val="CPRSNote"/>
      </w:pPr>
      <w:r w:rsidRPr="00D81166">
        <w:rPr>
          <w:b/>
        </w:rPr>
        <w:t>Note:</w:t>
      </w:r>
      <w:r w:rsidRPr="00D81166">
        <w:tab/>
      </w:r>
      <w:r w:rsidR="00C27B7B" w:rsidRPr="00D81166">
        <w:t xml:space="preserve">In CPRS v.29, </w:t>
      </w:r>
      <w:bookmarkStart w:id="515" w:name="graphing_resource_device_NOTE"/>
      <w:bookmarkEnd w:id="515"/>
      <w:r w:rsidR="00C27B7B" w:rsidRPr="00D81166">
        <w:t>c</w:t>
      </w:r>
      <w:r w:rsidRPr="00D81166">
        <w:t xml:space="preserve">aching for graphing </w:t>
      </w:r>
      <w:r w:rsidR="00C27B7B" w:rsidRPr="00D81166">
        <w:t>is</w:t>
      </w:r>
      <w:r w:rsidRPr="00D81166">
        <w:t xml:space="preserve"> disabled.</w:t>
      </w:r>
    </w:p>
    <w:p w14:paraId="7057EB8F" w14:textId="77777777" w:rsidR="00C17342" w:rsidRPr="00D81166" w:rsidRDefault="00C17342" w:rsidP="007B7159">
      <w:pPr>
        <w:pStyle w:val="CPRSH3Body"/>
      </w:pPr>
    </w:p>
    <w:p w14:paraId="77F4C475" w14:textId="77777777" w:rsidR="007B7159" w:rsidRPr="00D81166" w:rsidRDefault="007B7159" w:rsidP="007B7159">
      <w:pPr>
        <w:pStyle w:val="CPRSH3Body"/>
      </w:pPr>
      <w:r w:rsidRPr="00D81166">
        <w:t>CPRS v.27 has improved performance on graphing patient data by using a “c</w:t>
      </w:r>
      <w:bookmarkStart w:id="516" w:name="graphing_resource_device"/>
      <w:bookmarkEnd w:id="516"/>
      <w:r w:rsidRPr="00D81166">
        <w:t xml:space="preserve">ache”, or gathering the patient’s data in advance of using graphing functions. Gathering the data avoids always fetching the data. When caching is not used, the graphing functions extract data when items are selected. </w:t>
      </w:r>
    </w:p>
    <w:p w14:paraId="0421B1EC" w14:textId="77777777" w:rsidR="007B7159" w:rsidRPr="00D81166" w:rsidRDefault="007B7159" w:rsidP="007B7159">
      <w:pPr>
        <w:pStyle w:val="CPRSH3Body"/>
      </w:pPr>
      <w:r w:rsidRPr="00D81166">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1BB35020" w14:textId="77777777" w:rsidR="007B7159" w:rsidRPr="00D81166" w:rsidRDefault="007B7159" w:rsidP="00DF334A">
      <w:pPr>
        <w:pStyle w:val="CPRS-NumberedList0"/>
        <w:numPr>
          <w:ilvl w:val="0"/>
          <w:numId w:val="89"/>
        </w:numPr>
      </w:pPr>
      <w:r w:rsidRPr="00D81166">
        <w:t xml:space="preserve">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 </w:t>
      </w:r>
    </w:p>
    <w:p w14:paraId="4915A79A" w14:textId="77777777" w:rsidR="007B7159" w:rsidRPr="00D81166" w:rsidRDefault="007B7159" w:rsidP="00DF334A">
      <w:pPr>
        <w:pStyle w:val="CPRS-NumberedList0"/>
        <w:numPr>
          <w:ilvl w:val="0"/>
          <w:numId w:val="89"/>
        </w:numPr>
      </w:pPr>
      <w:r w:rsidRPr="00D81166">
        <w:t xml:space="preserve">The cache is transferred to the CPRS application for use with graphing. </w:t>
      </w:r>
    </w:p>
    <w:p w14:paraId="5ECB9FD3" w14:textId="77777777" w:rsidR="007B7159" w:rsidRPr="00D81166" w:rsidRDefault="007B7159" w:rsidP="00DF334A">
      <w:pPr>
        <w:pStyle w:val="CPRS-NumberedList0"/>
        <w:numPr>
          <w:ilvl w:val="0"/>
          <w:numId w:val="89"/>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4BF5C89" w14:textId="77777777" w:rsidR="007B7159" w:rsidRPr="00D81166" w:rsidRDefault="007B7159" w:rsidP="007B7159">
      <w:pPr>
        <w:pStyle w:val="CPRSH3Body"/>
      </w:pPr>
      <w:r w:rsidRPr="00D81166">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7C4DC969" w14:textId="77777777" w:rsidR="007B7159" w:rsidRPr="00D81166" w:rsidRDefault="007B7159" w:rsidP="007B7159"/>
    <w:p w14:paraId="4F34B296" w14:textId="77777777" w:rsidR="007B7159" w:rsidRPr="00D81166" w:rsidRDefault="007B7159" w:rsidP="007B7159">
      <w:pPr>
        <w:pStyle w:val="CPRScapture"/>
      </w:pPr>
      <w:r w:rsidRPr="00D81166">
        <w:t>NAME: ORWG GRAPHING RESOURCE            $I: ORWG GRAPHING RESOURCE</w:t>
      </w:r>
    </w:p>
    <w:p w14:paraId="33B3FEA2" w14:textId="77777777" w:rsidR="007B7159" w:rsidRPr="00D81166" w:rsidRDefault="007B7159" w:rsidP="007B7159">
      <w:pPr>
        <w:pStyle w:val="CPRScapture"/>
      </w:pPr>
      <w:r w:rsidRPr="00D81166">
        <w:t xml:space="preserve">  LOCATION OF TERMINAL: CPRS GUI graphing data retrieval</w:t>
      </w:r>
    </w:p>
    <w:p w14:paraId="1B3C5409" w14:textId="77777777" w:rsidR="007B7159" w:rsidRPr="00D81166" w:rsidRDefault="007B7159" w:rsidP="007B7159">
      <w:pPr>
        <w:pStyle w:val="CPRScapture"/>
      </w:pPr>
      <w:r w:rsidRPr="00D81166">
        <w:t xml:space="preserve">  RESOURCE SLOTS: 3                     SUBTYPE: P-OTHER</w:t>
      </w:r>
    </w:p>
    <w:p w14:paraId="7470A62C" w14:textId="77777777" w:rsidR="007B7159" w:rsidRPr="00D81166" w:rsidRDefault="007B7159" w:rsidP="007B7159">
      <w:pPr>
        <w:pStyle w:val="CPRScapture"/>
      </w:pPr>
      <w:r w:rsidRPr="00D81166">
        <w:t xml:space="preserve">  TYPE: RESOURCES</w:t>
      </w:r>
    </w:p>
    <w:p w14:paraId="20A3DC13" w14:textId="77777777" w:rsidR="001F29A5" w:rsidRPr="00D81166" w:rsidRDefault="007B7159" w:rsidP="007B7159">
      <w:pPr>
        <w:pStyle w:val="CPRSH3"/>
        <w:rPr>
          <w:snapToGrid w:val="0"/>
        </w:rPr>
      </w:pPr>
      <w:bookmarkStart w:id="517" w:name="_Toc19626913"/>
      <w:r w:rsidRPr="00D81166">
        <w:rPr>
          <w:snapToGrid w:val="0"/>
        </w:rPr>
        <w:lastRenderedPageBreak/>
        <w:t>Clearing a Resource Device</w:t>
      </w:r>
      <w:bookmarkEnd w:id="517"/>
    </w:p>
    <w:p w14:paraId="493E8291" w14:textId="77777777" w:rsidR="005C2DA5" w:rsidRPr="00D81166" w:rsidRDefault="005C2DA5" w:rsidP="001F29A5">
      <w:pPr>
        <w:pStyle w:val="CPRSH3Body"/>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E23E151" w14:textId="77777777" w:rsidR="005C2DA5" w:rsidRPr="00D81166" w:rsidRDefault="005C2DA5" w:rsidP="001F29A5">
      <w:pPr>
        <w:pStyle w:val="CPRScapture"/>
      </w:pPr>
      <w:r w:rsidRPr="00D81166">
        <w:t xml:space="preserve">Select Device Management Option: </w:t>
      </w:r>
      <w:r w:rsidRPr="00D81166">
        <w:rPr>
          <w:b/>
        </w:rPr>
        <w:t>CLEAR ONE&lt;Enter&gt;</w:t>
      </w:r>
      <w:r w:rsidRPr="00D81166">
        <w:t>Resource</w:t>
      </w:r>
    </w:p>
    <w:p w14:paraId="4187EF2A" w14:textId="77777777" w:rsidR="005C2DA5" w:rsidRPr="00D81166" w:rsidRDefault="005C2DA5" w:rsidP="001F29A5">
      <w:pPr>
        <w:pStyle w:val="CPRScapture"/>
      </w:pPr>
      <w:r w:rsidRPr="00D81166">
        <w:t xml:space="preserve">Select RESOURCE NAME: </w:t>
      </w:r>
      <w:r w:rsidRPr="00D81166">
        <w:rPr>
          <w:b/>
        </w:rPr>
        <w:t>HLCS RESO&lt;Enter&gt;</w:t>
      </w:r>
      <w:r w:rsidRPr="00D81166">
        <w:t>URCE</w:t>
      </w:r>
    </w:p>
    <w:p w14:paraId="16EEF926" w14:textId="77777777" w:rsidR="005C2DA5" w:rsidRPr="00D81166" w:rsidRDefault="005C2DA5" w:rsidP="001F29A5">
      <w:pPr>
        <w:pStyle w:val="CPRScapture"/>
      </w:pPr>
      <w:r w:rsidRPr="00D81166">
        <w:t xml:space="preserve">Select SLOTS IN USE SLOT IN USE:  </w:t>
      </w:r>
      <w:r w:rsidRPr="00D81166">
        <w:rPr>
          <w:b/>
        </w:rPr>
        <w:t>?&lt; &lt;Enter&gt;</w:t>
      </w:r>
      <w:r w:rsidRPr="00D81166">
        <w:t>1</w:t>
      </w:r>
    </w:p>
    <w:p w14:paraId="68D8E6F1" w14:textId="77777777" w:rsidR="005C2DA5" w:rsidRPr="00D81166" w:rsidRDefault="005C2DA5" w:rsidP="001F29A5">
      <w:pPr>
        <w:pStyle w:val="CPRScapture"/>
      </w:pPr>
      <w:r w:rsidRPr="00D81166">
        <w:t>2</w:t>
      </w:r>
    </w:p>
    <w:p w14:paraId="642097F8" w14:textId="77777777" w:rsidR="005C2DA5" w:rsidRPr="00D81166" w:rsidRDefault="005C2DA5" w:rsidP="001F29A5">
      <w:pPr>
        <w:pStyle w:val="CPRScapture"/>
      </w:pPr>
      <w:r w:rsidRPr="00D81166">
        <w:t>3</w:t>
      </w:r>
    </w:p>
    <w:p w14:paraId="5172FEED" w14:textId="77777777" w:rsidR="005C2DA5" w:rsidRPr="00D81166" w:rsidRDefault="005C2DA5" w:rsidP="001F29A5">
      <w:pPr>
        <w:pStyle w:val="CPRScapture"/>
        <w:rPr>
          <w:b/>
        </w:rPr>
      </w:pPr>
      <w:r w:rsidRPr="00D81166">
        <w:t xml:space="preserve">Select SLOTS IN USE SLOT IN USE: </w:t>
      </w:r>
      <w:r w:rsidRPr="00D81166">
        <w:rPr>
          <w:b/>
        </w:rPr>
        <w:t>1&lt;Enter&gt;</w:t>
      </w:r>
    </w:p>
    <w:p w14:paraId="43AAB146" w14:textId="77777777" w:rsidR="001F29A5" w:rsidRPr="00D81166" w:rsidRDefault="001F29A5" w:rsidP="001F29A5">
      <w:pPr>
        <w:pStyle w:val="CPRSH3Body"/>
      </w:pPr>
    </w:p>
    <w:p w14:paraId="065FA8D8" w14:textId="77777777" w:rsidR="005C2DA5" w:rsidRPr="00D81166" w:rsidRDefault="005C2DA5" w:rsidP="001F29A5">
      <w:pPr>
        <w:pStyle w:val="CPRSH2"/>
        <w:rPr>
          <w:snapToGrid w:val="0"/>
        </w:rPr>
      </w:pPr>
      <w:bookmarkStart w:id="518" w:name="_Toc535912425"/>
      <w:bookmarkStart w:id="519" w:name="_Toc19626914"/>
      <w:r w:rsidRPr="00D81166">
        <w:rPr>
          <w:snapToGrid w:val="0"/>
        </w:rPr>
        <w:t>Use of KERNEL HFS Files</w:t>
      </w:r>
      <w:bookmarkEnd w:id="518"/>
      <w:bookmarkEnd w:id="519"/>
    </w:p>
    <w:p w14:paraId="1EDD14DA" w14:textId="77777777" w:rsidR="005C2DA5" w:rsidRPr="00D81166" w:rsidRDefault="005C2DA5" w:rsidP="001F29A5">
      <w:pPr>
        <w:pStyle w:val="CPRSBullets"/>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2275B362" w14:textId="77777777" w:rsidR="005C2DA5" w:rsidRPr="00D81166" w:rsidRDefault="005C2DA5" w:rsidP="001F29A5">
      <w:pPr>
        <w:pStyle w:val="CPRSBullets"/>
        <w:rPr>
          <w:snapToGrid w:val="0"/>
        </w:rPr>
      </w:pPr>
      <w:r w:rsidRPr="00D81166">
        <w:rPr>
          <w:snapToGrid w:val="0"/>
        </w:rPr>
        <w:t>HFS files require ZIS-related KERNEL patches (especially OpenM sites!).</w:t>
      </w:r>
    </w:p>
    <w:p w14:paraId="186F7552" w14:textId="77777777" w:rsidR="005C2DA5" w:rsidRPr="00D81166" w:rsidRDefault="005C2DA5" w:rsidP="001F29A5">
      <w:pPr>
        <w:pStyle w:val="CPRSBullets"/>
        <w:rPr>
          <w:snapToGrid w:val="0"/>
        </w:rPr>
      </w:pPr>
      <w:r w:rsidRPr="00D81166">
        <w:rPr>
          <w:snapToGrid w:val="0"/>
        </w:rPr>
        <w:t>Ensure KERNEL parameter DEFAULT DIRECTORY FOR HFS is set appropriately.</w:t>
      </w:r>
    </w:p>
    <w:p w14:paraId="06F47F8B" w14:textId="77777777" w:rsidR="005C2DA5" w:rsidRPr="00D81166" w:rsidRDefault="005C2DA5" w:rsidP="001F29A5">
      <w:pPr>
        <w:pStyle w:val="CPRSBullets"/>
        <w:rPr>
          <w:snapToGrid w:val="0"/>
        </w:rPr>
      </w:pPr>
      <w:r w:rsidRPr="00D81166">
        <w:rPr>
          <w:snapToGrid w:val="0"/>
        </w:rPr>
        <w:t>Ensure directory has read, write, and delete privileges enabled.</w:t>
      </w:r>
    </w:p>
    <w:p w14:paraId="6CCDA62D" w14:textId="77777777" w:rsidR="001F29A5" w:rsidRPr="00D81166" w:rsidRDefault="001F29A5" w:rsidP="001F29A5">
      <w:pPr>
        <w:pStyle w:val="CPRSH3Body"/>
        <w:rPr>
          <w:snapToGrid w:val="0"/>
        </w:rPr>
      </w:pPr>
    </w:p>
    <w:p w14:paraId="286CEC68" w14:textId="77777777" w:rsidR="005C2DA5" w:rsidRPr="00D81166" w:rsidRDefault="005C2DA5" w:rsidP="001F29A5">
      <w:pPr>
        <w:pStyle w:val="CPRSH2"/>
      </w:pPr>
      <w:bookmarkStart w:id="520" w:name="_Toc535912426"/>
      <w:bookmarkStart w:id="521" w:name="_Toc19626915"/>
      <w:r w:rsidRPr="00D81166">
        <w:t>Time-Delay Order Issues</w:t>
      </w:r>
      <w:bookmarkEnd w:id="520"/>
      <w:bookmarkEnd w:id="521"/>
    </w:p>
    <w:p w14:paraId="75B62686" w14:textId="77777777" w:rsidR="005C2DA5" w:rsidRPr="00D81166" w:rsidRDefault="005C2DA5" w:rsidP="001F29A5">
      <w:pPr>
        <w:pStyle w:val="CPRSBullets"/>
      </w:pPr>
      <w:r w:rsidRPr="00D81166">
        <w:t>Time delay orders for admission, transfer, or discharge are available.</w:t>
      </w:r>
    </w:p>
    <w:p w14:paraId="67F0CD3A" w14:textId="77777777" w:rsidR="005C2DA5" w:rsidRPr="00D81166" w:rsidRDefault="005C2DA5" w:rsidP="001F29A5">
      <w:pPr>
        <w:pStyle w:val="CPRSBullets"/>
      </w:pPr>
      <w:r w:rsidRPr="00D81166">
        <w:t>Time delay admission and transfer orders are based on treating specialty.</w:t>
      </w:r>
    </w:p>
    <w:p w14:paraId="1BFE0F4D" w14:textId="77777777" w:rsidR="005C2DA5" w:rsidRPr="00D81166" w:rsidRDefault="005C2DA5" w:rsidP="001F29A5">
      <w:pPr>
        <w:pStyle w:val="CPRSBullets"/>
      </w:pPr>
      <w:r w:rsidRPr="00D81166">
        <w:t>If MAS Movement is entered with different specialty, orders will NOT release!</w:t>
      </w:r>
    </w:p>
    <w:p w14:paraId="7C9DBFA8" w14:textId="77777777" w:rsidR="005C2DA5" w:rsidRPr="00D81166" w:rsidRDefault="005C2DA5" w:rsidP="001F29A5">
      <w:pPr>
        <w:pStyle w:val="CPRSBullets"/>
      </w:pPr>
      <w:r w:rsidRPr="00D81166">
        <w:t>Option exists to release or cancel time delay orders.</w:t>
      </w:r>
    </w:p>
    <w:p w14:paraId="4ACE8332" w14:textId="77777777" w:rsidR="005C2DA5" w:rsidRPr="00D81166" w:rsidRDefault="005C2DA5" w:rsidP="001F29A5">
      <w:pPr>
        <w:pStyle w:val="CPRSBullets"/>
      </w:pPr>
      <w:r w:rsidRPr="00D81166">
        <w:t>Discharge medications release to pharmacy immediately.</w:t>
      </w:r>
    </w:p>
    <w:p w14:paraId="6F8BF60B" w14:textId="77777777" w:rsidR="005C2DA5" w:rsidRPr="00D81166" w:rsidRDefault="005C2DA5" w:rsidP="001F29A5">
      <w:pPr>
        <w:pStyle w:val="CPRSH3Body"/>
      </w:pPr>
    </w:p>
    <w:p w14:paraId="676AFEE0" w14:textId="77777777" w:rsidR="00945FB3" w:rsidRPr="00D81166" w:rsidRDefault="00945FB3" w:rsidP="00945FB3">
      <w:pPr>
        <w:pStyle w:val="CPRSH2"/>
      </w:pPr>
      <w:bookmarkStart w:id="522" w:name="_Toc19626916"/>
      <w:r w:rsidRPr="00D81166">
        <w:t>Provider Selection List Missing Names</w:t>
      </w:r>
      <w:bookmarkEnd w:id="522"/>
    </w:p>
    <w:p w14:paraId="0EC0D362" w14:textId="77777777" w:rsidR="00945FB3" w:rsidRPr="00D81166" w:rsidRDefault="00945FB3" w:rsidP="00945FB3">
      <w:pPr>
        <w:pStyle w:val="CPRSH3Body"/>
      </w:pPr>
      <w:r w:rsidRPr="00D81166">
        <w:t>During CPRS GUI v27 testing, a test site identified a problem with the A</w:t>
      </w:r>
      <w:bookmarkStart w:id="523" w:name="Troubleshooting_AUSER_cross_reference"/>
      <w:bookmarkEnd w:id="523"/>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167A21AF" w14:textId="7FC9DDF3" w:rsidR="00945FB3" w:rsidRPr="00D81166" w:rsidRDefault="00945FB3" w:rsidP="00945FB3">
      <w:pPr>
        <w:pStyle w:val="CPRSH3Body"/>
      </w:pPr>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4E3C35"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666AEA33" w14:textId="77777777" w:rsidR="00945FB3" w:rsidRPr="00D81166" w:rsidRDefault="00945FB3" w:rsidP="00945FB3">
      <w:pPr>
        <w:pStyle w:val="CPRSH3Body"/>
      </w:pPr>
    </w:p>
    <w:p w14:paraId="2EA78623" w14:textId="77777777" w:rsidR="005C2DA5" w:rsidRPr="00D81166" w:rsidRDefault="005C2DA5" w:rsidP="00945FB3">
      <w:pPr>
        <w:pStyle w:val="CPRSH2"/>
      </w:pPr>
      <w:bookmarkStart w:id="524" w:name="_Toc535912427"/>
      <w:bookmarkStart w:id="525" w:name="_Toc19626917"/>
      <w:r w:rsidRPr="00D81166">
        <w:t>GUI Debugging Tools</w:t>
      </w:r>
      <w:bookmarkEnd w:id="524"/>
      <w:bookmarkEnd w:id="525"/>
    </w:p>
    <w:p w14:paraId="6BD1BDDC" w14:textId="77777777" w:rsidR="005C2DA5" w:rsidRPr="00D81166" w:rsidRDefault="005C2DA5" w:rsidP="001F29A5">
      <w:pPr>
        <w:pStyle w:val="CPRSH3Body"/>
      </w:pPr>
      <w:r w:rsidRPr="00D81166">
        <w:t>The main debugging tools that are built into the CPRS executable itself are:</w:t>
      </w:r>
    </w:p>
    <w:p w14:paraId="686D9642" w14:textId="77777777" w:rsidR="005C2DA5" w:rsidRPr="00D81166" w:rsidRDefault="005C2DA5" w:rsidP="00DF334A">
      <w:pPr>
        <w:pStyle w:val="CPRSNumberedList"/>
        <w:numPr>
          <w:ilvl w:val="0"/>
          <w:numId w:val="92"/>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4F2A4D33" w14:textId="77777777" w:rsidR="005C2DA5" w:rsidRPr="00D81166" w:rsidRDefault="005C2DA5" w:rsidP="00DF334A">
      <w:pPr>
        <w:pStyle w:val="CPRSNumberedList"/>
        <w:numPr>
          <w:ilvl w:val="0"/>
          <w:numId w:val="92"/>
        </w:numPr>
      </w:pPr>
      <w:r w:rsidRPr="00D81166">
        <w:rPr>
          <w:b/>
        </w:rPr>
        <w:t>Last Broker Call</w:t>
      </w:r>
      <w:r w:rsidRPr="00D81166">
        <w:t>—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ORNet.pas unit.</w:t>
      </w:r>
      <w:r w:rsidR="00652785" w:rsidRPr="00D81166">
        <w:t xml:space="preserve"> For this to appear on the Help menu in the CPRS GUI, the user must have the XUPROGMODE key.</w:t>
      </w:r>
    </w:p>
    <w:p w14:paraId="24E07499" w14:textId="77777777" w:rsidR="005C2DA5" w:rsidRPr="00D81166" w:rsidRDefault="005C2DA5" w:rsidP="00DF334A">
      <w:pPr>
        <w:pStyle w:val="CPRSNumberedList"/>
        <w:numPr>
          <w:ilvl w:val="0"/>
          <w:numId w:val="92"/>
        </w:numPr>
      </w:pPr>
      <w:r w:rsidRPr="00D81166">
        <w:rPr>
          <w:b/>
        </w:rPr>
        <w:t>Show ListBox Data</w:t>
      </w:r>
      <w:r w:rsidRPr="00D81166">
        <w:t>—CPRS uses its own custom controls extensively. These controls allow you to store strings of information along with listbox items. This call will show the data “hidden” behind each listbox item.</w:t>
      </w:r>
    </w:p>
    <w:p w14:paraId="51E5C79B" w14:textId="77777777" w:rsidR="00957C11" w:rsidRPr="00D81166" w:rsidRDefault="00957C11" w:rsidP="00957C11">
      <w:pPr>
        <w:pStyle w:val="CPRSH3Body"/>
      </w:pPr>
    </w:p>
    <w:p w14:paraId="77275DB9" w14:textId="77777777" w:rsidR="005C2DA5" w:rsidRPr="00D81166" w:rsidRDefault="005C2DA5" w:rsidP="00957C11">
      <w:pPr>
        <w:pStyle w:val="CPRSH3Body"/>
      </w:pPr>
      <w:r w:rsidRPr="00D81166">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OutputDebugString” (a poor man’s ZWRITE).</w:t>
      </w:r>
    </w:p>
    <w:p w14:paraId="3C4368EF" w14:textId="77777777" w:rsidR="005C2DA5" w:rsidRPr="00D81166" w:rsidRDefault="005C2DA5" w:rsidP="00957C11">
      <w:pPr>
        <w:pStyle w:val="CPRSH2"/>
      </w:pPr>
      <w:r w:rsidRPr="00D81166">
        <w:br w:type="page"/>
      </w:r>
      <w:bookmarkStart w:id="526" w:name="_Toc535912428"/>
      <w:bookmarkStart w:id="527" w:name="_Toc19626918"/>
      <w:r w:rsidRPr="00D81166">
        <w:lastRenderedPageBreak/>
        <w:t>Configu</w:t>
      </w:r>
      <w:r w:rsidR="00BD74CF" w:rsidRPr="00D81166">
        <w:t>r</w:t>
      </w:r>
      <w:r w:rsidRPr="00D81166">
        <w:t>ing the Client HOSTS File</w:t>
      </w:r>
      <w:bookmarkEnd w:id="526"/>
      <w:bookmarkEnd w:id="527"/>
    </w:p>
    <w:p w14:paraId="011D73DE" w14:textId="77777777" w:rsidR="005C2DA5" w:rsidRPr="00D81166" w:rsidRDefault="005C2DA5" w:rsidP="00957C11">
      <w:pPr>
        <w:pStyle w:val="CPRSH3Body"/>
      </w:pPr>
      <w:r w:rsidRPr="00D81166">
        <w:t xml:space="preserve">The workstation can be configured in such a way that the client HOSTS file is not used for RPC Broker connections or other TELNET connections. Set up the WinNT or Win95/98 client as follows:  </w:t>
      </w:r>
    </w:p>
    <w:p w14:paraId="61F2B35C" w14:textId="77777777" w:rsidR="005C2DA5" w:rsidRPr="00D81166" w:rsidRDefault="005C2DA5" w:rsidP="00957C11">
      <w:pPr>
        <w:pStyle w:val="CPRSNumberedList"/>
        <w:numPr>
          <w:ilvl w:val="0"/>
          <w:numId w:val="55"/>
        </w:numPr>
      </w:pPr>
      <w:r w:rsidRPr="00D81166">
        <w:t xml:space="preserve">Right-click </w:t>
      </w:r>
      <w:r w:rsidRPr="00D81166">
        <w:rPr>
          <w:b/>
        </w:rPr>
        <w:t>Network Neighborhood</w:t>
      </w:r>
      <w:r w:rsidR="00957C11" w:rsidRPr="00D81166">
        <w:t xml:space="preserve"> and s</w:t>
      </w:r>
      <w:r w:rsidRPr="00D81166">
        <w:t xml:space="preserve">elect </w:t>
      </w:r>
      <w:r w:rsidRPr="00D81166">
        <w:rPr>
          <w:b/>
        </w:rPr>
        <w:t>Properties</w:t>
      </w:r>
      <w:r w:rsidRPr="00D81166">
        <w:t xml:space="preserve">. </w:t>
      </w:r>
    </w:p>
    <w:p w14:paraId="36D7B49A" w14:textId="77777777" w:rsidR="005C2DA5" w:rsidRPr="00D81166" w:rsidRDefault="005C2DA5" w:rsidP="00957C11">
      <w:pPr>
        <w:pStyle w:val="CPRSNumberedList"/>
        <w:numPr>
          <w:ilvl w:val="0"/>
          <w:numId w:val="55"/>
        </w:numPr>
      </w:pPr>
      <w:r w:rsidRPr="00D81166">
        <w:t xml:space="preserve">Select the </w:t>
      </w:r>
      <w:r w:rsidRPr="00D81166">
        <w:rPr>
          <w:b/>
        </w:rPr>
        <w:t>Protocols</w:t>
      </w:r>
      <w:r w:rsidRPr="00D81166">
        <w:t xml:space="preserve"> tab. </w:t>
      </w:r>
    </w:p>
    <w:p w14:paraId="0C3857A2" w14:textId="77777777" w:rsidR="005C2DA5" w:rsidRPr="00D81166" w:rsidRDefault="005C2DA5" w:rsidP="00957C11">
      <w:pPr>
        <w:pStyle w:val="CPRSNumberedList"/>
        <w:numPr>
          <w:ilvl w:val="0"/>
          <w:numId w:val="55"/>
        </w:numPr>
      </w:pPr>
      <w:r w:rsidRPr="00D81166">
        <w:t xml:space="preserve">Highlight the </w:t>
      </w:r>
      <w:r w:rsidRPr="00D81166">
        <w:rPr>
          <w:b/>
        </w:rPr>
        <w:t>Network Protocol: TCP/IP Protocol</w:t>
      </w:r>
      <w:r w:rsidRPr="00D81166">
        <w:t xml:space="preserve">.  </w:t>
      </w:r>
    </w:p>
    <w:p w14:paraId="6886939A" w14:textId="77777777" w:rsidR="005C2DA5" w:rsidRPr="00D81166" w:rsidRDefault="005C2DA5" w:rsidP="00957C11">
      <w:pPr>
        <w:pStyle w:val="CPRSNumberedList"/>
        <w:numPr>
          <w:ilvl w:val="0"/>
          <w:numId w:val="55"/>
        </w:numPr>
      </w:pPr>
      <w:r w:rsidRPr="00D81166">
        <w:t xml:space="preserve">Select </w:t>
      </w:r>
      <w:r w:rsidRPr="00D81166">
        <w:rPr>
          <w:b/>
        </w:rPr>
        <w:t>Properties</w:t>
      </w:r>
      <w:r w:rsidRPr="00D81166">
        <w:t xml:space="preserve">. </w:t>
      </w:r>
    </w:p>
    <w:p w14:paraId="0DD96C2A" w14:textId="77777777" w:rsidR="005C2DA5" w:rsidRPr="00D81166" w:rsidRDefault="005C2DA5" w:rsidP="00957C11">
      <w:pPr>
        <w:pStyle w:val="CPRSNumberedList"/>
        <w:numPr>
          <w:ilvl w:val="0"/>
          <w:numId w:val="55"/>
        </w:numPr>
      </w:pPr>
      <w:r w:rsidRPr="00D81166">
        <w:t xml:space="preserve">Select the </w:t>
      </w:r>
      <w:r w:rsidRPr="00D81166">
        <w:rPr>
          <w:b/>
        </w:rPr>
        <w:t>DNS</w:t>
      </w:r>
      <w:r w:rsidRPr="00D81166">
        <w:t xml:space="preserve"> tab.  </w:t>
      </w:r>
    </w:p>
    <w:p w14:paraId="69174C57" w14:textId="77777777" w:rsidR="005C2DA5" w:rsidRPr="00D81166" w:rsidRDefault="005C2DA5" w:rsidP="00957C11">
      <w:pPr>
        <w:pStyle w:val="CPRSNumberedList"/>
        <w:numPr>
          <w:ilvl w:val="0"/>
          <w:numId w:val="55"/>
        </w:numPr>
      </w:pPr>
      <w:r w:rsidRPr="00D81166">
        <w:t xml:space="preserve">In the Domain box enter the local Bind Server Domain Name, i.e. SiteName.MED.VA.GOV </w:t>
      </w:r>
    </w:p>
    <w:p w14:paraId="3DD89194" w14:textId="77777777" w:rsidR="005C2DA5" w:rsidRPr="00D81166" w:rsidRDefault="005C2DA5" w:rsidP="00957C11">
      <w:pPr>
        <w:pStyle w:val="CPRSNumberedList"/>
        <w:numPr>
          <w:ilvl w:val="0"/>
          <w:numId w:val="55"/>
        </w:numPr>
      </w:pPr>
      <w:r w:rsidRPr="00D81166">
        <w:t xml:space="preserve">In the DNS Service Search Order box, add the Bind Server numeric address as the top entry. </w:t>
      </w:r>
    </w:p>
    <w:p w14:paraId="3855AACA" w14:textId="77777777" w:rsidR="005C2DA5" w:rsidRPr="00D81166" w:rsidRDefault="005C2DA5" w:rsidP="00957C11">
      <w:pPr>
        <w:pStyle w:val="CPRSNumberedList"/>
        <w:numPr>
          <w:ilvl w:val="0"/>
          <w:numId w:val="55"/>
        </w:numPr>
      </w:pPr>
      <w:r w:rsidRPr="00D81166">
        <w:t xml:space="preserve">Remove any existing entries and add entries in the DNS search order appropriate for your site as stated in </w:t>
      </w:r>
      <w:r w:rsidRPr="00D81166">
        <w:rPr>
          <w:b/>
        </w:rPr>
        <w:t>FORUM message Subj: VA Intranet Gateway Status [#25087701]</w:t>
      </w:r>
      <w:r w:rsidRPr="00D81166">
        <w:t xml:space="preserve">. </w:t>
      </w:r>
    </w:p>
    <w:p w14:paraId="4985E0EC" w14:textId="77777777" w:rsidR="005C2DA5" w:rsidRPr="00D81166" w:rsidRDefault="005C2DA5" w:rsidP="00957C11">
      <w:pPr>
        <w:pStyle w:val="CPRSNumberedList"/>
        <w:numPr>
          <w:ilvl w:val="0"/>
          <w:numId w:val="55"/>
        </w:numPr>
      </w:pPr>
      <w:r w:rsidRPr="00D81166">
        <w:t xml:space="preserve">Click </w:t>
      </w:r>
      <w:r w:rsidRPr="00D81166">
        <w:rPr>
          <w:b/>
        </w:rPr>
        <w:t>Apply</w:t>
      </w:r>
      <w:r w:rsidRPr="00D81166">
        <w:t xml:space="preserve">. </w:t>
      </w:r>
    </w:p>
    <w:p w14:paraId="301299E6" w14:textId="77777777" w:rsidR="005C2DA5" w:rsidRPr="00D81166" w:rsidRDefault="005C2DA5" w:rsidP="00957C11">
      <w:pPr>
        <w:pStyle w:val="CPRSNumberedList"/>
        <w:numPr>
          <w:ilvl w:val="0"/>
          <w:numId w:val="55"/>
        </w:numPr>
      </w:pPr>
      <w:r w:rsidRPr="00D81166">
        <w:t xml:space="preserve">Click </w:t>
      </w:r>
      <w:r w:rsidRPr="00D81166">
        <w:rPr>
          <w:b/>
        </w:rPr>
        <w:t>OK</w:t>
      </w:r>
      <w:r w:rsidRPr="00D81166">
        <w:t xml:space="preserve">. </w:t>
      </w:r>
    </w:p>
    <w:p w14:paraId="54A6D010" w14:textId="77777777" w:rsidR="005C2DA5" w:rsidRPr="00D81166" w:rsidRDefault="005C2DA5" w:rsidP="00957C11">
      <w:pPr>
        <w:pStyle w:val="CPRSNumberedList"/>
        <w:numPr>
          <w:ilvl w:val="0"/>
          <w:numId w:val="55"/>
        </w:numPr>
      </w:pPr>
      <w:r w:rsidRPr="00D81166">
        <w:t xml:space="preserve">Shutdown &amp; Re-Start the client workstation. </w:t>
      </w:r>
    </w:p>
    <w:p w14:paraId="1E88E8E8" w14:textId="77777777" w:rsidR="005C2DA5" w:rsidRPr="00D81166" w:rsidRDefault="005C2DA5" w:rsidP="00957C11">
      <w:pPr>
        <w:pStyle w:val="CPRSNumberedList"/>
        <w:numPr>
          <w:ilvl w:val="0"/>
          <w:numId w:val="55"/>
        </w:numPr>
      </w:pPr>
      <w:r w:rsidRPr="00D81166">
        <w:t xml:space="preserve">Connect to VISTA via the terminal emulator you choose. </w:t>
      </w:r>
    </w:p>
    <w:p w14:paraId="055BBFC3" w14:textId="77777777" w:rsidR="00957C11" w:rsidRPr="00D81166" w:rsidRDefault="00957C11" w:rsidP="00957C11">
      <w:pPr>
        <w:pStyle w:val="CPRSH3Body"/>
      </w:pPr>
    </w:p>
    <w:p w14:paraId="2BD84726" w14:textId="77777777" w:rsidR="005C2DA5" w:rsidRPr="00D81166" w:rsidRDefault="005C2DA5" w:rsidP="00957C11">
      <w:pPr>
        <w:pStyle w:val="CPRSH3Body"/>
      </w:pPr>
      <w:r w:rsidRPr="00D81166">
        <w:t xml:space="preserve">Most terminal emulators can be configured (with a macro) so that the Username prompt is stuffed with the appropriate Username and the end-user only sees the Access/Verify code prompt. </w:t>
      </w:r>
    </w:p>
    <w:p w14:paraId="232E5632" w14:textId="77777777" w:rsidR="005C2DA5" w:rsidRPr="00D81166" w:rsidRDefault="005C2DA5">
      <w:pPr>
        <w:pStyle w:val="normalize"/>
      </w:pPr>
    </w:p>
    <w:p w14:paraId="43AD8A64" w14:textId="77777777" w:rsidR="005C2DA5" w:rsidRPr="00D81166" w:rsidRDefault="005C2DA5">
      <w:pPr>
        <w:pStyle w:val="HEADING-L2"/>
      </w:pPr>
      <w:r w:rsidRPr="00D81166">
        <w:br w:type="page"/>
      </w:r>
      <w:bookmarkStart w:id="528" w:name="_Toc535912429"/>
      <w:bookmarkStart w:id="529" w:name="_Toc19626919"/>
      <w:r w:rsidRPr="00D81166">
        <w:lastRenderedPageBreak/>
        <w:t>OE/RR Error File</w:t>
      </w:r>
      <w:bookmarkEnd w:id="528"/>
      <w:bookmarkEnd w:id="529"/>
      <w:r w:rsidRPr="00D81166">
        <w:fldChar w:fldCharType="begin"/>
      </w:r>
      <w:r w:rsidRPr="00D81166">
        <w:instrText>xe "OE/RR Error File"</w:instrText>
      </w:r>
      <w:r w:rsidRPr="00D81166">
        <w:fldChar w:fldCharType="end"/>
      </w:r>
    </w:p>
    <w:p w14:paraId="73A2EA14" w14:textId="77777777" w:rsidR="005C2DA5" w:rsidRPr="00D81166" w:rsidRDefault="005C2DA5">
      <w:pPr>
        <w:pStyle w:val="HEADING-L3"/>
        <w:jc w:val="both"/>
      </w:pPr>
      <w:bookmarkStart w:id="530" w:name="_Toc535912430"/>
      <w:bookmarkStart w:id="531" w:name="_Toc1962692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530"/>
      <w:bookmarkEnd w:id="531"/>
      <w:r w:rsidRPr="00D81166">
        <w:t xml:space="preserve"> </w:t>
      </w:r>
    </w:p>
    <w:p w14:paraId="4BFAF39B"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75606256" w14:textId="6A60CD01" w:rsidR="005C2DA5" w:rsidRPr="00D81166" w:rsidRDefault="005C2DA5">
      <w:pPr>
        <w:pStyle w:val="LIST-Normalize"/>
      </w:pPr>
      <w:r w:rsidRPr="00D81166">
        <w:t>2.</w:t>
      </w:r>
      <w:r w:rsidRPr="00D81166">
        <w:tab/>
        <w:t xml:space="preserve">Puts the runtime information into a </w:t>
      </w:r>
      <w:r w:rsidR="004E3C35" w:rsidRPr="00D81166">
        <w:t>FileMan</w:t>
      </w:r>
      <w:r w:rsidRPr="00D81166">
        <w:t xml:space="preserve"> compatible file that support people can search with </w:t>
      </w:r>
      <w:r w:rsidR="004E3C35" w:rsidRPr="00D81166">
        <w:t>FileMan</w:t>
      </w:r>
      <w:r w:rsidRPr="00D81166">
        <w:t xml:space="preserve"> tools.</w:t>
      </w:r>
    </w:p>
    <w:p w14:paraId="0DA98611" w14:textId="77777777" w:rsidR="005C2DA5" w:rsidRPr="00D81166" w:rsidRDefault="005C2DA5">
      <w:pPr>
        <w:pStyle w:val="LIST-Normalize"/>
        <w:ind w:left="1080" w:firstLine="0"/>
        <w:rPr>
          <w:lang w:val="pt-BR"/>
        </w:rPr>
      </w:pPr>
      <w:r w:rsidRPr="00D81166">
        <w:rPr>
          <w:lang w:val="pt-BR"/>
        </w:rPr>
        <w:t>DO ^ORERR(ORTYP,ORMSG,ORVAR)</w:t>
      </w:r>
    </w:p>
    <w:p w14:paraId="3B88E15D" w14:textId="77777777" w:rsidR="005C2DA5" w:rsidRPr="00D81166" w:rsidRDefault="005C2DA5">
      <w:pPr>
        <w:pStyle w:val="LIST-Normalize"/>
        <w:ind w:left="1080"/>
        <w:rPr>
          <w:rFonts w:ascii="Century Schoolbook" w:hAnsi="Century Schoolbook"/>
          <w:b/>
        </w:rPr>
      </w:pPr>
      <w:r w:rsidRPr="00D81166">
        <w:rPr>
          <w:rFonts w:ascii="Century Schoolbook" w:hAnsi="Century Schoolbook"/>
          <w:b/>
          <w:lang w:val="pt-BR"/>
        </w:rPr>
        <w:t xml:space="preserve">  </w:t>
      </w:r>
      <w:r w:rsidRPr="00D81166">
        <w:rPr>
          <w:rFonts w:ascii="Century Schoolbook" w:hAnsi="Century Schoolbook"/>
          <w:b/>
        </w:rPr>
        <w:t>Where…</w:t>
      </w:r>
    </w:p>
    <w:p w14:paraId="0D3A868D" w14:textId="77777777" w:rsidR="005C2DA5" w:rsidRPr="00D81166" w:rsidRDefault="005C2DA5">
      <w:pPr>
        <w:pStyle w:val="LIST-Normalize"/>
        <w:ind w:left="1080" w:firstLine="0"/>
      </w:pPr>
      <w:r w:rsidRPr="00D81166">
        <w:t>ORTYP is copied verbatim into the ‘ERROR TYPE’ field.</w:t>
      </w:r>
    </w:p>
    <w:p w14:paraId="194899EE" w14:textId="77777777" w:rsidR="005C2DA5" w:rsidRPr="00D81166" w:rsidRDefault="005C2DA5">
      <w:pPr>
        <w:pStyle w:val="LIST-Normalize"/>
        <w:ind w:left="1080" w:firstLine="0"/>
      </w:pPr>
      <w:r w:rsidRPr="00D81166">
        <w:t>ORMSG either names the HL7 message array or is the HL7 message array</w:t>
      </w:r>
    </w:p>
    <w:p w14:paraId="1145F69D" w14:textId="77777777" w:rsidR="005C2DA5" w:rsidRPr="00D81166" w:rsidRDefault="005C2DA5">
      <w:pPr>
        <w:pStyle w:val="LIST-Normalize"/>
        <w:ind w:left="1080" w:firstLine="0"/>
      </w:pPr>
      <w:r w:rsidRPr="00D81166">
        <w:t>ORVAR is an array that has as its subscripts the names of local variables that are to be saved in the error record. If the local variable named happens to be an array then the entire local array is saved.</w:t>
      </w:r>
    </w:p>
    <w:p w14:paraId="44128C86" w14:textId="77777777" w:rsidR="005C2DA5" w:rsidRPr="00D81166" w:rsidRDefault="005C2DA5">
      <w:pPr>
        <w:pStyle w:val="normalize"/>
      </w:pPr>
    </w:p>
    <w:p w14:paraId="16A5BFF5" w14:textId="77777777" w:rsidR="005C2DA5" w:rsidRPr="00D81166" w:rsidRDefault="005C2DA5">
      <w:pPr>
        <w:pStyle w:val="DISPLAY-Normalize"/>
        <w:pBdr>
          <w:right w:val="single" w:sz="6" w:space="0" w:color="0000FF"/>
        </w:pBdr>
        <w:rPr>
          <w:sz w:val="20"/>
        </w:rPr>
      </w:pPr>
      <w:r w:rsidRPr="00D81166">
        <w:rPr>
          <w:b/>
          <w:bCs/>
          <w:sz w:val="20"/>
        </w:rPr>
        <w:t>Example 1:</w:t>
      </w:r>
      <w:r w:rsidRPr="00D81166">
        <w:rPr>
          <w:sz w:val="20"/>
        </w:rPr>
        <w:t xml:space="preserve"> ORM+5  </w:t>
      </w:r>
      <w:r w:rsidRPr="00D81166">
        <w:rPr>
          <w:noProof/>
          <w:sz w:val="20"/>
        </w:rPr>
        <w:sym w:font="Wingdings" w:char="F0E0"/>
      </w:r>
      <w:r w:rsidRPr="00D81166">
        <w:rPr>
          <w:sz w:val="20"/>
        </w:rPr>
        <w:t xml:space="preserve"> I '$O(@ORMSG@(0)) D ^ORERR("Missing HL7 message",.ORMSG) Q</w:t>
      </w:r>
    </w:p>
    <w:p w14:paraId="6FC1D438" w14:textId="77777777" w:rsidR="005C2DA5" w:rsidRPr="00D81166" w:rsidRDefault="005C2DA5">
      <w:pPr>
        <w:pStyle w:val="DISPLAY-Normalize"/>
        <w:pBdr>
          <w:right w:val="single" w:sz="6" w:space="0" w:color="0000FF"/>
        </w:pBdr>
        <w:rPr>
          <w:sz w:val="20"/>
        </w:rPr>
      </w:pPr>
    </w:p>
    <w:p w14:paraId="79F76DB7" w14:textId="77777777" w:rsidR="005C2DA5" w:rsidRPr="00D81166" w:rsidRDefault="005C2DA5">
      <w:pPr>
        <w:pStyle w:val="DISPLAY-Normalize"/>
        <w:pBdr>
          <w:right w:val="single" w:sz="6" w:space="0" w:color="0000FF"/>
        </w:pBdr>
        <w:rPr>
          <w:sz w:val="20"/>
        </w:rPr>
      </w:pPr>
      <w:r w:rsidRPr="00D81166">
        <w:rPr>
          <w:b/>
          <w:bCs/>
          <w:sz w:val="20"/>
        </w:rPr>
        <w:t>Example 2:</w:t>
      </w:r>
      <w:r w:rsidRPr="00D81166">
        <w:rPr>
          <w:sz w:val="20"/>
        </w:rPr>
        <w:t xml:space="preserve"> ORM+7  </w:t>
      </w:r>
      <w:r w:rsidRPr="00D81166">
        <w:rPr>
          <w:noProof/>
          <w:sz w:val="20"/>
        </w:rPr>
        <w:sym w:font="Wingdings" w:char="F0E0"/>
      </w:r>
      <w:r w:rsidRPr="00D81166">
        <w:rPr>
          <w:sz w:val="20"/>
        </w:rPr>
        <w:t xml:space="preserve"> I 'MSH D ^ORERR("Missing or invalid MSH segment",.ORMSG) Q</w:t>
      </w:r>
    </w:p>
    <w:p w14:paraId="2438EB9C" w14:textId="77777777" w:rsidR="005C2DA5" w:rsidRPr="00D81166" w:rsidRDefault="005C2DA5">
      <w:pPr>
        <w:pStyle w:val="DISPLAY-Normalize"/>
        <w:pBdr>
          <w:right w:val="single" w:sz="6" w:space="0" w:color="0000FF"/>
        </w:pBdr>
        <w:rPr>
          <w:sz w:val="20"/>
        </w:rPr>
      </w:pPr>
    </w:p>
    <w:p w14:paraId="36B38954" w14:textId="77777777" w:rsidR="005C2DA5" w:rsidRPr="00D81166" w:rsidRDefault="005C2DA5">
      <w:pPr>
        <w:pStyle w:val="DISPLAY-Normalize"/>
        <w:pBdr>
          <w:right w:val="single" w:sz="6" w:space="0" w:color="0000FF"/>
        </w:pBdr>
        <w:rPr>
          <w:sz w:val="20"/>
        </w:rPr>
      </w:pPr>
      <w:r w:rsidRPr="00D81166">
        <w:rPr>
          <w:b/>
          <w:bCs/>
          <w:sz w:val="20"/>
        </w:rPr>
        <w:t>Example 3:</w:t>
      </w:r>
      <w:r w:rsidRPr="00D81166">
        <w:rPr>
          <w:sz w:val="20"/>
        </w:rPr>
        <w:t xml:space="preserve"> ORM+9  </w:t>
      </w:r>
      <w:r w:rsidRPr="00D81166">
        <w:rPr>
          <w:noProof/>
          <w:sz w:val="20"/>
        </w:rPr>
        <w:sym w:font="Wingdings" w:char="F0E0"/>
      </w:r>
      <w:r w:rsidRPr="00D81166">
        <w:rPr>
          <w:sz w:val="20"/>
        </w:rPr>
        <w:t xml:space="preserve"> I '$L(ORNMSP) D ^ORERR("Missing or invalid sending application",.ORMSG) Q</w:t>
      </w:r>
    </w:p>
    <w:p w14:paraId="20A82433" w14:textId="77777777" w:rsidR="005C2DA5" w:rsidRPr="00D81166" w:rsidRDefault="005C2DA5">
      <w:pPr>
        <w:pStyle w:val="DISPLAY-Normalize"/>
        <w:pBdr>
          <w:right w:val="single" w:sz="6" w:space="0" w:color="0000FF"/>
        </w:pBdr>
        <w:rPr>
          <w:b/>
          <w:bCs/>
          <w:sz w:val="20"/>
        </w:rPr>
      </w:pPr>
    </w:p>
    <w:p w14:paraId="6D817358" w14:textId="77777777" w:rsidR="005C2DA5" w:rsidRPr="00D81166" w:rsidRDefault="005C2DA5">
      <w:pPr>
        <w:pStyle w:val="DISPLAY-Normalize"/>
        <w:pBdr>
          <w:right w:val="single" w:sz="6" w:space="0" w:color="0000FF"/>
        </w:pBdr>
        <w:rPr>
          <w:sz w:val="20"/>
        </w:rPr>
      </w:pPr>
      <w:r w:rsidRPr="00D81166">
        <w:rPr>
          <w:b/>
          <w:bCs/>
          <w:sz w:val="20"/>
        </w:rPr>
        <w:t>Example 4:</w:t>
      </w:r>
      <w:r w:rsidRPr="00D81166">
        <w:rPr>
          <w:sz w:val="20"/>
        </w:rPr>
        <w:t xml:space="preserve"> ORM+10  </w:t>
      </w:r>
      <w:r w:rsidRPr="00D81166">
        <w:rPr>
          <w:noProof/>
          <w:sz w:val="20"/>
        </w:rPr>
        <w:sym w:font="Wingdings" w:char="F0E0"/>
      </w:r>
      <w:r w:rsidRPr="00D81166">
        <w:rPr>
          <w:sz w:val="20"/>
        </w:rPr>
        <w:t xml:space="preserve"> D PID I '$G(ORVP) D ^ORERR("Missing or invalid patient ID",.ORMSG) Q</w:t>
      </w:r>
    </w:p>
    <w:p w14:paraId="1A32E75D" w14:textId="77777777" w:rsidR="005C2DA5" w:rsidRPr="00D81166" w:rsidRDefault="005C2DA5">
      <w:pPr>
        <w:pStyle w:val="DISPLAY-Normalize"/>
        <w:pBdr>
          <w:right w:val="single" w:sz="6" w:space="0" w:color="0000FF"/>
        </w:pBdr>
        <w:rPr>
          <w:sz w:val="20"/>
        </w:rPr>
      </w:pPr>
    </w:p>
    <w:p w14:paraId="2DE29FF2" w14:textId="77777777" w:rsidR="005C2DA5" w:rsidRPr="00D81166" w:rsidRDefault="005C2DA5">
      <w:pPr>
        <w:pStyle w:val="DISPLAY-Normalize"/>
        <w:pBdr>
          <w:right w:val="single" w:sz="6" w:space="0" w:color="0000FF"/>
        </w:pBdr>
        <w:rPr>
          <w:sz w:val="20"/>
        </w:rPr>
      </w:pPr>
      <w:r w:rsidRPr="00D81166">
        <w:rPr>
          <w:b/>
          <w:bCs/>
          <w:sz w:val="20"/>
        </w:rPr>
        <w:t>Example 5:</w:t>
      </w:r>
      <w:r w:rsidRPr="00D81166">
        <w:rPr>
          <w:sz w:val="20"/>
        </w:rPr>
        <w:t xml:space="preserve"> EN1+10^ORM. </w:t>
      </w:r>
      <w:r w:rsidRPr="00D81166">
        <w:rPr>
          <w:noProof/>
          <w:sz w:val="20"/>
        </w:rPr>
        <w:sym w:font="Wingdings" w:char="F0E0"/>
      </w:r>
      <w:r w:rsidRPr="00D81166">
        <w:rPr>
          <w:sz w:val="20"/>
        </w:rPr>
        <w:t xml:space="preserve"> S ORTN="EN^ORM"_ORNMSP D @ORTN</w:t>
      </w:r>
    </w:p>
    <w:p w14:paraId="6A1ED37D" w14:textId="77777777" w:rsidR="005C2DA5" w:rsidRPr="00D81166" w:rsidRDefault="005C2DA5">
      <w:pPr>
        <w:pStyle w:val="DISPLAY-Normalize"/>
        <w:pBdr>
          <w:right w:val="single" w:sz="6" w:space="0" w:color="0000FF"/>
        </w:pBdr>
        <w:rPr>
          <w:i/>
          <w:sz w:val="20"/>
        </w:rPr>
      </w:pPr>
      <w:r w:rsidRPr="00D81166">
        <w:rPr>
          <w:i/>
          <w:sz w:val="20"/>
        </w:rPr>
        <w:t xml:space="preserve"> (ORTN in this example is equal to ‘ORMRA’)</w:t>
      </w:r>
    </w:p>
    <w:p w14:paraId="3BA454AD" w14:textId="77777777" w:rsidR="005C2DA5" w:rsidRPr="00D81166" w:rsidRDefault="005C2DA5">
      <w:pPr>
        <w:pStyle w:val="DISPLAY-Normalize"/>
        <w:pBdr>
          <w:right w:val="single" w:sz="6" w:space="0" w:color="0000FF"/>
        </w:pBdr>
        <w:rPr>
          <w:sz w:val="20"/>
        </w:rPr>
      </w:pPr>
    </w:p>
    <w:p w14:paraId="2A514AC3" w14:textId="77777777" w:rsidR="005C2DA5" w:rsidRPr="00D81166" w:rsidRDefault="005C2DA5">
      <w:pPr>
        <w:pStyle w:val="DISPLAY-Normalize"/>
        <w:pBdr>
          <w:right w:val="single" w:sz="6" w:space="0" w:color="0000FF"/>
        </w:pBdr>
        <w:rPr>
          <w:i/>
          <w:sz w:val="20"/>
        </w:rPr>
      </w:pPr>
      <w:r w:rsidRPr="00D81166">
        <w:rPr>
          <w:sz w:val="20"/>
        </w:rPr>
        <w:t xml:space="preserve">EN+1^ORMRA  </w:t>
      </w:r>
      <w:r w:rsidRPr="00D81166">
        <w:rPr>
          <w:noProof/>
          <w:sz w:val="20"/>
        </w:rPr>
        <w:sym w:font="Wingdings" w:char="F0E0"/>
      </w:r>
      <w:r w:rsidRPr="00D81166">
        <w:rPr>
          <w:noProof/>
          <w:sz w:val="20"/>
        </w:rPr>
        <w:t xml:space="preserve"> </w:t>
      </w:r>
      <w:r w:rsidRPr="00D81166">
        <w:rPr>
          <w:sz w:val="20"/>
        </w:rPr>
        <w:t xml:space="preserve"> I '$L($T(@ORDCNTRL)) S ORERR="Invalid order control code" Q</w:t>
      </w:r>
      <w:r w:rsidRPr="00D81166">
        <w:rPr>
          <w:i/>
          <w:sz w:val="20"/>
        </w:rPr>
        <w:t xml:space="preserve">    </w:t>
      </w:r>
    </w:p>
    <w:p w14:paraId="0BADF37C" w14:textId="77777777" w:rsidR="005C2DA5" w:rsidRPr="00D81166" w:rsidRDefault="005C2DA5">
      <w:pPr>
        <w:pStyle w:val="DISPLAY-Normalize"/>
        <w:pBdr>
          <w:right w:val="single" w:sz="6" w:space="0" w:color="0000FF"/>
        </w:pBdr>
        <w:rPr>
          <w:i/>
          <w:sz w:val="20"/>
        </w:rPr>
      </w:pPr>
      <w:r w:rsidRPr="00D81166">
        <w:rPr>
          <w:i/>
          <w:sz w:val="20"/>
        </w:rPr>
        <w:t xml:space="preserve"> (OOPS… ORDCNTRL has an invalid value so back to ^ORM)</w:t>
      </w:r>
    </w:p>
    <w:p w14:paraId="2B628AF4" w14:textId="77777777" w:rsidR="005C2DA5" w:rsidRPr="00D81166" w:rsidRDefault="005C2DA5">
      <w:pPr>
        <w:pStyle w:val="DISPLAY-Normalize"/>
        <w:pBdr>
          <w:right w:val="single" w:sz="6" w:space="0" w:color="0000FF"/>
        </w:pBdr>
        <w:rPr>
          <w:sz w:val="20"/>
        </w:rPr>
      </w:pPr>
      <w:r w:rsidRPr="00D81166">
        <w:rPr>
          <w:sz w:val="20"/>
        </w:rPr>
        <w:t xml:space="preserve"> </w:t>
      </w:r>
    </w:p>
    <w:p w14:paraId="7E79813D" w14:textId="77777777" w:rsidR="005C2DA5" w:rsidRPr="00D81166" w:rsidRDefault="005C2DA5">
      <w:pPr>
        <w:pStyle w:val="DISPLAY-Normalize"/>
        <w:pBdr>
          <w:right w:val="single" w:sz="6" w:space="0" w:color="0000FF"/>
        </w:pBdr>
        <w:rPr>
          <w:sz w:val="20"/>
        </w:rPr>
      </w:pPr>
      <w:r w:rsidRPr="00D81166">
        <w:rPr>
          <w:sz w:val="20"/>
        </w:rPr>
        <w:t xml:space="preserve">EN1+11^ORM </w:t>
      </w:r>
      <w:r w:rsidRPr="00D81166">
        <w:rPr>
          <w:noProof/>
          <w:sz w:val="20"/>
        </w:rPr>
        <w:sym w:font="Wingdings" w:char="F0E0"/>
      </w:r>
      <w:r w:rsidRPr="00D81166">
        <w:rPr>
          <w:sz w:val="20"/>
        </w:rPr>
        <w:t xml:space="preserve"> D:$D(ORERR) ERROR K ^TMP("ORWORD",$J)</w:t>
      </w:r>
    </w:p>
    <w:p w14:paraId="165FEFC2" w14:textId="77777777" w:rsidR="005C2DA5" w:rsidRPr="00D81166" w:rsidRDefault="005C2DA5">
      <w:pPr>
        <w:pStyle w:val="DISPLAY-Normalize"/>
        <w:pBdr>
          <w:right w:val="single" w:sz="6" w:space="0" w:color="0000FF"/>
        </w:pBdr>
        <w:rPr>
          <w:i/>
          <w:sz w:val="20"/>
        </w:rPr>
      </w:pPr>
      <w:r w:rsidRPr="00D81166">
        <w:rPr>
          <w:i/>
          <w:sz w:val="20"/>
        </w:rPr>
        <w:t xml:space="preserve"> (Error detected… Do error subroutine)</w:t>
      </w:r>
    </w:p>
    <w:p w14:paraId="797D9CD8" w14:textId="77777777" w:rsidR="005C2DA5" w:rsidRPr="00D81166" w:rsidRDefault="005C2DA5">
      <w:pPr>
        <w:pStyle w:val="DISPLAY-Normalize"/>
        <w:pBdr>
          <w:right w:val="single" w:sz="6" w:space="0" w:color="0000FF"/>
        </w:pBdr>
        <w:rPr>
          <w:sz w:val="20"/>
        </w:rPr>
      </w:pPr>
    </w:p>
    <w:p w14:paraId="62F71396" w14:textId="77777777" w:rsidR="005C2DA5" w:rsidRPr="00D81166" w:rsidRDefault="005C2DA5">
      <w:pPr>
        <w:pStyle w:val="DISPLAY-Normalize"/>
        <w:pBdr>
          <w:right w:val="single" w:sz="6" w:space="0" w:color="0000FF"/>
        </w:pBdr>
        <w:rPr>
          <w:sz w:val="20"/>
        </w:rPr>
      </w:pPr>
      <w:r w:rsidRPr="00D81166">
        <w:rPr>
          <w:sz w:val="20"/>
        </w:rPr>
        <w:t xml:space="preserve">ERROR+2^ORM </w:t>
      </w:r>
      <w:r w:rsidRPr="00D81166">
        <w:rPr>
          <w:noProof/>
          <w:sz w:val="20"/>
        </w:rPr>
        <w:sym w:font="Wingdings" w:char="F0E0"/>
      </w:r>
      <w:r w:rsidRPr="00D81166">
        <w:rPr>
          <w:noProof/>
          <w:sz w:val="20"/>
        </w:rPr>
        <w:t xml:space="preserve"> </w:t>
      </w:r>
      <w:r w:rsidRPr="00D81166">
        <w:rPr>
          <w:sz w:val="20"/>
        </w:rPr>
        <w:t xml:space="preserve"> N ORV S ORV("XQY0")="" D ^ORERR(ORERR,.ORMSG,.ORV) </w:t>
      </w:r>
    </w:p>
    <w:p w14:paraId="3BB74AEB" w14:textId="77777777" w:rsidR="005C2DA5" w:rsidRPr="00D81166" w:rsidRDefault="005C2DA5">
      <w:pPr>
        <w:pStyle w:val="DISPLAY-Normalize"/>
        <w:pBdr>
          <w:right w:val="single" w:sz="6" w:space="0" w:color="0000FF"/>
        </w:pBdr>
        <w:rPr>
          <w:i/>
          <w:sz w:val="20"/>
        </w:rPr>
      </w:pPr>
      <w:r w:rsidRPr="00D81166">
        <w:rPr>
          <w:sz w:val="20"/>
        </w:rPr>
        <w:t xml:space="preserve">                                                                </w:t>
      </w:r>
      <w:r w:rsidRPr="00D81166">
        <w:rPr>
          <w:i/>
          <w:sz w:val="20"/>
        </w:rPr>
        <w:t xml:space="preserve"> </w:t>
      </w:r>
    </w:p>
    <w:p w14:paraId="01C1E2A8" w14:textId="77777777" w:rsidR="005C2DA5" w:rsidRPr="00D81166" w:rsidRDefault="005C2DA5">
      <w:pPr>
        <w:pStyle w:val="DISPLAY-Normalize"/>
        <w:pBdr>
          <w:right w:val="single" w:sz="6" w:space="0" w:color="0000FF"/>
        </w:pBdr>
        <w:rPr>
          <w:i/>
        </w:rPr>
      </w:pPr>
      <w:r w:rsidRPr="00D81166">
        <w:rPr>
          <w:i/>
          <w:sz w:val="20"/>
        </w:rPr>
        <w:t>(While you’re at it, save the value of ‘XQY0’, too…)</w:t>
      </w:r>
    </w:p>
    <w:p w14:paraId="0620ECE0" w14:textId="77777777" w:rsidR="005C2DA5" w:rsidRPr="00D81166" w:rsidRDefault="005C2DA5">
      <w:pPr>
        <w:ind w:left="1260" w:right="360" w:hanging="1260"/>
        <w:rPr>
          <w:rFonts w:ascii="Century Schoolbook" w:hAnsi="Century Schoolbook"/>
          <w:sz w:val="16"/>
        </w:rPr>
      </w:pPr>
    </w:p>
    <w:p w14:paraId="382BF670" w14:textId="77777777" w:rsidR="005C2DA5" w:rsidRPr="00D81166" w:rsidRDefault="005C2DA5">
      <w:pPr>
        <w:ind w:left="1260" w:right="360" w:hanging="1260"/>
        <w:rPr>
          <w:rFonts w:ascii="Century Schoolbook" w:hAnsi="Century Schoolbook"/>
          <w:sz w:val="16"/>
        </w:rPr>
      </w:pPr>
    </w:p>
    <w:p w14:paraId="099A05D7" w14:textId="77777777" w:rsidR="005C2DA5" w:rsidRPr="00D81166" w:rsidRDefault="005C2DA5">
      <w:pPr>
        <w:pStyle w:val="normalize"/>
        <w:rPr>
          <w:b/>
          <w:bCs/>
          <w:i/>
          <w:iCs/>
        </w:rPr>
      </w:pPr>
      <w:r w:rsidRPr="00D81166">
        <w:rPr>
          <w:rFonts w:ascii="Century Schoolbook" w:hAnsi="Century Schoolbook"/>
        </w:rPr>
        <w:br w:type="page"/>
      </w:r>
      <w:r w:rsidRPr="00D81166">
        <w:rPr>
          <w:b/>
          <w:bCs/>
          <w:i/>
          <w:iCs/>
        </w:rPr>
        <w:lastRenderedPageBreak/>
        <w:t>Troubleshooting, OE/RR Error Files, cont'd</w:t>
      </w:r>
    </w:p>
    <w:p w14:paraId="74DEC785" w14:textId="77777777" w:rsidR="005C2DA5" w:rsidRPr="00D81166" w:rsidRDefault="005C2DA5">
      <w:pPr>
        <w:pStyle w:val="normalize"/>
      </w:pPr>
      <w:r w:rsidRPr="00D81166">
        <w:t>The following appears in the OE/RR ERRORS (100.4) File after Example 5:</w:t>
      </w:r>
    </w:p>
    <w:p w14:paraId="21991EEC" w14:textId="77777777" w:rsidR="005C2DA5" w:rsidRPr="00D81166" w:rsidRDefault="005C2DA5">
      <w:pPr>
        <w:pStyle w:val="DISPLAY-Normalize"/>
      </w:pPr>
      <w:r w:rsidRPr="00D81166">
        <w:t>DATE/TIME: JUL 23, 1997@1024</w:t>
      </w:r>
    </w:p>
    <w:p w14:paraId="0A4402E7" w14:textId="77777777" w:rsidR="005C2DA5" w:rsidRPr="00D81166" w:rsidRDefault="005C2DA5">
      <w:pPr>
        <w:pStyle w:val="DISPLAY-Normalize"/>
      </w:pPr>
      <w:r w:rsidRPr="00D81166">
        <w:t>ION: TNA:</w:t>
      </w:r>
    </w:p>
    <w:p w14:paraId="6E30101D" w14:textId="77777777" w:rsidR="00D86F3C" w:rsidRPr="00D81166" w:rsidRDefault="005C2DA5" w:rsidP="00D86F3C">
      <w:pPr>
        <w:pStyle w:val="DISPLAY-Normalize"/>
      </w:pPr>
      <w:r w:rsidRPr="00D81166">
        <w:t xml:space="preserve">DUZ: </w:t>
      </w:r>
      <w:r w:rsidR="00D86F3C" w:rsidRPr="00D81166">
        <w:t>CPRSPROVIDER,ONE</w:t>
      </w:r>
    </w:p>
    <w:p w14:paraId="44E70B37" w14:textId="77777777" w:rsidR="005C2DA5" w:rsidRPr="00D81166" w:rsidRDefault="005C2DA5">
      <w:pPr>
        <w:pStyle w:val="DISPLAY-Normalize"/>
      </w:pPr>
      <w:r w:rsidRPr="00D81166">
        <w:t>ERROR TYPE: Invalid order control code</w:t>
      </w:r>
    </w:p>
    <w:p w14:paraId="6EA61F5C" w14:textId="77777777" w:rsidR="005C2DA5" w:rsidRPr="00D81166" w:rsidRDefault="005C2DA5">
      <w:pPr>
        <w:pStyle w:val="DISPLAY-Normalize"/>
      </w:pPr>
      <w:r w:rsidRPr="00D81166">
        <w:t>ERROR TEXT:   (word processing)</w:t>
      </w:r>
    </w:p>
    <w:p w14:paraId="760DF937" w14:textId="77777777" w:rsidR="005C2DA5" w:rsidRPr="00D81166" w:rsidRDefault="005C2DA5">
      <w:pPr>
        <w:pStyle w:val="DISPLAY-Normalize"/>
      </w:pPr>
      <w:r w:rsidRPr="00D81166">
        <w:t xml:space="preserve">   HL7 Array: </w:t>
      </w:r>
    </w:p>
    <w:p w14:paraId="111EA94C" w14:textId="77777777" w:rsidR="005C2DA5" w:rsidRPr="00D81166" w:rsidRDefault="005C2DA5">
      <w:pPr>
        <w:pStyle w:val="DISPLAY-Normalize"/>
      </w:pPr>
      <w:r w:rsidRPr="00D81166">
        <w:t xml:space="preserve">  </w:t>
      </w:r>
    </w:p>
    <w:p w14:paraId="605174E4" w14:textId="77777777" w:rsidR="005C2DA5" w:rsidRPr="00D81166" w:rsidRDefault="005C2DA5">
      <w:pPr>
        <w:pStyle w:val="DISPLAY-Normalize"/>
      </w:pPr>
      <w:r w:rsidRPr="00D81166">
        <w:t xml:space="preserve">   1: MSH|^~\&amp;|LABORATORY|5000|||ORM</w:t>
      </w:r>
    </w:p>
    <w:p w14:paraId="2FFE3615" w14:textId="77777777" w:rsidR="005C2DA5" w:rsidRPr="00D81166" w:rsidRDefault="005C2DA5">
      <w:pPr>
        <w:pStyle w:val="DISPLAY-Normalize"/>
      </w:pPr>
      <w:r w:rsidRPr="00D81166">
        <w:t xml:space="preserve">   2: PID||37|37;DPT(|APPLESEED,JOHNNY|</w:t>
      </w:r>
    </w:p>
    <w:p w14:paraId="466D82A5" w14:textId="77777777" w:rsidR="005C2DA5" w:rsidRPr="00D81166" w:rsidRDefault="005C2DA5">
      <w:pPr>
        <w:pStyle w:val="DISPLAY-Normalize"/>
      </w:pPr>
      <w:r w:rsidRPr="00D81166">
        <w:t xml:space="preserve">   3: PV1|I|1||||||||</w:t>
      </w:r>
    </w:p>
    <w:p w14:paraId="7239C490" w14:textId="77777777" w:rsidR="005C2DA5" w:rsidRPr="00D81166" w:rsidRDefault="005C2DA5">
      <w:pPr>
        <w:pStyle w:val="DISPLAY-Normalize"/>
      </w:pPr>
      <w:r w:rsidRPr="00D81166">
        <w:t xml:space="preserve">   4: ORC|ZZTOP|10633^OR|1557;2970723;1^LRCH||IP||^^^19970723082138^||199707230817|  </w:t>
      </w:r>
    </w:p>
    <w:p w14:paraId="2D36B33D" w14:textId="77777777" w:rsidR="005C2DA5" w:rsidRPr="00D81166" w:rsidRDefault="00B377B7">
      <w:pPr>
        <w:pStyle w:val="DISPLAY-Normalize"/>
      </w:pPr>
      <w:r w:rsidRPr="00D81166">
        <w:t xml:space="preserve">       5^CPRSPATIENT,ONE</w:t>
      </w:r>
      <w:r w:rsidR="005C2DA5" w:rsidRPr="00D81166">
        <w:t>|5^</w:t>
      </w:r>
      <w:r w:rsidRPr="00D81166">
        <w:t xml:space="preserve"> CPRSPATIENT,ONE </w:t>
      </w:r>
      <w:r w:rsidR="005C2DA5" w:rsidRPr="00D81166">
        <w:t>||19970723082138|</w:t>
      </w:r>
    </w:p>
    <w:p w14:paraId="2686E66E" w14:textId="77777777" w:rsidR="005C2DA5" w:rsidRPr="00D81166" w:rsidRDefault="005C2DA5">
      <w:pPr>
        <w:pStyle w:val="DISPLAY-Normalize"/>
      </w:pPr>
      <w:r w:rsidRPr="00D81166">
        <w:t xml:space="preserve">   5: OBR|1||84295.0000^Sodium^99NLT^176^SODIUM^99LRT||19970723082138|||O||19970 </w:t>
      </w:r>
    </w:p>
    <w:p w14:paraId="2042D770" w14:textId="77777777" w:rsidR="005C2DA5" w:rsidRPr="00D81166" w:rsidRDefault="005C2DA5">
      <w:pPr>
        <w:pStyle w:val="DISPLAY-Normalize"/>
      </w:pPr>
      <w:r w:rsidRPr="00D81166">
        <w:t xml:space="preserve">       723082235|0X500;SERUM;SNM;1;BLOOD  ;99LRS|||CH 0723 </w:t>
      </w:r>
    </w:p>
    <w:p w14:paraId="3F4FB67C" w14:textId="77777777" w:rsidR="005C2DA5" w:rsidRPr="00D81166" w:rsidRDefault="005C2DA5">
      <w:pPr>
        <w:pStyle w:val="DISPLAY-Normalize"/>
      </w:pPr>
    </w:p>
    <w:p w14:paraId="701881DE" w14:textId="77777777" w:rsidR="005C2DA5" w:rsidRPr="00D81166" w:rsidRDefault="005C2DA5">
      <w:pPr>
        <w:pStyle w:val="DISPLAY-Normalize"/>
      </w:pPr>
      <w:r w:rsidRPr="00D81166">
        <w:t xml:space="preserve">    Local Variables: </w:t>
      </w:r>
    </w:p>
    <w:p w14:paraId="773B2525" w14:textId="77777777" w:rsidR="005C2DA5" w:rsidRPr="00D81166" w:rsidRDefault="005C2DA5">
      <w:pPr>
        <w:pStyle w:val="DISPLAY-Normalize"/>
      </w:pPr>
      <w:r w:rsidRPr="00D81166">
        <w:t xml:space="preserve">  </w:t>
      </w:r>
    </w:p>
    <w:p w14:paraId="330CF441" w14:textId="77777777" w:rsidR="005C2DA5" w:rsidRPr="00D81166" w:rsidRDefault="005C2DA5">
      <w:pPr>
        <w:pStyle w:val="DISPLAY-Normalize"/>
      </w:pPr>
      <w:r w:rsidRPr="00D81166">
        <w:t xml:space="preserve">          XQY0: ORMGR^CPRS Manager Menu^^M^5^^^^^^^^^1^1</w:t>
      </w:r>
    </w:p>
    <w:p w14:paraId="1303262D" w14:textId="77777777" w:rsidR="005C2DA5" w:rsidRPr="00D81166" w:rsidRDefault="005C2DA5">
      <w:pPr>
        <w:pStyle w:val="normalize"/>
      </w:pPr>
    </w:p>
    <w:p w14:paraId="7ADC478A" w14:textId="77777777" w:rsidR="005C2DA5" w:rsidRPr="00D81166" w:rsidRDefault="005C2DA5">
      <w:pPr>
        <w:pStyle w:val="HEADING-L3"/>
      </w:pPr>
      <w:r w:rsidRPr="00D81166">
        <w:br w:type="page"/>
      </w:r>
      <w:bookmarkStart w:id="532" w:name="_Toc535912431"/>
      <w:bookmarkStart w:id="533" w:name="_Toc19626921"/>
      <w:r w:rsidRPr="00D81166">
        <w:lastRenderedPageBreak/>
        <w:t>Purposes of the Order Check Raw Data Log</w:t>
      </w:r>
      <w:bookmarkEnd w:id="532"/>
      <w:bookmarkEnd w:id="533"/>
    </w:p>
    <w:p w14:paraId="6FB16600"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03A30B5C" w14:textId="77777777" w:rsidR="005C2DA5" w:rsidRPr="00D81166" w:rsidRDefault="005C2DA5">
      <w:pPr>
        <w:pStyle w:val="LIST-Normalize"/>
      </w:pPr>
      <w:r w:rsidRPr="00D81166">
        <w:t>2.</w:t>
      </w:r>
      <w:r w:rsidRPr="00D81166">
        <w:tab/>
        <w:t>To help establish a chronology of HL7 events for a particular patient or user.</w:t>
      </w:r>
    </w:p>
    <w:p w14:paraId="20F7778E" w14:textId="77777777" w:rsidR="005C2DA5" w:rsidRPr="00D81166" w:rsidRDefault="005C2DA5">
      <w:pPr>
        <w:pStyle w:val="LIST-Normalize"/>
      </w:pPr>
      <w:r w:rsidRPr="00D81166">
        <w:t>3.</w:t>
      </w:r>
      <w:r w:rsidRPr="00D81166">
        <w:tab/>
        <w:t>To store sample of all raw data that passes through the expert system.</w:t>
      </w:r>
    </w:p>
    <w:p w14:paraId="50B23FBA" w14:textId="77777777" w:rsidR="005C2DA5" w:rsidRPr="00D81166" w:rsidRDefault="005C2DA5">
      <w:pPr>
        <w:pStyle w:val="normalize"/>
      </w:pPr>
    </w:p>
    <w:p w14:paraId="6143A4CD" w14:textId="77777777" w:rsidR="005C2DA5" w:rsidRPr="00D81166" w:rsidRDefault="005C2DA5">
      <w:pPr>
        <w:pStyle w:val="HEADING-L4"/>
      </w:pPr>
      <w:bookmarkStart w:id="534" w:name="_Toc535912432"/>
      <w:r w:rsidRPr="00D81166">
        <w:t>Elements of the Raw Data Log</w:t>
      </w:r>
      <w:bookmarkEnd w:id="534"/>
      <w:r w:rsidRPr="00D81166">
        <w:fldChar w:fldCharType="begin"/>
      </w:r>
      <w:r w:rsidRPr="00D81166">
        <w:instrText>xe "raw data log"</w:instrText>
      </w:r>
      <w:r w:rsidRPr="00D81166">
        <w:fldChar w:fldCharType="end"/>
      </w:r>
    </w:p>
    <w:p w14:paraId="7B162B54" w14:textId="77777777" w:rsidR="005C2DA5" w:rsidRPr="00D81166" w:rsidRDefault="005C2DA5">
      <w:pPr>
        <w:pStyle w:val="normalize"/>
      </w:pPr>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861)…</w:t>
      </w:r>
    </w:p>
    <w:p w14:paraId="1C893412" w14:textId="77777777" w:rsidR="005C2DA5" w:rsidRPr="00D81166" w:rsidRDefault="005C2DA5">
      <w:pPr>
        <w:pStyle w:val="DISPLAY-Normalize"/>
      </w:pPr>
      <w:r w:rsidRPr="00D81166">
        <w:rPr>
          <w:b/>
        </w:rPr>
        <w:t>TIMESTAMP:</w:t>
      </w:r>
      <w:r w:rsidRPr="00D81166">
        <w:t xml:space="preserve"> 19971104.084910        (Year Month Day ‘.’ Hour Minute Second       When the data was intercepted.)</w:t>
      </w:r>
    </w:p>
    <w:p w14:paraId="569F686F" w14:textId="77777777" w:rsidR="005C2DA5" w:rsidRPr="00D81166" w:rsidRDefault="005C2DA5">
      <w:pPr>
        <w:pStyle w:val="DISPLAY-Normalize"/>
      </w:pPr>
    </w:p>
    <w:p w14:paraId="3C76589F" w14:textId="77777777" w:rsidR="005C2DA5" w:rsidRPr="00D81166" w:rsidRDefault="005C2DA5">
      <w:pPr>
        <w:pStyle w:val="DISPLAY-Normalize"/>
      </w:pPr>
      <w:r w:rsidRPr="00D81166">
        <w:rPr>
          <w:b/>
        </w:rPr>
        <w:t>DATA ARRAY NAME:</w:t>
      </w:r>
      <w:r w:rsidRPr="00D81166">
        <w:t xml:space="preserve"> ^TMP("HLS",$J,"PS")       (Variable name of the HL7 array.)</w:t>
      </w:r>
    </w:p>
    <w:p w14:paraId="23328DA0" w14:textId="77777777" w:rsidR="005C2DA5" w:rsidRPr="00D81166" w:rsidRDefault="005C2DA5">
      <w:pPr>
        <w:pStyle w:val="DISPLAY-Normalize"/>
      </w:pPr>
    </w:p>
    <w:p w14:paraId="65700000" w14:textId="77777777" w:rsidR="005C2DA5" w:rsidRPr="00D81166" w:rsidRDefault="005C2DA5">
      <w:pPr>
        <w:pStyle w:val="DISPLAY-Normalize"/>
      </w:pPr>
      <w:r w:rsidRPr="00D81166">
        <w:rPr>
          <w:b/>
        </w:rPr>
        <w:t>DATA:</w:t>
      </w:r>
      <w:r w:rsidRPr="00D81166">
        <w:t xml:space="preserve">  ( The HL7 array data in a word processing field)</w:t>
      </w:r>
    </w:p>
    <w:p w14:paraId="14BCE7C7" w14:textId="77777777" w:rsidR="005C2DA5" w:rsidRPr="00D81166" w:rsidRDefault="005C2DA5">
      <w:pPr>
        <w:pStyle w:val="DISPLAY-Normalize"/>
      </w:pPr>
    </w:p>
    <w:p w14:paraId="2E1486B9" w14:textId="77777777" w:rsidR="005C2DA5" w:rsidRPr="00D81166" w:rsidRDefault="005C2DA5">
      <w:pPr>
        <w:pStyle w:val="DISPLAY-Normalize"/>
      </w:pPr>
      <w:r w:rsidRPr="00D81166">
        <w:t xml:space="preserve"> MSH|^~\&amp;|PHARMACY|5000|||ORR||||</w:t>
      </w:r>
    </w:p>
    <w:p w14:paraId="64814158" w14:textId="77777777" w:rsidR="005C2DA5" w:rsidRPr="00D81166" w:rsidRDefault="005C2DA5">
      <w:pPr>
        <w:pStyle w:val="DISPLAY-Normalize"/>
      </w:pPr>
      <w:r w:rsidRPr="00D81166">
        <w:t xml:space="preserve"> PID||66||</w:t>
      </w:r>
      <w:r w:rsidR="00D86F3C" w:rsidRPr="00D81166">
        <w:t>CPRSPATIENT,ONE</w:t>
      </w:r>
      <w:r w:rsidRPr="00D81166">
        <w:t>|||||||||</w:t>
      </w:r>
    </w:p>
    <w:p w14:paraId="4DB4BA83" w14:textId="77777777" w:rsidR="005C2DA5" w:rsidRPr="00D81166" w:rsidRDefault="005C2DA5">
      <w:pPr>
        <w:pStyle w:val="DISPLAY-Normalize"/>
      </w:pPr>
      <w:r w:rsidRPr="00D81166">
        <w:t xml:space="preserve"> PV1|I|14|||||||||719||||||||||||||||</w:t>
      </w:r>
    </w:p>
    <w:p w14:paraId="296422DC" w14:textId="77777777" w:rsidR="005C2DA5" w:rsidRPr="00D81166" w:rsidRDefault="005C2DA5">
      <w:pPr>
        <w:pStyle w:val="DISPLAY-Normalize"/>
      </w:pPr>
      <w:r w:rsidRPr="00D81166">
        <w:t xml:space="preserve"> ORC|OK|12378;1^OR|1038P^PS||IP|||19971104084903|1311^</w:t>
      </w:r>
      <w:r w:rsidR="00D86F3C" w:rsidRPr="00D81166">
        <w:t>CPRSPROVIDER,ONE</w:t>
      </w:r>
      <w:r w:rsidRPr="00D81166">
        <w:t>|1311^</w:t>
      </w:r>
      <w:r w:rsidR="00D86F3C" w:rsidRPr="00D81166">
        <w:t>CPRSPROVIDER,ONE</w:t>
      </w:r>
      <w:r w:rsidRPr="00D81166">
        <w:t>||^^99ORN^^^|</w:t>
      </w:r>
    </w:p>
    <w:p w14:paraId="019A21A6" w14:textId="77777777" w:rsidR="005C2DA5" w:rsidRPr="00D81166" w:rsidRDefault="005C2DA5">
      <w:pPr>
        <w:pStyle w:val="DISPLAY-Normalize"/>
      </w:pPr>
    </w:p>
    <w:p w14:paraId="11099AF9" w14:textId="77777777" w:rsidR="005C2DA5" w:rsidRPr="00D81166" w:rsidRDefault="005C2DA5">
      <w:pPr>
        <w:pStyle w:val="DISPLAY-Normalize"/>
      </w:pPr>
      <w:r w:rsidRPr="00D81166">
        <w:rPr>
          <w:b/>
        </w:rPr>
        <w:t>PROCESS ID:</w:t>
      </w:r>
      <w:r w:rsidRPr="00D81166">
        <w:t xml:space="preserve"> 549463468    (Job Number of the job that was affected)</w:t>
      </w:r>
    </w:p>
    <w:p w14:paraId="388B08BE" w14:textId="77777777" w:rsidR="005C2DA5" w:rsidRPr="00D81166" w:rsidRDefault="005C2DA5">
      <w:pPr>
        <w:pStyle w:val="DISPLAY-Normalize"/>
      </w:pPr>
    </w:p>
    <w:p w14:paraId="48DB2E89" w14:textId="77777777" w:rsidR="005C2DA5" w:rsidRPr="00D81166" w:rsidRDefault="005C2DA5">
      <w:pPr>
        <w:pStyle w:val="DISPLAY-Normalize"/>
      </w:pPr>
      <w:r w:rsidRPr="00D81166">
        <w:rPr>
          <w:b/>
        </w:rPr>
        <w:t>PATIENT:</w:t>
      </w:r>
      <w:r w:rsidRPr="00D81166">
        <w:t xml:space="preserve"> [66] </w:t>
      </w:r>
      <w:r w:rsidR="00D86F3C" w:rsidRPr="00D81166">
        <w:t>CPRSPATIENT,ONE</w:t>
      </w:r>
      <w:r w:rsidRPr="00D81166">
        <w:t xml:space="preserve">   ( [DFN] and  Name of the patient that was affected)</w:t>
      </w:r>
    </w:p>
    <w:p w14:paraId="1B952745" w14:textId="77777777" w:rsidR="005C2DA5" w:rsidRPr="00D81166" w:rsidRDefault="005C2DA5">
      <w:pPr>
        <w:pStyle w:val="DISPLAY-Normalize"/>
        <w:rPr>
          <w:b/>
        </w:rPr>
      </w:pPr>
    </w:p>
    <w:p w14:paraId="44105251" w14:textId="77777777" w:rsidR="005C2DA5" w:rsidRPr="00D81166" w:rsidRDefault="005C2DA5">
      <w:pPr>
        <w:pStyle w:val="DISPLAY-Normalize"/>
      </w:pPr>
      <w:r w:rsidRPr="00D81166">
        <w:rPr>
          <w:b/>
        </w:rPr>
        <w:t>SOURCE:</w:t>
      </w:r>
      <w:r w:rsidRPr="00D81166">
        <w:t xml:space="preserve"> HL7        ( Source of the data. Currently 4 sources: ORERR, OREPS, DGPM PATIENT MOVEMENTS, AND HL7.)</w:t>
      </w:r>
    </w:p>
    <w:p w14:paraId="4132B582" w14:textId="77777777" w:rsidR="005C2DA5" w:rsidRPr="00D81166" w:rsidRDefault="005C2DA5">
      <w:pPr>
        <w:pStyle w:val="DISPLAY-Normalize"/>
        <w:rPr>
          <w:b/>
        </w:rPr>
      </w:pPr>
    </w:p>
    <w:p w14:paraId="516A0C06" w14:textId="77777777" w:rsidR="005C2DA5" w:rsidRPr="00D81166" w:rsidRDefault="005C2DA5">
      <w:pPr>
        <w:pStyle w:val="DISPLAY-Normalize"/>
      </w:pPr>
      <w:r w:rsidRPr="00D81166">
        <w:rPr>
          <w:b/>
        </w:rPr>
        <w:t>USER:</w:t>
      </w:r>
      <w:r w:rsidRPr="00D81166">
        <w:t xml:space="preserve"> [1311] </w:t>
      </w:r>
      <w:r w:rsidR="00D86F3C" w:rsidRPr="00D81166">
        <w:t>CPRSPROVIDER,ONE</w:t>
      </w:r>
      <w:r w:rsidRPr="00D81166">
        <w:t xml:space="preserve">    ([DUZ] and name of the user that was affected.)</w:t>
      </w:r>
    </w:p>
    <w:p w14:paraId="6C5C2D2D" w14:textId="77777777" w:rsidR="005C2DA5" w:rsidRPr="00D81166" w:rsidRDefault="005C2DA5">
      <w:pPr>
        <w:pStyle w:val="DISPLAY-Normalize"/>
        <w:rPr>
          <w:b/>
          <w:bCs/>
        </w:rPr>
      </w:pPr>
    </w:p>
    <w:p w14:paraId="273DFFE0" w14:textId="77777777" w:rsidR="005C2DA5" w:rsidRPr="00D81166" w:rsidRDefault="005C2DA5">
      <w:pPr>
        <w:pStyle w:val="DISPLAY-Normalize"/>
      </w:pPr>
      <w:r w:rsidRPr="00D81166">
        <w:rPr>
          <w:b/>
          <w:bCs/>
        </w:rPr>
        <w:t>VERSION:</w:t>
      </w:r>
      <w:r w:rsidRPr="00D81166">
        <w:t xml:space="preserve"> 3.0T14 released on: Oct 28, 1997  (Version of the expert system that was running at the time)</w:t>
      </w:r>
    </w:p>
    <w:p w14:paraId="108DF6D7" w14:textId="77777777" w:rsidR="005C2DA5" w:rsidRPr="00D81166" w:rsidRDefault="005C2DA5">
      <w:pPr>
        <w:ind w:left="1260" w:right="1800" w:hanging="1260"/>
        <w:rPr>
          <w:rFonts w:ascii="Century Schoolbook" w:hAnsi="Century Schoolbook"/>
        </w:rPr>
      </w:pPr>
    </w:p>
    <w:p w14:paraId="31434E01" w14:textId="77777777" w:rsidR="005C2DA5" w:rsidRPr="00D81166" w:rsidRDefault="005C2DA5">
      <w:pPr>
        <w:pStyle w:val="HEADING-L2"/>
      </w:pPr>
      <w:r w:rsidRPr="00D81166">
        <w:rPr>
          <w:rFonts w:ascii="Century Schoolbook" w:hAnsi="Century Schoolbook"/>
        </w:rPr>
        <w:br w:type="page"/>
      </w:r>
      <w:bookmarkStart w:id="535" w:name="_Toc535912433"/>
      <w:bookmarkStart w:id="536" w:name="_Toc19626922"/>
      <w:r w:rsidRPr="00D81166">
        <w:lastRenderedPageBreak/>
        <w:t>Notifications Troubleshooting</w:t>
      </w:r>
      <w:r w:rsidRPr="00D81166">
        <w:fldChar w:fldCharType="begin"/>
      </w:r>
      <w:r w:rsidRPr="00D81166">
        <w:instrText>xe "Notifications Troubleshooting"</w:instrText>
      </w:r>
      <w:r w:rsidRPr="00D81166">
        <w:fldChar w:fldCharType="end"/>
      </w:r>
      <w:r w:rsidRPr="00D81166">
        <w:t xml:space="preserve"> Guide</w:t>
      </w:r>
      <w:bookmarkEnd w:id="535"/>
      <w:bookmarkEnd w:id="536"/>
    </w:p>
    <w:p w14:paraId="7E14432B" w14:textId="77777777" w:rsidR="005C2DA5" w:rsidRPr="00D81166" w:rsidRDefault="005C2DA5">
      <w:pPr>
        <w:pStyle w:val="normalize"/>
      </w:pPr>
      <w:r w:rsidRPr="00D81166">
        <w:rPr>
          <w:b/>
        </w:rPr>
        <w:t>Problem:</w:t>
      </w:r>
      <w:r w:rsidRPr="00D81166">
        <w:t xml:space="preserve">  Why is a user not receiving a notification for </w:t>
      </w:r>
      <w:r w:rsidR="00D86F3C" w:rsidRPr="00D81166">
        <w:t>CPRSPATIENT,ONE</w:t>
      </w:r>
      <w:r w:rsidRPr="00D81166">
        <w:t>?</w:t>
      </w:r>
    </w:p>
    <w:p w14:paraId="6A61BB69" w14:textId="77777777" w:rsidR="005C2DA5" w:rsidRPr="00D81166" w:rsidRDefault="005C2DA5">
      <w:pPr>
        <w:pStyle w:val="normalize"/>
      </w:pPr>
      <w:r w:rsidRPr="00D81166">
        <w:rPr>
          <w:b/>
        </w:rPr>
        <w:t>Solution:</w:t>
      </w:r>
      <w:r w:rsidRPr="00D81166">
        <w:t xml:space="preserve"> Follow the notification trouble-shooting flowchart below:</w:t>
      </w:r>
    </w:p>
    <w:p w14:paraId="425F8F79" w14:textId="77777777"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670FF71C" w14:textId="77777777" w:rsidR="005C2DA5" w:rsidRPr="00D81166" w:rsidRDefault="00DE3E4C">
      <w:pPr>
        <w:pStyle w:val="normalize"/>
        <w:spacing w:before="0" w:after="0"/>
        <w:rPr>
          <w:sz w:val="20"/>
        </w:rPr>
      </w:pPr>
      <w:r>
        <w:rPr>
          <w:noProof/>
          <w:sz w:val="20"/>
        </w:rPr>
        <w:pict w14:anchorId="478FB532">
          <v:line id="_x0000_s1026" style="position:absolute;z-index:1" from="136.8pt,9.6pt" to="136.8pt,24pt" o:allowincell="f"/>
        </w:pict>
      </w:r>
      <w:r w:rsidR="005C2DA5" w:rsidRPr="00D81166">
        <w:rPr>
          <w:sz w:val="20"/>
        </w:rPr>
        <w:tab/>
        <w:t>Yes</w:t>
      </w:r>
      <w:r w:rsidR="005C2DA5" w:rsidRPr="00D81166">
        <w:rPr>
          <w:sz w:val="20"/>
        </w:rPr>
        <w:tab/>
      </w:r>
      <w:r w:rsidR="005C2DA5" w:rsidRPr="00D81166">
        <w:rPr>
          <w:sz w:val="20"/>
        </w:rPr>
        <w:tab/>
        <w:t>No [Enable it.]</w:t>
      </w:r>
    </w:p>
    <w:p w14:paraId="6A87EB6C" w14:textId="79B64C1C" w:rsidR="005C2DA5" w:rsidRPr="00D81166" w:rsidRDefault="005C2DA5">
      <w:pPr>
        <w:pStyle w:val="normalize"/>
        <w:spacing w:before="0" w:after="0"/>
        <w:rPr>
          <w:sz w:val="20"/>
        </w:rPr>
      </w:pPr>
    </w:p>
    <w:p w14:paraId="7B5F90E8" w14:textId="77777777" w:rsidR="005C2DA5" w:rsidRPr="00D81166" w:rsidRDefault="005C2DA5">
      <w:pPr>
        <w:pStyle w:val="normalize"/>
        <w:spacing w:before="0" w:after="0"/>
        <w:rPr>
          <w:sz w:val="20"/>
        </w:rPr>
      </w:pPr>
      <w:r w:rsidRPr="00D81166">
        <w:rPr>
          <w:sz w:val="20"/>
        </w:rPr>
        <w:tab/>
        <w:t xml:space="preserve">Is TaskMan blocked by the ORB NOTIFICATION </w:t>
      </w:r>
    </w:p>
    <w:p w14:paraId="1C470C18" w14:textId="77777777" w:rsidR="005C2DA5" w:rsidRPr="00D81166" w:rsidRDefault="005C2DA5">
      <w:pPr>
        <w:pStyle w:val="normalize"/>
        <w:spacing w:before="0" w:after="0"/>
        <w:rPr>
          <w:sz w:val="20"/>
          <w:u w:val="single"/>
        </w:rPr>
      </w:pPr>
      <w:r w:rsidRPr="00D81166">
        <w:rPr>
          <w:sz w:val="20"/>
        </w:rPr>
        <w:tab/>
      </w:r>
      <w:r w:rsidRPr="00D81166">
        <w:rPr>
          <w:sz w:val="20"/>
          <w:u w:val="single"/>
        </w:rPr>
        <w:t>RESOURCE entry in the RESOURCE file?</w:t>
      </w:r>
    </w:p>
    <w:p w14:paraId="6CA7B947" w14:textId="77777777" w:rsidR="005C2DA5" w:rsidRPr="00D81166" w:rsidRDefault="00DE3E4C">
      <w:pPr>
        <w:pStyle w:val="normalize"/>
        <w:spacing w:before="0" w:after="0"/>
        <w:rPr>
          <w:sz w:val="20"/>
        </w:rPr>
      </w:pPr>
      <w:r>
        <w:rPr>
          <w:noProof/>
          <w:sz w:val="20"/>
        </w:rPr>
        <w:pict w14:anchorId="6F270F69">
          <v:line id="_x0000_s1027" style="position:absolute;flip:x;z-index:2" from="223.2pt,8.4pt" to="316.8pt,42pt" o:allowincell="f"/>
        </w:pict>
      </w:r>
      <w:r w:rsidR="005C2DA5" w:rsidRPr="00D81166">
        <w:rPr>
          <w:sz w:val="20"/>
        </w:rPr>
        <w:tab/>
        <w:t>Yes [D RELONE^XUDHRES to release it.</w:t>
      </w:r>
      <w:r w:rsidR="005C2DA5" w:rsidRPr="00D81166">
        <w:rPr>
          <w:sz w:val="20"/>
        </w:rPr>
        <w:tab/>
      </w:r>
      <w:r w:rsidR="005C2DA5" w:rsidRPr="00D81166">
        <w:rPr>
          <w:sz w:val="20"/>
        </w:rPr>
        <w:tab/>
      </w:r>
      <w:r w:rsidR="005C2DA5" w:rsidRPr="00D81166">
        <w:rPr>
          <w:sz w:val="20"/>
        </w:rPr>
        <w:tab/>
      </w:r>
      <w:r w:rsidR="005C2DA5" w:rsidRPr="00D81166">
        <w:rPr>
          <w:sz w:val="20"/>
        </w:rPr>
        <w:tab/>
        <w:t>No</w:t>
      </w:r>
    </w:p>
    <w:p w14:paraId="797BBA59" w14:textId="77777777" w:rsidR="005C2DA5" w:rsidRPr="00D81166" w:rsidRDefault="005C2DA5">
      <w:pPr>
        <w:pStyle w:val="normalize"/>
        <w:spacing w:before="0" w:after="0"/>
        <w:ind w:firstLine="720"/>
        <w:rPr>
          <w:sz w:val="20"/>
        </w:rPr>
      </w:pPr>
      <w:r w:rsidRPr="00D81166">
        <w:rPr>
          <w:sz w:val="20"/>
        </w:rPr>
        <w:t>Or delete all slots in use for the resource.]</w:t>
      </w:r>
    </w:p>
    <w:p w14:paraId="1AA8D55B" w14:textId="77777777" w:rsidR="005C2DA5" w:rsidRPr="00D81166" w:rsidRDefault="005C2DA5">
      <w:pPr>
        <w:pStyle w:val="normalize"/>
        <w:spacing w:before="0" w:after="0"/>
        <w:rPr>
          <w:sz w:val="20"/>
        </w:rPr>
      </w:pPr>
    </w:p>
    <w:p w14:paraId="5A0DC29F" w14:textId="77777777" w:rsidR="005C2DA5" w:rsidRPr="00D81166" w:rsidRDefault="005C2DA5">
      <w:pPr>
        <w:pStyle w:val="normalize"/>
        <w:spacing w:before="0" w:after="0"/>
        <w:rPr>
          <w:sz w:val="20"/>
        </w:rPr>
      </w:pPr>
      <w:r w:rsidRPr="00D81166">
        <w:rPr>
          <w:sz w:val="20"/>
        </w:rPr>
        <w:t xml:space="preserve">                           Determine Provider Recipients</w:t>
      </w:r>
    </w:p>
    <w:p w14:paraId="5CF0414D"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08060443" w14:textId="77777777" w:rsidR="005C2DA5" w:rsidRPr="00D81166" w:rsidRDefault="00DE3E4C">
      <w:pPr>
        <w:pStyle w:val="normalize"/>
        <w:spacing w:before="0" w:after="0"/>
        <w:rPr>
          <w:sz w:val="20"/>
        </w:rPr>
      </w:pPr>
      <w:r>
        <w:rPr>
          <w:noProof/>
          <w:sz w:val="20"/>
        </w:rPr>
        <w:pict w14:anchorId="48871D97">
          <v:line id="_x0000_s1028" style="position:absolute;z-index:3" from="58.05pt,6.3pt" to="79.65pt,23.1pt"/>
        </w:pic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69DE3748" w14:textId="77777777" w:rsidR="005C2DA5" w:rsidRPr="00D81166" w:rsidRDefault="005C2DA5">
      <w:pPr>
        <w:pStyle w:val="normalize"/>
        <w:spacing w:before="0" w:after="0"/>
        <w:rPr>
          <w:sz w:val="20"/>
        </w:rPr>
      </w:pPr>
    </w:p>
    <w:p w14:paraId="0CFBC729" w14:textId="77777777" w:rsidR="005C2DA5" w:rsidRPr="00CD2C23" w:rsidRDefault="005C2DA5">
      <w:pPr>
        <w:pStyle w:val="normalize"/>
        <w:spacing w:before="0" w:after="0"/>
        <w:rPr>
          <w:i/>
          <w:sz w:val="20"/>
        </w:rPr>
      </w:pPr>
      <w:r w:rsidRPr="00D81166">
        <w:rPr>
          <w:sz w:val="20"/>
        </w:rPr>
        <w:t xml:space="preserve">                               Display Notifications User Can Receive</w:t>
      </w:r>
      <w:r w:rsidR="009C4AD0">
        <w:rPr>
          <w:sz w:val="20"/>
        </w:rPr>
        <w:t xml:space="preserve"> </w:t>
      </w:r>
      <w:bookmarkStart w:id="537" w:name="DETAILED"/>
      <w:r w:rsidR="009C4AD0">
        <w:rPr>
          <w:i/>
          <w:sz w:val="20"/>
        </w:rPr>
        <w:t>[DETAILED]</w:t>
      </w:r>
      <w:bookmarkEnd w:id="537"/>
    </w:p>
    <w:p w14:paraId="321428F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notification in question ON (Enabled)?</w:t>
      </w:r>
    </w:p>
    <w:p w14:paraId="4A755B7C" w14:textId="77777777" w:rsidR="005C2DA5" w:rsidRPr="00D81166" w:rsidRDefault="00DE3E4C">
      <w:pPr>
        <w:pStyle w:val="normalize"/>
        <w:spacing w:before="0" w:after="0"/>
        <w:rPr>
          <w:sz w:val="20"/>
        </w:rPr>
      </w:pPr>
      <w:r>
        <w:rPr>
          <w:noProof/>
          <w:sz w:val="20"/>
        </w:rPr>
        <w:pict w14:anchorId="0286F9CF">
          <v:line id="_x0000_s1029" style="position:absolute;z-index:4" from="67.05pt,7.05pt" to="95.85pt,23.25pt"/>
        </w:pic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13437B44" w14:textId="77777777" w:rsidR="005C2DA5" w:rsidRPr="00D81166" w:rsidRDefault="005C2DA5">
      <w:pPr>
        <w:pStyle w:val="normalize"/>
        <w:spacing w:before="0" w:after="0"/>
        <w:rPr>
          <w:sz w:val="20"/>
        </w:rPr>
      </w:pPr>
    </w:p>
    <w:p w14:paraId="1EDCA3AA" w14:textId="77777777" w:rsidR="005C2DA5" w:rsidRPr="00D81166" w:rsidRDefault="005C2DA5">
      <w:pPr>
        <w:pStyle w:val="normalize"/>
        <w:spacing w:before="0" w:after="0"/>
        <w:rPr>
          <w:sz w:val="20"/>
        </w:rPr>
      </w:pPr>
      <w:r w:rsidRPr="00D81166">
        <w:rPr>
          <w:sz w:val="20"/>
        </w:rPr>
        <w:tab/>
      </w:r>
      <w:r w:rsidRPr="00D81166">
        <w:rPr>
          <w:sz w:val="20"/>
        </w:rPr>
        <w:tab/>
        <w:t>Display Patient Alerts and Alert Recipients</w:t>
      </w:r>
    </w:p>
    <w:p w14:paraId="117F80EF"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638211EF"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0FF6F81C" w14:textId="77777777" w:rsidR="005C2DA5" w:rsidRPr="00D81166" w:rsidRDefault="005C2DA5">
      <w:pPr>
        <w:pStyle w:val="normalize"/>
        <w:spacing w:before="0" w:after="0"/>
        <w:rPr>
          <w:sz w:val="20"/>
        </w:rPr>
      </w:pPr>
      <w:r w:rsidRPr="00D81166">
        <w:rPr>
          <w:sz w:val="20"/>
        </w:rPr>
        <w:t xml:space="preserve">Yes [They did receive the alert or </w:t>
      </w:r>
      <w:r w:rsidRPr="00D81166">
        <w:rPr>
          <w:sz w:val="20"/>
        </w:rPr>
        <w:tab/>
      </w:r>
      <w:r w:rsidRPr="00D81166">
        <w:rPr>
          <w:sz w:val="20"/>
        </w:rPr>
        <w:tab/>
        <w:t>No [If the alert is order-related,</w:t>
      </w:r>
    </w:p>
    <w:p w14:paraId="10990E6F" w14:textId="77777777" w:rsidR="005C2DA5" w:rsidRPr="00D81166" w:rsidRDefault="005C2DA5">
      <w:pPr>
        <w:pStyle w:val="normalize"/>
        <w:spacing w:before="0" w:after="0"/>
        <w:rPr>
          <w:sz w:val="20"/>
        </w:rPr>
      </w:pPr>
      <w:r w:rsidRPr="00D81166">
        <w:rPr>
          <w:sz w:val="20"/>
        </w:rPr>
        <w:t>the alert was reviewed and deleted</w:t>
      </w:r>
      <w:r w:rsidRPr="00D81166">
        <w:rPr>
          <w:sz w:val="20"/>
        </w:rPr>
        <w:tab/>
      </w:r>
      <w:r w:rsidRPr="00D81166">
        <w:rPr>
          <w:sz w:val="20"/>
        </w:rPr>
        <w:tab/>
        <w:t>note the order# (in brackets) of the</w:t>
      </w:r>
    </w:p>
    <w:p w14:paraId="5ACB7E02" w14:textId="77777777" w:rsidR="005C2DA5" w:rsidRPr="00D81166" w:rsidRDefault="005C2DA5">
      <w:pPr>
        <w:pStyle w:val="normalize"/>
        <w:spacing w:before="0" w:after="0"/>
        <w:rPr>
          <w:sz w:val="20"/>
        </w:rPr>
      </w:pPr>
      <w:r w:rsidRPr="00D81166">
        <w:rPr>
          <w:sz w:val="20"/>
        </w:rPr>
        <w:t>by another user before this user saw</w:t>
      </w:r>
      <w:r w:rsidRPr="00D81166">
        <w:rPr>
          <w:sz w:val="20"/>
        </w:rPr>
        <w:tab/>
        <w:t>alert. Look in the patient’s chart for</w:t>
      </w:r>
      <w:r w:rsidRPr="00D81166">
        <w:rPr>
          <w:sz w:val="20"/>
        </w:rPr>
        <w:tab/>
      </w:r>
    </w:p>
    <w:p w14:paraId="4BADE9B8" w14:textId="77777777" w:rsidR="005C2DA5" w:rsidRPr="00D81166" w:rsidRDefault="00DE3E4C">
      <w:pPr>
        <w:pStyle w:val="normalize"/>
        <w:spacing w:before="0" w:after="0"/>
        <w:rPr>
          <w:sz w:val="20"/>
        </w:rPr>
      </w:pPr>
      <w:r>
        <w:rPr>
          <w:noProof/>
          <w:sz w:val="20"/>
        </w:rPr>
        <w:pict w14:anchorId="0F2A2669">
          <v:line id="_x0000_s1030" style="position:absolute;flip:x;z-index:5" from="259.2pt,4.8pt" to="280.8pt,26.4pt" o:allowincell="f"/>
        </w:pict>
      </w:r>
      <w:r w:rsidR="005C2DA5" w:rsidRPr="00D81166">
        <w:rPr>
          <w:sz w:val="20"/>
        </w:rPr>
        <w:t>the order.]</w:t>
      </w:r>
      <w:r w:rsidR="005C2DA5" w:rsidRPr="00D81166">
        <w:rPr>
          <w:sz w:val="20"/>
        </w:rPr>
        <w:tab/>
      </w:r>
      <w:r w:rsidR="005C2DA5" w:rsidRPr="00D81166">
        <w:rPr>
          <w:sz w:val="20"/>
        </w:rPr>
        <w:tab/>
      </w:r>
      <w:r w:rsidR="005C2DA5" w:rsidRPr="00D81166">
        <w:rPr>
          <w:sz w:val="20"/>
        </w:rPr>
        <w:tab/>
      </w:r>
      <w:r w:rsidR="005C2DA5" w:rsidRPr="00D81166">
        <w:rPr>
          <w:sz w:val="20"/>
        </w:rPr>
        <w:tab/>
        <w:t>the order.]</w:t>
      </w:r>
    </w:p>
    <w:p w14:paraId="69EC0D43" w14:textId="77777777" w:rsidR="005C2DA5" w:rsidRPr="00D81166" w:rsidRDefault="005C2DA5">
      <w:pPr>
        <w:pStyle w:val="normalize"/>
        <w:spacing w:before="0" w:after="0"/>
        <w:rPr>
          <w:sz w:val="20"/>
        </w:rPr>
      </w:pPr>
    </w:p>
    <w:p w14:paraId="1FC59FE1" w14:textId="77777777" w:rsidR="005C2DA5" w:rsidRPr="00D81166" w:rsidRDefault="005C2DA5">
      <w:pPr>
        <w:pStyle w:val="normalize"/>
        <w:spacing w:before="0" w:after="0"/>
        <w:ind w:firstLine="720"/>
        <w:rPr>
          <w:sz w:val="20"/>
        </w:rPr>
      </w:pPr>
      <w:r w:rsidRPr="00D81166">
        <w:rPr>
          <w:sz w:val="20"/>
        </w:rPr>
        <w:t xml:space="preserve"> If the notification requires an order#, enter the order # noted above.</w:t>
      </w:r>
    </w:p>
    <w:p w14:paraId="7B933AB9" w14:textId="77777777" w:rsidR="005C2DA5" w:rsidRPr="00D81166" w:rsidRDefault="005C2DA5">
      <w:pPr>
        <w:pStyle w:val="normalize"/>
        <w:spacing w:before="0" w:after="0"/>
        <w:rPr>
          <w:sz w:val="20"/>
        </w:rPr>
      </w:pPr>
      <w:r w:rsidRPr="00D81166">
        <w:rPr>
          <w:sz w:val="20"/>
        </w:rPr>
        <w:t xml:space="preserve">                               Determine Recipients for a Notification</w:t>
      </w:r>
    </w:p>
    <w:p w14:paraId="5A40D00E"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037A84E1" w14:textId="77777777" w:rsidR="005C2DA5" w:rsidRPr="00D81166" w:rsidRDefault="005C2DA5">
      <w:pPr>
        <w:pStyle w:val="normalize"/>
        <w:spacing w:before="0" w:after="0"/>
        <w:rPr>
          <w:sz w:val="20"/>
        </w:rPr>
      </w:pPr>
      <w:r w:rsidRPr="00D81166">
        <w:rPr>
          <w:sz w:val="20"/>
        </w:rPr>
        <w:t>Yes [Something may have changed</w:t>
      </w:r>
      <w:r w:rsidRPr="00D81166">
        <w:rPr>
          <w:sz w:val="20"/>
        </w:rPr>
        <w:tab/>
      </w:r>
      <w:r w:rsidRPr="00D81166">
        <w:rPr>
          <w:sz w:val="20"/>
        </w:rPr>
        <w:tab/>
      </w:r>
      <w:r w:rsidRPr="00D81166">
        <w:rPr>
          <w:sz w:val="20"/>
        </w:rPr>
        <w:tab/>
        <w:t>No</w:t>
      </w:r>
    </w:p>
    <w:p w14:paraId="0E484C69" w14:textId="48DF0AE8" w:rsidR="005C2DA5" w:rsidRPr="00D81166" w:rsidRDefault="00DE3E4C">
      <w:pPr>
        <w:pStyle w:val="normalize"/>
        <w:spacing w:before="0" w:after="0"/>
        <w:rPr>
          <w:sz w:val="20"/>
        </w:rPr>
      </w:pPr>
      <w:r>
        <w:rPr>
          <w:noProof/>
          <w:sz w:val="20"/>
        </w:rPr>
        <w:pict w14:anchorId="5F104411">
          <v:line id="_x0000_s1031" style="position:absolute;flip:x;z-index:6" from="166.05pt,.3pt" to="216.45pt,60.3pt"/>
        </w:pict>
      </w:r>
      <w:r w:rsidR="005C2DA5" w:rsidRPr="00D81166">
        <w:rPr>
          <w:sz w:val="20"/>
        </w:rPr>
        <w:t>since the original notification was</w:t>
      </w:r>
    </w:p>
    <w:p w14:paraId="06A8131E" w14:textId="77777777" w:rsidR="005C2DA5" w:rsidRPr="00D81166" w:rsidRDefault="005C2DA5">
      <w:pPr>
        <w:pStyle w:val="normalize"/>
        <w:spacing w:before="0" w:after="0"/>
        <w:rPr>
          <w:sz w:val="20"/>
        </w:rPr>
      </w:pPr>
      <w:r w:rsidRPr="00D81166">
        <w:rPr>
          <w:sz w:val="20"/>
        </w:rPr>
        <w:t>triggered. Check team list membership,</w:t>
      </w:r>
    </w:p>
    <w:p w14:paraId="78F2177F" w14:textId="77777777" w:rsidR="005C2DA5" w:rsidRPr="00D81166" w:rsidRDefault="005C2DA5">
      <w:pPr>
        <w:pStyle w:val="normalize"/>
        <w:spacing w:before="0" w:after="0"/>
        <w:rPr>
          <w:sz w:val="20"/>
        </w:rPr>
      </w:pPr>
      <w:r w:rsidRPr="00D81166">
        <w:rPr>
          <w:sz w:val="20"/>
        </w:rPr>
        <w:t>patient’s providers or notification-related</w:t>
      </w:r>
    </w:p>
    <w:p w14:paraId="7A7C6CC7" w14:textId="77777777" w:rsidR="005C2DA5" w:rsidRPr="00D81166" w:rsidRDefault="005C2DA5">
      <w:pPr>
        <w:pStyle w:val="normalize"/>
        <w:spacing w:before="0" w:after="0"/>
        <w:rPr>
          <w:sz w:val="20"/>
        </w:rPr>
      </w:pPr>
      <w:r w:rsidRPr="00D81166">
        <w:rPr>
          <w:sz w:val="20"/>
        </w:rPr>
        <w:t>parameter values.]</w:t>
      </w:r>
    </w:p>
    <w:p w14:paraId="1266020F" w14:textId="77777777" w:rsidR="005C2DA5" w:rsidRPr="00D81166" w:rsidRDefault="005C2DA5">
      <w:pPr>
        <w:pStyle w:val="normalize"/>
        <w:spacing w:before="0" w:after="0"/>
        <w:rPr>
          <w:sz w:val="20"/>
        </w:rPr>
      </w:pPr>
    </w:p>
    <w:p w14:paraId="6E69C559" w14:textId="0F90B67A" w:rsidR="005C2DA5" w:rsidRPr="00D81166" w:rsidRDefault="005C2DA5">
      <w:pPr>
        <w:pStyle w:val="normalize"/>
        <w:spacing w:before="0" w:after="0"/>
        <w:rPr>
          <w:sz w:val="20"/>
        </w:rPr>
      </w:pPr>
      <w:r w:rsidRPr="00D81166">
        <w:rPr>
          <w:sz w:val="20"/>
        </w:rPr>
        <w:tab/>
      </w:r>
      <w:r w:rsidRPr="00D81166">
        <w:rPr>
          <w:sz w:val="20"/>
        </w:rPr>
        <w:tab/>
        <w:t xml:space="preserve">Examine Notification Algorithm Source and </w:t>
      </w:r>
    </w:p>
    <w:p w14:paraId="6AC4E79B" w14:textId="77777777" w:rsidR="005C2DA5" w:rsidRPr="00D81166" w:rsidRDefault="005C2DA5">
      <w:pPr>
        <w:pStyle w:val="normalize"/>
        <w:spacing w:before="0" w:after="0"/>
        <w:rPr>
          <w:sz w:val="20"/>
        </w:rPr>
      </w:pPr>
      <w:r w:rsidRPr="00D81166">
        <w:rPr>
          <w:sz w:val="20"/>
        </w:rPr>
        <w:tab/>
      </w:r>
      <w:r w:rsidRPr="00D81166">
        <w:rPr>
          <w:sz w:val="20"/>
        </w:rPr>
        <w:tab/>
        <w:t>Notifications – How It Works documents</w:t>
      </w:r>
    </w:p>
    <w:p w14:paraId="1EF62450"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notification processed?</w:t>
      </w:r>
    </w:p>
    <w:p w14:paraId="63DBE667" w14:textId="77777777" w:rsidR="005C2DA5" w:rsidRPr="00D81166" w:rsidRDefault="005C2DA5">
      <w:pPr>
        <w:pStyle w:val="normalize"/>
        <w:spacing w:before="0" w:after="0"/>
        <w:rPr>
          <w:sz w:val="20"/>
        </w:rPr>
      </w:pPr>
    </w:p>
    <w:p w14:paraId="0622F95A" w14:textId="77777777" w:rsidR="005C2DA5" w:rsidRPr="00D81166" w:rsidRDefault="005C2DA5">
      <w:pPr>
        <w:pStyle w:val="normalize"/>
        <w:spacing w:before="0" w:after="0"/>
        <w:rPr>
          <w:sz w:val="20"/>
        </w:rPr>
      </w:pPr>
      <w:r w:rsidRPr="00D81166">
        <w:rPr>
          <w:sz w:val="20"/>
        </w:rPr>
        <w:tab/>
      </w:r>
      <w:r w:rsidRPr="00D81166">
        <w:rPr>
          <w:sz w:val="20"/>
          <w:u w:val="single"/>
        </w:rPr>
        <w:t>Expert System Rule (MLM)</w:t>
      </w:r>
      <w:r w:rsidRPr="00D81166">
        <w:rPr>
          <w:sz w:val="20"/>
        </w:rPr>
        <w:tab/>
      </w:r>
      <w:r w:rsidRPr="00D81166">
        <w:rPr>
          <w:sz w:val="20"/>
        </w:rPr>
        <w:tab/>
      </w:r>
      <w:r w:rsidRPr="00D81166">
        <w:rPr>
          <w:sz w:val="20"/>
        </w:rPr>
        <w:tab/>
      </w:r>
      <w:r w:rsidRPr="00D81166">
        <w:rPr>
          <w:sz w:val="20"/>
        </w:rPr>
        <w:tab/>
      </w:r>
      <w:r w:rsidRPr="00D81166">
        <w:rPr>
          <w:sz w:val="20"/>
          <w:u w:val="single"/>
        </w:rPr>
        <w:t>M Code</w:t>
      </w:r>
    </w:p>
    <w:p w14:paraId="06C4B5CF"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r>
      <w:r w:rsidRPr="00D81166">
        <w:rPr>
          <w:sz w:val="20"/>
        </w:rPr>
        <w:tab/>
        <w:t xml:space="preserve">1. Examine related M code. </w:t>
      </w:r>
    </w:p>
    <w:p w14:paraId="437F7DF2" w14:textId="15151732" w:rsidR="005C2DA5" w:rsidRPr="00D81166" w:rsidRDefault="005C2DA5">
      <w:pPr>
        <w:pStyle w:val="normalize"/>
        <w:spacing w:before="0" w:after="0"/>
        <w:rPr>
          <w:sz w:val="20"/>
        </w:rPr>
      </w:pPr>
      <w:r w:rsidRPr="00D81166">
        <w:rPr>
          <w:sz w:val="20"/>
        </w:rPr>
        <w:t xml:space="preserve">2. Search in </w:t>
      </w:r>
      <w:r w:rsidR="00524003" w:rsidRPr="00D81166">
        <w:rPr>
          <w:sz w:val="20"/>
        </w:rPr>
        <w:t>FileMan</w:t>
      </w:r>
      <w:r w:rsidRPr="00D81166">
        <w:rPr>
          <w:sz w:val="20"/>
        </w:rPr>
        <w:t xml:space="preserve"> for the ORDER CHECK RAW</w:t>
      </w:r>
      <w:r w:rsidRPr="00D81166">
        <w:rPr>
          <w:sz w:val="20"/>
        </w:rPr>
        <w:tab/>
      </w:r>
      <w:r w:rsidRPr="00D81166">
        <w:rPr>
          <w:sz w:val="20"/>
        </w:rPr>
        <w:tab/>
        <w:t>2. Ask pkg developer for assistance.</w:t>
      </w:r>
    </w:p>
    <w:p w14:paraId="0D0F8C27" w14:textId="77777777" w:rsidR="005C2DA5" w:rsidRPr="00D81166" w:rsidRDefault="005C2DA5">
      <w:pPr>
        <w:pStyle w:val="normalize"/>
        <w:spacing w:before="0" w:after="0"/>
        <w:rPr>
          <w:sz w:val="20"/>
        </w:rPr>
      </w:pPr>
      <w:r w:rsidRPr="00D81166">
        <w:rPr>
          <w:sz w:val="20"/>
        </w:rPr>
        <w:t xml:space="preserve"> DATA LOG file for entries that trigger the rule.</w:t>
      </w:r>
      <w:r w:rsidRPr="00D81166">
        <w:rPr>
          <w:sz w:val="20"/>
        </w:rPr>
        <w:tab/>
      </w:r>
    </w:p>
    <w:p w14:paraId="2880627A" w14:textId="77777777" w:rsidR="005C2DA5" w:rsidRPr="00D81166" w:rsidRDefault="005C2DA5">
      <w:pPr>
        <w:pStyle w:val="normalize"/>
        <w:spacing w:before="0" w:after="0"/>
        <w:rPr>
          <w:sz w:val="20"/>
        </w:rPr>
      </w:pPr>
      <w:r w:rsidRPr="00D81166">
        <w:rPr>
          <w:sz w:val="20"/>
        </w:rPr>
        <w:t xml:space="preserve">   [e.g. SOURCE equals &lt;DATA SOURCE from algo doc&gt;</w:t>
      </w:r>
    </w:p>
    <w:p w14:paraId="604E9F89"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r>
      <w:r w:rsidRPr="00D81166">
        <w:rPr>
          <w:sz w:val="20"/>
        </w:rPr>
        <w:tab/>
      </w:r>
    </w:p>
    <w:p w14:paraId="434B33F8"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r>
    </w:p>
    <w:p w14:paraId="37158BD5" w14:textId="77777777" w:rsidR="005C2DA5" w:rsidRPr="00D81166" w:rsidRDefault="005C2DA5">
      <w:pPr>
        <w:pStyle w:val="normalize"/>
        <w:spacing w:before="0" w:after="0"/>
        <w:rPr>
          <w:sz w:val="20"/>
        </w:rPr>
      </w:pPr>
      <w:r w:rsidRPr="00D81166">
        <w:rPr>
          <w:sz w:val="20"/>
        </w:rPr>
        <w:t>3. Review related entries in ORDER CHECK COMPILER FUNCTIONS.</w:t>
      </w:r>
    </w:p>
    <w:p w14:paraId="50A242F2" w14:textId="77777777" w:rsidR="005C2DA5" w:rsidRPr="00D81166" w:rsidRDefault="005C2DA5">
      <w:pPr>
        <w:pStyle w:val="normalize"/>
        <w:rPr>
          <w:b/>
          <w:bCs/>
          <w:i/>
          <w:iCs/>
        </w:rPr>
      </w:pPr>
      <w:r w:rsidRPr="00D81166">
        <w:br w:type="page"/>
      </w:r>
      <w:r w:rsidRPr="00D81166">
        <w:rPr>
          <w:b/>
          <w:bCs/>
          <w:i/>
          <w:iCs/>
        </w:rPr>
        <w:lastRenderedPageBreak/>
        <w:t>Notifications</w:t>
      </w:r>
      <w:r w:rsidRPr="00D81166">
        <w:t xml:space="preserve"> </w:t>
      </w:r>
      <w:r w:rsidRPr="00D81166">
        <w:rPr>
          <w:b/>
          <w:bCs/>
          <w:i/>
          <w:iCs/>
        </w:rPr>
        <w:t>Troubleshooting, cont'd</w:t>
      </w:r>
    </w:p>
    <w:p w14:paraId="7BEF0C36" w14:textId="77777777" w:rsidR="005C2DA5" w:rsidRPr="00D81166" w:rsidRDefault="005C2DA5">
      <w:pPr>
        <w:pStyle w:val="normalize"/>
      </w:pPr>
      <w:r w:rsidRPr="00D81166">
        <w:rPr>
          <w:b/>
          <w:bCs/>
        </w:rPr>
        <w:t>Problem:</w:t>
      </w:r>
      <w:r w:rsidRPr="00D81166">
        <w:t xml:space="preserve">  The follow-up action for a notification is not working.</w:t>
      </w:r>
    </w:p>
    <w:p w14:paraId="1CB46CB4" w14:textId="77777777" w:rsidR="005C2DA5" w:rsidRPr="00D81166" w:rsidRDefault="005C2DA5">
      <w:pPr>
        <w:pStyle w:val="normalize"/>
      </w:pPr>
      <w:r w:rsidRPr="00D81166">
        <w:rPr>
          <w:b/>
          <w:bCs/>
        </w:rPr>
        <w:t>Solution:</w:t>
      </w:r>
      <w:r w:rsidRPr="00D81166">
        <w:t xml:space="preserve">  Follow the steps below:</w:t>
      </w:r>
    </w:p>
    <w:p w14:paraId="50BAFD3F" w14:textId="77777777" w:rsidR="005C2DA5" w:rsidRPr="00D81166" w:rsidRDefault="005C2DA5">
      <w:pPr>
        <w:pStyle w:val="LIST-Normalize"/>
      </w:pPr>
      <w:r w:rsidRPr="00D81166">
        <w:t>1.</w:t>
      </w:r>
      <w:r w:rsidRPr="00D81166">
        <w:tab/>
        <w:t>Obtain an instance of the alert in question. You may want to ask a recipient of the alert to forward the alert to you via the View Alerts action.</w:t>
      </w:r>
    </w:p>
    <w:p w14:paraId="30923B25" w14:textId="77777777" w:rsidR="005C2DA5" w:rsidRPr="00D81166" w:rsidRDefault="005C2DA5">
      <w:pPr>
        <w:pStyle w:val="LIST-Normalize"/>
      </w:pPr>
      <w:r w:rsidRPr="00D81166">
        <w:t>2.</w:t>
      </w:r>
      <w:r w:rsidRPr="00D81166">
        <w:tab/>
        <w:t>Search in the Kernel Alert file for the entry corresponding to the alert.</w:t>
      </w:r>
    </w:p>
    <w:p w14:paraId="74F3CB70" w14:textId="77777777" w:rsidR="005C2DA5" w:rsidRPr="00D81166" w:rsidRDefault="005C2DA5">
      <w:pPr>
        <w:pStyle w:val="LIST-Normalize"/>
        <w:ind w:left="1080"/>
      </w:pPr>
      <w:r w:rsidRPr="00D81166">
        <w:t>a.</w:t>
      </w:r>
      <w:r w:rsidRPr="00D81166">
        <w:tab/>
        <w:t>D ^%G</w:t>
      </w:r>
    </w:p>
    <w:p w14:paraId="47D06F17" w14:textId="77777777" w:rsidR="005C2DA5" w:rsidRPr="00D81166" w:rsidRDefault="005C2DA5">
      <w:pPr>
        <w:pStyle w:val="LIST-Normalize"/>
        <w:ind w:left="1080"/>
      </w:pPr>
      <w:r w:rsidRPr="00D81166">
        <w:t>b.</w:t>
      </w:r>
      <w:r w:rsidRPr="00D81166">
        <w:tab/>
        <w:t>^XTV(8992,&lt;DUZ&gt;,”XQA”,&lt;date alert was triggered in FM format – e.g.  2971106:2971107&gt;</w:t>
      </w:r>
    </w:p>
    <w:p w14:paraId="2242924F" w14:textId="77777777" w:rsidR="005C2DA5" w:rsidRPr="00D81166" w:rsidRDefault="005C2DA5">
      <w:pPr>
        <w:pStyle w:val="LIST-Normalize"/>
        <w:ind w:firstLine="0"/>
      </w:pPr>
      <w:r w:rsidRPr="00D81166">
        <w:t>You should get strings that look something like this:</w:t>
      </w:r>
    </w:p>
    <w:p w14:paraId="6EF3A914" w14:textId="77777777" w:rsidR="005C2DA5" w:rsidRPr="00D81166" w:rsidRDefault="005C2DA5">
      <w:pPr>
        <w:pStyle w:val="LIST-Normalize"/>
        <w:ind w:firstLine="0"/>
      </w:pPr>
    </w:p>
    <w:p w14:paraId="14AA4FF1" w14:textId="77777777" w:rsidR="0039162C" w:rsidRPr="00D81166" w:rsidRDefault="005C2DA5">
      <w:pPr>
        <w:pStyle w:val="DISPLAY-Normalize"/>
      </w:pPr>
      <w:r w:rsidRPr="00D81166">
        <w:t xml:space="preserve">^XTV(8992,13,"XQA",2971105.115326,0) = </w:t>
      </w:r>
    </w:p>
    <w:p w14:paraId="64C984C6" w14:textId="77777777" w:rsidR="005C2DA5" w:rsidRPr="00D81166" w:rsidRDefault="005C2DA5">
      <w:pPr>
        <w:pStyle w:val="DISPLAY-Normalize"/>
      </w:pPr>
      <w:r w:rsidRPr="00D81166">
        <w:t xml:space="preserve">2971105.115326^OR,66,50;1311;2971105.115326^ </w:t>
      </w:r>
    </w:p>
    <w:p w14:paraId="21F790EC" w14:textId="77777777" w:rsidR="005C2DA5" w:rsidRPr="00D81166" w:rsidRDefault="00B377B7">
      <w:pPr>
        <w:pStyle w:val="DISPLAY-Normalize"/>
      </w:pPr>
      <w:r w:rsidRPr="00D81166">
        <w:t>CPRSPATIE (C0005</w:t>
      </w:r>
      <w:r w:rsidR="005C2DA5" w:rsidRPr="00D81166">
        <w:t>): New order(s) placed.^^R^^NEWORD^ ORB3FUP1^^^^^1^1</w:t>
      </w:r>
    </w:p>
    <w:p w14:paraId="317F8447" w14:textId="77777777" w:rsidR="005C2DA5" w:rsidRPr="00D81166" w:rsidRDefault="005C2DA5">
      <w:pPr>
        <w:pStyle w:val="DISPLAY-Normalize"/>
      </w:pPr>
      <w:r w:rsidRPr="00D81166">
        <w:t>^XTV(8992,13,"XQA",2971105.115326,1) = @OR|164V@PS</w:t>
      </w:r>
    </w:p>
    <w:p w14:paraId="040269C5" w14:textId="77777777" w:rsidR="005C2DA5" w:rsidRPr="00D81166" w:rsidRDefault="005C2DA5">
      <w:pPr>
        <w:pStyle w:val="normalize"/>
      </w:pPr>
    </w:p>
    <w:p w14:paraId="6BA0531A" w14:textId="77777777" w:rsidR="005C2DA5" w:rsidRPr="00D81166" w:rsidRDefault="005C2DA5">
      <w:pPr>
        <w:pStyle w:val="LIST-Normalize"/>
        <w:ind w:left="1080"/>
      </w:pPr>
      <w:r w:rsidRPr="00D81166">
        <w:t>In the 0 node, the important pieces are:</w:t>
      </w:r>
    </w:p>
    <w:p w14:paraId="00A0F08E" w14:textId="77777777" w:rsidR="005C2DA5" w:rsidRPr="00D81166" w:rsidRDefault="005C2DA5">
      <w:pPr>
        <w:pStyle w:val="LIST-Normalize"/>
        <w:ind w:left="1080"/>
      </w:pPr>
      <w:r w:rsidRPr="00D81166">
        <w:tab/>
      </w:r>
      <w:r w:rsidRPr="00D81166">
        <w:rPr>
          <w:b/>
          <w:bCs/>
        </w:rPr>
        <w:t>2</w:t>
      </w:r>
      <w:r w:rsidRPr="00D81166">
        <w:t>:</w:t>
      </w:r>
      <w:r w:rsidRPr="00D81166">
        <w:tab/>
        <w:t>XQAID^OR,&lt;dfn&gt;,&lt;100.9 ien&gt;;&lt;triggering duz&gt;;&lt;alert fm d/t&gt;</w:t>
      </w:r>
    </w:p>
    <w:p w14:paraId="39391E79" w14:textId="77777777" w:rsidR="005C2DA5" w:rsidRPr="00D81166" w:rsidRDefault="005C2DA5">
      <w:pPr>
        <w:pStyle w:val="LIST-Normalize"/>
        <w:ind w:left="1080"/>
      </w:pPr>
      <w:r w:rsidRPr="00D81166">
        <w:tab/>
      </w:r>
      <w:r w:rsidRPr="00D81166">
        <w:rPr>
          <w:b/>
          <w:bCs/>
        </w:rPr>
        <w:t>3</w:t>
      </w:r>
      <w:r w:rsidRPr="00D81166">
        <w:t>:</w:t>
      </w:r>
      <w:r w:rsidRPr="00D81166">
        <w:tab/>
        <w:t>alert message</w:t>
      </w:r>
    </w:p>
    <w:p w14:paraId="5F52EC36" w14:textId="77777777" w:rsidR="005C2DA5" w:rsidRPr="00D81166" w:rsidRDefault="005C2DA5">
      <w:pPr>
        <w:pStyle w:val="LIST-Normalize"/>
        <w:ind w:left="1080"/>
      </w:pPr>
      <w:r w:rsidRPr="00D81166">
        <w:tab/>
      </w:r>
      <w:r w:rsidRPr="00D81166">
        <w:rPr>
          <w:b/>
          <w:bCs/>
        </w:rPr>
        <w:t>7</w:t>
      </w:r>
      <w:r w:rsidRPr="00D81166">
        <w:t>:</w:t>
      </w:r>
      <w:r w:rsidRPr="00D81166">
        <w:tab/>
        <w:t>tag for follow-up action</w:t>
      </w:r>
    </w:p>
    <w:p w14:paraId="0B3CBA46" w14:textId="77777777" w:rsidR="005C2DA5" w:rsidRPr="00D81166" w:rsidRDefault="005C2DA5">
      <w:pPr>
        <w:pStyle w:val="LIST-Normalize"/>
        <w:ind w:left="1080"/>
      </w:pPr>
      <w:r w:rsidRPr="00D81166">
        <w:tab/>
      </w:r>
      <w:r w:rsidRPr="00D81166">
        <w:rPr>
          <w:b/>
          <w:bCs/>
        </w:rPr>
        <w:t>8</w:t>
      </w:r>
      <w:r w:rsidRPr="00D81166">
        <w:t>:</w:t>
      </w:r>
      <w:r w:rsidRPr="00D81166">
        <w:tab/>
        <w:t>routine for follow-up action</w:t>
      </w:r>
    </w:p>
    <w:p w14:paraId="33C2BD10" w14:textId="77777777" w:rsidR="005C2DA5" w:rsidRPr="00D81166" w:rsidRDefault="005C2DA5">
      <w:pPr>
        <w:pStyle w:val="LIST-Normalize"/>
        <w:ind w:left="1080"/>
      </w:pPr>
      <w:r w:rsidRPr="00D81166">
        <w:tab/>
      </w:r>
      <w:r w:rsidRPr="00D81166">
        <w:rPr>
          <w:b/>
          <w:bCs/>
        </w:rPr>
        <w:t>13</w:t>
      </w:r>
      <w:r w:rsidRPr="00D81166">
        <w:t>:</w:t>
      </w:r>
      <w:r w:rsidRPr="00D81166">
        <w:tab/>
        <w:t>days before forwarding alert to user’s mailman surrogate*</w:t>
      </w:r>
    </w:p>
    <w:p w14:paraId="50DBDA0A" w14:textId="77777777" w:rsidR="005C2DA5" w:rsidRPr="00D81166" w:rsidRDefault="005C2DA5">
      <w:pPr>
        <w:pStyle w:val="LIST-Normalize"/>
        <w:ind w:left="1080"/>
      </w:pPr>
      <w:r w:rsidRPr="00D81166">
        <w:tab/>
      </w:r>
      <w:r w:rsidRPr="00D81166">
        <w:rPr>
          <w:b/>
          <w:bCs/>
        </w:rPr>
        <w:t>14</w:t>
      </w:r>
      <w:r w:rsidRPr="00D81166">
        <w:t>:</w:t>
      </w:r>
      <w:r w:rsidRPr="00D81166">
        <w:tab/>
        <w:t>days before forwarding alert to user’s service/section chief (supervisor)*</w:t>
      </w:r>
    </w:p>
    <w:p w14:paraId="1D489990" w14:textId="77777777" w:rsidR="005C2DA5" w:rsidRPr="00D81166" w:rsidRDefault="005C2DA5">
      <w:pPr>
        <w:pStyle w:val="LIST-Normalize"/>
        <w:ind w:left="1080"/>
      </w:pPr>
      <w:r w:rsidRPr="00D81166">
        <w:tab/>
        <w:t>* forwarding alerts to surrogates/supervisors triggered via option XQALERT DELETE OLD</w:t>
      </w:r>
    </w:p>
    <w:p w14:paraId="0537DA52" w14:textId="77777777" w:rsidR="005C2DA5" w:rsidRPr="00D81166" w:rsidRDefault="005C2DA5">
      <w:pPr>
        <w:pStyle w:val="LIST-Normalize"/>
        <w:ind w:left="1080"/>
      </w:pPr>
      <w:r w:rsidRPr="00D81166">
        <w:t xml:space="preserve">The 1 node contains data which may or may not be used in the follow-up action. </w:t>
      </w:r>
    </w:p>
    <w:p w14:paraId="4ABF2752" w14:textId="77777777" w:rsidR="005C2DA5" w:rsidRPr="00D81166" w:rsidRDefault="005C2DA5">
      <w:pPr>
        <w:pStyle w:val="LIST-Normalize"/>
      </w:pPr>
      <w:r w:rsidRPr="00D81166">
        <w:t>3.</w:t>
      </w:r>
      <w:r w:rsidRPr="00D81166">
        <w:tab/>
        <w:t xml:space="preserve">Check the follow-up M code and data used to see if the follow-up action occurs properly. </w:t>
      </w:r>
    </w:p>
    <w:p w14:paraId="22546316" w14:textId="77777777" w:rsidR="005C2DA5" w:rsidRPr="00D81166" w:rsidRDefault="005C2DA5">
      <w:pPr>
        <w:pStyle w:val="normalize"/>
        <w:rPr>
          <w:b/>
        </w:rPr>
      </w:pPr>
      <w:r w:rsidRPr="00D81166">
        <w:rPr>
          <w:b/>
        </w:rPr>
        <w:br w:type="page"/>
      </w:r>
      <w:r w:rsidRPr="00D81166">
        <w:rPr>
          <w:b/>
          <w:i/>
          <w:iCs/>
        </w:rPr>
        <w:lastRenderedPageBreak/>
        <w:t>Notifications</w:t>
      </w:r>
      <w:r w:rsidRPr="00D81166">
        <w:rPr>
          <w:b/>
        </w:rPr>
        <w:t xml:space="preserve"> </w:t>
      </w:r>
      <w:r w:rsidRPr="00D81166">
        <w:rPr>
          <w:b/>
          <w:bCs/>
          <w:i/>
          <w:iCs/>
        </w:rPr>
        <w:t>Troubleshooting, cont'd</w:t>
      </w:r>
    </w:p>
    <w:p w14:paraId="1A6A04DB" w14:textId="77777777" w:rsidR="005C2DA5" w:rsidRPr="00D81166" w:rsidRDefault="005C2DA5">
      <w:pPr>
        <w:pStyle w:val="normalize"/>
      </w:pPr>
      <w:r w:rsidRPr="00D81166">
        <w:rPr>
          <w:b/>
        </w:rPr>
        <w:t>Problem:</w:t>
      </w:r>
      <w:r w:rsidRPr="00D81166">
        <w:t xml:space="preserve">  I cannot figure out what providers are linked to a patient via Teams.</w:t>
      </w:r>
    </w:p>
    <w:p w14:paraId="7049126F" w14:textId="77777777" w:rsidR="005C2DA5" w:rsidRPr="00D81166" w:rsidRDefault="005C2DA5">
      <w:pPr>
        <w:pStyle w:val="normalize"/>
      </w:pPr>
      <w:r w:rsidRPr="00D81166">
        <w:rPr>
          <w:b/>
        </w:rPr>
        <w:t>Solution:</w:t>
      </w:r>
      <w:r w:rsidRPr="00D81166">
        <w:t xml:space="preserve">  D TPTPR^ORQPTQ1(.ORY,&lt;dfn&gt;) ZW ORY  This will list all providers linked to the patient via Teams. [Hint:  Look at the routine ORQPTQ1 for other entry points related to team lists and patient data.]</w:t>
      </w:r>
    </w:p>
    <w:p w14:paraId="3E55141A" w14:textId="77777777" w:rsidR="005C2DA5" w:rsidRPr="00D81166" w:rsidRDefault="005C2DA5">
      <w:pPr>
        <w:pStyle w:val="normalize"/>
      </w:pPr>
    </w:p>
    <w:p w14:paraId="60F0F2F3" w14:textId="77777777" w:rsidR="005C2DA5" w:rsidRPr="00D81166" w:rsidRDefault="005C2DA5">
      <w:pPr>
        <w:pStyle w:val="normalize"/>
      </w:pPr>
      <w:r w:rsidRPr="00D81166">
        <w:rPr>
          <w:b/>
        </w:rPr>
        <w:t>Problem:</w:t>
      </w:r>
      <w:r w:rsidRPr="00D81166">
        <w:t xml:space="preserve">  After an alert is processed, it goes away. Where does it go?</w:t>
      </w:r>
    </w:p>
    <w:p w14:paraId="16A53563" w14:textId="77777777" w:rsidR="005C2DA5" w:rsidRPr="00D81166" w:rsidRDefault="005C2DA5">
      <w:pPr>
        <w:pStyle w:val="normalize"/>
      </w:pPr>
      <w:r w:rsidRPr="00D81166">
        <w:rPr>
          <w:b/>
        </w:rPr>
        <w:t>Solution:</w:t>
      </w:r>
      <w:r w:rsidRPr="00D81166">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5AFDDA06" w14:textId="77777777" w:rsidR="005C2DA5" w:rsidRPr="00D81166" w:rsidRDefault="005C2DA5">
      <w:pPr>
        <w:pStyle w:val="normalize"/>
      </w:pPr>
    </w:p>
    <w:p w14:paraId="57A207D2" w14:textId="77777777" w:rsidR="005C2DA5" w:rsidRPr="00D81166" w:rsidRDefault="005C2DA5">
      <w:pPr>
        <w:pStyle w:val="normalize"/>
      </w:pPr>
      <w:r w:rsidRPr="00D81166">
        <w:rPr>
          <w:b/>
        </w:rPr>
        <w:t>Problem:</w:t>
      </w:r>
      <w:r w:rsidRPr="00D81166">
        <w:t xml:space="preserve">  The user had an alert but now it is gone and they did nothing to cause the alert to go away.</w:t>
      </w:r>
    </w:p>
    <w:p w14:paraId="7E12F5DA" w14:textId="77777777" w:rsidR="005C2DA5" w:rsidRPr="00D81166" w:rsidRDefault="005C2DA5">
      <w:pPr>
        <w:pStyle w:val="normalize"/>
      </w:pPr>
      <w:r w:rsidRPr="00D81166">
        <w:rPr>
          <w:b/>
        </w:rPr>
        <w:t>Solution:</w:t>
      </w:r>
      <w:r w:rsidRPr="00D81166">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is usually not changed by the site so review the value in the Notification Exported Default Values doc or after running FileMan in programmer mode check the value for OERR via the parameter editor. </w:t>
      </w:r>
    </w:p>
    <w:p w14:paraId="386EA1FC" w14:textId="77777777" w:rsidR="005C2DA5" w:rsidRPr="00D81166" w:rsidRDefault="005C2DA5">
      <w:pPr>
        <w:pStyle w:val="DISPLAY-Normalize"/>
      </w:pPr>
      <w:r w:rsidRPr="00D81166">
        <w:t>D ^XPAREDIT</w:t>
      </w:r>
    </w:p>
    <w:p w14:paraId="074908B5" w14:textId="77777777" w:rsidR="005C2DA5" w:rsidRPr="00D81166" w:rsidRDefault="005C2DA5">
      <w:pPr>
        <w:pStyle w:val="DISPLAY-Normalize"/>
      </w:pPr>
      <w:r w:rsidRPr="00D81166">
        <w:t>Select PARAMETER DEFINITION NAME:  ORB DELETE MECHANISM</w:t>
      </w:r>
    </w:p>
    <w:p w14:paraId="17DFB829" w14:textId="77777777" w:rsidR="005C2DA5" w:rsidRPr="00D81166" w:rsidRDefault="005C2DA5">
      <w:pPr>
        <w:pStyle w:val="DISPLAY-Normalize"/>
      </w:pPr>
      <w:r w:rsidRPr="00D81166">
        <w:t>Enter selection:  3 (Package [ORDER ENTRY/RESULTS REPORTING]</w:t>
      </w:r>
    </w:p>
    <w:p w14:paraId="7CA8BD68" w14:textId="77777777" w:rsidR="005C2DA5" w:rsidRPr="00D81166" w:rsidRDefault="005C2DA5">
      <w:pPr>
        <w:pStyle w:val="normalize"/>
      </w:pPr>
    </w:p>
    <w:p w14:paraId="707727AE" w14:textId="77777777" w:rsidR="005C2DA5" w:rsidRPr="00D81166" w:rsidRDefault="005C2DA5">
      <w:pPr>
        <w:pStyle w:val="normalize"/>
      </w:pPr>
      <w:r w:rsidRPr="00D81166">
        <w:rPr>
          <w:b/>
        </w:rPr>
        <w:t>Problem:</w:t>
      </w:r>
      <w:r w:rsidRPr="00D81166">
        <w:t xml:space="preserve"> A user wants you to delete one or more alerts.</w:t>
      </w:r>
    </w:p>
    <w:p w14:paraId="263A2371" w14:textId="77777777" w:rsidR="005C2DA5" w:rsidRPr="00D81166" w:rsidRDefault="005C2DA5">
      <w:pPr>
        <w:pStyle w:val="normalize"/>
      </w:pPr>
      <w:r w:rsidRPr="00D81166">
        <w:rPr>
          <w:b/>
        </w:rPr>
        <w:t>Solution:</w:t>
      </w:r>
      <w:r w:rsidRPr="00D81166">
        <w:t xml:space="preserve"> Give yourself the XQAL-DELETE key. Run the option XQALERT BY USER DELETE. You’ll get a list of pending alerts for the user. Select those you wish to delete.</w:t>
      </w:r>
    </w:p>
    <w:p w14:paraId="1F6E68D0" w14:textId="77777777" w:rsidR="005C2DA5" w:rsidRPr="00D81166" w:rsidRDefault="005C2DA5">
      <w:pPr>
        <w:pStyle w:val="normalize"/>
        <w:rPr>
          <w:sz w:val="20"/>
        </w:rPr>
      </w:pPr>
      <w:bookmarkStart w:id="538" w:name="_Toc410556048"/>
      <w:bookmarkStart w:id="539" w:name="_Toc420140004"/>
      <w:bookmarkStart w:id="540" w:name="_Toc420898621"/>
      <w:bookmarkStart w:id="541" w:name="_Toc421082191"/>
      <w:bookmarkStart w:id="542" w:name="_Toc425067844"/>
      <w:r w:rsidRPr="00D81166">
        <w:br w:type="page"/>
      </w:r>
      <w:r w:rsidRPr="00D81166">
        <w:rPr>
          <w:b/>
          <w:bCs/>
          <w:i/>
          <w:iCs/>
        </w:rPr>
        <w:lastRenderedPageBreak/>
        <w:t>Notifications</w:t>
      </w:r>
      <w:r w:rsidRPr="00D81166">
        <w:t xml:space="preserve"> </w:t>
      </w:r>
      <w:r w:rsidRPr="00D81166">
        <w:rPr>
          <w:b/>
          <w:bCs/>
          <w:i/>
          <w:iCs/>
        </w:rPr>
        <w:t>Troubleshooting, cont'd</w:t>
      </w:r>
    </w:p>
    <w:p w14:paraId="69B7C755" w14:textId="77777777" w:rsidR="005C2DA5" w:rsidRPr="00D81166" w:rsidRDefault="005C2DA5">
      <w:pPr>
        <w:pStyle w:val="normalize"/>
      </w:pPr>
      <w:r w:rsidRPr="00D81166">
        <w:rPr>
          <w:b/>
          <w:bCs/>
        </w:rPr>
        <w:t>Problem:</w:t>
      </w:r>
      <w:r w:rsidRPr="00D81166">
        <w:t xml:space="preserve">  I’m not getting notifications for some lab results.</w:t>
      </w:r>
      <w:bookmarkEnd w:id="538"/>
      <w:bookmarkEnd w:id="539"/>
      <w:bookmarkEnd w:id="540"/>
      <w:bookmarkEnd w:id="541"/>
      <w:bookmarkEnd w:id="542"/>
    </w:p>
    <w:p w14:paraId="4A66E491" w14:textId="77777777" w:rsidR="005C2DA5" w:rsidRPr="00D81166" w:rsidRDefault="005C2DA5">
      <w:pPr>
        <w:pStyle w:val="normalize"/>
      </w:pPr>
      <w:r w:rsidRPr="00D81166">
        <w:rPr>
          <w:b/>
          <w:bCs/>
        </w:rPr>
        <w:t>Solution:</w:t>
      </w:r>
      <w:r w:rsidRPr="00D81166">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685B5C99" w14:textId="77777777" w:rsidR="005C2DA5" w:rsidRPr="00D81166" w:rsidRDefault="005C2DA5">
      <w:pPr>
        <w:pStyle w:val="normalize"/>
      </w:pPr>
    </w:p>
    <w:p w14:paraId="13FC5631" w14:textId="77777777" w:rsidR="005C2DA5" w:rsidRPr="00D81166" w:rsidRDefault="005C2DA5">
      <w:pPr>
        <w:pStyle w:val="normalize"/>
      </w:pPr>
      <w:r w:rsidRPr="00D81166">
        <w:rPr>
          <w:b/>
          <w:bCs/>
        </w:rPr>
        <w:t>Problem:</w:t>
      </w:r>
      <w:r w:rsidRPr="00D81166">
        <w:t xml:space="preserve">  None of our users are getting several notifications they should be getting. Are there any other reasons besides those listed above?</w:t>
      </w:r>
    </w:p>
    <w:p w14:paraId="52834BE6" w14:textId="77777777" w:rsidR="005C2DA5" w:rsidRPr="00D81166" w:rsidRDefault="005C2DA5">
      <w:pPr>
        <w:pStyle w:val="normalize"/>
      </w:pPr>
      <w:r w:rsidRPr="00D81166">
        <w:rPr>
          <w:b/>
          <w:bCs/>
        </w:rPr>
        <w:t>Solution:</w:t>
      </w:r>
      <w:r w:rsidRPr="00D81166">
        <w:t xml:space="preserve"> Check ORMTIME. ORMTIME is automatically scheduled once the Orders conversion is done. The following notifications/alerts are triggered via ORMTIME.  If ORMTIME is not running/queued, they will not be sent.</w:t>
      </w:r>
    </w:p>
    <w:p w14:paraId="120395F1" w14:textId="77777777" w:rsidR="005C2DA5" w:rsidRPr="00D81166" w:rsidRDefault="005C2DA5" w:rsidP="00110F2E">
      <w:pPr>
        <w:pStyle w:val="CPRSBullets"/>
      </w:pPr>
      <w:r w:rsidRPr="00D81166">
        <w:t>DNR Expiring</w:t>
      </w:r>
    </w:p>
    <w:p w14:paraId="2E9BFACB" w14:textId="77777777" w:rsidR="005C2DA5" w:rsidRPr="00D81166" w:rsidRDefault="005C2DA5" w:rsidP="00110F2E">
      <w:pPr>
        <w:pStyle w:val="CPRSBullets"/>
      </w:pPr>
      <w:r w:rsidRPr="00D81166">
        <w:t>Medications Expiring</w:t>
      </w:r>
      <w:r w:rsidR="00110F2E" w:rsidRPr="00D81166">
        <w:t xml:space="preserve"> – Inpt</w:t>
      </w:r>
    </w:p>
    <w:p w14:paraId="30F11916" w14:textId="77777777" w:rsidR="00110F2E" w:rsidRPr="00D81166" w:rsidRDefault="00110F2E" w:rsidP="00110F2E">
      <w:pPr>
        <w:pStyle w:val="CPRSBullets"/>
      </w:pPr>
      <w:r w:rsidRPr="00D81166">
        <w:t>Medications Expiring – Outpt</w:t>
      </w:r>
    </w:p>
    <w:p w14:paraId="2C5C2494" w14:textId="77777777" w:rsidR="005C2DA5" w:rsidRPr="00D81166" w:rsidRDefault="005C2DA5" w:rsidP="00110F2E">
      <w:pPr>
        <w:pStyle w:val="CPRSBullets"/>
      </w:pPr>
      <w:r w:rsidRPr="00D81166">
        <w:t>NPO Diet &gt; 72 Hours</w:t>
      </w:r>
    </w:p>
    <w:p w14:paraId="65F41575" w14:textId="77777777" w:rsidR="005C2DA5" w:rsidRPr="00D81166" w:rsidRDefault="005C2DA5" w:rsidP="00110F2E">
      <w:pPr>
        <w:pStyle w:val="CPRSBullets"/>
      </w:pPr>
      <w:r w:rsidRPr="00D81166">
        <w:t>Unverified Medication Order</w:t>
      </w:r>
    </w:p>
    <w:p w14:paraId="5FE82595" w14:textId="77777777" w:rsidR="005C2DA5" w:rsidRPr="00D81166" w:rsidRDefault="005C2DA5" w:rsidP="00110F2E">
      <w:pPr>
        <w:pStyle w:val="CPRSBullets"/>
      </w:pPr>
      <w:r w:rsidRPr="00D81166">
        <w:t>Unverified Order</w:t>
      </w:r>
    </w:p>
    <w:p w14:paraId="67F6BD89" w14:textId="77777777" w:rsidR="005C2DA5" w:rsidRPr="00D81166" w:rsidRDefault="005C2DA5">
      <w:pPr>
        <w:pStyle w:val="normalize"/>
        <w:rPr>
          <w:b/>
          <w:bCs/>
        </w:rPr>
      </w:pPr>
      <w:r w:rsidRPr="00D81166">
        <w:rPr>
          <w:b/>
          <w:i/>
        </w:rPr>
        <w:br w:type="page"/>
      </w:r>
      <w:r w:rsidRPr="00D81166">
        <w:rPr>
          <w:b/>
          <w:i/>
        </w:rPr>
        <w:lastRenderedPageBreak/>
        <w:t xml:space="preserve">Notifications </w:t>
      </w:r>
      <w:r w:rsidRPr="00D81166">
        <w:rPr>
          <w:b/>
          <w:bCs/>
          <w:i/>
          <w:iCs/>
        </w:rPr>
        <w:t>Troubleshooting, cont'd</w:t>
      </w:r>
    </w:p>
    <w:p w14:paraId="7FD22CFF" w14:textId="77777777" w:rsidR="005C2DA5" w:rsidRPr="00D81166" w:rsidRDefault="005C2DA5">
      <w:pPr>
        <w:pStyle w:val="HEADING-L4"/>
      </w:pPr>
      <w:bookmarkStart w:id="543" w:name="_Toc535912434"/>
      <w:r w:rsidRPr="00D81166">
        <w:t>Notification Recipient Determination</w:t>
      </w:r>
      <w:bookmarkEnd w:id="543"/>
    </w:p>
    <w:p w14:paraId="3D1538FC" w14:textId="77777777" w:rsidR="005C2DA5" w:rsidRPr="00D81166" w:rsidRDefault="005C2DA5">
      <w:pPr>
        <w:pStyle w:val="normalize"/>
      </w:pPr>
      <w:r w:rsidRPr="00D81166">
        <w:t>The OE/RR Notifications utility determines recipients of a patient’s particular notification/alert in the following order:</w:t>
      </w:r>
    </w:p>
    <w:p w14:paraId="7237E93F" w14:textId="77777777" w:rsidR="005C2DA5" w:rsidRPr="00D81166" w:rsidRDefault="005C2DA5">
      <w:pPr>
        <w:pStyle w:val="LIST-Normalize"/>
      </w:pPr>
      <w:r w:rsidRPr="00D81166">
        <w:t>1.</w:t>
      </w:r>
      <w:r w:rsidRPr="00D81166">
        <w:tab/>
        <w:t>Check the value of the parameter ORB SYSTEM ENABLE/DISABLE. If it is ‘D’isabled, do not process or send any notifications. If it is ‘E’nabled, process notifications as outlined below.</w:t>
      </w:r>
    </w:p>
    <w:p w14:paraId="65FBFD96" w14:textId="77777777" w:rsidR="005C2DA5" w:rsidRPr="00D81166" w:rsidRDefault="005C2DA5">
      <w:pPr>
        <w:pStyle w:val="LIST-Normalize"/>
      </w:pPr>
      <w:r w:rsidRPr="00D81166">
        <w:t>2.</w:t>
      </w:r>
      <w:r w:rsidRPr="00D81166">
        <w:tab/>
        <w:t>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the notification/alert. Good uses of this parameter include troubleshooting notifications and delivering the Food/Drug Interaction notification [for all patients] to a team of dietitians.</w:t>
      </w:r>
    </w:p>
    <w:p w14:paraId="0F3C4C52" w14:textId="77777777" w:rsidR="005C2DA5" w:rsidRPr="00D81166" w:rsidRDefault="005C2DA5">
      <w:pPr>
        <w:pStyle w:val="LIST-Normalize"/>
      </w:pPr>
      <w:r w:rsidRPr="00D81166">
        <w:t>3.</w:t>
      </w:r>
      <w:r w:rsidRPr="00D81166">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17489DB0" w14:textId="77777777" w:rsidR="005C2DA5" w:rsidRPr="00D81166" w:rsidRDefault="005C2DA5">
      <w:pPr>
        <w:pStyle w:val="LIST-Normalize"/>
      </w:pPr>
      <w:r w:rsidRPr="00D81166">
        <w:t>4.</w:t>
      </w:r>
      <w:r w:rsidRPr="00D81166">
        <w:tab/>
        <w:t>Additional potential recipients are obtained from:</w:t>
      </w:r>
    </w:p>
    <w:p w14:paraId="57D62FBE" w14:textId="77777777" w:rsidR="005C2DA5" w:rsidRPr="00D81166" w:rsidRDefault="005C2DA5">
      <w:pPr>
        <w:pStyle w:val="LIST-Normalize"/>
        <w:ind w:left="1080"/>
      </w:pPr>
      <w:r w:rsidRPr="00D81166">
        <w:t>a.</w:t>
      </w:r>
      <w:r w:rsidRPr="00D81166">
        <w:tab/>
        <w:t xml:space="preserve">A recipient list identified by the service triggering the alert. For example, Radiology sends OE/RR Notifications a list of potential recipients when its STAT Imaging Request notification is triggered. </w:t>
      </w:r>
    </w:p>
    <w:p w14:paraId="4EF27ED0" w14:textId="77777777" w:rsidR="005C2DA5" w:rsidRPr="00D81166" w:rsidRDefault="005C2DA5">
      <w:pPr>
        <w:pStyle w:val="LIST-Normalize"/>
        <w:ind w:left="1080"/>
      </w:pPr>
      <w:r w:rsidRPr="00D81166">
        <w:t xml:space="preserve">b. </w:t>
      </w:r>
      <w:r w:rsidRPr="00D81166">
        <w:tab/>
        <w:t>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47F7D5E4" w14:textId="77777777" w:rsidR="005C2DA5" w:rsidRPr="00D81166" w:rsidRDefault="005C2DA5">
      <w:pPr>
        <w:pStyle w:val="normalize"/>
        <w:rPr>
          <w:b/>
          <w:bCs/>
          <w:i/>
          <w:iCs/>
        </w:rPr>
      </w:pPr>
      <w:r w:rsidRPr="00D81166">
        <w:br w:type="page"/>
      </w:r>
      <w:r w:rsidRPr="00D81166">
        <w:rPr>
          <w:b/>
          <w:bCs/>
          <w:i/>
          <w:iCs/>
        </w:rPr>
        <w:lastRenderedPageBreak/>
        <w:t>Notifications Troubleshooting, cont'd</w:t>
      </w:r>
    </w:p>
    <w:p w14:paraId="09D56DFD" w14:textId="77777777" w:rsidR="005C2DA5" w:rsidRPr="00D81166" w:rsidRDefault="005C2DA5">
      <w:pPr>
        <w:pStyle w:val="LIST-Normalize"/>
      </w:pPr>
      <w:r w:rsidRPr="00D81166">
        <w:rPr>
          <w:bCs/>
          <w:iCs/>
        </w:rPr>
        <w:t xml:space="preserve"> 5.</w:t>
      </w:r>
      <w:r w:rsidRPr="00D81166">
        <w:rPr>
          <w:bCs/>
          <w:iCs/>
        </w:rPr>
        <w:tab/>
      </w:r>
      <w:r w:rsidRPr="00D81166">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D81166">
        <w:rPr>
          <w:i/>
          <w:iCs/>
        </w:rPr>
        <w:t>The first condition met stops the processing and determines whether or not the user will receive the notification</w:t>
      </w:r>
      <w:r w:rsidRPr="00D81166">
        <w:t>. Processing order:</w:t>
      </w:r>
    </w:p>
    <w:p w14:paraId="5BE93470" w14:textId="77777777" w:rsidR="005C2DA5" w:rsidRPr="00D81166" w:rsidRDefault="005C2DA5">
      <w:pPr>
        <w:pStyle w:val="LIST-Normalize"/>
        <w:ind w:left="1080"/>
      </w:pPr>
      <w:r w:rsidRPr="00D81166">
        <w:t>a.</w:t>
      </w:r>
      <w:r w:rsidRPr="00D81166">
        <w:tab/>
        <w:t>If the USER’s value for the notification is set to Mandatory or Enabled, the user will receive the notification.</w:t>
      </w:r>
    </w:p>
    <w:p w14:paraId="1C8D8900" w14:textId="77777777" w:rsidR="005C2DA5" w:rsidRPr="00D81166" w:rsidRDefault="005C2DA5">
      <w:pPr>
        <w:pStyle w:val="LIST-Normalize"/>
        <w:ind w:left="1080"/>
      </w:pPr>
      <w:r w:rsidRPr="00D81166">
        <w:t>b.</w:t>
      </w:r>
      <w:r w:rsidRPr="00D81166">
        <w:tab/>
        <w:t>If the user’s TEAM value for the notification is set to Mandatory, the user will receive the notification.</w:t>
      </w:r>
    </w:p>
    <w:p w14:paraId="7CCD9672" w14:textId="77777777" w:rsidR="005C2DA5" w:rsidRPr="00D81166" w:rsidRDefault="005C2DA5">
      <w:pPr>
        <w:pStyle w:val="LIST-Normalize"/>
        <w:ind w:left="1080"/>
      </w:pPr>
      <w:r w:rsidRPr="00D81166">
        <w:t>c.</w:t>
      </w:r>
      <w:r w:rsidRPr="00D81166">
        <w:tab/>
        <w:t>If the user’s SERVICE/SECTION value for the notification is set to Mandatory, the user will receive the notification.</w:t>
      </w:r>
    </w:p>
    <w:p w14:paraId="76117E42" w14:textId="77777777" w:rsidR="005C2DA5" w:rsidRPr="00D81166" w:rsidRDefault="005C2DA5">
      <w:pPr>
        <w:pStyle w:val="LIST-Normalize"/>
        <w:ind w:left="1080"/>
      </w:pPr>
      <w:r w:rsidRPr="00D81166">
        <w:t>d.</w:t>
      </w:r>
      <w:r w:rsidRPr="00D81166">
        <w:tab/>
        <w:t>If the PATIENT’s HOSPITAL LOCATION (inpatients only) value for the notification is set to Mandatory, the user will receive the notification.</w:t>
      </w:r>
    </w:p>
    <w:p w14:paraId="1825AB15" w14:textId="77777777" w:rsidR="005C2DA5" w:rsidRPr="00D81166" w:rsidRDefault="005C2DA5">
      <w:pPr>
        <w:pStyle w:val="LIST-Normalize"/>
        <w:ind w:left="1080"/>
      </w:pPr>
      <w:r w:rsidRPr="00D81166">
        <w:t>e.</w:t>
      </w:r>
      <w:r w:rsidRPr="00D81166">
        <w:tab/>
        <w:t>If the PATIENT’s HOSPITAL LOCATION (inpatients only) value for the notification is set to Disabled, the user will NOT receive the notification.</w:t>
      </w:r>
    </w:p>
    <w:p w14:paraId="7820F6E7" w14:textId="77777777" w:rsidR="005C2DA5" w:rsidRPr="00D81166" w:rsidRDefault="005C2DA5">
      <w:pPr>
        <w:pStyle w:val="LIST-Normalize"/>
        <w:ind w:left="1080"/>
      </w:pPr>
      <w:r w:rsidRPr="00D81166">
        <w:t>f.</w:t>
      </w:r>
      <w:r w:rsidRPr="00D81166">
        <w:tab/>
        <w:t>If the user’s DIVISION value for the notification is set to Mandatory, the user will receive the notification.</w:t>
      </w:r>
    </w:p>
    <w:p w14:paraId="23ACF78D" w14:textId="77777777" w:rsidR="005C2DA5" w:rsidRPr="00D81166" w:rsidRDefault="005C2DA5">
      <w:pPr>
        <w:pStyle w:val="LIST-Normalize"/>
        <w:ind w:left="1080"/>
      </w:pPr>
      <w:r w:rsidRPr="00D81166">
        <w:t>g.</w:t>
      </w:r>
      <w:r w:rsidRPr="00D81166">
        <w:tab/>
        <w:t>If the SYSTEM value for the notification is set to Mandatory and DIVISION has no value, the user will receive the notification.</w:t>
      </w:r>
    </w:p>
    <w:p w14:paraId="3DA1AAF9" w14:textId="77777777" w:rsidR="005C2DA5" w:rsidRPr="00D81166" w:rsidRDefault="005C2DA5">
      <w:pPr>
        <w:pStyle w:val="LIST-Normalize"/>
        <w:ind w:left="1080"/>
      </w:pPr>
      <w:r w:rsidRPr="00D81166">
        <w:t>h.</w:t>
      </w:r>
      <w:r w:rsidRPr="00D81166">
        <w:tab/>
        <w:t>If the PACKAGE (OERR-exported) value for the notification is set to Mandatory and SYSTEM and DIVISION have no value, the user will receive the notification.</w:t>
      </w:r>
    </w:p>
    <w:p w14:paraId="7E28E89F" w14:textId="77777777" w:rsidR="005C2DA5" w:rsidRPr="00D81166" w:rsidRDefault="005C2DA5">
      <w:pPr>
        <w:pStyle w:val="LIST-Normalize"/>
        <w:ind w:left="1080"/>
      </w:pPr>
      <w:r w:rsidRPr="00D81166">
        <w:t>i.</w:t>
      </w:r>
      <w:r w:rsidRPr="00D81166">
        <w:tab/>
        <w:t>If the USER’s value for the notification is set to Disabled, the user will NOT receive the notification.</w:t>
      </w:r>
    </w:p>
    <w:p w14:paraId="0271179F" w14:textId="77777777" w:rsidR="005C2DA5" w:rsidRPr="00D81166" w:rsidRDefault="005C2DA5">
      <w:pPr>
        <w:pStyle w:val="LIST-Normalize"/>
        <w:ind w:left="1080"/>
      </w:pPr>
      <w:r w:rsidRPr="00D81166">
        <w:t>j.</w:t>
      </w:r>
      <w:r w:rsidRPr="00D81166">
        <w:tab/>
        <w:t>If the user’s TEAM value for the notification is set to Disabled, the user will NOT receive the notification.</w:t>
      </w:r>
    </w:p>
    <w:p w14:paraId="47A3EBFA" w14:textId="77777777" w:rsidR="005C2DA5" w:rsidRPr="00D81166" w:rsidRDefault="005C2DA5">
      <w:pPr>
        <w:pStyle w:val="LIST-Normalize"/>
        <w:ind w:left="1080"/>
      </w:pPr>
      <w:r w:rsidRPr="00D81166">
        <w:t>k.</w:t>
      </w:r>
      <w:r w:rsidRPr="00D81166">
        <w:tab/>
        <w:t>If the user’s SERVICE/SECTION value for the notification is set to Disabled, the user will NOT receive the notification.</w:t>
      </w:r>
    </w:p>
    <w:p w14:paraId="76A0BF05" w14:textId="77777777" w:rsidR="005C2DA5" w:rsidRPr="00D81166" w:rsidRDefault="005C2DA5">
      <w:pPr>
        <w:pStyle w:val="LIST-Normalize"/>
        <w:ind w:left="1080"/>
      </w:pPr>
      <w:r w:rsidRPr="00D81166">
        <w:t>l.</w:t>
      </w:r>
      <w:r w:rsidRPr="00D81166">
        <w:tab/>
        <w:t>If the user’s DIVISION value for the notification is set to Disabled, the user will NOT receive the notification.</w:t>
      </w:r>
    </w:p>
    <w:p w14:paraId="0FCD1490" w14:textId="77777777" w:rsidR="005C2DA5" w:rsidRPr="00D81166" w:rsidRDefault="005C2DA5">
      <w:pPr>
        <w:pStyle w:val="LIST-Normalize"/>
        <w:ind w:left="1080"/>
      </w:pPr>
      <w:r w:rsidRPr="00D81166">
        <w:t>m.</w:t>
      </w:r>
      <w:r w:rsidRPr="00D81166">
        <w:tab/>
        <w:t>If the SYSTEM value for the notification is set to Disabled and DIVISION has no value, the user will NOT receive the notification.</w:t>
      </w:r>
    </w:p>
    <w:p w14:paraId="499A8199" w14:textId="77777777" w:rsidR="005C2DA5" w:rsidRPr="00D81166" w:rsidRDefault="005C2DA5">
      <w:pPr>
        <w:pStyle w:val="LIST-Normalize"/>
        <w:ind w:left="1080"/>
      </w:pPr>
      <w:r w:rsidRPr="00D81166">
        <w:t>n.</w:t>
      </w:r>
      <w:r w:rsidRPr="00D81166">
        <w:tab/>
        <w:t>If the PACKAGE (OERR-exported) value for the notification is set to Disabled and SYSTEM and DIVISION have no value, the user will NOT receive the notification.</w:t>
      </w:r>
    </w:p>
    <w:p w14:paraId="476AA7A5" w14:textId="77777777" w:rsidR="005C2DA5" w:rsidRPr="00D81166" w:rsidRDefault="005C2DA5">
      <w:pPr>
        <w:pStyle w:val="LIST-Normalize"/>
        <w:ind w:left="1080"/>
      </w:pPr>
      <w:r w:rsidRPr="00D81166">
        <w:t>o.</w:t>
      </w:r>
      <w:r w:rsidRPr="00D81166">
        <w:tab/>
        <w:t>If none of the above parameter values are found, the notification is processed as Disabled and the user will NOT receive the notification.</w:t>
      </w:r>
    </w:p>
    <w:p w14:paraId="61AE2F58" w14:textId="77777777" w:rsidR="005C2DA5" w:rsidRPr="00D81166" w:rsidRDefault="005C2DA5">
      <w:pPr>
        <w:pStyle w:val="normalize"/>
        <w:rPr>
          <w:rFonts w:ascii="Century Schoolbook" w:hAnsi="Century Schoolbook"/>
          <w:b/>
          <w:bCs/>
          <w:i/>
          <w:iCs/>
        </w:rPr>
      </w:pPr>
      <w:r w:rsidRPr="00D81166">
        <w:rPr>
          <w:b/>
          <w:bCs/>
          <w:i/>
          <w:iCs/>
        </w:rPr>
        <w:lastRenderedPageBreak/>
        <w:t>Notifications Troubleshooting, cont'd</w:t>
      </w:r>
    </w:p>
    <w:p w14:paraId="725B2AF7" w14:textId="77777777" w:rsidR="005C2DA5" w:rsidRPr="00D81166" w:rsidRDefault="005C2DA5">
      <w:pPr>
        <w:ind w:left="1260" w:hanging="1260"/>
        <w:rPr>
          <w:sz w:val="8"/>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3204"/>
        <w:gridCol w:w="2700"/>
        <w:gridCol w:w="1800"/>
        <w:gridCol w:w="1710"/>
      </w:tblGrid>
      <w:tr w:rsidR="005C2DA5" w:rsidRPr="00D81166" w14:paraId="3F5B5A29" w14:textId="77777777" w:rsidTr="00892B6E">
        <w:trPr>
          <w:cantSplit/>
          <w:trHeight w:val="327"/>
          <w:tblHeader/>
        </w:trPr>
        <w:tc>
          <w:tcPr>
            <w:tcW w:w="3204" w:type="dxa"/>
            <w:shd w:val="pct20" w:color="auto" w:fill="0000FF"/>
          </w:tcPr>
          <w:p w14:paraId="2E8C4A6E" w14:textId="77777777" w:rsidR="005C2DA5" w:rsidRPr="00D81166" w:rsidRDefault="005C2DA5">
            <w:pPr>
              <w:pStyle w:val="normalize"/>
              <w:spacing w:after="60"/>
              <w:rPr>
                <w:b/>
                <w:bCs/>
                <w:color w:val="FFFFFF"/>
              </w:rPr>
            </w:pPr>
            <w:r w:rsidRPr="00D81166">
              <w:rPr>
                <w:b/>
                <w:bCs/>
                <w:color w:val="FFFFFF"/>
              </w:rPr>
              <w:br w:type="page"/>
              <w:t>Notification</w:t>
            </w:r>
          </w:p>
        </w:tc>
        <w:tc>
          <w:tcPr>
            <w:tcW w:w="2700" w:type="dxa"/>
            <w:shd w:val="pct20" w:color="auto" w:fill="0000FF"/>
          </w:tcPr>
          <w:p w14:paraId="57102BCF" w14:textId="77777777" w:rsidR="005C2DA5" w:rsidRPr="00D81166" w:rsidRDefault="005C2DA5">
            <w:pPr>
              <w:pStyle w:val="normalize"/>
              <w:spacing w:after="60"/>
              <w:rPr>
                <w:b/>
                <w:bCs/>
                <w:color w:val="FFFFFF"/>
              </w:rPr>
            </w:pPr>
            <w:r w:rsidRPr="00D81166">
              <w:rPr>
                <w:b/>
                <w:bCs/>
                <w:color w:val="FFFFFF"/>
              </w:rPr>
              <w:t>Expert Rule (Mlm)</w:t>
            </w:r>
          </w:p>
        </w:tc>
        <w:tc>
          <w:tcPr>
            <w:tcW w:w="1800" w:type="dxa"/>
            <w:shd w:val="pct20" w:color="auto" w:fill="0000FF"/>
          </w:tcPr>
          <w:p w14:paraId="226D99D7" w14:textId="77777777" w:rsidR="005C2DA5" w:rsidRPr="00D81166" w:rsidRDefault="005C2DA5">
            <w:pPr>
              <w:pStyle w:val="normalize"/>
              <w:spacing w:after="60"/>
              <w:rPr>
                <w:b/>
                <w:bCs/>
                <w:color w:val="FFFFFF"/>
              </w:rPr>
            </w:pPr>
            <w:r w:rsidRPr="00D81166">
              <w:rPr>
                <w:b/>
                <w:bCs/>
                <w:color w:val="FFFFFF"/>
              </w:rPr>
              <w:t>M Code</w:t>
            </w:r>
          </w:p>
        </w:tc>
        <w:tc>
          <w:tcPr>
            <w:tcW w:w="1710" w:type="dxa"/>
            <w:shd w:val="pct20" w:color="auto" w:fill="0000FF"/>
          </w:tcPr>
          <w:p w14:paraId="61B38753" w14:textId="77777777" w:rsidR="005C2DA5" w:rsidRPr="00D81166" w:rsidRDefault="005C2DA5">
            <w:pPr>
              <w:pStyle w:val="normalize"/>
              <w:spacing w:after="60"/>
              <w:rPr>
                <w:b/>
                <w:bCs/>
                <w:color w:val="FFFFFF"/>
              </w:rPr>
            </w:pPr>
            <w:r w:rsidRPr="00D81166">
              <w:rPr>
                <w:b/>
                <w:bCs/>
                <w:color w:val="FFFFFF"/>
              </w:rPr>
              <w:t>Data Source</w:t>
            </w:r>
          </w:p>
        </w:tc>
      </w:tr>
      <w:tr w:rsidR="005C2DA5" w:rsidRPr="00D81166" w14:paraId="5D8834B2" w14:textId="77777777" w:rsidTr="00892B6E">
        <w:trPr>
          <w:trHeight w:val="680"/>
        </w:trPr>
        <w:tc>
          <w:tcPr>
            <w:tcW w:w="3204" w:type="dxa"/>
          </w:tcPr>
          <w:p w14:paraId="2E9EBD06" w14:textId="77777777" w:rsidR="005C2DA5" w:rsidRPr="00D81166" w:rsidRDefault="00157D5D">
            <w:pPr>
              <w:pStyle w:val="normalize"/>
              <w:spacing w:after="60"/>
            </w:pPr>
            <w:r w:rsidRPr="00D81166">
              <w:t>ABNL IMAGING RESLT, NEEDS ATTN</w:t>
            </w:r>
          </w:p>
        </w:tc>
        <w:tc>
          <w:tcPr>
            <w:tcW w:w="2700" w:type="dxa"/>
          </w:tcPr>
          <w:p w14:paraId="1AC658C3" w14:textId="77777777" w:rsidR="005C2DA5" w:rsidRPr="00D81166" w:rsidRDefault="005C2DA5">
            <w:pPr>
              <w:pStyle w:val="normalize"/>
              <w:spacing w:after="60"/>
            </w:pPr>
          </w:p>
        </w:tc>
        <w:tc>
          <w:tcPr>
            <w:tcW w:w="1800" w:type="dxa"/>
          </w:tcPr>
          <w:p w14:paraId="4647F28D" w14:textId="77777777" w:rsidR="005C2DA5" w:rsidRPr="00D81166" w:rsidRDefault="005C2DA5">
            <w:pPr>
              <w:pStyle w:val="normalize"/>
              <w:spacing w:after="60"/>
            </w:pPr>
            <w:r w:rsidRPr="00D81166">
              <w:t>Radiology Pkg</w:t>
            </w:r>
          </w:p>
        </w:tc>
        <w:tc>
          <w:tcPr>
            <w:tcW w:w="1710" w:type="dxa"/>
          </w:tcPr>
          <w:p w14:paraId="5130F086" w14:textId="77777777" w:rsidR="005C2DA5" w:rsidRPr="00D81166" w:rsidRDefault="005C2DA5">
            <w:pPr>
              <w:pStyle w:val="normalize"/>
              <w:spacing w:after="60"/>
            </w:pPr>
            <w:r w:rsidRPr="00D81166">
              <w:t>Radiology Pkg</w:t>
            </w:r>
          </w:p>
        </w:tc>
      </w:tr>
      <w:tr w:rsidR="005C2DA5" w:rsidRPr="00D81166" w14:paraId="246D3E71" w14:textId="77777777" w:rsidTr="00892B6E">
        <w:trPr>
          <w:trHeight w:val="680"/>
        </w:trPr>
        <w:tc>
          <w:tcPr>
            <w:tcW w:w="3204" w:type="dxa"/>
          </w:tcPr>
          <w:p w14:paraId="4D5A7FB5" w14:textId="77777777" w:rsidR="005C2DA5" w:rsidRPr="00D81166" w:rsidRDefault="005C2DA5">
            <w:pPr>
              <w:pStyle w:val="normalize"/>
              <w:spacing w:after="60"/>
            </w:pPr>
            <w:r w:rsidRPr="00D81166">
              <w:t>ABNORMAL LAB RESULTS (ACTION)</w:t>
            </w:r>
          </w:p>
        </w:tc>
        <w:tc>
          <w:tcPr>
            <w:tcW w:w="2700" w:type="dxa"/>
          </w:tcPr>
          <w:p w14:paraId="23E223F0" w14:textId="77777777" w:rsidR="005C2DA5" w:rsidRPr="00D81166" w:rsidRDefault="005C2DA5">
            <w:pPr>
              <w:pStyle w:val="normalize"/>
              <w:spacing w:after="60"/>
            </w:pPr>
            <w:r w:rsidRPr="00D81166">
              <w:t>ABNORMAL LAB RESULTS</w:t>
            </w:r>
          </w:p>
        </w:tc>
        <w:tc>
          <w:tcPr>
            <w:tcW w:w="1800" w:type="dxa"/>
          </w:tcPr>
          <w:p w14:paraId="35897838" w14:textId="77777777" w:rsidR="005C2DA5" w:rsidRPr="00D81166" w:rsidRDefault="005C2DA5">
            <w:pPr>
              <w:pStyle w:val="normalize"/>
              <w:spacing w:after="60"/>
            </w:pPr>
          </w:p>
        </w:tc>
        <w:tc>
          <w:tcPr>
            <w:tcW w:w="1710" w:type="dxa"/>
          </w:tcPr>
          <w:p w14:paraId="75D5C180" w14:textId="77777777" w:rsidR="005C2DA5" w:rsidRPr="00D81166" w:rsidRDefault="005C2DA5">
            <w:pPr>
              <w:pStyle w:val="normalize"/>
              <w:spacing w:after="60"/>
            </w:pPr>
            <w:r w:rsidRPr="00D81166">
              <w:t>HL7</w:t>
            </w:r>
          </w:p>
        </w:tc>
      </w:tr>
      <w:tr w:rsidR="005C2DA5" w:rsidRPr="00D81166" w14:paraId="0108A6F3" w14:textId="77777777" w:rsidTr="00892B6E">
        <w:trPr>
          <w:trHeight w:val="680"/>
        </w:trPr>
        <w:tc>
          <w:tcPr>
            <w:tcW w:w="3204" w:type="dxa"/>
          </w:tcPr>
          <w:p w14:paraId="0E01411B" w14:textId="77777777" w:rsidR="005C2DA5" w:rsidRPr="00D81166" w:rsidRDefault="005C2DA5">
            <w:pPr>
              <w:pStyle w:val="normalize"/>
              <w:spacing w:after="60"/>
            </w:pPr>
            <w:r w:rsidRPr="00D81166">
              <w:t>ABNORMAL LAB RESULT (INFO)</w:t>
            </w:r>
          </w:p>
        </w:tc>
        <w:tc>
          <w:tcPr>
            <w:tcW w:w="2700" w:type="dxa"/>
          </w:tcPr>
          <w:p w14:paraId="612B6A4B" w14:textId="77777777" w:rsidR="005C2DA5" w:rsidRPr="00D81166" w:rsidRDefault="005C2DA5">
            <w:pPr>
              <w:pStyle w:val="normalize"/>
              <w:spacing w:after="60"/>
            </w:pPr>
            <w:r w:rsidRPr="00D81166">
              <w:t>ABNORMAL LAB RESULTS</w:t>
            </w:r>
          </w:p>
        </w:tc>
        <w:tc>
          <w:tcPr>
            <w:tcW w:w="1800" w:type="dxa"/>
          </w:tcPr>
          <w:p w14:paraId="5999B602" w14:textId="77777777" w:rsidR="005C2DA5" w:rsidRPr="00D81166" w:rsidRDefault="005C2DA5">
            <w:pPr>
              <w:pStyle w:val="normalize"/>
              <w:spacing w:after="60"/>
            </w:pPr>
          </w:p>
        </w:tc>
        <w:tc>
          <w:tcPr>
            <w:tcW w:w="1710" w:type="dxa"/>
          </w:tcPr>
          <w:p w14:paraId="78E840BE" w14:textId="77777777" w:rsidR="005C2DA5" w:rsidRPr="00D81166" w:rsidRDefault="005C2DA5">
            <w:pPr>
              <w:pStyle w:val="normalize"/>
              <w:spacing w:after="60"/>
            </w:pPr>
            <w:r w:rsidRPr="00D81166">
              <w:t>HL7</w:t>
            </w:r>
          </w:p>
        </w:tc>
      </w:tr>
      <w:tr w:rsidR="005C2DA5" w:rsidRPr="00D81166" w14:paraId="4720632B" w14:textId="77777777" w:rsidTr="00892B6E">
        <w:trPr>
          <w:trHeight w:val="680"/>
        </w:trPr>
        <w:tc>
          <w:tcPr>
            <w:tcW w:w="3204" w:type="dxa"/>
          </w:tcPr>
          <w:p w14:paraId="43F9575F" w14:textId="77777777" w:rsidR="005C2DA5" w:rsidRPr="00D81166" w:rsidRDefault="005C2DA5">
            <w:pPr>
              <w:pStyle w:val="normalize"/>
              <w:spacing w:after="60"/>
            </w:pPr>
            <w:r w:rsidRPr="00D81166">
              <w:t>ADMISSION</w:t>
            </w:r>
          </w:p>
        </w:tc>
        <w:tc>
          <w:tcPr>
            <w:tcW w:w="2700" w:type="dxa"/>
          </w:tcPr>
          <w:p w14:paraId="4F99BFF6" w14:textId="77777777" w:rsidR="005C2DA5" w:rsidRPr="00D81166" w:rsidRDefault="005C2DA5">
            <w:pPr>
              <w:pStyle w:val="normalize"/>
              <w:spacing w:after="60"/>
            </w:pPr>
            <w:r w:rsidRPr="00D81166">
              <w:t>PATIENT ADMISSION</w:t>
            </w:r>
          </w:p>
        </w:tc>
        <w:tc>
          <w:tcPr>
            <w:tcW w:w="1800" w:type="dxa"/>
          </w:tcPr>
          <w:p w14:paraId="58662D9D" w14:textId="77777777" w:rsidR="005C2DA5" w:rsidRPr="00D81166" w:rsidRDefault="005C2DA5">
            <w:pPr>
              <w:pStyle w:val="normalize"/>
              <w:spacing w:after="60"/>
            </w:pPr>
          </w:p>
        </w:tc>
        <w:tc>
          <w:tcPr>
            <w:tcW w:w="1710" w:type="dxa"/>
          </w:tcPr>
          <w:p w14:paraId="62F0B36E" w14:textId="77777777" w:rsidR="005C2DA5" w:rsidRPr="00D81166" w:rsidRDefault="005C2DA5">
            <w:pPr>
              <w:pStyle w:val="normalize"/>
              <w:spacing w:after="60"/>
            </w:pPr>
            <w:r w:rsidRPr="00D81166">
              <w:t xml:space="preserve">DGPM  </w:t>
            </w:r>
          </w:p>
        </w:tc>
      </w:tr>
      <w:tr w:rsidR="00E4491B" w:rsidRPr="00D81166" w14:paraId="24C581B6" w14:textId="77777777" w:rsidTr="00892B6E">
        <w:trPr>
          <w:trHeight w:val="680"/>
        </w:trPr>
        <w:tc>
          <w:tcPr>
            <w:tcW w:w="3204" w:type="dxa"/>
          </w:tcPr>
          <w:p w14:paraId="40894B27" w14:textId="77777777" w:rsidR="00E4491B" w:rsidRPr="00D81166" w:rsidRDefault="00E4491B" w:rsidP="001A1229">
            <w:pPr>
              <w:pStyle w:val="normalize"/>
              <w:spacing w:after="60"/>
            </w:pPr>
            <w:r w:rsidRPr="00D81166">
              <w:t>ANATOMIC PATHOLOGY RESULTS</w:t>
            </w:r>
          </w:p>
        </w:tc>
        <w:tc>
          <w:tcPr>
            <w:tcW w:w="2700" w:type="dxa"/>
          </w:tcPr>
          <w:p w14:paraId="6E14EB89" w14:textId="77777777" w:rsidR="00E4491B" w:rsidRPr="00D81166" w:rsidRDefault="00E4491B" w:rsidP="001A1229">
            <w:pPr>
              <w:pStyle w:val="normalize"/>
              <w:spacing w:after="60"/>
            </w:pPr>
            <w:bookmarkStart w:id="544" w:name="Notif_AP_Mamm_Pap_Suicide_trouble_table"/>
            <w:bookmarkEnd w:id="544"/>
          </w:p>
        </w:tc>
        <w:tc>
          <w:tcPr>
            <w:tcW w:w="1800" w:type="dxa"/>
          </w:tcPr>
          <w:p w14:paraId="339CD4D7" w14:textId="77777777" w:rsidR="00E4491B" w:rsidRPr="00D81166" w:rsidRDefault="00E4491B" w:rsidP="001A1229">
            <w:pPr>
              <w:pStyle w:val="normalize"/>
              <w:spacing w:after="60"/>
            </w:pPr>
            <w:r w:rsidRPr="00D81166">
              <w:t>Lab Pkg</w:t>
            </w:r>
          </w:p>
        </w:tc>
        <w:tc>
          <w:tcPr>
            <w:tcW w:w="1710" w:type="dxa"/>
          </w:tcPr>
          <w:p w14:paraId="229E0F81" w14:textId="77777777" w:rsidR="00E4491B" w:rsidRPr="00D81166" w:rsidRDefault="00E4491B" w:rsidP="001A1229">
            <w:pPr>
              <w:pStyle w:val="normalize"/>
              <w:spacing w:after="60"/>
            </w:pPr>
            <w:r w:rsidRPr="00D81166">
              <w:t>Lab Pkg</w:t>
            </w:r>
          </w:p>
        </w:tc>
      </w:tr>
      <w:tr w:rsidR="005519B1" w:rsidRPr="00D81166" w14:paraId="64D93F98" w14:textId="77777777" w:rsidTr="00892B6E">
        <w:trPr>
          <w:trHeight w:val="680"/>
        </w:trPr>
        <w:tc>
          <w:tcPr>
            <w:tcW w:w="3204" w:type="dxa"/>
          </w:tcPr>
          <w:p w14:paraId="480DDF49" w14:textId="77777777" w:rsidR="005519B1" w:rsidRPr="00D81166" w:rsidRDefault="005519B1">
            <w:pPr>
              <w:pStyle w:val="normalize"/>
              <w:spacing w:after="60"/>
            </w:pPr>
            <w:r w:rsidRPr="00D81166">
              <w:t>CON</w:t>
            </w:r>
            <w:bookmarkStart w:id="545" w:name="CONS_PRO_INTRPET_notif_RULE"/>
            <w:bookmarkEnd w:id="545"/>
            <w:r w:rsidRPr="00D81166">
              <w:t>SULT/PROC INTERPRETATION</w:t>
            </w:r>
          </w:p>
        </w:tc>
        <w:tc>
          <w:tcPr>
            <w:tcW w:w="2700" w:type="dxa"/>
          </w:tcPr>
          <w:p w14:paraId="573BC7E3" w14:textId="77777777" w:rsidR="005519B1" w:rsidRPr="00D81166" w:rsidRDefault="005519B1">
            <w:pPr>
              <w:pStyle w:val="normalize"/>
              <w:spacing w:after="60"/>
            </w:pPr>
          </w:p>
        </w:tc>
        <w:tc>
          <w:tcPr>
            <w:tcW w:w="1800" w:type="dxa"/>
          </w:tcPr>
          <w:p w14:paraId="2B703D89" w14:textId="77777777" w:rsidR="005519B1" w:rsidRPr="00D81166" w:rsidRDefault="002413EF">
            <w:pPr>
              <w:pStyle w:val="normalize"/>
              <w:spacing w:after="60"/>
            </w:pPr>
            <w:r w:rsidRPr="00D81166">
              <w:t>Consults Pkg</w:t>
            </w:r>
          </w:p>
        </w:tc>
        <w:tc>
          <w:tcPr>
            <w:tcW w:w="1710" w:type="dxa"/>
          </w:tcPr>
          <w:p w14:paraId="0BF58418" w14:textId="77777777" w:rsidR="005519B1" w:rsidRPr="00D81166" w:rsidRDefault="002413EF">
            <w:pPr>
              <w:pStyle w:val="normalize"/>
              <w:spacing w:after="60"/>
            </w:pPr>
            <w:r w:rsidRPr="00D81166">
              <w:t>Consults Pkg</w:t>
            </w:r>
          </w:p>
        </w:tc>
      </w:tr>
      <w:tr w:rsidR="005C2DA5" w:rsidRPr="00D81166" w14:paraId="44B16DEF" w14:textId="77777777" w:rsidTr="00892B6E">
        <w:trPr>
          <w:trHeight w:val="680"/>
        </w:trPr>
        <w:tc>
          <w:tcPr>
            <w:tcW w:w="3204" w:type="dxa"/>
          </w:tcPr>
          <w:p w14:paraId="7D6990DE" w14:textId="77777777" w:rsidR="005C2DA5" w:rsidRPr="00D81166" w:rsidRDefault="005C2DA5">
            <w:pPr>
              <w:pStyle w:val="normalize"/>
              <w:spacing w:after="60"/>
            </w:pPr>
            <w:r w:rsidRPr="00D81166">
              <w:t>CONSULT/REQUEST CANCEL/HOLD</w:t>
            </w:r>
          </w:p>
        </w:tc>
        <w:tc>
          <w:tcPr>
            <w:tcW w:w="2700" w:type="dxa"/>
          </w:tcPr>
          <w:p w14:paraId="55E78F01" w14:textId="77777777" w:rsidR="005C2DA5" w:rsidRPr="00D81166" w:rsidRDefault="005C2DA5">
            <w:pPr>
              <w:pStyle w:val="normalize"/>
              <w:spacing w:after="60"/>
            </w:pPr>
          </w:p>
        </w:tc>
        <w:tc>
          <w:tcPr>
            <w:tcW w:w="1800" w:type="dxa"/>
          </w:tcPr>
          <w:p w14:paraId="2F660B08" w14:textId="77777777" w:rsidR="005C2DA5" w:rsidRPr="00D81166" w:rsidRDefault="005C2DA5">
            <w:pPr>
              <w:pStyle w:val="normalize"/>
              <w:spacing w:after="60"/>
            </w:pPr>
            <w:r w:rsidRPr="00D81166">
              <w:t>Consults Pkg</w:t>
            </w:r>
          </w:p>
        </w:tc>
        <w:tc>
          <w:tcPr>
            <w:tcW w:w="1710" w:type="dxa"/>
          </w:tcPr>
          <w:p w14:paraId="78C1FA6F" w14:textId="77777777" w:rsidR="005C2DA5" w:rsidRPr="00D81166" w:rsidRDefault="005C2DA5">
            <w:pPr>
              <w:pStyle w:val="normalize"/>
              <w:spacing w:after="60"/>
            </w:pPr>
            <w:r w:rsidRPr="00D81166">
              <w:t>Consults Pkg</w:t>
            </w:r>
          </w:p>
        </w:tc>
      </w:tr>
      <w:tr w:rsidR="005C2DA5" w:rsidRPr="00D81166" w14:paraId="6576B188" w14:textId="77777777" w:rsidTr="00892B6E">
        <w:trPr>
          <w:trHeight w:val="680"/>
        </w:trPr>
        <w:tc>
          <w:tcPr>
            <w:tcW w:w="3204" w:type="dxa"/>
          </w:tcPr>
          <w:p w14:paraId="65D33C2B" w14:textId="77777777" w:rsidR="005C2DA5" w:rsidRPr="00D81166" w:rsidRDefault="005C2DA5">
            <w:pPr>
              <w:pStyle w:val="normalize"/>
              <w:spacing w:after="60"/>
            </w:pPr>
            <w:r w:rsidRPr="00D81166">
              <w:t>CONSULT/REQUEST RESOLUTION</w:t>
            </w:r>
          </w:p>
        </w:tc>
        <w:tc>
          <w:tcPr>
            <w:tcW w:w="2700" w:type="dxa"/>
          </w:tcPr>
          <w:p w14:paraId="73B82F5C" w14:textId="77777777" w:rsidR="005C2DA5" w:rsidRPr="00D81166" w:rsidRDefault="005C2DA5">
            <w:pPr>
              <w:pStyle w:val="normalize"/>
              <w:spacing w:after="60"/>
            </w:pPr>
          </w:p>
        </w:tc>
        <w:tc>
          <w:tcPr>
            <w:tcW w:w="1800" w:type="dxa"/>
          </w:tcPr>
          <w:p w14:paraId="7BFDD248" w14:textId="77777777" w:rsidR="005C2DA5" w:rsidRPr="00D81166" w:rsidRDefault="005C2DA5">
            <w:pPr>
              <w:pStyle w:val="normalize"/>
              <w:spacing w:after="60"/>
            </w:pPr>
            <w:r w:rsidRPr="00D81166">
              <w:t>Consults Pkg</w:t>
            </w:r>
          </w:p>
        </w:tc>
        <w:tc>
          <w:tcPr>
            <w:tcW w:w="1710" w:type="dxa"/>
          </w:tcPr>
          <w:p w14:paraId="537909B8" w14:textId="77777777" w:rsidR="005C2DA5" w:rsidRPr="00D81166" w:rsidRDefault="005C2DA5">
            <w:pPr>
              <w:pStyle w:val="normalize"/>
              <w:spacing w:after="60"/>
            </w:pPr>
            <w:r w:rsidRPr="00D81166">
              <w:t>Consults Pkg</w:t>
            </w:r>
          </w:p>
        </w:tc>
      </w:tr>
      <w:tr w:rsidR="005C2DA5" w:rsidRPr="00D81166" w14:paraId="19E07235" w14:textId="77777777" w:rsidTr="00892B6E">
        <w:trPr>
          <w:trHeight w:val="680"/>
        </w:trPr>
        <w:tc>
          <w:tcPr>
            <w:tcW w:w="3204" w:type="dxa"/>
          </w:tcPr>
          <w:p w14:paraId="15859882" w14:textId="77777777" w:rsidR="005C2DA5" w:rsidRPr="00D81166" w:rsidRDefault="005C2DA5">
            <w:pPr>
              <w:pStyle w:val="normalize"/>
              <w:spacing w:after="60"/>
            </w:pPr>
            <w:r w:rsidRPr="00D81166">
              <w:t>CRITICAL LAB RESULT (INFO)</w:t>
            </w:r>
          </w:p>
        </w:tc>
        <w:tc>
          <w:tcPr>
            <w:tcW w:w="2700" w:type="dxa"/>
          </w:tcPr>
          <w:p w14:paraId="41386E7F" w14:textId="77777777" w:rsidR="005C2DA5" w:rsidRPr="00D81166" w:rsidRDefault="005C2DA5">
            <w:pPr>
              <w:pStyle w:val="normalize"/>
              <w:spacing w:after="60"/>
            </w:pPr>
            <w:r w:rsidRPr="00D81166">
              <w:t>CRITICAL HIGH/LOW LAB RESULTS</w:t>
            </w:r>
          </w:p>
        </w:tc>
        <w:tc>
          <w:tcPr>
            <w:tcW w:w="1800" w:type="dxa"/>
          </w:tcPr>
          <w:p w14:paraId="2CF3CB9D" w14:textId="77777777" w:rsidR="005C2DA5" w:rsidRPr="00D81166" w:rsidRDefault="005C2DA5">
            <w:pPr>
              <w:pStyle w:val="normalize"/>
              <w:spacing w:after="60"/>
            </w:pPr>
          </w:p>
        </w:tc>
        <w:tc>
          <w:tcPr>
            <w:tcW w:w="1710" w:type="dxa"/>
          </w:tcPr>
          <w:p w14:paraId="1FD718D5" w14:textId="77777777" w:rsidR="005C2DA5" w:rsidRPr="00D81166" w:rsidRDefault="005C2DA5">
            <w:pPr>
              <w:pStyle w:val="normalize"/>
              <w:spacing w:after="60"/>
            </w:pPr>
            <w:r w:rsidRPr="00D81166">
              <w:t>HL7</w:t>
            </w:r>
          </w:p>
        </w:tc>
      </w:tr>
      <w:tr w:rsidR="005C2DA5" w:rsidRPr="00D81166" w14:paraId="6F7C9699" w14:textId="77777777" w:rsidTr="00892B6E">
        <w:trPr>
          <w:trHeight w:val="680"/>
        </w:trPr>
        <w:tc>
          <w:tcPr>
            <w:tcW w:w="3204" w:type="dxa"/>
          </w:tcPr>
          <w:p w14:paraId="528A1207" w14:textId="77777777" w:rsidR="005C2DA5" w:rsidRPr="00D81166" w:rsidRDefault="005C2DA5">
            <w:pPr>
              <w:pStyle w:val="normalize"/>
              <w:spacing w:after="60"/>
            </w:pPr>
            <w:r w:rsidRPr="00D81166">
              <w:t>CRITICAL LAB RESULTS (ACTION)</w:t>
            </w:r>
          </w:p>
        </w:tc>
        <w:tc>
          <w:tcPr>
            <w:tcW w:w="2700" w:type="dxa"/>
          </w:tcPr>
          <w:p w14:paraId="15E267EB" w14:textId="77777777" w:rsidR="005C2DA5" w:rsidRPr="00D81166" w:rsidRDefault="005C2DA5">
            <w:pPr>
              <w:pStyle w:val="normalize"/>
              <w:spacing w:after="60"/>
            </w:pPr>
            <w:r w:rsidRPr="00D81166">
              <w:t>CRITICAL HIGH/LOW LAB RESULTS</w:t>
            </w:r>
          </w:p>
        </w:tc>
        <w:tc>
          <w:tcPr>
            <w:tcW w:w="1800" w:type="dxa"/>
          </w:tcPr>
          <w:p w14:paraId="29B95FE4" w14:textId="77777777" w:rsidR="005C2DA5" w:rsidRPr="00D81166" w:rsidRDefault="005C2DA5">
            <w:pPr>
              <w:pStyle w:val="normalize"/>
              <w:spacing w:after="60"/>
            </w:pPr>
          </w:p>
        </w:tc>
        <w:tc>
          <w:tcPr>
            <w:tcW w:w="1710" w:type="dxa"/>
          </w:tcPr>
          <w:p w14:paraId="47A0662D" w14:textId="77777777" w:rsidR="005C2DA5" w:rsidRPr="00D81166" w:rsidRDefault="005C2DA5">
            <w:pPr>
              <w:pStyle w:val="normalize"/>
              <w:spacing w:after="60"/>
            </w:pPr>
            <w:r w:rsidRPr="00D81166">
              <w:t>HL7</w:t>
            </w:r>
          </w:p>
        </w:tc>
      </w:tr>
      <w:tr w:rsidR="005C2DA5" w:rsidRPr="00D81166" w14:paraId="75EF5361" w14:textId="77777777" w:rsidTr="00892B6E">
        <w:trPr>
          <w:trHeight w:val="680"/>
        </w:trPr>
        <w:tc>
          <w:tcPr>
            <w:tcW w:w="3204" w:type="dxa"/>
          </w:tcPr>
          <w:p w14:paraId="19AA6C03" w14:textId="77777777" w:rsidR="005C2DA5" w:rsidRPr="00D81166" w:rsidRDefault="005C2DA5">
            <w:pPr>
              <w:pStyle w:val="normalize"/>
              <w:spacing w:after="60"/>
            </w:pPr>
            <w:r w:rsidRPr="00D81166">
              <w:t>DECEASED PATIENT</w:t>
            </w:r>
          </w:p>
        </w:tc>
        <w:tc>
          <w:tcPr>
            <w:tcW w:w="2700" w:type="dxa"/>
          </w:tcPr>
          <w:p w14:paraId="39FE6F74" w14:textId="77777777" w:rsidR="005C2DA5" w:rsidRPr="00D81166" w:rsidRDefault="005C2DA5">
            <w:pPr>
              <w:pStyle w:val="normalize"/>
              <w:spacing w:after="60"/>
            </w:pPr>
          </w:p>
        </w:tc>
        <w:tc>
          <w:tcPr>
            <w:tcW w:w="1800" w:type="dxa"/>
          </w:tcPr>
          <w:p w14:paraId="7106901A" w14:textId="77777777" w:rsidR="005C2DA5" w:rsidRPr="00D81166" w:rsidRDefault="005C2DA5">
            <w:pPr>
              <w:pStyle w:val="normalize"/>
              <w:spacing w:after="60"/>
            </w:pPr>
            <w:r w:rsidRPr="00D81166">
              <w:t>NOTE^ORX3</w:t>
            </w:r>
          </w:p>
        </w:tc>
        <w:tc>
          <w:tcPr>
            <w:tcW w:w="1710" w:type="dxa"/>
          </w:tcPr>
          <w:p w14:paraId="23D322EB" w14:textId="77777777" w:rsidR="005C2DA5" w:rsidRPr="00D81166" w:rsidRDefault="005C2DA5">
            <w:pPr>
              <w:pStyle w:val="normalize"/>
              <w:spacing w:after="60"/>
            </w:pPr>
            <w:r w:rsidRPr="00D81166">
              <w:t>MAS protocols, fields</w:t>
            </w:r>
          </w:p>
        </w:tc>
      </w:tr>
      <w:tr w:rsidR="005C2DA5" w:rsidRPr="00D81166" w14:paraId="72B12BC9" w14:textId="77777777" w:rsidTr="00892B6E">
        <w:trPr>
          <w:trHeight w:val="680"/>
        </w:trPr>
        <w:tc>
          <w:tcPr>
            <w:tcW w:w="3204" w:type="dxa"/>
          </w:tcPr>
          <w:p w14:paraId="795EB169" w14:textId="77777777" w:rsidR="005C2DA5" w:rsidRPr="00D81166" w:rsidRDefault="005C2DA5">
            <w:pPr>
              <w:pStyle w:val="normalize"/>
              <w:spacing w:after="60"/>
            </w:pPr>
            <w:r w:rsidRPr="00D81166">
              <w:t>DISCHARGE</w:t>
            </w:r>
          </w:p>
        </w:tc>
        <w:tc>
          <w:tcPr>
            <w:tcW w:w="2700" w:type="dxa"/>
          </w:tcPr>
          <w:p w14:paraId="40C90F0B" w14:textId="77777777" w:rsidR="005C2DA5" w:rsidRPr="00D81166" w:rsidRDefault="005C2DA5">
            <w:pPr>
              <w:pStyle w:val="normalize"/>
              <w:spacing w:after="60"/>
            </w:pPr>
            <w:r w:rsidRPr="00D81166">
              <w:t>PATIENT DISCHARGE</w:t>
            </w:r>
          </w:p>
        </w:tc>
        <w:tc>
          <w:tcPr>
            <w:tcW w:w="1800" w:type="dxa"/>
          </w:tcPr>
          <w:p w14:paraId="7C52E33F" w14:textId="77777777" w:rsidR="005C2DA5" w:rsidRPr="00D81166" w:rsidRDefault="005C2DA5">
            <w:pPr>
              <w:pStyle w:val="normalize"/>
              <w:spacing w:after="60"/>
            </w:pPr>
          </w:p>
        </w:tc>
        <w:tc>
          <w:tcPr>
            <w:tcW w:w="1710" w:type="dxa"/>
          </w:tcPr>
          <w:p w14:paraId="12E4E851" w14:textId="77777777" w:rsidR="005C2DA5" w:rsidRPr="00D81166" w:rsidRDefault="005C2DA5">
            <w:pPr>
              <w:pStyle w:val="normalize"/>
              <w:spacing w:after="60"/>
            </w:pPr>
            <w:r w:rsidRPr="00D81166">
              <w:t xml:space="preserve">DGPM  </w:t>
            </w:r>
          </w:p>
        </w:tc>
      </w:tr>
      <w:tr w:rsidR="00892B6E" w:rsidRPr="00D81166" w14:paraId="7156C93F" w14:textId="77777777" w:rsidTr="00E83E91">
        <w:trPr>
          <w:trHeight w:val="680"/>
        </w:trPr>
        <w:tc>
          <w:tcPr>
            <w:tcW w:w="3204" w:type="dxa"/>
          </w:tcPr>
          <w:p w14:paraId="11E9BF59" w14:textId="77777777" w:rsidR="00892B6E" w:rsidRPr="00D81166" w:rsidRDefault="00892B6E" w:rsidP="001A1229">
            <w:pPr>
              <w:pStyle w:val="normalize"/>
              <w:spacing w:after="60"/>
            </w:pPr>
            <w:r w:rsidRPr="00D81166">
              <w:t>DEA AUTO DC CS MED ORDER</w:t>
            </w:r>
          </w:p>
        </w:tc>
        <w:tc>
          <w:tcPr>
            <w:tcW w:w="2700" w:type="dxa"/>
          </w:tcPr>
          <w:p w14:paraId="4F5E8097" w14:textId="77777777" w:rsidR="00892B6E" w:rsidRPr="00D81166" w:rsidRDefault="00892B6E" w:rsidP="001A1229">
            <w:pPr>
              <w:pStyle w:val="normalize"/>
              <w:spacing w:after="60"/>
            </w:pPr>
            <w:r w:rsidRPr="00D81166">
              <w:t>AUTO DCED CONTROLLED SUBSTANCE ORDERS</w:t>
            </w:r>
          </w:p>
        </w:tc>
        <w:tc>
          <w:tcPr>
            <w:tcW w:w="1800" w:type="dxa"/>
          </w:tcPr>
          <w:p w14:paraId="7777F0BA" w14:textId="77777777" w:rsidR="00892B6E" w:rsidRPr="00D81166" w:rsidRDefault="00892B6E" w:rsidP="001A1229">
            <w:pPr>
              <w:pStyle w:val="normalize"/>
              <w:spacing w:after="60"/>
            </w:pPr>
          </w:p>
        </w:tc>
        <w:tc>
          <w:tcPr>
            <w:tcW w:w="1710" w:type="dxa"/>
          </w:tcPr>
          <w:p w14:paraId="4F5B0189" w14:textId="77777777" w:rsidR="00892B6E" w:rsidRPr="00D81166" w:rsidRDefault="00892B6E" w:rsidP="001A1229">
            <w:pPr>
              <w:pStyle w:val="normalize"/>
              <w:spacing w:after="60"/>
            </w:pPr>
            <w:r w:rsidRPr="00D81166">
              <w:t>HL7</w:t>
            </w:r>
          </w:p>
        </w:tc>
      </w:tr>
      <w:tr w:rsidR="00892B6E" w:rsidRPr="00D81166" w14:paraId="51661824" w14:textId="77777777" w:rsidTr="00E83E91">
        <w:trPr>
          <w:trHeight w:val="680"/>
        </w:trPr>
        <w:tc>
          <w:tcPr>
            <w:tcW w:w="3204" w:type="dxa"/>
          </w:tcPr>
          <w:p w14:paraId="297365FB" w14:textId="77777777" w:rsidR="00892B6E" w:rsidRPr="00D81166" w:rsidRDefault="00892B6E" w:rsidP="001A1229">
            <w:pPr>
              <w:pStyle w:val="normalize"/>
              <w:spacing w:after="60"/>
            </w:pPr>
            <w:r w:rsidRPr="00D81166">
              <w:t>DEA CERTIFICATE EXPIRED</w:t>
            </w:r>
          </w:p>
        </w:tc>
        <w:tc>
          <w:tcPr>
            <w:tcW w:w="2700" w:type="dxa"/>
          </w:tcPr>
          <w:p w14:paraId="4B1C1DD5" w14:textId="77777777" w:rsidR="00892B6E" w:rsidRPr="00D81166" w:rsidRDefault="00892B6E" w:rsidP="001A1229">
            <w:pPr>
              <w:pStyle w:val="normalize"/>
              <w:spacing w:after="60"/>
            </w:pPr>
          </w:p>
        </w:tc>
        <w:tc>
          <w:tcPr>
            <w:tcW w:w="1800" w:type="dxa"/>
          </w:tcPr>
          <w:p w14:paraId="10B15171" w14:textId="77777777" w:rsidR="00892B6E" w:rsidRPr="00D81166" w:rsidRDefault="00892B6E" w:rsidP="001A1229">
            <w:pPr>
              <w:pStyle w:val="normalize"/>
              <w:spacing w:after="60"/>
            </w:pPr>
            <w:r w:rsidRPr="00D81166">
              <w:t>Outpatient Pharmacy</w:t>
            </w:r>
          </w:p>
        </w:tc>
        <w:tc>
          <w:tcPr>
            <w:tcW w:w="1710" w:type="dxa"/>
          </w:tcPr>
          <w:p w14:paraId="7D8E2673" w14:textId="77777777" w:rsidR="00892B6E" w:rsidRPr="00D81166" w:rsidRDefault="00892B6E" w:rsidP="001A1229">
            <w:pPr>
              <w:pStyle w:val="normalize"/>
              <w:spacing w:after="60"/>
            </w:pPr>
            <w:r w:rsidRPr="00D81166">
              <w:t>Outpatient Pharmacy</w:t>
            </w:r>
          </w:p>
        </w:tc>
      </w:tr>
      <w:tr w:rsidR="00892B6E" w:rsidRPr="00D81166" w14:paraId="1F40EBB2" w14:textId="77777777" w:rsidTr="00E83E91">
        <w:trPr>
          <w:trHeight w:val="680"/>
        </w:trPr>
        <w:tc>
          <w:tcPr>
            <w:tcW w:w="3204" w:type="dxa"/>
          </w:tcPr>
          <w:p w14:paraId="54B8FB69" w14:textId="77777777" w:rsidR="00892B6E" w:rsidRPr="00D81166" w:rsidRDefault="00892B6E" w:rsidP="001A1229">
            <w:pPr>
              <w:pStyle w:val="normalize"/>
              <w:spacing w:after="60"/>
            </w:pPr>
            <w:r w:rsidRPr="00D81166">
              <w:t>DEA CERTIFICATE REVOKED</w:t>
            </w:r>
          </w:p>
        </w:tc>
        <w:tc>
          <w:tcPr>
            <w:tcW w:w="2700" w:type="dxa"/>
          </w:tcPr>
          <w:p w14:paraId="5791DF48" w14:textId="77777777" w:rsidR="00892B6E" w:rsidRPr="00D81166" w:rsidRDefault="00892B6E" w:rsidP="001A1229">
            <w:pPr>
              <w:pStyle w:val="normalize"/>
              <w:spacing w:after="60"/>
            </w:pPr>
            <w:r w:rsidRPr="00D81166">
              <w:t>AUTO DCED CONTROLLED SUBSTANCE ORDERS</w:t>
            </w:r>
          </w:p>
        </w:tc>
        <w:tc>
          <w:tcPr>
            <w:tcW w:w="1800" w:type="dxa"/>
          </w:tcPr>
          <w:p w14:paraId="122FBBD4" w14:textId="77777777" w:rsidR="00892B6E" w:rsidRPr="00D81166" w:rsidRDefault="00892B6E" w:rsidP="001A1229">
            <w:pPr>
              <w:pStyle w:val="normalize"/>
              <w:spacing w:after="60"/>
            </w:pPr>
          </w:p>
        </w:tc>
        <w:tc>
          <w:tcPr>
            <w:tcW w:w="1710" w:type="dxa"/>
          </w:tcPr>
          <w:p w14:paraId="4C45725B" w14:textId="77777777" w:rsidR="00892B6E" w:rsidRPr="00D81166" w:rsidRDefault="00892B6E" w:rsidP="001A1229">
            <w:pPr>
              <w:pStyle w:val="normalize"/>
              <w:spacing w:after="60"/>
            </w:pPr>
            <w:r w:rsidRPr="00D81166">
              <w:t>HL7</w:t>
            </w:r>
          </w:p>
        </w:tc>
      </w:tr>
      <w:tr w:rsidR="005C2DA5" w:rsidRPr="00D81166" w14:paraId="65E759F2" w14:textId="77777777" w:rsidTr="00892B6E">
        <w:trPr>
          <w:trHeight w:val="680"/>
        </w:trPr>
        <w:tc>
          <w:tcPr>
            <w:tcW w:w="3204" w:type="dxa"/>
          </w:tcPr>
          <w:p w14:paraId="189ECEF4" w14:textId="77777777" w:rsidR="005C2DA5" w:rsidRPr="00D81166" w:rsidRDefault="005C2DA5">
            <w:pPr>
              <w:pStyle w:val="normalize"/>
              <w:spacing w:after="60"/>
            </w:pPr>
            <w:r w:rsidRPr="00D81166">
              <w:t>DNR EXPIRING</w:t>
            </w:r>
          </w:p>
        </w:tc>
        <w:tc>
          <w:tcPr>
            <w:tcW w:w="2700" w:type="dxa"/>
          </w:tcPr>
          <w:p w14:paraId="1F761E77" w14:textId="77777777" w:rsidR="005C2DA5" w:rsidRPr="00D81166" w:rsidRDefault="005C2DA5">
            <w:pPr>
              <w:pStyle w:val="normalize"/>
              <w:spacing w:after="60"/>
            </w:pPr>
          </w:p>
        </w:tc>
        <w:tc>
          <w:tcPr>
            <w:tcW w:w="1800" w:type="dxa"/>
          </w:tcPr>
          <w:p w14:paraId="117B7B13" w14:textId="77777777" w:rsidR="005C2DA5" w:rsidRPr="00D81166" w:rsidRDefault="005C2DA5">
            <w:pPr>
              <w:pStyle w:val="normalize"/>
              <w:spacing w:after="60"/>
            </w:pPr>
            <w:r w:rsidRPr="00D81166">
              <w:t>EXPIR^ORB31</w:t>
            </w:r>
          </w:p>
        </w:tc>
        <w:tc>
          <w:tcPr>
            <w:tcW w:w="1710" w:type="dxa"/>
          </w:tcPr>
          <w:p w14:paraId="492D3216" w14:textId="77777777" w:rsidR="005C2DA5" w:rsidRPr="00D81166" w:rsidRDefault="005C2DA5">
            <w:pPr>
              <w:pStyle w:val="normalize"/>
              <w:spacing w:after="60"/>
            </w:pPr>
            <w:r w:rsidRPr="00D81166">
              <w:t>ORMTIME (TaskMan)</w:t>
            </w:r>
          </w:p>
        </w:tc>
      </w:tr>
      <w:tr w:rsidR="005C2DA5" w:rsidRPr="00D81166" w14:paraId="18D77170" w14:textId="77777777" w:rsidTr="00892B6E">
        <w:trPr>
          <w:trHeight w:val="680"/>
        </w:trPr>
        <w:tc>
          <w:tcPr>
            <w:tcW w:w="3204" w:type="dxa"/>
          </w:tcPr>
          <w:p w14:paraId="77727E97" w14:textId="77777777" w:rsidR="005C2DA5" w:rsidRPr="00D81166" w:rsidRDefault="005C2DA5">
            <w:pPr>
              <w:pStyle w:val="normalize"/>
              <w:spacing w:after="60"/>
            </w:pPr>
            <w:r w:rsidRPr="00D81166">
              <w:lastRenderedPageBreak/>
              <w:t>ERROR MESSAGE</w:t>
            </w:r>
          </w:p>
        </w:tc>
        <w:tc>
          <w:tcPr>
            <w:tcW w:w="2700" w:type="dxa"/>
          </w:tcPr>
          <w:p w14:paraId="7E6F5359" w14:textId="77777777" w:rsidR="005C2DA5" w:rsidRPr="00D81166" w:rsidRDefault="005C2DA5">
            <w:pPr>
              <w:pStyle w:val="normalize"/>
              <w:spacing w:after="60"/>
            </w:pPr>
          </w:p>
        </w:tc>
        <w:tc>
          <w:tcPr>
            <w:tcW w:w="1800" w:type="dxa"/>
          </w:tcPr>
          <w:p w14:paraId="0FDD7E23" w14:textId="77777777" w:rsidR="005C2DA5" w:rsidRPr="00D81166" w:rsidRDefault="005C2DA5">
            <w:pPr>
              <w:pStyle w:val="normalize"/>
              <w:spacing w:after="60"/>
            </w:pPr>
            <w:r w:rsidRPr="00D81166">
              <w:t>^OCX RTNS</w:t>
            </w:r>
          </w:p>
        </w:tc>
        <w:tc>
          <w:tcPr>
            <w:tcW w:w="1710" w:type="dxa"/>
          </w:tcPr>
          <w:p w14:paraId="3F3CC17B" w14:textId="77777777" w:rsidR="005C2DA5" w:rsidRPr="00D81166" w:rsidRDefault="005C2DA5">
            <w:pPr>
              <w:pStyle w:val="normalize"/>
              <w:spacing w:after="60"/>
            </w:pPr>
            <w:r w:rsidRPr="00D81166">
              <w:t>Expert System</w:t>
            </w:r>
          </w:p>
        </w:tc>
      </w:tr>
      <w:tr w:rsidR="005C2DA5" w:rsidRPr="00D81166" w14:paraId="09EAE830" w14:textId="77777777" w:rsidTr="00892B6E">
        <w:trPr>
          <w:trHeight w:val="680"/>
        </w:trPr>
        <w:tc>
          <w:tcPr>
            <w:tcW w:w="3204" w:type="dxa"/>
          </w:tcPr>
          <w:p w14:paraId="1C27A2CB" w14:textId="77777777" w:rsidR="005C2DA5" w:rsidRPr="00D81166" w:rsidRDefault="005C2DA5">
            <w:pPr>
              <w:pStyle w:val="normalize"/>
              <w:spacing w:after="60"/>
            </w:pPr>
            <w:r w:rsidRPr="00D81166">
              <w:t>FLAGGED ORDERS</w:t>
            </w:r>
          </w:p>
        </w:tc>
        <w:tc>
          <w:tcPr>
            <w:tcW w:w="2700" w:type="dxa"/>
          </w:tcPr>
          <w:p w14:paraId="379CF5B3" w14:textId="77777777" w:rsidR="005C2DA5" w:rsidRPr="00D81166" w:rsidRDefault="005C2DA5">
            <w:pPr>
              <w:pStyle w:val="normalize"/>
              <w:spacing w:after="60"/>
            </w:pPr>
            <w:r w:rsidRPr="00D81166">
              <w:t>ORDER FLAGGED FOR CLARIFICATION</w:t>
            </w:r>
          </w:p>
        </w:tc>
        <w:tc>
          <w:tcPr>
            <w:tcW w:w="1800" w:type="dxa"/>
          </w:tcPr>
          <w:p w14:paraId="1B8AB776" w14:textId="77777777" w:rsidR="005C2DA5" w:rsidRPr="00D81166" w:rsidRDefault="005C2DA5">
            <w:pPr>
              <w:pStyle w:val="normalize"/>
              <w:spacing w:after="60"/>
            </w:pPr>
          </w:p>
        </w:tc>
        <w:tc>
          <w:tcPr>
            <w:tcW w:w="1710" w:type="dxa"/>
          </w:tcPr>
          <w:p w14:paraId="33ACDEC5" w14:textId="77777777" w:rsidR="005C2DA5" w:rsidRPr="00D81166" w:rsidRDefault="005C2DA5">
            <w:pPr>
              <w:pStyle w:val="normalize"/>
              <w:spacing w:after="60"/>
            </w:pPr>
            <w:r w:rsidRPr="00D81166">
              <w:t>OERR</w:t>
            </w:r>
          </w:p>
        </w:tc>
      </w:tr>
      <w:tr w:rsidR="005C2DA5" w:rsidRPr="00D81166" w14:paraId="6CCE68D9" w14:textId="77777777" w:rsidTr="00892B6E">
        <w:trPr>
          <w:trHeight w:val="680"/>
        </w:trPr>
        <w:tc>
          <w:tcPr>
            <w:tcW w:w="3204" w:type="dxa"/>
          </w:tcPr>
          <w:p w14:paraId="13DA2AE5" w14:textId="77777777" w:rsidR="005C2DA5" w:rsidRPr="00D81166" w:rsidRDefault="005C2DA5">
            <w:pPr>
              <w:pStyle w:val="normalize"/>
              <w:spacing w:after="60"/>
            </w:pPr>
            <w:r w:rsidRPr="00D81166">
              <w:t>FOOD/DRUG INTERACTION</w:t>
            </w:r>
          </w:p>
        </w:tc>
        <w:tc>
          <w:tcPr>
            <w:tcW w:w="2700" w:type="dxa"/>
          </w:tcPr>
          <w:p w14:paraId="33AC422C" w14:textId="77777777" w:rsidR="005C2DA5" w:rsidRPr="00D81166" w:rsidRDefault="005C2DA5">
            <w:pPr>
              <w:pStyle w:val="normalize"/>
              <w:spacing w:after="60"/>
            </w:pPr>
            <w:r w:rsidRPr="00D81166">
              <w:t>FOOD/DRUG INTERACTION</w:t>
            </w:r>
          </w:p>
        </w:tc>
        <w:tc>
          <w:tcPr>
            <w:tcW w:w="1800" w:type="dxa"/>
          </w:tcPr>
          <w:p w14:paraId="7273678D" w14:textId="77777777" w:rsidR="005C2DA5" w:rsidRPr="00D81166" w:rsidRDefault="005C2DA5">
            <w:pPr>
              <w:pStyle w:val="normalize"/>
              <w:spacing w:after="60"/>
            </w:pPr>
          </w:p>
        </w:tc>
        <w:tc>
          <w:tcPr>
            <w:tcW w:w="1710" w:type="dxa"/>
          </w:tcPr>
          <w:p w14:paraId="505876B2" w14:textId="77777777" w:rsidR="005C2DA5" w:rsidRPr="00D81166" w:rsidRDefault="005C2DA5">
            <w:pPr>
              <w:pStyle w:val="normalize"/>
              <w:spacing w:after="60"/>
            </w:pPr>
            <w:r w:rsidRPr="00D81166">
              <w:t>HL7</w:t>
            </w:r>
          </w:p>
        </w:tc>
      </w:tr>
      <w:tr w:rsidR="005C2DA5" w:rsidRPr="00D81166" w14:paraId="2216E502" w14:textId="77777777" w:rsidTr="00892B6E">
        <w:trPr>
          <w:trHeight w:val="680"/>
        </w:trPr>
        <w:tc>
          <w:tcPr>
            <w:tcW w:w="3204" w:type="dxa"/>
          </w:tcPr>
          <w:p w14:paraId="45993309" w14:textId="77777777" w:rsidR="005C2DA5" w:rsidRPr="00D81166" w:rsidRDefault="005C2DA5">
            <w:pPr>
              <w:pStyle w:val="normalize"/>
              <w:spacing w:after="60"/>
            </w:pPr>
            <w:r w:rsidRPr="00D81166">
              <w:t>IMAGING PATIENT EXAMINED</w:t>
            </w:r>
          </w:p>
        </w:tc>
        <w:tc>
          <w:tcPr>
            <w:tcW w:w="2700" w:type="dxa"/>
          </w:tcPr>
          <w:p w14:paraId="2147B0D2" w14:textId="77777777" w:rsidR="005C2DA5" w:rsidRPr="00D81166" w:rsidRDefault="005C2DA5">
            <w:pPr>
              <w:pStyle w:val="normalize"/>
              <w:spacing w:after="60"/>
            </w:pPr>
          </w:p>
        </w:tc>
        <w:tc>
          <w:tcPr>
            <w:tcW w:w="1800" w:type="dxa"/>
          </w:tcPr>
          <w:p w14:paraId="565725E1" w14:textId="77777777" w:rsidR="005C2DA5" w:rsidRPr="00D81166" w:rsidRDefault="005C2DA5">
            <w:pPr>
              <w:pStyle w:val="normalize"/>
              <w:spacing w:after="60"/>
            </w:pPr>
            <w:r w:rsidRPr="00D81166">
              <w:t>Radiology Pkg</w:t>
            </w:r>
          </w:p>
        </w:tc>
        <w:tc>
          <w:tcPr>
            <w:tcW w:w="1710" w:type="dxa"/>
          </w:tcPr>
          <w:p w14:paraId="68550E6A" w14:textId="77777777" w:rsidR="005C2DA5" w:rsidRPr="00D81166" w:rsidRDefault="005C2DA5">
            <w:pPr>
              <w:pStyle w:val="normalize"/>
              <w:spacing w:after="60"/>
            </w:pPr>
            <w:r w:rsidRPr="00D81166">
              <w:t>Radiology Pkg</w:t>
            </w:r>
          </w:p>
        </w:tc>
      </w:tr>
      <w:tr w:rsidR="005C2DA5" w:rsidRPr="00D81166" w14:paraId="2BEB211B" w14:textId="77777777" w:rsidTr="00892B6E">
        <w:trPr>
          <w:trHeight w:val="680"/>
        </w:trPr>
        <w:tc>
          <w:tcPr>
            <w:tcW w:w="3204" w:type="dxa"/>
          </w:tcPr>
          <w:p w14:paraId="635C31CD" w14:textId="77777777" w:rsidR="005C2DA5" w:rsidRPr="00D81166" w:rsidRDefault="005C2DA5">
            <w:pPr>
              <w:pStyle w:val="normalize"/>
              <w:spacing w:after="60"/>
            </w:pPr>
            <w:r w:rsidRPr="00D81166">
              <w:t>IMAGING REQUEST CANCEL/HELD</w:t>
            </w:r>
          </w:p>
        </w:tc>
        <w:tc>
          <w:tcPr>
            <w:tcW w:w="2700" w:type="dxa"/>
          </w:tcPr>
          <w:p w14:paraId="62EF6887" w14:textId="77777777" w:rsidR="005C2DA5" w:rsidRPr="00D81166" w:rsidRDefault="005C2DA5">
            <w:pPr>
              <w:pStyle w:val="normalize"/>
              <w:spacing w:after="60"/>
            </w:pPr>
            <w:r w:rsidRPr="00D81166">
              <w:t>IMAGING REQUEST CANCELLED/HELD</w:t>
            </w:r>
          </w:p>
        </w:tc>
        <w:tc>
          <w:tcPr>
            <w:tcW w:w="1800" w:type="dxa"/>
          </w:tcPr>
          <w:p w14:paraId="1589E1D5" w14:textId="77777777" w:rsidR="005C2DA5" w:rsidRPr="00D81166" w:rsidRDefault="005C2DA5">
            <w:pPr>
              <w:pStyle w:val="normalize"/>
              <w:spacing w:after="60"/>
            </w:pPr>
          </w:p>
        </w:tc>
        <w:tc>
          <w:tcPr>
            <w:tcW w:w="1710" w:type="dxa"/>
          </w:tcPr>
          <w:p w14:paraId="65A9533C" w14:textId="77777777" w:rsidR="005C2DA5" w:rsidRPr="00D81166" w:rsidRDefault="005C2DA5">
            <w:pPr>
              <w:pStyle w:val="normalize"/>
              <w:spacing w:after="60"/>
            </w:pPr>
            <w:r w:rsidRPr="00D81166">
              <w:t>HL7</w:t>
            </w:r>
          </w:p>
        </w:tc>
      </w:tr>
      <w:tr w:rsidR="005C2DA5" w:rsidRPr="00D81166" w14:paraId="14BA08C3" w14:textId="77777777" w:rsidTr="00892B6E">
        <w:trPr>
          <w:trHeight w:val="680"/>
        </w:trPr>
        <w:tc>
          <w:tcPr>
            <w:tcW w:w="3204" w:type="dxa"/>
          </w:tcPr>
          <w:p w14:paraId="7661C965" w14:textId="77777777" w:rsidR="005C2DA5" w:rsidRPr="00D81166" w:rsidRDefault="005C2DA5">
            <w:pPr>
              <w:pStyle w:val="normalize"/>
              <w:spacing w:after="60"/>
            </w:pPr>
            <w:r w:rsidRPr="00D81166">
              <w:t>IMAGING REQUEST CHANGED</w:t>
            </w:r>
          </w:p>
        </w:tc>
        <w:tc>
          <w:tcPr>
            <w:tcW w:w="2700" w:type="dxa"/>
          </w:tcPr>
          <w:p w14:paraId="20781790" w14:textId="77777777" w:rsidR="005C2DA5" w:rsidRPr="00D81166" w:rsidRDefault="005C2DA5">
            <w:pPr>
              <w:pStyle w:val="normalize"/>
              <w:spacing w:after="60"/>
            </w:pPr>
          </w:p>
        </w:tc>
        <w:tc>
          <w:tcPr>
            <w:tcW w:w="1800" w:type="dxa"/>
          </w:tcPr>
          <w:p w14:paraId="3A2CAA22" w14:textId="77777777" w:rsidR="005C2DA5" w:rsidRPr="00D81166" w:rsidRDefault="005C2DA5">
            <w:pPr>
              <w:pStyle w:val="normalize"/>
              <w:spacing w:after="60"/>
            </w:pPr>
            <w:r w:rsidRPr="00D81166">
              <w:t>Radiology Pkg</w:t>
            </w:r>
          </w:p>
        </w:tc>
        <w:tc>
          <w:tcPr>
            <w:tcW w:w="1710" w:type="dxa"/>
          </w:tcPr>
          <w:p w14:paraId="5E87A461" w14:textId="77777777" w:rsidR="005C2DA5" w:rsidRPr="00D81166" w:rsidRDefault="005C2DA5">
            <w:pPr>
              <w:pStyle w:val="normalize"/>
              <w:spacing w:after="60"/>
            </w:pPr>
            <w:r w:rsidRPr="00D81166">
              <w:t>Radiology Pkg</w:t>
            </w:r>
          </w:p>
        </w:tc>
      </w:tr>
      <w:tr w:rsidR="005C2DA5" w:rsidRPr="00D81166" w14:paraId="60D61070" w14:textId="77777777" w:rsidTr="00892B6E">
        <w:trPr>
          <w:trHeight w:val="680"/>
        </w:trPr>
        <w:tc>
          <w:tcPr>
            <w:tcW w:w="3204" w:type="dxa"/>
          </w:tcPr>
          <w:p w14:paraId="3FEEED6B" w14:textId="77777777" w:rsidR="005C2DA5" w:rsidRPr="00D81166" w:rsidRDefault="005C2DA5">
            <w:pPr>
              <w:pStyle w:val="normalize"/>
              <w:spacing w:after="60"/>
            </w:pPr>
            <w:r w:rsidRPr="00D81166">
              <w:t>IMAGING RESULTS</w:t>
            </w:r>
            <w:r w:rsidR="00DF6B6D" w:rsidRPr="00D81166">
              <w:t>, NON CRITICAL</w:t>
            </w:r>
          </w:p>
        </w:tc>
        <w:tc>
          <w:tcPr>
            <w:tcW w:w="2700" w:type="dxa"/>
          </w:tcPr>
          <w:p w14:paraId="4C16EDC6" w14:textId="77777777" w:rsidR="005C2DA5" w:rsidRPr="00D81166" w:rsidRDefault="005C2DA5">
            <w:pPr>
              <w:pStyle w:val="normalize"/>
              <w:spacing w:after="60"/>
            </w:pPr>
          </w:p>
        </w:tc>
        <w:tc>
          <w:tcPr>
            <w:tcW w:w="1800" w:type="dxa"/>
          </w:tcPr>
          <w:p w14:paraId="26AC9ED8" w14:textId="77777777" w:rsidR="005C2DA5" w:rsidRPr="00D81166" w:rsidRDefault="005C2DA5">
            <w:pPr>
              <w:pStyle w:val="normalize"/>
              <w:spacing w:after="60"/>
            </w:pPr>
            <w:r w:rsidRPr="00D81166">
              <w:t>Radiology Pkg</w:t>
            </w:r>
          </w:p>
        </w:tc>
        <w:tc>
          <w:tcPr>
            <w:tcW w:w="1710" w:type="dxa"/>
          </w:tcPr>
          <w:p w14:paraId="47569D1C" w14:textId="77777777" w:rsidR="005C2DA5" w:rsidRPr="00D81166" w:rsidRDefault="005C2DA5">
            <w:pPr>
              <w:pStyle w:val="normalize"/>
              <w:spacing w:after="60"/>
            </w:pPr>
            <w:r w:rsidRPr="00D81166">
              <w:t>Radiology Pkg</w:t>
            </w:r>
          </w:p>
        </w:tc>
      </w:tr>
      <w:tr w:rsidR="005C2DA5" w:rsidRPr="00D81166" w14:paraId="05A7AB7E" w14:textId="77777777" w:rsidTr="00892B6E">
        <w:trPr>
          <w:trHeight w:val="680"/>
        </w:trPr>
        <w:tc>
          <w:tcPr>
            <w:tcW w:w="3204" w:type="dxa"/>
          </w:tcPr>
          <w:p w14:paraId="0F418DA7" w14:textId="77777777" w:rsidR="005C2DA5" w:rsidRPr="00D81166" w:rsidRDefault="005C2DA5">
            <w:pPr>
              <w:pStyle w:val="normalize"/>
              <w:spacing w:after="60"/>
            </w:pPr>
            <w:r w:rsidRPr="00D81166">
              <w:t>IMAGING RESULTS AMENDED</w:t>
            </w:r>
          </w:p>
        </w:tc>
        <w:tc>
          <w:tcPr>
            <w:tcW w:w="2700" w:type="dxa"/>
          </w:tcPr>
          <w:p w14:paraId="60E407E6" w14:textId="77777777" w:rsidR="005C2DA5" w:rsidRPr="00D81166" w:rsidRDefault="005C2DA5">
            <w:pPr>
              <w:pStyle w:val="normalize"/>
              <w:spacing w:after="60"/>
            </w:pPr>
          </w:p>
        </w:tc>
        <w:tc>
          <w:tcPr>
            <w:tcW w:w="1800" w:type="dxa"/>
          </w:tcPr>
          <w:p w14:paraId="270FE04B" w14:textId="77777777" w:rsidR="005C2DA5" w:rsidRPr="00D81166" w:rsidRDefault="005C2DA5">
            <w:pPr>
              <w:pStyle w:val="normalize"/>
              <w:spacing w:after="60"/>
            </w:pPr>
            <w:r w:rsidRPr="00D81166">
              <w:t>Radiology Pkg</w:t>
            </w:r>
          </w:p>
        </w:tc>
        <w:tc>
          <w:tcPr>
            <w:tcW w:w="1710" w:type="dxa"/>
          </w:tcPr>
          <w:p w14:paraId="271C59A4" w14:textId="77777777" w:rsidR="005C2DA5" w:rsidRPr="00D81166" w:rsidRDefault="005C2DA5">
            <w:pPr>
              <w:pStyle w:val="normalize"/>
              <w:spacing w:after="60"/>
            </w:pPr>
            <w:r w:rsidRPr="00D81166">
              <w:t>Radiology Pkg</w:t>
            </w:r>
          </w:p>
        </w:tc>
      </w:tr>
      <w:tr w:rsidR="005C2DA5" w:rsidRPr="00D81166" w14:paraId="11F54C70" w14:textId="77777777" w:rsidTr="00892B6E">
        <w:trPr>
          <w:trHeight w:val="680"/>
        </w:trPr>
        <w:tc>
          <w:tcPr>
            <w:tcW w:w="3204" w:type="dxa"/>
          </w:tcPr>
          <w:p w14:paraId="0C6ABC1F" w14:textId="77777777" w:rsidR="005C2DA5" w:rsidRPr="00D81166" w:rsidRDefault="005C2DA5">
            <w:pPr>
              <w:pStyle w:val="normalize"/>
              <w:spacing w:after="60"/>
            </w:pPr>
            <w:r w:rsidRPr="00D81166">
              <w:t>LAB ORDER CANCELED</w:t>
            </w:r>
          </w:p>
        </w:tc>
        <w:tc>
          <w:tcPr>
            <w:tcW w:w="2700" w:type="dxa"/>
          </w:tcPr>
          <w:p w14:paraId="75BF9F57" w14:textId="77777777" w:rsidR="005C2DA5" w:rsidRPr="00D81166" w:rsidRDefault="005C2DA5">
            <w:pPr>
              <w:pStyle w:val="normalize"/>
              <w:spacing w:after="60"/>
            </w:pPr>
            <w:r w:rsidRPr="00D81166">
              <w:t>LAB ORDER CANCELLED</w:t>
            </w:r>
          </w:p>
        </w:tc>
        <w:tc>
          <w:tcPr>
            <w:tcW w:w="1800" w:type="dxa"/>
          </w:tcPr>
          <w:p w14:paraId="5350C1A5" w14:textId="77777777" w:rsidR="005C2DA5" w:rsidRPr="00D81166" w:rsidRDefault="005C2DA5">
            <w:pPr>
              <w:pStyle w:val="normalize"/>
              <w:spacing w:after="60"/>
            </w:pPr>
          </w:p>
        </w:tc>
        <w:tc>
          <w:tcPr>
            <w:tcW w:w="1710" w:type="dxa"/>
          </w:tcPr>
          <w:p w14:paraId="5C21A64A" w14:textId="77777777" w:rsidR="005C2DA5" w:rsidRPr="00D81166" w:rsidRDefault="005C2DA5">
            <w:pPr>
              <w:pStyle w:val="normalize"/>
              <w:spacing w:after="60"/>
            </w:pPr>
            <w:r w:rsidRPr="00D81166">
              <w:t>HL7</w:t>
            </w:r>
          </w:p>
        </w:tc>
      </w:tr>
      <w:tr w:rsidR="005C2DA5" w:rsidRPr="00D81166" w14:paraId="734EB627" w14:textId="77777777" w:rsidTr="00892B6E">
        <w:trPr>
          <w:trHeight w:val="680"/>
        </w:trPr>
        <w:tc>
          <w:tcPr>
            <w:tcW w:w="3204" w:type="dxa"/>
          </w:tcPr>
          <w:p w14:paraId="0A821937" w14:textId="77777777" w:rsidR="005C2DA5" w:rsidRPr="00D81166" w:rsidRDefault="005C2DA5">
            <w:pPr>
              <w:pStyle w:val="normalize"/>
              <w:spacing w:after="60"/>
            </w:pPr>
            <w:r w:rsidRPr="00D81166">
              <w:t>LAB RESULTS</w:t>
            </w:r>
          </w:p>
        </w:tc>
        <w:tc>
          <w:tcPr>
            <w:tcW w:w="2700" w:type="dxa"/>
          </w:tcPr>
          <w:p w14:paraId="3C0E131F" w14:textId="77777777" w:rsidR="005C2DA5" w:rsidRPr="00D81166" w:rsidRDefault="005C2DA5">
            <w:pPr>
              <w:pStyle w:val="normalize"/>
              <w:spacing w:after="60"/>
            </w:pPr>
            <w:r w:rsidRPr="00D81166">
              <w:t>LAB RESULTS</w:t>
            </w:r>
          </w:p>
        </w:tc>
        <w:tc>
          <w:tcPr>
            <w:tcW w:w="1800" w:type="dxa"/>
          </w:tcPr>
          <w:p w14:paraId="03005253" w14:textId="77777777" w:rsidR="005C2DA5" w:rsidRPr="00D81166" w:rsidRDefault="005C2DA5">
            <w:pPr>
              <w:pStyle w:val="normalize"/>
              <w:spacing w:after="60"/>
            </w:pPr>
          </w:p>
        </w:tc>
        <w:tc>
          <w:tcPr>
            <w:tcW w:w="1710" w:type="dxa"/>
          </w:tcPr>
          <w:p w14:paraId="3E62E742" w14:textId="77777777" w:rsidR="005C2DA5" w:rsidRPr="00D81166" w:rsidRDefault="005C2DA5">
            <w:pPr>
              <w:pStyle w:val="normalize"/>
              <w:spacing w:after="60"/>
            </w:pPr>
            <w:r w:rsidRPr="00D81166">
              <w:t>HL7</w:t>
            </w:r>
          </w:p>
        </w:tc>
      </w:tr>
      <w:tr w:rsidR="00892B6E" w:rsidRPr="00D81166" w14:paraId="7D7ED652" w14:textId="77777777" w:rsidTr="00892B6E">
        <w:trPr>
          <w:trHeight w:val="680"/>
        </w:trPr>
        <w:tc>
          <w:tcPr>
            <w:tcW w:w="3204" w:type="dxa"/>
          </w:tcPr>
          <w:p w14:paraId="2DAEEB95" w14:textId="77777777" w:rsidR="00892B6E" w:rsidRPr="00D81166" w:rsidRDefault="00892B6E" w:rsidP="001A1229">
            <w:pPr>
              <w:pStyle w:val="normalize"/>
              <w:spacing w:after="60"/>
            </w:pPr>
            <w:r w:rsidRPr="00D81166">
              <w:t>MAMMOGRAM RESULTS</w:t>
            </w:r>
          </w:p>
        </w:tc>
        <w:tc>
          <w:tcPr>
            <w:tcW w:w="2700" w:type="dxa"/>
          </w:tcPr>
          <w:p w14:paraId="2A907EE2" w14:textId="77777777" w:rsidR="00892B6E" w:rsidRPr="00D81166" w:rsidRDefault="00892B6E" w:rsidP="001A1229">
            <w:pPr>
              <w:pStyle w:val="normalize"/>
              <w:spacing w:after="60"/>
            </w:pPr>
          </w:p>
        </w:tc>
        <w:tc>
          <w:tcPr>
            <w:tcW w:w="1800" w:type="dxa"/>
          </w:tcPr>
          <w:p w14:paraId="04607015" w14:textId="77777777" w:rsidR="00892B6E" w:rsidRPr="00D81166" w:rsidRDefault="00892B6E" w:rsidP="001A1229">
            <w:pPr>
              <w:pStyle w:val="normalize"/>
              <w:spacing w:after="60"/>
            </w:pPr>
            <w:r w:rsidRPr="00D81166">
              <w:t>Women’s Health Pkg</w:t>
            </w:r>
          </w:p>
        </w:tc>
        <w:tc>
          <w:tcPr>
            <w:tcW w:w="1710" w:type="dxa"/>
          </w:tcPr>
          <w:p w14:paraId="02B89027" w14:textId="77777777" w:rsidR="00892B6E" w:rsidRPr="00D81166" w:rsidRDefault="00892B6E" w:rsidP="001A1229">
            <w:pPr>
              <w:pStyle w:val="normalize"/>
              <w:spacing w:after="60"/>
            </w:pPr>
            <w:r w:rsidRPr="00D81166">
              <w:t>Women’s Health Pkg</w:t>
            </w:r>
          </w:p>
        </w:tc>
      </w:tr>
      <w:tr w:rsidR="005C2DA5" w:rsidRPr="00D81166" w14:paraId="446818A7" w14:textId="77777777" w:rsidTr="00892B6E">
        <w:trPr>
          <w:trHeight w:val="680"/>
        </w:trPr>
        <w:tc>
          <w:tcPr>
            <w:tcW w:w="3204" w:type="dxa"/>
          </w:tcPr>
          <w:p w14:paraId="05F103CD" w14:textId="77777777" w:rsidR="005C2DA5" w:rsidRPr="00D81166" w:rsidRDefault="005C2DA5">
            <w:pPr>
              <w:pStyle w:val="normalize"/>
              <w:spacing w:after="60"/>
            </w:pPr>
            <w:r w:rsidRPr="00D81166">
              <w:t>MEDICATIONS EXPIRING</w:t>
            </w:r>
            <w:r w:rsidR="00110F2E" w:rsidRPr="00D81166">
              <w:t xml:space="preserve"> </w:t>
            </w:r>
            <w:r w:rsidR="002C3C1B" w:rsidRPr="00D81166">
              <w:t>–</w:t>
            </w:r>
            <w:r w:rsidR="00110F2E" w:rsidRPr="00D81166">
              <w:t xml:space="preserve"> INPT</w:t>
            </w:r>
          </w:p>
        </w:tc>
        <w:tc>
          <w:tcPr>
            <w:tcW w:w="2700" w:type="dxa"/>
          </w:tcPr>
          <w:p w14:paraId="0A2B8B32" w14:textId="77777777" w:rsidR="005C2DA5" w:rsidRPr="00D81166" w:rsidRDefault="005C2DA5">
            <w:pPr>
              <w:pStyle w:val="normalize"/>
              <w:spacing w:after="60"/>
            </w:pPr>
          </w:p>
        </w:tc>
        <w:tc>
          <w:tcPr>
            <w:tcW w:w="1800" w:type="dxa"/>
          </w:tcPr>
          <w:p w14:paraId="4387A7B9" w14:textId="77777777" w:rsidR="005C2DA5" w:rsidRPr="00D81166" w:rsidRDefault="00301857">
            <w:pPr>
              <w:pStyle w:val="normalize"/>
              <w:spacing w:after="60"/>
            </w:pPr>
            <w:r w:rsidRPr="00D81166">
              <w:t>EXPIR^ORB3TIM2</w:t>
            </w:r>
          </w:p>
        </w:tc>
        <w:tc>
          <w:tcPr>
            <w:tcW w:w="1710" w:type="dxa"/>
          </w:tcPr>
          <w:p w14:paraId="463A44A4" w14:textId="77777777" w:rsidR="005C2DA5" w:rsidRPr="00D81166" w:rsidRDefault="005C2DA5">
            <w:pPr>
              <w:pStyle w:val="normalize"/>
              <w:spacing w:after="60"/>
            </w:pPr>
            <w:r w:rsidRPr="00D81166">
              <w:t>ORMTIME (TaskMan)</w:t>
            </w:r>
          </w:p>
        </w:tc>
      </w:tr>
      <w:tr w:rsidR="00110F2E" w:rsidRPr="00D81166" w14:paraId="754AE502" w14:textId="77777777" w:rsidTr="00892B6E">
        <w:trPr>
          <w:trHeight w:val="680"/>
        </w:trPr>
        <w:tc>
          <w:tcPr>
            <w:tcW w:w="3204" w:type="dxa"/>
          </w:tcPr>
          <w:p w14:paraId="688686AC" w14:textId="77777777" w:rsidR="00110F2E" w:rsidRPr="00D81166" w:rsidRDefault="00110F2E" w:rsidP="00110F2E">
            <w:pPr>
              <w:pStyle w:val="normalize"/>
              <w:spacing w:after="60"/>
            </w:pPr>
            <w:r w:rsidRPr="00D81166">
              <w:t>MEDICATIONS EX</w:t>
            </w:r>
            <w:bookmarkStart w:id="546" w:name="alert_med_exp_outpt_rule_data_source"/>
            <w:bookmarkEnd w:id="546"/>
            <w:r w:rsidRPr="00D81166">
              <w:t xml:space="preserve">PIRING </w:t>
            </w:r>
            <w:r w:rsidR="002C3C1B" w:rsidRPr="00D81166">
              <w:t>–</w:t>
            </w:r>
            <w:r w:rsidRPr="00D81166">
              <w:t xml:space="preserve"> OUTPT</w:t>
            </w:r>
          </w:p>
        </w:tc>
        <w:tc>
          <w:tcPr>
            <w:tcW w:w="2700" w:type="dxa"/>
          </w:tcPr>
          <w:p w14:paraId="0BE963AE" w14:textId="77777777" w:rsidR="00110F2E" w:rsidRPr="00D81166" w:rsidRDefault="00110F2E" w:rsidP="00110F2E">
            <w:pPr>
              <w:pStyle w:val="normalize"/>
              <w:spacing w:after="60"/>
            </w:pPr>
          </w:p>
        </w:tc>
        <w:tc>
          <w:tcPr>
            <w:tcW w:w="1800" w:type="dxa"/>
          </w:tcPr>
          <w:p w14:paraId="13A1D2F8" w14:textId="77777777" w:rsidR="00110F2E" w:rsidRPr="00D81166" w:rsidRDefault="00301857" w:rsidP="00110F2E">
            <w:pPr>
              <w:pStyle w:val="normalize"/>
              <w:spacing w:after="60"/>
            </w:pPr>
            <w:r w:rsidRPr="00D81166">
              <w:t>EXPIR^ORB3TIM2</w:t>
            </w:r>
          </w:p>
        </w:tc>
        <w:tc>
          <w:tcPr>
            <w:tcW w:w="1710" w:type="dxa"/>
          </w:tcPr>
          <w:p w14:paraId="422735E2" w14:textId="77777777" w:rsidR="00110F2E" w:rsidRPr="00D81166" w:rsidRDefault="00110F2E" w:rsidP="00110F2E">
            <w:pPr>
              <w:pStyle w:val="normalize"/>
              <w:spacing w:after="60"/>
            </w:pPr>
            <w:r w:rsidRPr="00D81166">
              <w:t>ORMTIME (TaskMan)</w:t>
            </w:r>
          </w:p>
        </w:tc>
      </w:tr>
      <w:tr w:rsidR="005C2DA5" w:rsidRPr="00D81166" w14:paraId="2D21E302" w14:textId="77777777" w:rsidTr="00892B6E">
        <w:trPr>
          <w:trHeight w:val="680"/>
        </w:trPr>
        <w:tc>
          <w:tcPr>
            <w:tcW w:w="3204" w:type="dxa"/>
          </w:tcPr>
          <w:p w14:paraId="5540699F" w14:textId="77777777" w:rsidR="005C2DA5" w:rsidRPr="00D81166" w:rsidRDefault="005C2DA5">
            <w:pPr>
              <w:pStyle w:val="normalize"/>
              <w:spacing w:after="60"/>
            </w:pPr>
            <w:r w:rsidRPr="00D81166">
              <w:t>NEW ORDER</w:t>
            </w:r>
          </w:p>
        </w:tc>
        <w:tc>
          <w:tcPr>
            <w:tcW w:w="2700" w:type="dxa"/>
          </w:tcPr>
          <w:p w14:paraId="2320E82F" w14:textId="77777777" w:rsidR="005C2DA5" w:rsidRPr="00D81166" w:rsidRDefault="005C2DA5">
            <w:pPr>
              <w:pStyle w:val="normalize"/>
              <w:spacing w:after="60"/>
            </w:pPr>
            <w:r w:rsidRPr="00D81166">
              <w:t>NEW ORDER PLACED</w:t>
            </w:r>
          </w:p>
        </w:tc>
        <w:tc>
          <w:tcPr>
            <w:tcW w:w="1800" w:type="dxa"/>
          </w:tcPr>
          <w:p w14:paraId="40780A5F" w14:textId="77777777" w:rsidR="005C2DA5" w:rsidRPr="00D81166" w:rsidRDefault="005C2DA5">
            <w:pPr>
              <w:pStyle w:val="normalize"/>
              <w:spacing w:after="60"/>
            </w:pPr>
          </w:p>
        </w:tc>
        <w:tc>
          <w:tcPr>
            <w:tcW w:w="1710" w:type="dxa"/>
          </w:tcPr>
          <w:p w14:paraId="5832BA4C" w14:textId="77777777" w:rsidR="005C2DA5" w:rsidRPr="00D81166" w:rsidRDefault="005C2DA5">
            <w:pPr>
              <w:pStyle w:val="normalize"/>
              <w:spacing w:after="60"/>
            </w:pPr>
            <w:r w:rsidRPr="00D81166">
              <w:t>HL7</w:t>
            </w:r>
          </w:p>
        </w:tc>
      </w:tr>
      <w:tr w:rsidR="005C2DA5" w:rsidRPr="00D81166" w14:paraId="7D6DAD0C" w14:textId="77777777" w:rsidTr="00892B6E">
        <w:trPr>
          <w:trHeight w:val="680"/>
        </w:trPr>
        <w:tc>
          <w:tcPr>
            <w:tcW w:w="3204" w:type="dxa"/>
          </w:tcPr>
          <w:p w14:paraId="080E7EB3" w14:textId="77777777" w:rsidR="005C2DA5" w:rsidRPr="00D81166" w:rsidRDefault="005C2DA5">
            <w:pPr>
              <w:pStyle w:val="normalize"/>
              <w:spacing w:after="60"/>
            </w:pPr>
            <w:r w:rsidRPr="00D81166">
              <w:t>NEW SERVICE CONSULT/REQUEST</w:t>
            </w:r>
          </w:p>
        </w:tc>
        <w:tc>
          <w:tcPr>
            <w:tcW w:w="2700" w:type="dxa"/>
          </w:tcPr>
          <w:p w14:paraId="2F1F4AA2" w14:textId="77777777" w:rsidR="005C2DA5" w:rsidRPr="00D81166" w:rsidRDefault="005C2DA5">
            <w:pPr>
              <w:pStyle w:val="normalize"/>
              <w:spacing w:after="60"/>
            </w:pPr>
          </w:p>
        </w:tc>
        <w:tc>
          <w:tcPr>
            <w:tcW w:w="1800" w:type="dxa"/>
          </w:tcPr>
          <w:p w14:paraId="5E7EE5C4" w14:textId="77777777" w:rsidR="005C2DA5" w:rsidRPr="00D81166" w:rsidRDefault="005C2DA5">
            <w:pPr>
              <w:pStyle w:val="normalize"/>
              <w:spacing w:after="60"/>
            </w:pPr>
            <w:r w:rsidRPr="00D81166">
              <w:t>Consults Pkg</w:t>
            </w:r>
          </w:p>
        </w:tc>
        <w:tc>
          <w:tcPr>
            <w:tcW w:w="1710" w:type="dxa"/>
          </w:tcPr>
          <w:p w14:paraId="454183E4" w14:textId="77777777" w:rsidR="005C2DA5" w:rsidRPr="00D81166" w:rsidRDefault="005C2DA5">
            <w:pPr>
              <w:pStyle w:val="normalize"/>
              <w:spacing w:after="60"/>
            </w:pPr>
            <w:r w:rsidRPr="00D81166">
              <w:t>Consults Pkg</w:t>
            </w:r>
          </w:p>
        </w:tc>
      </w:tr>
      <w:tr w:rsidR="005C2DA5" w:rsidRPr="00D81166" w14:paraId="44EC52E7" w14:textId="77777777" w:rsidTr="00892B6E">
        <w:trPr>
          <w:trHeight w:val="680"/>
        </w:trPr>
        <w:tc>
          <w:tcPr>
            <w:tcW w:w="3204" w:type="dxa"/>
          </w:tcPr>
          <w:p w14:paraId="7394A2C9" w14:textId="77777777" w:rsidR="005C2DA5" w:rsidRPr="00D81166" w:rsidRDefault="005C2DA5">
            <w:pPr>
              <w:pStyle w:val="normalize"/>
              <w:spacing w:after="60"/>
            </w:pPr>
            <w:r w:rsidRPr="00D81166">
              <w:t>NPO DIET MORE THAN 72 HRS</w:t>
            </w:r>
          </w:p>
        </w:tc>
        <w:tc>
          <w:tcPr>
            <w:tcW w:w="2700" w:type="dxa"/>
          </w:tcPr>
          <w:p w14:paraId="2835FBEC" w14:textId="77777777" w:rsidR="005C2DA5" w:rsidRPr="00D81166" w:rsidRDefault="005C2DA5">
            <w:pPr>
              <w:pStyle w:val="normalize"/>
              <w:spacing w:after="60"/>
            </w:pPr>
          </w:p>
        </w:tc>
        <w:tc>
          <w:tcPr>
            <w:tcW w:w="1800" w:type="dxa"/>
          </w:tcPr>
          <w:p w14:paraId="3A0E4CCC" w14:textId="77777777" w:rsidR="005C2DA5" w:rsidRPr="00D81166" w:rsidRDefault="005C2DA5">
            <w:pPr>
              <w:pStyle w:val="normalize"/>
              <w:spacing w:after="60"/>
            </w:pPr>
            <w:r w:rsidRPr="00D81166">
              <w:t>NPO^ORB31</w:t>
            </w:r>
          </w:p>
        </w:tc>
        <w:tc>
          <w:tcPr>
            <w:tcW w:w="1710" w:type="dxa"/>
          </w:tcPr>
          <w:p w14:paraId="51A51390" w14:textId="77777777" w:rsidR="005C2DA5" w:rsidRPr="00D81166" w:rsidRDefault="005C2DA5">
            <w:pPr>
              <w:pStyle w:val="normalize"/>
              <w:spacing w:after="60"/>
            </w:pPr>
            <w:r w:rsidRPr="00D81166">
              <w:t>ORMTIME (TaskMan)</w:t>
            </w:r>
          </w:p>
        </w:tc>
      </w:tr>
      <w:tr w:rsidR="00092DA6" w:rsidRPr="00D81166" w14:paraId="063596FF" w14:textId="77777777" w:rsidTr="00892B6E">
        <w:trPr>
          <w:trHeight w:val="680"/>
        </w:trPr>
        <w:tc>
          <w:tcPr>
            <w:tcW w:w="3204" w:type="dxa"/>
          </w:tcPr>
          <w:p w14:paraId="39354EB8" w14:textId="77777777" w:rsidR="00092DA6" w:rsidRPr="00D81166" w:rsidRDefault="00052E94" w:rsidP="00C105CB">
            <w:pPr>
              <w:pStyle w:val="normalize"/>
              <w:spacing w:after="60"/>
            </w:pPr>
            <w:r w:rsidRPr="00D81166">
              <w:rPr>
                <w:sz w:val="22"/>
                <w:szCs w:val="22"/>
              </w:rPr>
              <w:t xml:space="preserve">OP </w:t>
            </w:r>
            <w:bookmarkStart w:id="547" w:name="OP_RX_RENEW_to_NON_RENEW_rule"/>
            <w:bookmarkEnd w:id="547"/>
            <w:r w:rsidRPr="00D81166">
              <w:rPr>
                <w:sz w:val="22"/>
                <w:szCs w:val="22"/>
              </w:rPr>
              <w:t>NON-RENEWABLE RX RENEWAL</w:t>
            </w:r>
          </w:p>
        </w:tc>
        <w:tc>
          <w:tcPr>
            <w:tcW w:w="2700" w:type="dxa"/>
          </w:tcPr>
          <w:p w14:paraId="4D19CAC6" w14:textId="77777777" w:rsidR="00092DA6" w:rsidRPr="00D81166" w:rsidRDefault="00092DA6" w:rsidP="00C105CB">
            <w:pPr>
              <w:pStyle w:val="normalize"/>
              <w:spacing w:after="60"/>
            </w:pPr>
          </w:p>
        </w:tc>
        <w:tc>
          <w:tcPr>
            <w:tcW w:w="1800" w:type="dxa"/>
          </w:tcPr>
          <w:p w14:paraId="7184F747" w14:textId="77777777" w:rsidR="00092DA6" w:rsidRPr="00D81166" w:rsidRDefault="00092DA6" w:rsidP="00C105CB">
            <w:pPr>
              <w:pStyle w:val="normalize"/>
              <w:spacing w:after="60"/>
              <w:rPr>
                <w:rFonts w:ascii="Times New Roman" w:hAnsi="Times New Roman"/>
                <w:szCs w:val="24"/>
              </w:rPr>
            </w:pPr>
            <w:r w:rsidRPr="00D81166">
              <w:rPr>
                <w:rFonts w:ascii="Times New Roman" w:hAnsi="Times New Roman"/>
                <w:szCs w:val="24"/>
              </w:rPr>
              <w:t>EN^ORB3</w:t>
            </w:r>
          </w:p>
        </w:tc>
        <w:tc>
          <w:tcPr>
            <w:tcW w:w="1710" w:type="dxa"/>
          </w:tcPr>
          <w:p w14:paraId="150F4779" w14:textId="77777777" w:rsidR="00092DA6" w:rsidRPr="00D81166" w:rsidRDefault="00092DA6" w:rsidP="00C105CB">
            <w:pPr>
              <w:pStyle w:val="normalize"/>
              <w:spacing w:after="60"/>
            </w:pPr>
            <w:r w:rsidRPr="00D81166">
              <w:t xml:space="preserve">OERR </w:t>
            </w:r>
          </w:p>
        </w:tc>
      </w:tr>
      <w:tr w:rsidR="005C2DA5" w:rsidRPr="00D81166" w14:paraId="16F0118F" w14:textId="77777777" w:rsidTr="00892B6E">
        <w:trPr>
          <w:trHeight w:val="680"/>
        </w:trPr>
        <w:tc>
          <w:tcPr>
            <w:tcW w:w="3204" w:type="dxa"/>
          </w:tcPr>
          <w:p w14:paraId="50EE644A" w14:textId="77777777" w:rsidR="005C2DA5" w:rsidRPr="00D81166" w:rsidRDefault="005C2DA5">
            <w:pPr>
              <w:pStyle w:val="normalize"/>
              <w:spacing w:after="60"/>
            </w:pPr>
            <w:r w:rsidRPr="00D81166">
              <w:lastRenderedPageBreak/>
              <w:t>ORDER CHECK</w:t>
            </w:r>
          </w:p>
        </w:tc>
        <w:tc>
          <w:tcPr>
            <w:tcW w:w="2700" w:type="dxa"/>
          </w:tcPr>
          <w:p w14:paraId="648A58CD" w14:textId="77777777" w:rsidR="005C2DA5" w:rsidRPr="00D81166" w:rsidRDefault="005C2DA5">
            <w:pPr>
              <w:pStyle w:val="normalize"/>
              <w:spacing w:after="60"/>
            </w:pPr>
          </w:p>
        </w:tc>
        <w:tc>
          <w:tcPr>
            <w:tcW w:w="1800" w:type="dxa"/>
          </w:tcPr>
          <w:p w14:paraId="2A7D9C39" w14:textId="77777777" w:rsidR="005C2DA5" w:rsidRPr="00D81166" w:rsidRDefault="005C2DA5">
            <w:pPr>
              <w:pStyle w:val="normalize"/>
              <w:spacing w:after="60"/>
            </w:pPr>
            <w:r w:rsidRPr="00D81166">
              <w:t>EN^ORKCHK</w:t>
            </w:r>
          </w:p>
        </w:tc>
        <w:tc>
          <w:tcPr>
            <w:tcW w:w="1710" w:type="dxa"/>
          </w:tcPr>
          <w:p w14:paraId="2FDEF1D4" w14:textId="77777777" w:rsidR="005C2DA5" w:rsidRPr="00D81166" w:rsidRDefault="005C2DA5">
            <w:pPr>
              <w:pStyle w:val="normalize"/>
              <w:spacing w:after="60"/>
            </w:pPr>
            <w:r w:rsidRPr="00D81166">
              <w:t>Order Checking</w:t>
            </w:r>
          </w:p>
        </w:tc>
      </w:tr>
      <w:tr w:rsidR="005C2DA5" w:rsidRPr="00D81166" w14:paraId="1F908677" w14:textId="77777777" w:rsidTr="00892B6E">
        <w:trPr>
          <w:trHeight w:val="680"/>
        </w:trPr>
        <w:tc>
          <w:tcPr>
            <w:tcW w:w="3204" w:type="dxa"/>
          </w:tcPr>
          <w:p w14:paraId="12DE4FA0" w14:textId="77777777" w:rsidR="005C2DA5" w:rsidRPr="00D81166" w:rsidRDefault="005C2DA5">
            <w:pPr>
              <w:pStyle w:val="normalize"/>
              <w:spacing w:after="60"/>
            </w:pPr>
            <w:r w:rsidRPr="00D81166">
              <w:t>ORDER REQUIRES CHART SIGNATURE</w:t>
            </w:r>
          </w:p>
        </w:tc>
        <w:tc>
          <w:tcPr>
            <w:tcW w:w="2700" w:type="dxa"/>
          </w:tcPr>
          <w:p w14:paraId="75A17B33" w14:textId="77777777" w:rsidR="005C2DA5" w:rsidRPr="00D81166" w:rsidRDefault="005C2DA5">
            <w:pPr>
              <w:pStyle w:val="normalize"/>
              <w:spacing w:after="60"/>
            </w:pPr>
            <w:r w:rsidRPr="00D81166">
              <w:t>ORDER REQUIRES CHART SIGNATURE</w:t>
            </w:r>
          </w:p>
        </w:tc>
        <w:tc>
          <w:tcPr>
            <w:tcW w:w="1800" w:type="dxa"/>
          </w:tcPr>
          <w:p w14:paraId="4F0037B5" w14:textId="77777777" w:rsidR="005C2DA5" w:rsidRPr="00D81166" w:rsidRDefault="005C2DA5">
            <w:pPr>
              <w:pStyle w:val="normalize"/>
              <w:spacing w:after="60"/>
            </w:pPr>
          </w:p>
        </w:tc>
        <w:tc>
          <w:tcPr>
            <w:tcW w:w="1710" w:type="dxa"/>
          </w:tcPr>
          <w:p w14:paraId="5665EF0C" w14:textId="77777777" w:rsidR="005C2DA5" w:rsidRPr="00D81166" w:rsidRDefault="005C2DA5">
            <w:pPr>
              <w:pStyle w:val="normalize"/>
              <w:spacing w:after="60"/>
            </w:pPr>
            <w:r w:rsidRPr="00D81166">
              <w:t>OERR</w:t>
            </w:r>
          </w:p>
        </w:tc>
      </w:tr>
      <w:tr w:rsidR="005C2DA5" w:rsidRPr="00D81166" w14:paraId="117EBF89" w14:textId="77777777" w:rsidTr="00892B6E">
        <w:trPr>
          <w:trHeight w:val="680"/>
        </w:trPr>
        <w:tc>
          <w:tcPr>
            <w:tcW w:w="3204" w:type="dxa"/>
          </w:tcPr>
          <w:p w14:paraId="06833450" w14:textId="77777777" w:rsidR="005C2DA5" w:rsidRPr="00D81166" w:rsidRDefault="005C2DA5">
            <w:pPr>
              <w:pStyle w:val="normalize"/>
              <w:spacing w:after="60"/>
            </w:pPr>
            <w:r w:rsidRPr="00D81166">
              <w:t>ORDER REQUIRES CO-SIGNATURE</w:t>
            </w:r>
          </w:p>
        </w:tc>
        <w:tc>
          <w:tcPr>
            <w:tcW w:w="2700" w:type="dxa"/>
          </w:tcPr>
          <w:p w14:paraId="727A9390" w14:textId="77777777" w:rsidR="005C2DA5" w:rsidRPr="00D81166" w:rsidRDefault="005C2DA5">
            <w:pPr>
              <w:pStyle w:val="normalize"/>
              <w:spacing w:after="60"/>
            </w:pPr>
            <w:r w:rsidRPr="00D81166">
              <w:t>ORDER REQUIRES CO-SIGNATURE</w:t>
            </w:r>
          </w:p>
        </w:tc>
        <w:tc>
          <w:tcPr>
            <w:tcW w:w="1800" w:type="dxa"/>
          </w:tcPr>
          <w:p w14:paraId="637BE57C" w14:textId="77777777" w:rsidR="005C2DA5" w:rsidRPr="00D81166" w:rsidRDefault="005C2DA5">
            <w:pPr>
              <w:pStyle w:val="normalize"/>
              <w:spacing w:after="60"/>
            </w:pPr>
          </w:p>
        </w:tc>
        <w:tc>
          <w:tcPr>
            <w:tcW w:w="1710" w:type="dxa"/>
          </w:tcPr>
          <w:p w14:paraId="231FAEB9" w14:textId="77777777" w:rsidR="005C2DA5" w:rsidRPr="00D81166" w:rsidRDefault="005C2DA5">
            <w:pPr>
              <w:pStyle w:val="normalize"/>
              <w:spacing w:after="60"/>
            </w:pPr>
            <w:r w:rsidRPr="00D81166">
              <w:t>OERR</w:t>
            </w:r>
          </w:p>
        </w:tc>
      </w:tr>
      <w:tr w:rsidR="005C2DA5" w:rsidRPr="00D81166" w14:paraId="72CDB3FE" w14:textId="77777777" w:rsidTr="00892B6E">
        <w:trPr>
          <w:trHeight w:val="680"/>
        </w:trPr>
        <w:tc>
          <w:tcPr>
            <w:tcW w:w="3204" w:type="dxa"/>
          </w:tcPr>
          <w:p w14:paraId="46869375" w14:textId="77777777" w:rsidR="005C2DA5" w:rsidRPr="00D81166" w:rsidRDefault="005C2DA5">
            <w:pPr>
              <w:pStyle w:val="normalize"/>
              <w:spacing w:after="60"/>
            </w:pPr>
            <w:r w:rsidRPr="00D81166">
              <w:t>ORDER REQUIRES ELEC SIGNATURE</w:t>
            </w:r>
          </w:p>
        </w:tc>
        <w:tc>
          <w:tcPr>
            <w:tcW w:w="2700" w:type="dxa"/>
          </w:tcPr>
          <w:p w14:paraId="33D3BB2F" w14:textId="77777777" w:rsidR="005C2DA5" w:rsidRPr="00D81166" w:rsidRDefault="005C2DA5">
            <w:pPr>
              <w:pStyle w:val="normalize"/>
              <w:spacing w:after="60"/>
            </w:pPr>
            <w:r w:rsidRPr="00D81166">
              <w:t>ORDER REQUIRES ELECTRONIC SIGN.</w:t>
            </w:r>
          </w:p>
        </w:tc>
        <w:tc>
          <w:tcPr>
            <w:tcW w:w="1800" w:type="dxa"/>
          </w:tcPr>
          <w:p w14:paraId="5CC0BF15" w14:textId="77777777" w:rsidR="005C2DA5" w:rsidRPr="00D81166" w:rsidRDefault="005C2DA5">
            <w:pPr>
              <w:pStyle w:val="normalize"/>
              <w:spacing w:after="60"/>
            </w:pPr>
          </w:p>
        </w:tc>
        <w:tc>
          <w:tcPr>
            <w:tcW w:w="1710" w:type="dxa"/>
          </w:tcPr>
          <w:p w14:paraId="696F6DA1" w14:textId="77777777" w:rsidR="005C2DA5" w:rsidRPr="00D81166" w:rsidRDefault="005C2DA5">
            <w:pPr>
              <w:pStyle w:val="normalize"/>
              <w:spacing w:after="60"/>
            </w:pPr>
            <w:r w:rsidRPr="00D81166">
              <w:t>OERR</w:t>
            </w:r>
          </w:p>
        </w:tc>
      </w:tr>
      <w:tr w:rsidR="005C2DA5" w:rsidRPr="00D81166" w14:paraId="69B99D62" w14:textId="77777777" w:rsidTr="00892B6E">
        <w:trPr>
          <w:trHeight w:val="680"/>
        </w:trPr>
        <w:tc>
          <w:tcPr>
            <w:tcW w:w="3204" w:type="dxa"/>
          </w:tcPr>
          <w:p w14:paraId="587F16CD" w14:textId="77777777" w:rsidR="005C2DA5" w:rsidRPr="00D81166" w:rsidRDefault="005C2DA5">
            <w:pPr>
              <w:pStyle w:val="normalize"/>
              <w:spacing w:after="60"/>
            </w:pPr>
            <w:r w:rsidRPr="00D81166">
              <w:t>ORDERER-FLAGGED RESULTS</w:t>
            </w:r>
          </w:p>
        </w:tc>
        <w:tc>
          <w:tcPr>
            <w:tcW w:w="2700" w:type="dxa"/>
          </w:tcPr>
          <w:p w14:paraId="1E9A964F" w14:textId="77777777" w:rsidR="005C2DA5" w:rsidRPr="00D81166" w:rsidRDefault="005C2DA5">
            <w:pPr>
              <w:pStyle w:val="normalize"/>
              <w:spacing w:after="60"/>
            </w:pPr>
            <w:r w:rsidRPr="00D81166">
              <w:t>ORDERER FLAGGED RESULTS AVAILABLE</w:t>
            </w:r>
          </w:p>
        </w:tc>
        <w:tc>
          <w:tcPr>
            <w:tcW w:w="1800" w:type="dxa"/>
          </w:tcPr>
          <w:p w14:paraId="2B851464" w14:textId="77777777" w:rsidR="005C2DA5" w:rsidRPr="00D81166" w:rsidRDefault="005C2DA5">
            <w:pPr>
              <w:pStyle w:val="normalize"/>
              <w:spacing w:after="60"/>
            </w:pPr>
          </w:p>
        </w:tc>
        <w:tc>
          <w:tcPr>
            <w:tcW w:w="1710" w:type="dxa"/>
          </w:tcPr>
          <w:p w14:paraId="2B6C02F1" w14:textId="77777777" w:rsidR="005C2DA5" w:rsidRPr="00D81166" w:rsidRDefault="005C2DA5">
            <w:pPr>
              <w:pStyle w:val="normalize"/>
              <w:spacing w:after="60"/>
            </w:pPr>
            <w:r w:rsidRPr="00D81166">
              <w:t>OERR</w:t>
            </w:r>
          </w:p>
        </w:tc>
      </w:tr>
      <w:tr w:rsidR="00892B6E" w:rsidRPr="00D81166" w14:paraId="0FDAD691" w14:textId="77777777" w:rsidTr="00892B6E">
        <w:trPr>
          <w:trHeight w:val="680"/>
        </w:trPr>
        <w:tc>
          <w:tcPr>
            <w:tcW w:w="3204" w:type="dxa"/>
          </w:tcPr>
          <w:p w14:paraId="10D79D88" w14:textId="77777777" w:rsidR="00892B6E" w:rsidRPr="00D81166" w:rsidRDefault="00892B6E" w:rsidP="001A1229">
            <w:pPr>
              <w:pStyle w:val="normalize"/>
              <w:spacing w:after="60"/>
            </w:pPr>
            <w:r w:rsidRPr="00D81166">
              <w:t>PAP SMEAR RESULTS</w:t>
            </w:r>
          </w:p>
        </w:tc>
        <w:tc>
          <w:tcPr>
            <w:tcW w:w="2700" w:type="dxa"/>
          </w:tcPr>
          <w:p w14:paraId="3AC33795" w14:textId="77777777" w:rsidR="00892B6E" w:rsidRPr="00D81166" w:rsidRDefault="00892B6E" w:rsidP="001A1229">
            <w:pPr>
              <w:pStyle w:val="normalize"/>
              <w:spacing w:after="60"/>
            </w:pPr>
          </w:p>
        </w:tc>
        <w:tc>
          <w:tcPr>
            <w:tcW w:w="1800" w:type="dxa"/>
          </w:tcPr>
          <w:p w14:paraId="6E382C6A" w14:textId="77777777" w:rsidR="00892B6E" w:rsidRPr="00D81166" w:rsidRDefault="00892B6E" w:rsidP="001A1229">
            <w:pPr>
              <w:pStyle w:val="normalize"/>
              <w:spacing w:after="60"/>
            </w:pPr>
            <w:r w:rsidRPr="00D81166">
              <w:t>Women’s Health Pkg</w:t>
            </w:r>
          </w:p>
        </w:tc>
        <w:tc>
          <w:tcPr>
            <w:tcW w:w="1710" w:type="dxa"/>
          </w:tcPr>
          <w:p w14:paraId="7C0CBDD0" w14:textId="77777777" w:rsidR="00892B6E" w:rsidRPr="00D81166" w:rsidRDefault="00892B6E" w:rsidP="001A1229">
            <w:pPr>
              <w:pStyle w:val="normalize"/>
              <w:spacing w:after="60"/>
            </w:pPr>
            <w:r w:rsidRPr="00D81166">
              <w:t>Women’s Health Pkg</w:t>
            </w:r>
          </w:p>
        </w:tc>
      </w:tr>
      <w:tr w:rsidR="005C2DA5" w:rsidRPr="00D81166" w14:paraId="70A1FB94" w14:textId="77777777" w:rsidTr="00892B6E">
        <w:trPr>
          <w:trHeight w:val="680"/>
        </w:trPr>
        <w:tc>
          <w:tcPr>
            <w:tcW w:w="3204" w:type="dxa"/>
          </w:tcPr>
          <w:p w14:paraId="596631D8" w14:textId="77777777" w:rsidR="005C2DA5" w:rsidRPr="00D81166" w:rsidRDefault="005C2DA5">
            <w:pPr>
              <w:pStyle w:val="normalize"/>
              <w:spacing w:after="60"/>
            </w:pPr>
            <w:r w:rsidRPr="00D81166">
              <w:t xml:space="preserve">SERVICE ORDER REQ CHART SIGN </w:t>
            </w:r>
          </w:p>
        </w:tc>
        <w:tc>
          <w:tcPr>
            <w:tcW w:w="2700" w:type="dxa"/>
          </w:tcPr>
          <w:p w14:paraId="40931C03" w14:textId="77777777" w:rsidR="005C2DA5" w:rsidRPr="00D81166" w:rsidRDefault="005C2DA5">
            <w:pPr>
              <w:pStyle w:val="normalize"/>
              <w:spacing w:after="60"/>
            </w:pPr>
            <w:r w:rsidRPr="00D81166">
              <w:t>SERVICE ORDER REQUIRES CHART SIGN.</w:t>
            </w:r>
          </w:p>
        </w:tc>
        <w:tc>
          <w:tcPr>
            <w:tcW w:w="1800" w:type="dxa"/>
          </w:tcPr>
          <w:p w14:paraId="66A6722F" w14:textId="77777777" w:rsidR="005C2DA5" w:rsidRPr="00D81166" w:rsidRDefault="005C2DA5">
            <w:pPr>
              <w:pStyle w:val="normalize"/>
              <w:spacing w:after="60"/>
            </w:pPr>
          </w:p>
        </w:tc>
        <w:tc>
          <w:tcPr>
            <w:tcW w:w="1710" w:type="dxa"/>
          </w:tcPr>
          <w:p w14:paraId="1A775FC6" w14:textId="77777777" w:rsidR="005C2DA5" w:rsidRPr="00D81166" w:rsidRDefault="005C2DA5">
            <w:pPr>
              <w:pStyle w:val="normalize"/>
              <w:spacing w:after="60"/>
            </w:pPr>
            <w:r w:rsidRPr="00D81166">
              <w:t>OERR</w:t>
            </w:r>
          </w:p>
        </w:tc>
      </w:tr>
      <w:tr w:rsidR="005C2DA5" w:rsidRPr="00D81166" w14:paraId="5D051FFF" w14:textId="77777777" w:rsidTr="00892B6E">
        <w:trPr>
          <w:trHeight w:val="680"/>
        </w:trPr>
        <w:tc>
          <w:tcPr>
            <w:tcW w:w="3204" w:type="dxa"/>
          </w:tcPr>
          <w:p w14:paraId="113D5601" w14:textId="77777777" w:rsidR="005C2DA5" w:rsidRPr="00D81166" w:rsidRDefault="005C2DA5">
            <w:pPr>
              <w:pStyle w:val="normalize"/>
              <w:spacing w:after="60"/>
            </w:pPr>
            <w:r w:rsidRPr="00D81166">
              <w:t>SITE-FLAGGED ORDER</w:t>
            </w:r>
          </w:p>
        </w:tc>
        <w:tc>
          <w:tcPr>
            <w:tcW w:w="2700" w:type="dxa"/>
          </w:tcPr>
          <w:p w14:paraId="791913F1" w14:textId="77777777" w:rsidR="005C2DA5" w:rsidRPr="00D81166" w:rsidRDefault="005C2DA5">
            <w:pPr>
              <w:pStyle w:val="normalize"/>
              <w:spacing w:after="60"/>
            </w:pPr>
            <w:r w:rsidRPr="00D81166">
              <w:t>SITE FLAGGED ORDER</w:t>
            </w:r>
          </w:p>
        </w:tc>
        <w:tc>
          <w:tcPr>
            <w:tcW w:w="1800" w:type="dxa"/>
          </w:tcPr>
          <w:p w14:paraId="521EEB80" w14:textId="77777777" w:rsidR="005C2DA5" w:rsidRPr="00D81166" w:rsidRDefault="005C2DA5">
            <w:pPr>
              <w:pStyle w:val="normalize"/>
              <w:spacing w:after="60"/>
            </w:pPr>
          </w:p>
        </w:tc>
        <w:tc>
          <w:tcPr>
            <w:tcW w:w="1710" w:type="dxa"/>
          </w:tcPr>
          <w:p w14:paraId="073D7D86" w14:textId="77777777" w:rsidR="005C2DA5" w:rsidRPr="00D81166" w:rsidRDefault="005C2DA5">
            <w:pPr>
              <w:pStyle w:val="normalize"/>
              <w:spacing w:after="60"/>
            </w:pPr>
            <w:r w:rsidRPr="00D81166">
              <w:t>HL7</w:t>
            </w:r>
          </w:p>
        </w:tc>
      </w:tr>
      <w:tr w:rsidR="005C2DA5" w:rsidRPr="00D81166" w14:paraId="18F9FD77" w14:textId="77777777" w:rsidTr="00892B6E">
        <w:trPr>
          <w:trHeight w:val="680"/>
        </w:trPr>
        <w:tc>
          <w:tcPr>
            <w:tcW w:w="3204" w:type="dxa"/>
          </w:tcPr>
          <w:p w14:paraId="28A95AD2" w14:textId="77777777" w:rsidR="005C2DA5" w:rsidRPr="00D81166" w:rsidRDefault="005C2DA5">
            <w:pPr>
              <w:pStyle w:val="normalize"/>
              <w:spacing w:after="60"/>
            </w:pPr>
            <w:r w:rsidRPr="00D81166">
              <w:t>SITE-FLAGGED RESULTS</w:t>
            </w:r>
          </w:p>
        </w:tc>
        <w:tc>
          <w:tcPr>
            <w:tcW w:w="2700" w:type="dxa"/>
          </w:tcPr>
          <w:p w14:paraId="040DF452" w14:textId="77777777" w:rsidR="005C2DA5" w:rsidRPr="00D81166" w:rsidRDefault="005C2DA5">
            <w:pPr>
              <w:pStyle w:val="normalize"/>
              <w:spacing w:after="60"/>
            </w:pPr>
            <w:r w:rsidRPr="00D81166">
              <w:t>SITE FLAGGED RESULT</w:t>
            </w:r>
          </w:p>
        </w:tc>
        <w:tc>
          <w:tcPr>
            <w:tcW w:w="1800" w:type="dxa"/>
          </w:tcPr>
          <w:p w14:paraId="2662B2F3" w14:textId="77777777" w:rsidR="005C2DA5" w:rsidRPr="00D81166" w:rsidRDefault="005C2DA5">
            <w:pPr>
              <w:pStyle w:val="normalize"/>
              <w:spacing w:after="60"/>
            </w:pPr>
          </w:p>
        </w:tc>
        <w:tc>
          <w:tcPr>
            <w:tcW w:w="1710" w:type="dxa"/>
          </w:tcPr>
          <w:p w14:paraId="3377E0DB" w14:textId="77777777" w:rsidR="005C2DA5" w:rsidRPr="00D81166" w:rsidRDefault="005C2DA5">
            <w:pPr>
              <w:pStyle w:val="normalize"/>
              <w:spacing w:after="60"/>
            </w:pPr>
            <w:r w:rsidRPr="00D81166">
              <w:t>HL7</w:t>
            </w:r>
          </w:p>
        </w:tc>
      </w:tr>
      <w:tr w:rsidR="005C2DA5" w:rsidRPr="00D81166" w14:paraId="28448DA8" w14:textId="77777777" w:rsidTr="00892B6E">
        <w:trPr>
          <w:trHeight w:val="680"/>
        </w:trPr>
        <w:tc>
          <w:tcPr>
            <w:tcW w:w="3204" w:type="dxa"/>
          </w:tcPr>
          <w:p w14:paraId="497D71C8" w14:textId="77777777" w:rsidR="005C2DA5" w:rsidRPr="00D81166" w:rsidRDefault="005C2DA5">
            <w:pPr>
              <w:pStyle w:val="normalize"/>
              <w:spacing w:after="60"/>
            </w:pPr>
            <w:r w:rsidRPr="00D81166">
              <w:t>STAT IMAGING REQUEST</w:t>
            </w:r>
          </w:p>
        </w:tc>
        <w:tc>
          <w:tcPr>
            <w:tcW w:w="2700" w:type="dxa"/>
          </w:tcPr>
          <w:p w14:paraId="6C82DE4B" w14:textId="77777777" w:rsidR="005C2DA5" w:rsidRPr="00D81166" w:rsidRDefault="005C2DA5">
            <w:pPr>
              <w:pStyle w:val="normalize"/>
              <w:spacing w:after="60"/>
            </w:pPr>
          </w:p>
        </w:tc>
        <w:tc>
          <w:tcPr>
            <w:tcW w:w="1800" w:type="dxa"/>
          </w:tcPr>
          <w:p w14:paraId="7396DEE0" w14:textId="77777777" w:rsidR="005C2DA5" w:rsidRPr="00D81166" w:rsidRDefault="005C2DA5">
            <w:pPr>
              <w:pStyle w:val="normalize"/>
              <w:spacing w:after="60"/>
            </w:pPr>
            <w:r w:rsidRPr="00D81166">
              <w:t>Radiology Pkg</w:t>
            </w:r>
          </w:p>
        </w:tc>
        <w:tc>
          <w:tcPr>
            <w:tcW w:w="1710" w:type="dxa"/>
          </w:tcPr>
          <w:p w14:paraId="7DF12C7C" w14:textId="77777777" w:rsidR="005C2DA5" w:rsidRPr="00D81166" w:rsidRDefault="005C2DA5">
            <w:pPr>
              <w:pStyle w:val="normalize"/>
              <w:spacing w:after="60"/>
            </w:pPr>
            <w:r w:rsidRPr="00D81166">
              <w:t>Radiology Pkg</w:t>
            </w:r>
          </w:p>
        </w:tc>
      </w:tr>
      <w:tr w:rsidR="005C2DA5" w:rsidRPr="00D81166" w14:paraId="6C75B91D" w14:textId="77777777" w:rsidTr="00892B6E">
        <w:trPr>
          <w:trHeight w:val="680"/>
        </w:trPr>
        <w:tc>
          <w:tcPr>
            <w:tcW w:w="3204" w:type="dxa"/>
          </w:tcPr>
          <w:p w14:paraId="68FB1C34" w14:textId="77777777" w:rsidR="005C2DA5" w:rsidRPr="00D81166" w:rsidRDefault="005C2DA5">
            <w:pPr>
              <w:pStyle w:val="normalize"/>
              <w:spacing w:after="60"/>
            </w:pPr>
            <w:r w:rsidRPr="00D81166">
              <w:t>STAT ORDER</w:t>
            </w:r>
          </w:p>
        </w:tc>
        <w:tc>
          <w:tcPr>
            <w:tcW w:w="2700" w:type="dxa"/>
          </w:tcPr>
          <w:p w14:paraId="0475DD3F" w14:textId="77777777" w:rsidR="005C2DA5" w:rsidRPr="00D81166" w:rsidRDefault="005C2DA5">
            <w:pPr>
              <w:pStyle w:val="normalize"/>
              <w:spacing w:after="60"/>
            </w:pPr>
            <w:r w:rsidRPr="00D81166">
              <w:t>STAT ORDER PLACED</w:t>
            </w:r>
          </w:p>
        </w:tc>
        <w:tc>
          <w:tcPr>
            <w:tcW w:w="1800" w:type="dxa"/>
          </w:tcPr>
          <w:p w14:paraId="38B57202" w14:textId="77777777" w:rsidR="005C2DA5" w:rsidRPr="00D81166" w:rsidRDefault="005C2DA5">
            <w:pPr>
              <w:pStyle w:val="normalize"/>
              <w:spacing w:after="60"/>
            </w:pPr>
          </w:p>
        </w:tc>
        <w:tc>
          <w:tcPr>
            <w:tcW w:w="1710" w:type="dxa"/>
          </w:tcPr>
          <w:p w14:paraId="23E39271" w14:textId="77777777" w:rsidR="005C2DA5" w:rsidRPr="00D81166" w:rsidRDefault="005C2DA5">
            <w:pPr>
              <w:pStyle w:val="normalize"/>
              <w:spacing w:after="60"/>
            </w:pPr>
            <w:r w:rsidRPr="00D81166">
              <w:t>HL7</w:t>
            </w:r>
          </w:p>
        </w:tc>
      </w:tr>
      <w:tr w:rsidR="005C2DA5" w:rsidRPr="00D81166" w14:paraId="33BCC490" w14:textId="77777777" w:rsidTr="00892B6E">
        <w:trPr>
          <w:trHeight w:val="680"/>
        </w:trPr>
        <w:tc>
          <w:tcPr>
            <w:tcW w:w="3204" w:type="dxa"/>
          </w:tcPr>
          <w:p w14:paraId="7B4B72FC" w14:textId="77777777" w:rsidR="005C2DA5" w:rsidRPr="00D81166" w:rsidRDefault="005C2DA5">
            <w:pPr>
              <w:pStyle w:val="normalize"/>
              <w:spacing w:after="60"/>
            </w:pPr>
            <w:r w:rsidRPr="00D81166">
              <w:t>STAT RESULTS</w:t>
            </w:r>
          </w:p>
        </w:tc>
        <w:tc>
          <w:tcPr>
            <w:tcW w:w="2700" w:type="dxa"/>
          </w:tcPr>
          <w:p w14:paraId="18872BA7" w14:textId="77777777" w:rsidR="005C2DA5" w:rsidRPr="00D81166" w:rsidRDefault="005C2DA5">
            <w:pPr>
              <w:pStyle w:val="normalize"/>
              <w:spacing w:after="60"/>
            </w:pPr>
            <w:r w:rsidRPr="00D81166">
              <w:t>STAT RESULTS AVAILABLE</w:t>
            </w:r>
          </w:p>
        </w:tc>
        <w:tc>
          <w:tcPr>
            <w:tcW w:w="1800" w:type="dxa"/>
          </w:tcPr>
          <w:p w14:paraId="14A2741F" w14:textId="77777777" w:rsidR="005C2DA5" w:rsidRPr="00D81166" w:rsidRDefault="005C2DA5">
            <w:pPr>
              <w:pStyle w:val="normalize"/>
              <w:spacing w:after="60"/>
            </w:pPr>
          </w:p>
        </w:tc>
        <w:tc>
          <w:tcPr>
            <w:tcW w:w="1710" w:type="dxa"/>
          </w:tcPr>
          <w:p w14:paraId="374D838F" w14:textId="77777777" w:rsidR="005C2DA5" w:rsidRPr="00D81166" w:rsidRDefault="005C2DA5">
            <w:pPr>
              <w:pStyle w:val="normalize"/>
              <w:spacing w:after="60"/>
            </w:pPr>
            <w:r w:rsidRPr="00D81166">
              <w:t>HL7</w:t>
            </w:r>
          </w:p>
        </w:tc>
      </w:tr>
      <w:tr w:rsidR="00892B6E" w:rsidRPr="00D81166" w14:paraId="20957ECD" w14:textId="77777777" w:rsidTr="00892B6E">
        <w:trPr>
          <w:trHeight w:val="680"/>
        </w:trPr>
        <w:tc>
          <w:tcPr>
            <w:tcW w:w="3204" w:type="dxa"/>
          </w:tcPr>
          <w:p w14:paraId="6BCDAA51" w14:textId="77777777" w:rsidR="00892B6E" w:rsidRPr="00D81166" w:rsidRDefault="00892B6E" w:rsidP="001A1229">
            <w:pPr>
              <w:pStyle w:val="normalize"/>
              <w:spacing w:after="60"/>
              <w:rPr>
                <w:szCs w:val="24"/>
              </w:rPr>
            </w:pPr>
            <w:r w:rsidRPr="00D81166">
              <w:rPr>
                <w:szCs w:val="24"/>
              </w:rPr>
              <w:t>SUICIDE ATTEMPTED/COMPLETED</w:t>
            </w:r>
          </w:p>
        </w:tc>
        <w:tc>
          <w:tcPr>
            <w:tcW w:w="2700" w:type="dxa"/>
          </w:tcPr>
          <w:p w14:paraId="4C0BD5BE" w14:textId="77777777" w:rsidR="00892B6E" w:rsidRPr="00D81166" w:rsidRDefault="00892B6E" w:rsidP="001A1229">
            <w:pPr>
              <w:pStyle w:val="normalize"/>
              <w:spacing w:after="60"/>
            </w:pPr>
          </w:p>
        </w:tc>
        <w:tc>
          <w:tcPr>
            <w:tcW w:w="1800" w:type="dxa"/>
          </w:tcPr>
          <w:p w14:paraId="7D13BEA6" w14:textId="77777777" w:rsidR="00892B6E" w:rsidRPr="00D81166" w:rsidRDefault="00892B6E" w:rsidP="001A1229">
            <w:pPr>
              <w:pStyle w:val="normalize"/>
              <w:spacing w:after="60"/>
            </w:pPr>
            <w:r w:rsidRPr="00D81166">
              <w:t>Clinical Reminders Pkg</w:t>
            </w:r>
          </w:p>
        </w:tc>
        <w:tc>
          <w:tcPr>
            <w:tcW w:w="1710" w:type="dxa"/>
          </w:tcPr>
          <w:p w14:paraId="7985E455" w14:textId="77777777" w:rsidR="00892B6E" w:rsidRPr="00D81166" w:rsidRDefault="00892B6E" w:rsidP="001A1229">
            <w:pPr>
              <w:pStyle w:val="normalize"/>
              <w:spacing w:after="60"/>
            </w:pPr>
            <w:r w:rsidRPr="00D81166">
              <w:t>Clinical Reminders Pkg</w:t>
            </w:r>
          </w:p>
        </w:tc>
      </w:tr>
      <w:tr w:rsidR="005C2DA5" w:rsidRPr="00D81166" w14:paraId="54CDC3A4" w14:textId="77777777" w:rsidTr="00892B6E">
        <w:trPr>
          <w:trHeight w:val="680"/>
        </w:trPr>
        <w:tc>
          <w:tcPr>
            <w:tcW w:w="3204" w:type="dxa"/>
          </w:tcPr>
          <w:p w14:paraId="222E43EF" w14:textId="77777777" w:rsidR="005C2DA5" w:rsidRPr="00D81166" w:rsidRDefault="005C2DA5">
            <w:pPr>
              <w:pStyle w:val="normalize"/>
              <w:spacing w:after="60"/>
            </w:pPr>
            <w:r w:rsidRPr="00D81166">
              <w:t>TRANSFER FROM PSYCHIATRY</w:t>
            </w:r>
          </w:p>
        </w:tc>
        <w:tc>
          <w:tcPr>
            <w:tcW w:w="2700" w:type="dxa"/>
          </w:tcPr>
          <w:p w14:paraId="63F0E9E9" w14:textId="77777777" w:rsidR="005C2DA5" w:rsidRPr="00D81166" w:rsidRDefault="005C2DA5">
            <w:pPr>
              <w:pStyle w:val="normalize"/>
              <w:spacing w:after="60"/>
            </w:pPr>
            <w:r w:rsidRPr="00D81166">
              <w:t>PATIENT TRANSFERRED FROM PSYCH.</w:t>
            </w:r>
          </w:p>
        </w:tc>
        <w:tc>
          <w:tcPr>
            <w:tcW w:w="1800" w:type="dxa"/>
          </w:tcPr>
          <w:p w14:paraId="2C4A716D" w14:textId="77777777" w:rsidR="005C2DA5" w:rsidRPr="00D81166" w:rsidRDefault="005C2DA5">
            <w:pPr>
              <w:pStyle w:val="normalize"/>
              <w:spacing w:after="60"/>
            </w:pPr>
          </w:p>
        </w:tc>
        <w:tc>
          <w:tcPr>
            <w:tcW w:w="1710" w:type="dxa"/>
          </w:tcPr>
          <w:p w14:paraId="3EEE3E03" w14:textId="77777777" w:rsidR="005C2DA5" w:rsidRPr="00D81166" w:rsidRDefault="005C2DA5">
            <w:pPr>
              <w:pStyle w:val="normalize"/>
              <w:spacing w:after="60"/>
            </w:pPr>
            <w:r w:rsidRPr="00D81166">
              <w:t xml:space="preserve">DGPM  </w:t>
            </w:r>
          </w:p>
        </w:tc>
      </w:tr>
      <w:tr w:rsidR="005C2DA5" w:rsidRPr="00D81166" w14:paraId="0F5C1C52" w14:textId="77777777" w:rsidTr="00892B6E">
        <w:trPr>
          <w:trHeight w:val="680"/>
        </w:trPr>
        <w:tc>
          <w:tcPr>
            <w:tcW w:w="3204" w:type="dxa"/>
          </w:tcPr>
          <w:p w14:paraId="74D76083" w14:textId="77777777" w:rsidR="005C2DA5" w:rsidRPr="00D81166" w:rsidRDefault="005C2DA5">
            <w:pPr>
              <w:pStyle w:val="normalize"/>
              <w:spacing w:after="60"/>
            </w:pPr>
            <w:r w:rsidRPr="00D81166">
              <w:t>UNSCHEDULED VISIT</w:t>
            </w:r>
          </w:p>
        </w:tc>
        <w:tc>
          <w:tcPr>
            <w:tcW w:w="2700" w:type="dxa"/>
          </w:tcPr>
          <w:p w14:paraId="059E7E0D" w14:textId="77777777" w:rsidR="005C2DA5" w:rsidRPr="00D81166" w:rsidRDefault="005C2DA5">
            <w:pPr>
              <w:pStyle w:val="normalize"/>
              <w:spacing w:after="60"/>
            </w:pPr>
          </w:p>
        </w:tc>
        <w:tc>
          <w:tcPr>
            <w:tcW w:w="1800" w:type="dxa"/>
          </w:tcPr>
          <w:p w14:paraId="2C5660F6" w14:textId="77777777" w:rsidR="005C2DA5" w:rsidRPr="00D81166" w:rsidRDefault="005C2DA5">
            <w:pPr>
              <w:pStyle w:val="normalize"/>
              <w:spacing w:after="60"/>
            </w:pPr>
            <w:r w:rsidRPr="00D81166">
              <w:t>NOTE^ORX3</w:t>
            </w:r>
          </w:p>
        </w:tc>
        <w:tc>
          <w:tcPr>
            <w:tcW w:w="1710" w:type="dxa"/>
          </w:tcPr>
          <w:p w14:paraId="08D2859A" w14:textId="77777777" w:rsidR="005C2DA5" w:rsidRPr="00D81166" w:rsidRDefault="005C2DA5">
            <w:pPr>
              <w:pStyle w:val="normalize"/>
              <w:spacing w:after="60"/>
            </w:pPr>
            <w:r w:rsidRPr="00D81166">
              <w:t>MAS protocols, fields</w:t>
            </w:r>
          </w:p>
        </w:tc>
      </w:tr>
      <w:tr w:rsidR="005C2DA5" w:rsidRPr="00D81166" w14:paraId="71BB7832" w14:textId="77777777" w:rsidTr="00892B6E">
        <w:trPr>
          <w:cantSplit/>
          <w:trHeight w:val="680"/>
        </w:trPr>
        <w:tc>
          <w:tcPr>
            <w:tcW w:w="3204" w:type="dxa"/>
          </w:tcPr>
          <w:p w14:paraId="5BB7322E" w14:textId="77777777" w:rsidR="005C2DA5" w:rsidRPr="00D81166" w:rsidRDefault="005C2DA5">
            <w:pPr>
              <w:pStyle w:val="normalize"/>
              <w:spacing w:after="60"/>
            </w:pPr>
            <w:r w:rsidRPr="00D81166">
              <w:t>UNVERIFIED MEDICATION ORDER</w:t>
            </w:r>
          </w:p>
        </w:tc>
        <w:tc>
          <w:tcPr>
            <w:tcW w:w="2700" w:type="dxa"/>
          </w:tcPr>
          <w:p w14:paraId="1E0CF7FD" w14:textId="77777777" w:rsidR="005C2DA5" w:rsidRPr="00D81166" w:rsidRDefault="005C2DA5">
            <w:pPr>
              <w:pStyle w:val="normalize"/>
              <w:spacing w:after="60"/>
            </w:pPr>
          </w:p>
        </w:tc>
        <w:tc>
          <w:tcPr>
            <w:tcW w:w="1800" w:type="dxa"/>
          </w:tcPr>
          <w:p w14:paraId="72926040" w14:textId="77777777" w:rsidR="005C2DA5" w:rsidRPr="00D81166" w:rsidRDefault="005C2DA5">
            <w:pPr>
              <w:pStyle w:val="normalize"/>
              <w:spacing w:after="60"/>
            </w:pPr>
            <w:r w:rsidRPr="00D81166">
              <w:t>UNVER^ORB31</w:t>
            </w:r>
          </w:p>
        </w:tc>
        <w:tc>
          <w:tcPr>
            <w:tcW w:w="1710" w:type="dxa"/>
          </w:tcPr>
          <w:p w14:paraId="7483720E" w14:textId="77777777" w:rsidR="005C2DA5" w:rsidRPr="00D81166" w:rsidRDefault="005C2DA5">
            <w:pPr>
              <w:pStyle w:val="normalize"/>
              <w:spacing w:after="60"/>
            </w:pPr>
            <w:r w:rsidRPr="00D81166">
              <w:t>ORMTIME (TaskMan)</w:t>
            </w:r>
          </w:p>
        </w:tc>
      </w:tr>
      <w:tr w:rsidR="005C2DA5" w:rsidRPr="00D81166" w14:paraId="117951EF" w14:textId="77777777" w:rsidTr="00892B6E">
        <w:trPr>
          <w:trHeight w:val="680"/>
        </w:trPr>
        <w:tc>
          <w:tcPr>
            <w:tcW w:w="3204" w:type="dxa"/>
          </w:tcPr>
          <w:p w14:paraId="3FFF12C5" w14:textId="77777777" w:rsidR="005C2DA5" w:rsidRPr="00D81166" w:rsidRDefault="005C2DA5">
            <w:pPr>
              <w:pStyle w:val="normalize"/>
              <w:spacing w:after="60"/>
            </w:pPr>
            <w:r w:rsidRPr="00D81166">
              <w:t>URGENT IMAGING REQUEST</w:t>
            </w:r>
          </w:p>
        </w:tc>
        <w:tc>
          <w:tcPr>
            <w:tcW w:w="2700" w:type="dxa"/>
          </w:tcPr>
          <w:p w14:paraId="377FEC1B" w14:textId="77777777" w:rsidR="005C2DA5" w:rsidRPr="00D81166" w:rsidRDefault="005C2DA5">
            <w:pPr>
              <w:pStyle w:val="normalize"/>
              <w:spacing w:after="60"/>
            </w:pPr>
          </w:p>
        </w:tc>
        <w:tc>
          <w:tcPr>
            <w:tcW w:w="1800" w:type="dxa"/>
          </w:tcPr>
          <w:p w14:paraId="419187CC" w14:textId="77777777" w:rsidR="005C2DA5" w:rsidRPr="00D81166" w:rsidRDefault="005C2DA5">
            <w:pPr>
              <w:pStyle w:val="normalize"/>
              <w:spacing w:after="60"/>
            </w:pPr>
            <w:r w:rsidRPr="00D81166">
              <w:t>Radiology Pkg</w:t>
            </w:r>
          </w:p>
        </w:tc>
        <w:tc>
          <w:tcPr>
            <w:tcW w:w="1710" w:type="dxa"/>
          </w:tcPr>
          <w:p w14:paraId="07137B99" w14:textId="77777777" w:rsidR="005C2DA5" w:rsidRPr="00D81166" w:rsidRDefault="005C2DA5">
            <w:pPr>
              <w:pStyle w:val="normalize"/>
              <w:spacing w:after="60"/>
            </w:pPr>
            <w:r w:rsidRPr="00D81166">
              <w:t>Radiology Pkg</w:t>
            </w:r>
          </w:p>
        </w:tc>
      </w:tr>
    </w:tbl>
    <w:p w14:paraId="7648FDE3" w14:textId="77777777" w:rsidR="005C2DA5" w:rsidRPr="00D81166" w:rsidRDefault="005C2DA5">
      <w:pPr>
        <w:pStyle w:val="normalize"/>
      </w:pPr>
      <w:bookmarkStart w:id="548" w:name="_Toc404243015"/>
    </w:p>
    <w:p w14:paraId="6940D2EA" w14:textId="77777777" w:rsidR="005C2DA5" w:rsidRPr="00D81166" w:rsidRDefault="005C2DA5">
      <w:pPr>
        <w:pStyle w:val="HEADING-L2"/>
      </w:pPr>
      <w:r w:rsidRPr="00D81166">
        <w:br w:type="page"/>
      </w:r>
      <w:bookmarkStart w:id="549" w:name="_Toc410556049"/>
      <w:bookmarkStart w:id="550" w:name="_Toc535912435"/>
      <w:bookmarkStart w:id="551" w:name="_Toc19626923"/>
      <w:r w:rsidRPr="00D81166">
        <w:lastRenderedPageBreak/>
        <w:t>Order Checking Troubleshooting</w:t>
      </w:r>
      <w:bookmarkEnd w:id="548"/>
      <w:bookmarkEnd w:id="549"/>
      <w:r w:rsidRPr="00D81166">
        <w:t xml:space="preserve"> Guide</w:t>
      </w:r>
      <w:bookmarkEnd w:id="550"/>
      <w:bookmarkEnd w:id="551"/>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76E8591C" w14:textId="77777777" w:rsidR="005C2DA5" w:rsidRPr="00D81166" w:rsidRDefault="005C2DA5">
      <w:pPr>
        <w:ind w:left="1260" w:hanging="1260"/>
      </w:pPr>
    </w:p>
    <w:p w14:paraId="4AAF7BE9" w14:textId="77777777" w:rsidR="005C2DA5" w:rsidRPr="00D81166" w:rsidRDefault="005C2DA5">
      <w:pPr>
        <w:pStyle w:val="normalize"/>
      </w:pPr>
      <w:r w:rsidRPr="00D81166">
        <w:rPr>
          <w:b/>
          <w:bCs/>
        </w:rPr>
        <w:t>Problem:</w:t>
      </w:r>
      <w:r w:rsidRPr="00D81166">
        <w:t xml:space="preserve">  Not getting order checks</w:t>
      </w:r>
    </w:p>
    <w:p w14:paraId="4931737C" w14:textId="77777777" w:rsidR="005C2DA5" w:rsidRPr="00D81166" w:rsidRDefault="005C2DA5">
      <w:pPr>
        <w:pStyle w:val="normalize"/>
        <w:rPr>
          <w:b/>
          <w:bCs/>
        </w:rPr>
      </w:pPr>
      <w:r w:rsidRPr="00D81166">
        <w:rPr>
          <w:b/>
          <w:bCs/>
        </w:rPr>
        <w:t>Trouble-shooting Flowchart</w:t>
      </w:r>
    </w:p>
    <w:p w14:paraId="09282DB9" w14:textId="77777777" w:rsidR="005C2DA5" w:rsidRPr="00D81166" w:rsidRDefault="005C2DA5">
      <w:pPr>
        <w:pStyle w:val="normalize"/>
        <w:spacing w:before="0" w:after="0"/>
        <w:rPr>
          <w:sz w:val="20"/>
        </w:rPr>
      </w:pPr>
    </w:p>
    <w:p w14:paraId="656EC53B"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915D05"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14AA7AEF" w14:textId="77777777" w:rsidR="005C2DA5" w:rsidRPr="00D81166" w:rsidRDefault="00DE3E4C">
      <w:pPr>
        <w:pStyle w:val="normalize"/>
        <w:spacing w:before="0" w:after="0"/>
        <w:rPr>
          <w:sz w:val="20"/>
        </w:rPr>
      </w:pPr>
      <w:r>
        <w:rPr>
          <w:noProof/>
          <w:sz w:val="20"/>
        </w:rPr>
        <w:pict w14:anchorId="0E101A51">
          <v:line id="_x0000_s1036" style="position:absolute;z-index:11" from="2in,1.2pt" to="158.4pt,22.8pt" o:allowincell="f"/>
        </w:pict>
      </w:r>
      <w:r w:rsidR="005C2DA5" w:rsidRPr="00D81166">
        <w:rPr>
          <w:sz w:val="20"/>
        </w:rPr>
        <w:tab/>
      </w:r>
      <w:r w:rsidR="005C2DA5" w:rsidRPr="00D81166">
        <w:rPr>
          <w:sz w:val="20"/>
        </w:rPr>
        <w:tab/>
      </w:r>
    </w:p>
    <w:p w14:paraId="6B3AEECD" w14:textId="77777777" w:rsidR="005C2DA5" w:rsidRPr="00D81166" w:rsidRDefault="005C2DA5">
      <w:pPr>
        <w:pStyle w:val="normalize"/>
        <w:spacing w:before="0" w:after="0"/>
        <w:rPr>
          <w:sz w:val="20"/>
        </w:rPr>
      </w:pPr>
      <w:r w:rsidRPr="00D81166">
        <w:rPr>
          <w:sz w:val="20"/>
        </w:rPr>
        <w:tab/>
      </w:r>
      <w:r w:rsidRPr="00D81166">
        <w:rPr>
          <w:sz w:val="20"/>
        </w:rPr>
        <w:tab/>
      </w:r>
    </w:p>
    <w:p w14:paraId="4EE80F5B"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7A1EAA7"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59B3E547"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656FC21D" w14:textId="77777777" w:rsidR="005C2DA5" w:rsidRPr="00D81166" w:rsidRDefault="00DE3E4C">
      <w:pPr>
        <w:pStyle w:val="normalize"/>
        <w:spacing w:before="0" w:after="0"/>
        <w:rPr>
          <w:sz w:val="20"/>
        </w:rPr>
      </w:pPr>
      <w:r>
        <w:rPr>
          <w:noProof/>
          <w:sz w:val="20"/>
        </w:rPr>
        <w:pict w14:anchorId="1ACE5C9C">
          <v:line id="_x0000_s1037" style="position:absolute;z-index:12" from="2in,1.2pt" to="158.4pt,22.8pt" o:allowincell="f"/>
        </w:pict>
      </w:r>
      <w:r w:rsidR="005C2DA5" w:rsidRPr="00D81166">
        <w:rPr>
          <w:sz w:val="20"/>
        </w:rPr>
        <w:tab/>
      </w:r>
      <w:r w:rsidR="005C2DA5" w:rsidRPr="00D81166">
        <w:rPr>
          <w:sz w:val="20"/>
        </w:rPr>
        <w:tab/>
      </w:r>
    </w:p>
    <w:p w14:paraId="0B76ACE7" w14:textId="77777777" w:rsidR="005C2DA5" w:rsidRPr="00D81166" w:rsidRDefault="005C2DA5">
      <w:pPr>
        <w:pStyle w:val="normalize"/>
        <w:spacing w:before="0" w:after="0"/>
        <w:rPr>
          <w:sz w:val="20"/>
        </w:rPr>
      </w:pPr>
      <w:r w:rsidRPr="00D81166">
        <w:rPr>
          <w:sz w:val="20"/>
        </w:rPr>
        <w:tab/>
      </w:r>
      <w:r w:rsidRPr="00D81166">
        <w:rPr>
          <w:sz w:val="20"/>
        </w:rPr>
        <w:tab/>
      </w:r>
    </w:p>
    <w:p w14:paraId="62D3CFA4"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72D1A97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705FCAE4"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25F78CBC"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24DEBE2C"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10326877" w14:textId="77777777" w:rsidR="005C2DA5" w:rsidRPr="00D81166" w:rsidRDefault="00DE3E4C">
      <w:pPr>
        <w:pStyle w:val="normalize"/>
        <w:spacing w:before="0" w:after="0"/>
        <w:rPr>
          <w:sz w:val="20"/>
        </w:rPr>
      </w:pPr>
      <w:r>
        <w:rPr>
          <w:noProof/>
          <w:sz w:val="20"/>
        </w:rPr>
        <w:pict w14:anchorId="79C39593">
          <v:line id="_x0000_s1038" style="position:absolute;z-index:13" from="139.05pt,1.65pt" to="157.05pt,28.65pt"/>
        </w:pict>
      </w:r>
      <w:r w:rsidR="005C2DA5" w:rsidRPr="00D81166">
        <w:rPr>
          <w:sz w:val="20"/>
        </w:rPr>
        <w:tab/>
      </w:r>
      <w:r w:rsidR="005C2DA5" w:rsidRPr="00D81166">
        <w:rPr>
          <w:sz w:val="20"/>
        </w:rPr>
        <w:tab/>
      </w:r>
    </w:p>
    <w:p w14:paraId="78DE65D5" w14:textId="77777777" w:rsidR="005C2DA5" w:rsidRPr="00D81166" w:rsidRDefault="005C2DA5">
      <w:pPr>
        <w:pStyle w:val="normalize"/>
        <w:spacing w:before="0" w:after="0"/>
        <w:rPr>
          <w:sz w:val="20"/>
        </w:rPr>
      </w:pPr>
      <w:r w:rsidRPr="00D81166">
        <w:rPr>
          <w:sz w:val="20"/>
        </w:rPr>
        <w:tab/>
      </w:r>
      <w:r w:rsidRPr="00D81166">
        <w:rPr>
          <w:sz w:val="20"/>
        </w:rPr>
        <w:tab/>
      </w:r>
    </w:p>
    <w:p w14:paraId="06F59CF6"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17933128" w14:textId="77777777" w:rsidR="005C2DA5" w:rsidRPr="00D81166" w:rsidRDefault="005C2DA5">
      <w:pPr>
        <w:pStyle w:val="normalize"/>
        <w:spacing w:before="0" w:after="0"/>
        <w:rPr>
          <w:sz w:val="20"/>
        </w:rPr>
      </w:pPr>
      <w:r w:rsidRPr="00D81166">
        <w:rPr>
          <w:sz w:val="20"/>
        </w:rPr>
        <w:tab/>
      </w:r>
      <w:r w:rsidRPr="00D81166">
        <w:rPr>
          <w:sz w:val="20"/>
        </w:rPr>
        <w:tab/>
        <w:t>^XTMP(“ORKLOG”,&lt;date range&gt;,&lt;patient id&gt;</w:t>
      </w:r>
    </w:p>
    <w:p w14:paraId="04D19052"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769A4385"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171D4C31" w14:textId="77777777" w:rsidR="005C2DA5" w:rsidRPr="00D81166" w:rsidRDefault="00DE3E4C">
      <w:pPr>
        <w:pStyle w:val="normalize"/>
        <w:spacing w:before="0" w:after="0"/>
        <w:rPr>
          <w:sz w:val="20"/>
        </w:rPr>
      </w:pPr>
      <w:r>
        <w:rPr>
          <w:noProof/>
          <w:sz w:val="20"/>
        </w:rPr>
        <w:pict w14:anchorId="5F4E1E7D">
          <v:line id="_x0000_s1039" style="position:absolute;flip:x;z-index:14" from="220.05pt,10.65pt" to="284.85pt,61.05pt"/>
        </w:pic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5A00A57A" w14:textId="77777777" w:rsidR="005C2DA5" w:rsidRPr="00D81166" w:rsidRDefault="005C2DA5">
      <w:pPr>
        <w:pStyle w:val="normalize"/>
        <w:spacing w:before="0" w:after="0"/>
        <w:ind w:firstLine="720"/>
        <w:rPr>
          <w:sz w:val="20"/>
        </w:rPr>
      </w:pPr>
      <w:r w:rsidRPr="00D81166">
        <w:rPr>
          <w:sz w:val="20"/>
        </w:rPr>
        <w:t xml:space="preserve">oc and user, then for some reason, </w:t>
      </w:r>
      <w:r w:rsidRPr="00D81166">
        <w:rPr>
          <w:sz w:val="20"/>
        </w:rPr>
        <w:tab/>
      </w:r>
      <w:r w:rsidRPr="00D81166">
        <w:rPr>
          <w:sz w:val="20"/>
        </w:rPr>
        <w:tab/>
      </w:r>
      <w:r w:rsidRPr="00D81166">
        <w:rPr>
          <w:sz w:val="20"/>
        </w:rPr>
        <w:tab/>
      </w:r>
    </w:p>
    <w:p w14:paraId="65D92391"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5636613E"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7F3D731E"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73763FC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1A7AB00F"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6FC0EA6A" w14:textId="77777777" w:rsidR="005C2DA5" w:rsidRPr="00D81166" w:rsidRDefault="005C2DA5">
      <w:pPr>
        <w:pStyle w:val="normalize"/>
        <w:spacing w:before="0" w:after="0"/>
        <w:rPr>
          <w:sz w:val="20"/>
        </w:rPr>
      </w:pPr>
    </w:p>
    <w:p w14:paraId="56EDE2D6" w14:textId="77777777" w:rsidR="005C2DA5" w:rsidRPr="00D81166" w:rsidRDefault="005C2DA5">
      <w:pPr>
        <w:pStyle w:val="normalize"/>
        <w:spacing w:before="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7F240F2B"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2566E64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779BE204"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XTMP(“ORKLOG” for</w:t>
      </w:r>
    </w:p>
    <w:p w14:paraId="323A9935"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0D145382"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t>4. Test by plugging data from ^XTMP</w:t>
      </w:r>
    </w:p>
    <w:p w14:paraId="5FD4601E"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71783A15" w14:textId="77777777" w:rsidR="005C2DA5" w:rsidRPr="00D81166" w:rsidRDefault="005C2DA5">
      <w:pPr>
        <w:pStyle w:val="normalize"/>
        <w:spacing w:before="0" w:after="0"/>
        <w:rPr>
          <w:sz w:val="20"/>
        </w:rPr>
      </w:pPr>
      <w:r w:rsidRPr="00D81166">
        <w:rPr>
          <w:sz w:val="20"/>
        </w:rPr>
        <w:t xml:space="preserve">3. Review related entries in ORDER CHECK </w:t>
      </w:r>
    </w:p>
    <w:p w14:paraId="2C593A01" w14:textId="77777777" w:rsidR="005C2DA5" w:rsidRPr="00D81166" w:rsidRDefault="005C2DA5">
      <w:pPr>
        <w:pStyle w:val="normalize"/>
        <w:spacing w:before="0" w:after="0"/>
        <w:rPr>
          <w:sz w:val="20"/>
        </w:rPr>
      </w:pPr>
      <w:r w:rsidRPr="00D81166">
        <w:rPr>
          <w:sz w:val="20"/>
        </w:rPr>
        <w:t xml:space="preserve">    COMPILER FUNCTIONS.</w:t>
      </w:r>
    </w:p>
    <w:p w14:paraId="7613144C" w14:textId="77777777" w:rsidR="005C2DA5" w:rsidRPr="00D81166" w:rsidRDefault="005C2DA5">
      <w:pPr>
        <w:pStyle w:val="normalize"/>
        <w:spacing w:before="0" w:after="0"/>
        <w:rPr>
          <w:sz w:val="20"/>
        </w:rPr>
      </w:pPr>
      <w:r w:rsidRPr="00D81166">
        <w:rPr>
          <w:sz w:val="20"/>
        </w:rPr>
        <w:t>4. Check linkages used in OC Term Lookup.</w:t>
      </w:r>
    </w:p>
    <w:p w14:paraId="54FEA2F1" w14:textId="77777777" w:rsidR="005C2DA5" w:rsidRPr="00D81166" w:rsidRDefault="005C2DA5">
      <w:pPr>
        <w:pStyle w:val="normalize"/>
        <w:spacing w:before="0" w:after="0"/>
        <w:rPr>
          <w:sz w:val="20"/>
        </w:rPr>
      </w:pPr>
    </w:p>
    <w:p w14:paraId="47BDD0CA" w14:textId="77777777" w:rsidR="005C2DA5" w:rsidRPr="00D81166" w:rsidRDefault="005C2DA5">
      <w:pPr>
        <w:pStyle w:val="normalize"/>
        <w:rPr>
          <w:b/>
          <w:bCs/>
          <w:i/>
          <w:iCs/>
        </w:rPr>
      </w:pPr>
      <w:r w:rsidRPr="00D81166">
        <w:br w:type="page"/>
      </w:r>
      <w:r w:rsidRPr="00D81166">
        <w:rPr>
          <w:b/>
          <w:bCs/>
          <w:i/>
          <w:iCs/>
        </w:rPr>
        <w:lastRenderedPageBreak/>
        <w:t>Order Checking Troubleshooting, cont'd</w:t>
      </w:r>
    </w:p>
    <w:p w14:paraId="57FFBC09" w14:textId="77777777" w:rsidR="005C2DA5" w:rsidRPr="00D81166" w:rsidRDefault="005C2DA5">
      <w:pPr>
        <w:pStyle w:val="normalize"/>
      </w:pPr>
      <w:r w:rsidRPr="00D81166">
        <w:rPr>
          <w:b/>
          <w:bCs/>
        </w:rPr>
        <w:t xml:space="preserve">Problem:  </w:t>
      </w:r>
      <w:r w:rsidRPr="00D81166">
        <w:t xml:space="preserve">Not getting expected order checks. </w:t>
      </w:r>
    </w:p>
    <w:p w14:paraId="08DD7945" w14:textId="77777777" w:rsidR="005C2DA5" w:rsidRPr="00D81166" w:rsidRDefault="005C2DA5">
      <w:pPr>
        <w:pStyle w:val="normalize"/>
        <w:rPr>
          <w:b/>
          <w:bCs/>
        </w:rPr>
      </w:pPr>
      <w:r w:rsidRPr="00D81166">
        <w:rPr>
          <w:b/>
          <w:bCs/>
        </w:rPr>
        <w:t xml:space="preserve">Possible Reasons: </w:t>
      </w:r>
    </w:p>
    <w:p w14:paraId="3381F0EF" w14:textId="77777777" w:rsidR="005C2DA5" w:rsidRPr="00D81166" w:rsidRDefault="005C2DA5">
      <w:pPr>
        <w:pStyle w:val="LIST-Normalize"/>
      </w:pPr>
      <w:r w:rsidRPr="00D81166">
        <w:t>1.</w:t>
      </w:r>
      <w:r w:rsidRPr="00D81166">
        <w:tab/>
        <w:t>Orderer does not select a dispense drug when ordering a medication. Critical drug interactions, duplicate drug and duplicate drug class order checks will not occur.</w:t>
      </w:r>
    </w:p>
    <w:p w14:paraId="1B04C264" w14:textId="77777777" w:rsidR="005C2DA5" w:rsidRPr="00D81166" w:rsidRDefault="005C2DA5">
      <w:pPr>
        <w:pStyle w:val="LIST-Normalize"/>
      </w:pPr>
      <w:r w:rsidRPr="00D81166">
        <w:t>2.</w:t>
      </w:r>
      <w:r w:rsidRPr="00D81166">
        <w:tab/>
        <w:t>Orderer places an order for an IV solution. Duplicate drug order check will not occur.</w:t>
      </w:r>
    </w:p>
    <w:p w14:paraId="20A22755" w14:textId="77777777" w:rsidR="005C2DA5" w:rsidRPr="00D81166" w:rsidRDefault="005C2DA5">
      <w:pPr>
        <w:pStyle w:val="LIST-Normalize"/>
      </w:pPr>
      <w:r w:rsidRPr="00D81166">
        <w:t>3.</w:t>
      </w:r>
      <w:r w:rsidRPr="00D81166">
        <w:tab/>
        <w:t>During recompilation of the CPRS Expert System rules, expert system-based order checks will not occur.</w:t>
      </w:r>
    </w:p>
    <w:p w14:paraId="07CBB9C7" w14:textId="77777777" w:rsidR="005C2DA5" w:rsidRPr="00D81166" w:rsidRDefault="005C2DA5">
      <w:pPr>
        <w:pStyle w:val="LIST-Normalize"/>
      </w:pPr>
      <w:r w:rsidRPr="00D81166">
        <w:t>4.</w:t>
      </w:r>
      <w:r w:rsidRPr="00D81166">
        <w:tab/>
        <w:t>If the CPRS Expert System encounters an error, expert system-based order checks will not occur.</w:t>
      </w:r>
    </w:p>
    <w:p w14:paraId="2DA2CF3A" w14:textId="77777777" w:rsidR="005C2DA5" w:rsidRPr="00D81166" w:rsidRDefault="005C2DA5">
      <w:pPr>
        <w:pStyle w:val="LIST-Normalize"/>
      </w:pPr>
      <w:r w:rsidRPr="00D81166">
        <w:t>5.</w:t>
      </w:r>
      <w:r w:rsidRPr="00D81166">
        <w:tab/>
        <w:t>Ordered medication does not have a corresponding entry (pointer) in the Nat’l Drug File. Drug-allergy interaction order check will not occur.</w:t>
      </w:r>
    </w:p>
    <w:p w14:paraId="59F4A5EE" w14:textId="77777777" w:rsidR="005C2DA5" w:rsidRPr="00D81166" w:rsidRDefault="005C2DA5">
      <w:pPr>
        <w:pStyle w:val="LIST-Normalize"/>
      </w:pPr>
      <w:r w:rsidRPr="00D81166">
        <w:t>6.</w:t>
      </w:r>
      <w:r w:rsidRPr="00D81166">
        <w:tab/>
        <w:t>Ordered lab procedure does not have an entry in the Lab file [#60] MAX. ORDER FREQ. field (under the COLLECTION SAMPLE multiple). The Maximum Order Frequency portion of the Lab Order Freq Restrictions order check will not occur.</w:t>
      </w:r>
    </w:p>
    <w:p w14:paraId="198E8EB4" w14:textId="77777777" w:rsidR="005C2DA5" w:rsidRPr="00D81166" w:rsidRDefault="005C2DA5">
      <w:pPr>
        <w:pStyle w:val="LIST-Normalize"/>
      </w:pPr>
      <w:r w:rsidRPr="00D81166">
        <w:t>7.</w:t>
      </w:r>
      <w:r w:rsidRPr="00D81166">
        <w:tab/>
        <w:t>Ordered lab procedure does not have an entry in the Lab file [#60] SINGLE DAY MAX ORDER FREQ field (under the COLLECTION SAMPLE multiple). The Single Day Maximum Order Frequency portion of the Lab Order Freq Restrictions order check will not occur.</w:t>
      </w:r>
    </w:p>
    <w:p w14:paraId="0D0550CE" w14:textId="77777777" w:rsidR="005C2DA5" w:rsidRPr="00D81166" w:rsidRDefault="005C2DA5">
      <w:pPr>
        <w:pStyle w:val="LIST-Normalize"/>
      </w:pPr>
      <w:r w:rsidRPr="00D81166">
        <w:t>8.</w:t>
      </w:r>
      <w:r w:rsidRPr="00D81166">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1FF9B845" w14:textId="77777777" w:rsidR="005C2DA5" w:rsidRPr="00D81166" w:rsidRDefault="005C2DA5">
      <w:pPr>
        <w:pStyle w:val="normalize"/>
      </w:pPr>
      <w:r w:rsidRPr="00D81166">
        <w:br w:type="page"/>
      </w:r>
      <w:r w:rsidRPr="00D81166">
        <w:rPr>
          <w:b/>
          <w:bCs/>
          <w:i/>
          <w:iCs/>
        </w:rPr>
        <w:lastRenderedPageBreak/>
        <w:t>Order Checking Troubleshooting, cont'd</w:t>
      </w:r>
      <w:r w:rsidRPr="00D81166">
        <w:t xml:space="preserve"> </w:t>
      </w:r>
    </w:p>
    <w:p w14:paraId="4A1EE2D7" w14:textId="77777777" w:rsidR="005C2DA5" w:rsidRPr="00D81166" w:rsidRDefault="005C2DA5">
      <w:pPr>
        <w:pStyle w:val="normalize"/>
        <w:rPr>
          <w:b/>
          <w:bCs/>
        </w:rPr>
      </w:pPr>
      <w:r w:rsidRPr="00D81166">
        <w:rPr>
          <w:b/>
          <w:bCs/>
        </w:rPr>
        <w:t xml:space="preserve">Problem:  </w:t>
      </w:r>
      <w:r w:rsidRPr="00D81166">
        <w:t xml:space="preserve">Not getting expected order checks, cont'd </w:t>
      </w:r>
    </w:p>
    <w:p w14:paraId="1DF13FA7" w14:textId="77777777" w:rsidR="005C2DA5" w:rsidRPr="00D81166" w:rsidRDefault="005C2DA5">
      <w:pPr>
        <w:pStyle w:val="normalize"/>
        <w:rPr>
          <w:b/>
          <w:bCs/>
        </w:rPr>
      </w:pPr>
      <w:r w:rsidRPr="00D81166">
        <w:rPr>
          <w:b/>
          <w:bCs/>
        </w:rPr>
        <w:t xml:space="preserve">Possible Reasons: </w:t>
      </w:r>
      <w:r w:rsidRPr="00D81166">
        <w:t>cont’d</w:t>
      </w:r>
    </w:p>
    <w:p w14:paraId="4B23B293" w14:textId="77777777" w:rsidR="005C2DA5" w:rsidRPr="00D81166" w:rsidRDefault="005C2DA5">
      <w:pPr>
        <w:pStyle w:val="LIST-Normalize"/>
      </w:pPr>
      <w:r w:rsidRPr="00D81166">
        <w:t>9.</w:t>
      </w:r>
      <w:r w:rsidRPr="00D81166">
        <w:tab/>
        <w:t xml:space="preserve">Local terms at site not linked (or linked incorrectly) to Nat’l CPRS Expert System terms. See instructions. </w:t>
      </w:r>
    </w:p>
    <w:tbl>
      <w:tblPr>
        <w:tblW w:w="0" w:type="auto"/>
        <w:tblInd w:w="468" w:type="dxa"/>
        <w:tblBorders>
          <w:top w:val="single" w:sz="6" w:space="0" w:color="0000FF"/>
          <w:left w:val="single" w:sz="6" w:space="0" w:color="0000FF"/>
          <w:bottom w:val="single" w:sz="6" w:space="0" w:color="0000FF"/>
          <w:right w:val="single" w:sz="6" w:space="0" w:color="0000FF"/>
          <w:insideH w:val="single" w:sz="6" w:space="0" w:color="auto"/>
          <w:insideV w:val="single" w:sz="6" w:space="0" w:color="auto"/>
        </w:tblBorders>
        <w:tblLayout w:type="fixed"/>
        <w:tblLook w:val="0000" w:firstRow="0" w:lastRow="0" w:firstColumn="0" w:lastColumn="0" w:noHBand="0" w:noVBand="0"/>
      </w:tblPr>
      <w:tblGrid>
        <w:gridCol w:w="3240"/>
        <w:gridCol w:w="1620"/>
        <w:gridCol w:w="4068"/>
      </w:tblGrid>
      <w:tr w:rsidR="005C2DA5" w:rsidRPr="00D81166" w14:paraId="63721870" w14:textId="77777777">
        <w:trPr>
          <w:trHeight w:val="680"/>
          <w:tblHeader/>
        </w:trPr>
        <w:tc>
          <w:tcPr>
            <w:tcW w:w="3240" w:type="dxa"/>
            <w:tcBorders>
              <w:bottom w:val="single" w:sz="4" w:space="0" w:color="auto"/>
            </w:tcBorders>
            <w:shd w:val="pct20" w:color="auto" w:fill="0000FF"/>
            <w:vAlign w:val="center"/>
          </w:tcPr>
          <w:p w14:paraId="33868121" w14:textId="77777777" w:rsidR="005C2DA5" w:rsidRPr="00D81166" w:rsidRDefault="005C2DA5">
            <w:pPr>
              <w:pStyle w:val="normalize"/>
              <w:spacing w:after="60"/>
              <w:rPr>
                <w:rFonts w:ascii="Century Schoolbook" w:hAnsi="Century Schoolbook"/>
                <w:b/>
                <w:bCs/>
                <w:color w:val="FFFFFF"/>
              </w:rPr>
            </w:pPr>
            <w:r w:rsidRPr="00D81166">
              <w:rPr>
                <w:b/>
                <w:bCs/>
                <w:color w:val="FFFFFF"/>
              </w:rPr>
              <w:t>Nat’l Expert System Term</w:t>
            </w:r>
          </w:p>
        </w:tc>
        <w:tc>
          <w:tcPr>
            <w:tcW w:w="1620" w:type="dxa"/>
            <w:tcBorders>
              <w:bottom w:val="single" w:sz="4" w:space="0" w:color="auto"/>
            </w:tcBorders>
            <w:shd w:val="pct20" w:color="auto" w:fill="0000FF"/>
            <w:vAlign w:val="center"/>
          </w:tcPr>
          <w:p w14:paraId="4A148CA7" w14:textId="77777777" w:rsidR="005C2DA5" w:rsidRPr="00D81166" w:rsidRDefault="005C2DA5">
            <w:pPr>
              <w:pStyle w:val="normalize"/>
              <w:spacing w:after="60"/>
              <w:rPr>
                <w:rFonts w:ascii="Century Schoolbook" w:hAnsi="Century Schoolbook"/>
                <w:b/>
                <w:bCs/>
                <w:color w:val="FFFFFF"/>
              </w:rPr>
            </w:pPr>
            <w:r w:rsidRPr="00D81166">
              <w:rPr>
                <w:b/>
                <w:bCs/>
                <w:color w:val="FFFFFF"/>
              </w:rPr>
              <w:t>Linked File</w:t>
            </w:r>
          </w:p>
        </w:tc>
        <w:tc>
          <w:tcPr>
            <w:tcW w:w="4068" w:type="dxa"/>
            <w:tcBorders>
              <w:bottom w:val="single" w:sz="4" w:space="0" w:color="auto"/>
            </w:tcBorders>
            <w:shd w:val="pct20" w:color="auto" w:fill="0000FF"/>
            <w:vAlign w:val="center"/>
          </w:tcPr>
          <w:p w14:paraId="1164CF51" w14:textId="77777777" w:rsidR="005C2DA5" w:rsidRPr="00D81166" w:rsidRDefault="005C2DA5">
            <w:pPr>
              <w:pStyle w:val="normalize"/>
              <w:spacing w:after="60"/>
              <w:rPr>
                <w:rFonts w:ascii="Century Schoolbook" w:hAnsi="Century Schoolbook"/>
                <w:b/>
                <w:bCs/>
                <w:color w:val="FFFFFF"/>
              </w:rPr>
            </w:pPr>
            <w:r w:rsidRPr="00D81166">
              <w:rPr>
                <w:b/>
                <w:bCs/>
                <w:color w:val="FFFFFF"/>
              </w:rPr>
              <w:t>Order Check</w:t>
            </w:r>
          </w:p>
        </w:tc>
      </w:tr>
      <w:tr w:rsidR="005C2DA5" w:rsidRPr="00D81166" w14:paraId="10AD8AE0" w14:textId="77777777">
        <w:trPr>
          <w:trHeight w:val="680"/>
        </w:trPr>
        <w:tc>
          <w:tcPr>
            <w:tcW w:w="3240" w:type="dxa"/>
            <w:tcBorders>
              <w:top w:val="single" w:sz="4" w:space="0" w:color="auto"/>
              <w:left w:val="single" w:sz="4" w:space="0" w:color="auto"/>
              <w:bottom w:val="single" w:sz="6" w:space="0" w:color="auto"/>
            </w:tcBorders>
          </w:tcPr>
          <w:p w14:paraId="2B205B81" w14:textId="77777777" w:rsidR="005C2DA5" w:rsidRPr="00D81166" w:rsidRDefault="005C2DA5">
            <w:pPr>
              <w:pStyle w:val="normalize"/>
              <w:spacing w:after="60"/>
            </w:pPr>
            <w:r w:rsidRPr="00D81166">
              <w:t>SERUM CREATININE</w:t>
            </w:r>
          </w:p>
        </w:tc>
        <w:tc>
          <w:tcPr>
            <w:tcW w:w="1620" w:type="dxa"/>
            <w:tcBorders>
              <w:top w:val="single" w:sz="4" w:space="0" w:color="auto"/>
              <w:bottom w:val="single" w:sz="6" w:space="0" w:color="auto"/>
            </w:tcBorders>
          </w:tcPr>
          <w:p w14:paraId="13631D09" w14:textId="77777777" w:rsidR="005C2DA5" w:rsidRPr="00D81166" w:rsidRDefault="005C2DA5">
            <w:pPr>
              <w:pStyle w:val="normalize"/>
              <w:spacing w:after="60"/>
            </w:pPr>
            <w:r w:rsidRPr="00D81166">
              <w:t>LAB [60]</w:t>
            </w:r>
          </w:p>
        </w:tc>
        <w:tc>
          <w:tcPr>
            <w:tcW w:w="4068" w:type="dxa"/>
            <w:tcBorders>
              <w:top w:val="single" w:sz="4" w:space="0" w:color="auto"/>
              <w:bottom w:val="single" w:sz="6" w:space="0" w:color="auto"/>
              <w:right w:val="single" w:sz="4" w:space="0" w:color="auto"/>
            </w:tcBorders>
          </w:tcPr>
          <w:p w14:paraId="5C5DAC72" w14:textId="77777777" w:rsidR="005C2DA5" w:rsidRPr="00D81166" w:rsidRDefault="005C2DA5">
            <w:pPr>
              <w:pStyle w:val="normalize"/>
              <w:spacing w:after="60"/>
            </w:pPr>
            <w:r w:rsidRPr="00D81166">
              <w:t>AMINOGLYCOSIDE ORDERED</w:t>
            </w:r>
          </w:p>
        </w:tc>
      </w:tr>
      <w:tr w:rsidR="005C2DA5" w:rsidRPr="00D81166" w14:paraId="11D5EB5B" w14:textId="77777777">
        <w:trPr>
          <w:trHeight w:val="680"/>
        </w:trPr>
        <w:tc>
          <w:tcPr>
            <w:tcW w:w="3240" w:type="dxa"/>
            <w:tcBorders>
              <w:top w:val="single" w:sz="6" w:space="0" w:color="auto"/>
              <w:left w:val="single" w:sz="4" w:space="0" w:color="auto"/>
              <w:bottom w:val="single" w:sz="6" w:space="0" w:color="auto"/>
            </w:tcBorders>
          </w:tcPr>
          <w:p w14:paraId="6CB577B5"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08BE4DC6"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07BA5184" w14:textId="77777777" w:rsidR="005C2DA5" w:rsidRPr="00D81166" w:rsidRDefault="005C2DA5">
            <w:pPr>
              <w:pStyle w:val="normalize"/>
              <w:spacing w:after="60"/>
            </w:pPr>
            <w:r w:rsidRPr="00D81166">
              <w:t>BIOCHEM ABNORMALITY FOR CONTRAST MEDIA</w:t>
            </w:r>
          </w:p>
        </w:tc>
      </w:tr>
      <w:tr w:rsidR="005C2DA5" w:rsidRPr="00D81166" w14:paraId="57BC21E4" w14:textId="77777777">
        <w:trPr>
          <w:trHeight w:val="680"/>
        </w:trPr>
        <w:tc>
          <w:tcPr>
            <w:tcW w:w="3240" w:type="dxa"/>
            <w:tcBorders>
              <w:top w:val="single" w:sz="6" w:space="0" w:color="auto"/>
              <w:left w:val="single" w:sz="4" w:space="0" w:color="auto"/>
              <w:bottom w:val="single" w:sz="6" w:space="0" w:color="auto"/>
            </w:tcBorders>
          </w:tcPr>
          <w:p w14:paraId="56B2B097"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202D62FB"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083AEDA9" w14:textId="77777777" w:rsidR="005C2DA5" w:rsidRPr="00D81166" w:rsidRDefault="005C2DA5">
            <w:pPr>
              <w:pStyle w:val="normalize"/>
              <w:spacing w:after="60"/>
            </w:pPr>
            <w:r w:rsidRPr="00D81166">
              <w:t>ESTIMATED CREATININE CLEARANCE</w:t>
            </w:r>
          </w:p>
        </w:tc>
      </w:tr>
      <w:tr w:rsidR="005C2DA5" w:rsidRPr="00D81166" w14:paraId="7813C3B7" w14:textId="77777777">
        <w:trPr>
          <w:trHeight w:val="680"/>
        </w:trPr>
        <w:tc>
          <w:tcPr>
            <w:tcW w:w="3240" w:type="dxa"/>
            <w:tcBorders>
              <w:top w:val="single" w:sz="6" w:space="0" w:color="auto"/>
              <w:left w:val="single" w:sz="4" w:space="0" w:color="auto"/>
              <w:bottom w:val="single" w:sz="6" w:space="0" w:color="auto"/>
            </w:tcBorders>
          </w:tcPr>
          <w:p w14:paraId="676D1C31"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5FDF6103"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1799886F" w14:textId="77777777" w:rsidR="005C2DA5" w:rsidRPr="00D81166" w:rsidRDefault="005C2DA5">
            <w:pPr>
              <w:pStyle w:val="normalize"/>
              <w:spacing w:after="60"/>
            </w:pPr>
            <w:r w:rsidRPr="00D81166">
              <w:t>RENAL FUNCTIONS OVER AGE 65</w:t>
            </w:r>
          </w:p>
        </w:tc>
      </w:tr>
      <w:tr w:rsidR="005C2DA5" w:rsidRPr="00D81166" w14:paraId="6BD89E1A" w14:textId="77777777">
        <w:trPr>
          <w:trHeight w:val="680"/>
        </w:trPr>
        <w:tc>
          <w:tcPr>
            <w:tcW w:w="3240" w:type="dxa"/>
            <w:tcBorders>
              <w:top w:val="single" w:sz="6" w:space="0" w:color="auto"/>
              <w:left w:val="single" w:sz="4" w:space="0" w:color="auto"/>
              <w:bottom w:val="single" w:sz="6" w:space="0" w:color="auto"/>
            </w:tcBorders>
          </w:tcPr>
          <w:p w14:paraId="294848EE" w14:textId="77777777" w:rsidR="005C2DA5" w:rsidRPr="00D81166" w:rsidRDefault="005C2DA5">
            <w:pPr>
              <w:pStyle w:val="normalize"/>
              <w:spacing w:after="60"/>
            </w:pPr>
            <w:r w:rsidRPr="00D81166">
              <w:t>SERUM UREA NITROGEN</w:t>
            </w:r>
          </w:p>
        </w:tc>
        <w:tc>
          <w:tcPr>
            <w:tcW w:w="1620" w:type="dxa"/>
            <w:tcBorders>
              <w:top w:val="single" w:sz="6" w:space="0" w:color="auto"/>
              <w:bottom w:val="single" w:sz="6" w:space="0" w:color="auto"/>
            </w:tcBorders>
          </w:tcPr>
          <w:p w14:paraId="55229944" w14:textId="77777777" w:rsidR="005C2DA5" w:rsidRPr="00D81166" w:rsidRDefault="005C2DA5">
            <w:pPr>
              <w:pStyle w:val="normalize"/>
              <w:spacing w:after="60"/>
            </w:pPr>
            <w:r w:rsidRPr="00D81166">
              <w:t>LAB [60]</w:t>
            </w:r>
          </w:p>
        </w:tc>
        <w:tc>
          <w:tcPr>
            <w:tcW w:w="4068" w:type="dxa"/>
            <w:tcBorders>
              <w:top w:val="single" w:sz="6" w:space="0" w:color="auto"/>
              <w:bottom w:val="single" w:sz="6" w:space="0" w:color="auto"/>
              <w:right w:val="single" w:sz="4" w:space="0" w:color="auto"/>
            </w:tcBorders>
          </w:tcPr>
          <w:p w14:paraId="2B5EB87F" w14:textId="77777777" w:rsidR="005C2DA5" w:rsidRPr="00D81166" w:rsidRDefault="005C2DA5">
            <w:pPr>
              <w:pStyle w:val="normalize"/>
              <w:spacing w:after="60"/>
            </w:pPr>
            <w:r w:rsidRPr="00D81166">
              <w:t>AMINOGLYCOSIDE ORDERED</w:t>
            </w:r>
          </w:p>
        </w:tc>
      </w:tr>
      <w:tr w:rsidR="005C2DA5" w:rsidRPr="00D81166" w14:paraId="462E782F" w14:textId="77777777">
        <w:trPr>
          <w:trHeight w:val="680"/>
        </w:trPr>
        <w:tc>
          <w:tcPr>
            <w:tcW w:w="3240" w:type="dxa"/>
            <w:tcBorders>
              <w:top w:val="single" w:sz="6" w:space="0" w:color="auto"/>
              <w:left w:val="single" w:sz="4" w:space="0" w:color="auto"/>
              <w:bottom w:val="single" w:sz="6" w:space="0" w:color="auto"/>
            </w:tcBorders>
          </w:tcPr>
          <w:p w14:paraId="70362D99"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698044FC"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78E361DE" w14:textId="77777777" w:rsidR="005C2DA5" w:rsidRPr="00D81166" w:rsidRDefault="005C2DA5">
            <w:pPr>
              <w:pStyle w:val="normalize"/>
              <w:spacing w:after="60"/>
            </w:pPr>
            <w:r w:rsidRPr="00D81166">
              <w:t>BIOCHEM ABNORMALITY FOR CONTRAST MEDIA</w:t>
            </w:r>
          </w:p>
        </w:tc>
      </w:tr>
      <w:tr w:rsidR="005C2DA5" w:rsidRPr="00D81166" w14:paraId="6A5CE138" w14:textId="77777777">
        <w:trPr>
          <w:trHeight w:val="680"/>
        </w:trPr>
        <w:tc>
          <w:tcPr>
            <w:tcW w:w="3240" w:type="dxa"/>
            <w:tcBorders>
              <w:top w:val="single" w:sz="6" w:space="0" w:color="auto"/>
              <w:left w:val="single" w:sz="4" w:space="0" w:color="auto"/>
              <w:bottom w:val="single" w:sz="6" w:space="0" w:color="auto"/>
            </w:tcBorders>
          </w:tcPr>
          <w:p w14:paraId="7FC58AB2"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5866D6E2"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7C4E7EA1" w14:textId="77777777" w:rsidR="005C2DA5" w:rsidRPr="00D81166" w:rsidRDefault="005C2DA5">
            <w:pPr>
              <w:pStyle w:val="normalize"/>
              <w:spacing w:after="60"/>
            </w:pPr>
            <w:r w:rsidRPr="00D81166">
              <w:t>ESTIMATED CREATININE CLEARANCE</w:t>
            </w:r>
          </w:p>
        </w:tc>
      </w:tr>
      <w:tr w:rsidR="005C2DA5" w:rsidRPr="00D81166" w14:paraId="405912AC" w14:textId="77777777">
        <w:trPr>
          <w:trHeight w:val="680"/>
        </w:trPr>
        <w:tc>
          <w:tcPr>
            <w:tcW w:w="3240" w:type="dxa"/>
            <w:tcBorders>
              <w:top w:val="single" w:sz="6" w:space="0" w:color="auto"/>
              <w:left w:val="single" w:sz="4" w:space="0" w:color="auto"/>
              <w:bottom w:val="single" w:sz="6" w:space="0" w:color="auto"/>
            </w:tcBorders>
          </w:tcPr>
          <w:p w14:paraId="08390F91"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1016E893"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59E4FA09" w14:textId="77777777" w:rsidR="005C2DA5" w:rsidRPr="00D81166" w:rsidRDefault="005C2DA5">
            <w:pPr>
              <w:pStyle w:val="normalize"/>
              <w:spacing w:after="60"/>
            </w:pPr>
            <w:r w:rsidRPr="00D81166">
              <w:t>RENAL FUNCTIONS OVER AGE 65</w:t>
            </w:r>
          </w:p>
        </w:tc>
      </w:tr>
      <w:tr w:rsidR="005C2DA5" w:rsidRPr="00D81166" w14:paraId="7B480458" w14:textId="77777777">
        <w:trPr>
          <w:trHeight w:val="680"/>
        </w:trPr>
        <w:tc>
          <w:tcPr>
            <w:tcW w:w="3240" w:type="dxa"/>
            <w:tcBorders>
              <w:top w:val="single" w:sz="6" w:space="0" w:color="auto"/>
              <w:left w:val="single" w:sz="4" w:space="0" w:color="auto"/>
              <w:bottom w:val="single" w:sz="6" w:space="0" w:color="auto"/>
            </w:tcBorders>
          </w:tcPr>
          <w:p w14:paraId="342E1D70" w14:textId="77777777" w:rsidR="005C2DA5" w:rsidRPr="00D81166" w:rsidRDefault="005C2DA5">
            <w:pPr>
              <w:pStyle w:val="normalize"/>
              <w:spacing w:after="60"/>
            </w:pPr>
            <w:r w:rsidRPr="00D81166">
              <w:t>ANGIOGRAM,CATH – PERIPHERAL</w:t>
            </w:r>
          </w:p>
        </w:tc>
        <w:tc>
          <w:tcPr>
            <w:tcW w:w="1620" w:type="dxa"/>
            <w:tcBorders>
              <w:top w:val="single" w:sz="6" w:space="0" w:color="auto"/>
              <w:bottom w:val="single" w:sz="6" w:space="0" w:color="auto"/>
            </w:tcBorders>
          </w:tcPr>
          <w:p w14:paraId="682C1A11" w14:textId="77777777" w:rsidR="005C2DA5" w:rsidRPr="00D81166" w:rsidRDefault="005C2DA5">
            <w:pPr>
              <w:pStyle w:val="normalize"/>
              <w:spacing w:after="60"/>
            </w:pPr>
            <w:r w:rsidRPr="00D81166">
              <w:t>OI [101.43]</w:t>
            </w:r>
          </w:p>
        </w:tc>
        <w:tc>
          <w:tcPr>
            <w:tcW w:w="4068" w:type="dxa"/>
            <w:tcBorders>
              <w:top w:val="single" w:sz="6" w:space="0" w:color="auto"/>
              <w:bottom w:val="single" w:sz="6" w:space="0" w:color="auto"/>
              <w:right w:val="single" w:sz="4" w:space="0" w:color="auto"/>
            </w:tcBorders>
          </w:tcPr>
          <w:p w14:paraId="7EF0E9D8" w14:textId="77777777" w:rsidR="005C2DA5" w:rsidRPr="00D81166" w:rsidRDefault="005C2DA5">
            <w:pPr>
              <w:pStyle w:val="normalize"/>
              <w:spacing w:after="60"/>
            </w:pPr>
            <w:r w:rsidRPr="00D81166">
              <w:t>MISSING LAB TESTS FOR ANGIOGRAM PROCEDUR</w:t>
            </w:r>
          </w:p>
        </w:tc>
      </w:tr>
      <w:tr w:rsidR="005C2DA5" w:rsidRPr="00D81166" w14:paraId="55077E55" w14:textId="77777777">
        <w:trPr>
          <w:trHeight w:val="680"/>
        </w:trPr>
        <w:tc>
          <w:tcPr>
            <w:tcW w:w="3240" w:type="dxa"/>
            <w:tcBorders>
              <w:top w:val="single" w:sz="6" w:space="0" w:color="auto"/>
              <w:left w:val="single" w:sz="4" w:space="0" w:color="auto"/>
              <w:bottom w:val="single" w:sz="6" w:space="0" w:color="auto"/>
            </w:tcBorders>
          </w:tcPr>
          <w:p w14:paraId="14DB8DFF" w14:textId="77777777" w:rsidR="005C2DA5" w:rsidRPr="00D81166" w:rsidRDefault="005C2DA5">
            <w:pPr>
              <w:pStyle w:val="normalize"/>
              <w:spacing w:after="60"/>
            </w:pPr>
            <w:r w:rsidRPr="00D81166">
              <w:t xml:space="preserve">PROTHROMBIN TIME </w:t>
            </w:r>
          </w:p>
        </w:tc>
        <w:tc>
          <w:tcPr>
            <w:tcW w:w="1620" w:type="dxa"/>
            <w:tcBorders>
              <w:top w:val="single" w:sz="6" w:space="0" w:color="auto"/>
              <w:bottom w:val="single" w:sz="6" w:space="0" w:color="auto"/>
            </w:tcBorders>
          </w:tcPr>
          <w:p w14:paraId="45E32403" w14:textId="77777777" w:rsidR="005C2DA5" w:rsidRPr="00D81166" w:rsidRDefault="005C2DA5">
            <w:pPr>
              <w:pStyle w:val="normalize"/>
              <w:spacing w:after="60"/>
            </w:pPr>
            <w:r w:rsidRPr="00D81166">
              <w:t>OI [101.43]</w:t>
            </w:r>
          </w:p>
        </w:tc>
        <w:tc>
          <w:tcPr>
            <w:tcW w:w="4068" w:type="dxa"/>
            <w:tcBorders>
              <w:top w:val="single" w:sz="6" w:space="0" w:color="auto"/>
              <w:bottom w:val="single" w:sz="6" w:space="0" w:color="auto"/>
              <w:right w:val="single" w:sz="4" w:space="0" w:color="auto"/>
            </w:tcBorders>
          </w:tcPr>
          <w:p w14:paraId="35E95FA8" w14:textId="77777777" w:rsidR="005C2DA5" w:rsidRPr="00D81166" w:rsidRDefault="005C2DA5">
            <w:pPr>
              <w:pStyle w:val="normalize"/>
              <w:spacing w:after="60"/>
            </w:pPr>
            <w:r w:rsidRPr="00D81166">
              <w:t>MISSING LAB TESTS FOR ANGIOGRAM PROCEDUR</w:t>
            </w:r>
          </w:p>
        </w:tc>
      </w:tr>
      <w:tr w:rsidR="005C2DA5" w:rsidRPr="00D81166" w14:paraId="2A9307EF" w14:textId="77777777">
        <w:trPr>
          <w:trHeight w:val="680"/>
        </w:trPr>
        <w:tc>
          <w:tcPr>
            <w:tcW w:w="3240" w:type="dxa"/>
            <w:tcBorders>
              <w:top w:val="single" w:sz="6" w:space="0" w:color="auto"/>
              <w:left w:val="single" w:sz="4" w:space="0" w:color="auto"/>
              <w:bottom w:val="single" w:sz="6" w:space="0" w:color="auto"/>
            </w:tcBorders>
          </w:tcPr>
          <w:p w14:paraId="1B86559A" w14:textId="77777777" w:rsidR="005C2DA5" w:rsidRPr="00D81166" w:rsidRDefault="005C2DA5">
            <w:pPr>
              <w:pStyle w:val="normalize"/>
              <w:spacing w:after="60"/>
            </w:pPr>
            <w:r w:rsidRPr="00D81166">
              <w:t xml:space="preserve">THROMBOPLASTIN TIME PARTIAL </w:t>
            </w:r>
          </w:p>
        </w:tc>
        <w:tc>
          <w:tcPr>
            <w:tcW w:w="1620" w:type="dxa"/>
            <w:tcBorders>
              <w:top w:val="single" w:sz="6" w:space="0" w:color="auto"/>
              <w:bottom w:val="single" w:sz="6" w:space="0" w:color="auto"/>
            </w:tcBorders>
          </w:tcPr>
          <w:p w14:paraId="0B8EBCCE" w14:textId="77777777" w:rsidR="005C2DA5" w:rsidRPr="00D81166" w:rsidRDefault="005C2DA5">
            <w:pPr>
              <w:pStyle w:val="normalize"/>
              <w:spacing w:after="60"/>
            </w:pPr>
            <w:r w:rsidRPr="00D81166">
              <w:t>OI [101.43]</w:t>
            </w:r>
          </w:p>
        </w:tc>
        <w:tc>
          <w:tcPr>
            <w:tcW w:w="4068" w:type="dxa"/>
            <w:tcBorders>
              <w:top w:val="single" w:sz="6" w:space="0" w:color="auto"/>
              <w:bottom w:val="single" w:sz="6" w:space="0" w:color="auto"/>
              <w:right w:val="single" w:sz="4" w:space="0" w:color="auto"/>
            </w:tcBorders>
          </w:tcPr>
          <w:p w14:paraId="7DEDE5BA" w14:textId="77777777" w:rsidR="005C2DA5" w:rsidRPr="00D81166" w:rsidRDefault="005C2DA5">
            <w:pPr>
              <w:pStyle w:val="normalize"/>
              <w:spacing w:after="60"/>
            </w:pPr>
            <w:r w:rsidRPr="00D81166">
              <w:t>MISSING LAB TESTS FOR ANGIOGRAM PROCEDUR</w:t>
            </w:r>
          </w:p>
        </w:tc>
      </w:tr>
      <w:tr w:rsidR="005C2DA5" w:rsidRPr="00D81166" w14:paraId="0F0DB503" w14:textId="77777777">
        <w:trPr>
          <w:trHeight w:val="680"/>
        </w:trPr>
        <w:tc>
          <w:tcPr>
            <w:tcW w:w="3240" w:type="dxa"/>
            <w:tcBorders>
              <w:top w:val="single" w:sz="6" w:space="0" w:color="auto"/>
              <w:left w:val="single" w:sz="4" w:space="0" w:color="auto"/>
              <w:bottom w:val="single" w:sz="6" w:space="0" w:color="auto"/>
            </w:tcBorders>
          </w:tcPr>
          <w:p w14:paraId="65A41CEF" w14:textId="77777777" w:rsidR="005C2DA5" w:rsidRPr="00D81166" w:rsidRDefault="005C2DA5">
            <w:pPr>
              <w:pStyle w:val="normalize"/>
              <w:spacing w:after="60"/>
            </w:pPr>
            <w:r w:rsidRPr="00D81166">
              <w:t>WHITE BLOOD COUNT (WBC)</w:t>
            </w:r>
          </w:p>
        </w:tc>
        <w:tc>
          <w:tcPr>
            <w:tcW w:w="1620" w:type="dxa"/>
            <w:tcBorders>
              <w:top w:val="single" w:sz="6" w:space="0" w:color="auto"/>
              <w:bottom w:val="single" w:sz="6" w:space="0" w:color="auto"/>
            </w:tcBorders>
          </w:tcPr>
          <w:p w14:paraId="63F6F71B" w14:textId="77777777" w:rsidR="005C2DA5" w:rsidRPr="00D81166" w:rsidRDefault="005C2DA5">
            <w:pPr>
              <w:pStyle w:val="normalize"/>
              <w:spacing w:after="60"/>
            </w:pPr>
            <w:r w:rsidRPr="00D81166">
              <w:t>LAB [60]</w:t>
            </w:r>
          </w:p>
        </w:tc>
        <w:tc>
          <w:tcPr>
            <w:tcW w:w="4068" w:type="dxa"/>
            <w:tcBorders>
              <w:top w:val="single" w:sz="6" w:space="0" w:color="auto"/>
              <w:bottom w:val="single" w:sz="6" w:space="0" w:color="auto"/>
              <w:right w:val="single" w:sz="4" w:space="0" w:color="auto"/>
            </w:tcBorders>
          </w:tcPr>
          <w:p w14:paraId="1472B16F" w14:textId="77777777" w:rsidR="005C2DA5" w:rsidRPr="00D81166" w:rsidRDefault="005C2DA5">
            <w:pPr>
              <w:pStyle w:val="normalize"/>
              <w:spacing w:after="60"/>
            </w:pPr>
            <w:r w:rsidRPr="00D81166">
              <w:t>CLOZAPINE APPROPRIATENESS</w:t>
            </w:r>
          </w:p>
        </w:tc>
      </w:tr>
      <w:tr w:rsidR="005C2DA5" w:rsidRPr="00D81166" w14:paraId="29C321BB" w14:textId="77777777">
        <w:trPr>
          <w:trHeight w:val="680"/>
        </w:trPr>
        <w:tc>
          <w:tcPr>
            <w:tcW w:w="3240" w:type="dxa"/>
            <w:tcBorders>
              <w:top w:val="single" w:sz="6" w:space="0" w:color="auto"/>
              <w:left w:val="single" w:sz="4" w:space="0" w:color="auto"/>
              <w:bottom w:val="single" w:sz="6" w:space="0" w:color="auto"/>
            </w:tcBorders>
          </w:tcPr>
          <w:p w14:paraId="1BE5E4B9" w14:textId="77777777" w:rsidR="005C2DA5" w:rsidRPr="00D81166" w:rsidRDefault="005C2DA5">
            <w:pPr>
              <w:pStyle w:val="normalize"/>
              <w:spacing w:after="60"/>
            </w:pPr>
            <w:r w:rsidRPr="00D81166">
              <w:t>BLOOD SPECIMEN</w:t>
            </w:r>
          </w:p>
        </w:tc>
        <w:tc>
          <w:tcPr>
            <w:tcW w:w="1620" w:type="dxa"/>
            <w:tcBorders>
              <w:top w:val="single" w:sz="6" w:space="0" w:color="auto"/>
              <w:bottom w:val="single" w:sz="6" w:space="0" w:color="auto"/>
            </w:tcBorders>
          </w:tcPr>
          <w:p w14:paraId="5D843C43" w14:textId="77777777" w:rsidR="005C2DA5" w:rsidRPr="00D81166" w:rsidRDefault="005C2DA5">
            <w:pPr>
              <w:pStyle w:val="normalize"/>
              <w:spacing w:after="60"/>
            </w:pPr>
            <w:r w:rsidRPr="00D81166">
              <w:t>TOPOG [61]</w:t>
            </w:r>
          </w:p>
        </w:tc>
        <w:tc>
          <w:tcPr>
            <w:tcW w:w="4068" w:type="dxa"/>
            <w:tcBorders>
              <w:top w:val="single" w:sz="6" w:space="0" w:color="auto"/>
              <w:bottom w:val="single" w:sz="6" w:space="0" w:color="auto"/>
              <w:right w:val="single" w:sz="4" w:space="0" w:color="auto"/>
            </w:tcBorders>
          </w:tcPr>
          <w:p w14:paraId="3508B2E1" w14:textId="77777777" w:rsidR="005C2DA5" w:rsidRPr="00D81166" w:rsidRDefault="005C2DA5">
            <w:pPr>
              <w:pStyle w:val="normalize"/>
              <w:spacing w:after="60"/>
            </w:pPr>
            <w:r w:rsidRPr="00D81166">
              <w:t>CLOZAPINE APPROPRIATENESS</w:t>
            </w:r>
          </w:p>
        </w:tc>
      </w:tr>
    </w:tbl>
    <w:p w14:paraId="3DF1BB0E" w14:textId="77777777" w:rsidR="005C2DA5" w:rsidRPr="00D81166" w:rsidRDefault="005C2DA5">
      <w:pPr>
        <w:pStyle w:val="normalize"/>
      </w:pPr>
      <w:r w:rsidRPr="00D81166">
        <w:br w:type="page"/>
      </w:r>
      <w:r w:rsidRPr="00D81166">
        <w:rPr>
          <w:b/>
          <w:bCs/>
          <w:i/>
          <w:iCs/>
        </w:rPr>
        <w:lastRenderedPageBreak/>
        <w:t>Order Checking Troubleshooting, cont'd</w:t>
      </w:r>
      <w:r w:rsidRPr="00D81166">
        <w:t xml:space="preserve"> </w:t>
      </w:r>
    </w:p>
    <w:tbl>
      <w:tblPr>
        <w:tblW w:w="0" w:type="auto"/>
        <w:tblInd w:w="468" w:type="dxa"/>
        <w:tblBorders>
          <w:top w:val="single" w:sz="6" w:space="0" w:color="0000FF"/>
          <w:left w:val="single" w:sz="6" w:space="0" w:color="0000FF"/>
          <w:bottom w:val="single" w:sz="6" w:space="0" w:color="0000FF"/>
          <w:right w:val="single" w:sz="6" w:space="0" w:color="0000FF"/>
          <w:insideH w:val="single" w:sz="6" w:space="0" w:color="auto"/>
          <w:insideV w:val="single" w:sz="6" w:space="0" w:color="auto"/>
        </w:tblBorders>
        <w:tblLayout w:type="fixed"/>
        <w:tblLook w:val="0000" w:firstRow="0" w:lastRow="0" w:firstColumn="0" w:lastColumn="0" w:noHBand="0" w:noVBand="0"/>
      </w:tblPr>
      <w:tblGrid>
        <w:gridCol w:w="3240"/>
        <w:gridCol w:w="1620"/>
        <w:gridCol w:w="4068"/>
      </w:tblGrid>
      <w:tr w:rsidR="005C2DA5" w:rsidRPr="00D81166" w14:paraId="67A5822B" w14:textId="77777777">
        <w:trPr>
          <w:trHeight w:val="680"/>
          <w:tblHeader/>
        </w:trPr>
        <w:tc>
          <w:tcPr>
            <w:tcW w:w="3240" w:type="dxa"/>
            <w:tcBorders>
              <w:bottom w:val="single" w:sz="4" w:space="0" w:color="auto"/>
            </w:tcBorders>
            <w:shd w:val="pct20" w:color="auto" w:fill="0000FF"/>
            <w:vAlign w:val="center"/>
          </w:tcPr>
          <w:p w14:paraId="7DA1E3CB" w14:textId="77777777" w:rsidR="005C2DA5" w:rsidRPr="00D81166" w:rsidRDefault="005C2DA5">
            <w:pPr>
              <w:pStyle w:val="normalize"/>
              <w:spacing w:after="60"/>
              <w:rPr>
                <w:rFonts w:ascii="Century Schoolbook" w:hAnsi="Century Schoolbook"/>
                <w:b/>
                <w:bCs/>
                <w:color w:val="FFFFFF"/>
              </w:rPr>
            </w:pPr>
            <w:r w:rsidRPr="00D81166">
              <w:rPr>
                <w:b/>
                <w:bCs/>
                <w:color w:val="FFFFFF"/>
              </w:rPr>
              <w:t>Nat’l Expert System Term</w:t>
            </w:r>
          </w:p>
        </w:tc>
        <w:tc>
          <w:tcPr>
            <w:tcW w:w="1620" w:type="dxa"/>
            <w:tcBorders>
              <w:bottom w:val="single" w:sz="4" w:space="0" w:color="auto"/>
            </w:tcBorders>
            <w:shd w:val="pct20" w:color="auto" w:fill="0000FF"/>
            <w:vAlign w:val="center"/>
          </w:tcPr>
          <w:p w14:paraId="46ACEF89" w14:textId="77777777" w:rsidR="005C2DA5" w:rsidRPr="00D81166" w:rsidRDefault="005C2DA5">
            <w:pPr>
              <w:pStyle w:val="normalize"/>
              <w:spacing w:after="60"/>
              <w:rPr>
                <w:rFonts w:ascii="Century Schoolbook" w:hAnsi="Century Schoolbook"/>
                <w:b/>
                <w:bCs/>
                <w:color w:val="FFFFFF"/>
              </w:rPr>
            </w:pPr>
            <w:r w:rsidRPr="00D81166">
              <w:rPr>
                <w:b/>
                <w:bCs/>
                <w:color w:val="FFFFFF"/>
              </w:rPr>
              <w:t>Linked File</w:t>
            </w:r>
          </w:p>
        </w:tc>
        <w:tc>
          <w:tcPr>
            <w:tcW w:w="4068" w:type="dxa"/>
            <w:tcBorders>
              <w:bottom w:val="single" w:sz="4" w:space="0" w:color="auto"/>
            </w:tcBorders>
            <w:shd w:val="pct20" w:color="auto" w:fill="0000FF"/>
            <w:vAlign w:val="center"/>
          </w:tcPr>
          <w:p w14:paraId="736E404B" w14:textId="77777777" w:rsidR="005C2DA5" w:rsidRPr="00D81166" w:rsidRDefault="005C2DA5">
            <w:pPr>
              <w:pStyle w:val="normalize"/>
              <w:spacing w:after="60"/>
              <w:rPr>
                <w:rFonts w:ascii="Century Schoolbook" w:hAnsi="Century Schoolbook"/>
                <w:b/>
                <w:bCs/>
                <w:color w:val="FFFFFF"/>
              </w:rPr>
            </w:pPr>
            <w:r w:rsidRPr="00D81166">
              <w:rPr>
                <w:b/>
                <w:bCs/>
                <w:color w:val="FFFFFF"/>
              </w:rPr>
              <w:t>Order Check</w:t>
            </w:r>
          </w:p>
        </w:tc>
      </w:tr>
      <w:tr w:rsidR="005C2DA5" w:rsidRPr="00D81166" w14:paraId="2BF69F3D" w14:textId="77777777">
        <w:trPr>
          <w:trHeight w:val="680"/>
        </w:trPr>
        <w:tc>
          <w:tcPr>
            <w:tcW w:w="3240" w:type="dxa"/>
            <w:tcBorders>
              <w:top w:val="single" w:sz="6" w:space="0" w:color="auto"/>
              <w:left w:val="single" w:sz="4" w:space="0" w:color="auto"/>
              <w:bottom w:val="single" w:sz="6" w:space="0" w:color="auto"/>
            </w:tcBorders>
          </w:tcPr>
          <w:p w14:paraId="537F8E73" w14:textId="77777777" w:rsidR="005C2DA5" w:rsidRPr="00D81166" w:rsidRDefault="005C2DA5">
            <w:pPr>
              <w:pStyle w:val="normalize"/>
              <w:spacing w:after="60"/>
            </w:pPr>
            <w:r w:rsidRPr="00D81166">
              <w:t>SERUM SPECIMEN</w:t>
            </w:r>
          </w:p>
        </w:tc>
        <w:tc>
          <w:tcPr>
            <w:tcW w:w="1620" w:type="dxa"/>
            <w:tcBorders>
              <w:top w:val="single" w:sz="6" w:space="0" w:color="auto"/>
              <w:bottom w:val="single" w:sz="6" w:space="0" w:color="auto"/>
            </w:tcBorders>
          </w:tcPr>
          <w:p w14:paraId="5F88C205" w14:textId="77777777" w:rsidR="005C2DA5" w:rsidRPr="00D81166" w:rsidRDefault="005C2DA5">
            <w:pPr>
              <w:pStyle w:val="normalize"/>
              <w:spacing w:after="60"/>
            </w:pPr>
            <w:r w:rsidRPr="00D81166">
              <w:t>TOPOG [61]</w:t>
            </w:r>
          </w:p>
        </w:tc>
        <w:tc>
          <w:tcPr>
            <w:tcW w:w="4068" w:type="dxa"/>
            <w:tcBorders>
              <w:top w:val="single" w:sz="6" w:space="0" w:color="auto"/>
              <w:bottom w:val="single" w:sz="6" w:space="0" w:color="auto"/>
              <w:right w:val="single" w:sz="4" w:space="0" w:color="auto"/>
            </w:tcBorders>
          </w:tcPr>
          <w:p w14:paraId="1C881768" w14:textId="77777777" w:rsidR="005C2DA5" w:rsidRPr="00D81166" w:rsidRDefault="005C2DA5">
            <w:pPr>
              <w:pStyle w:val="normalize"/>
              <w:spacing w:after="60"/>
            </w:pPr>
            <w:r w:rsidRPr="00D81166">
              <w:t>AMINOGLYCOSIDE ORDERED</w:t>
            </w:r>
          </w:p>
        </w:tc>
      </w:tr>
      <w:tr w:rsidR="005C2DA5" w:rsidRPr="00D81166" w14:paraId="5DEE98EE" w14:textId="77777777">
        <w:trPr>
          <w:trHeight w:val="680"/>
        </w:trPr>
        <w:tc>
          <w:tcPr>
            <w:tcW w:w="3240" w:type="dxa"/>
            <w:tcBorders>
              <w:top w:val="single" w:sz="6" w:space="0" w:color="auto"/>
              <w:left w:val="single" w:sz="4" w:space="0" w:color="auto"/>
              <w:bottom w:val="single" w:sz="6" w:space="0" w:color="auto"/>
            </w:tcBorders>
          </w:tcPr>
          <w:p w14:paraId="2F47B251"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6C908804"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7FBF034D" w14:textId="77777777" w:rsidR="005C2DA5" w:rsidRPr="00D81166" w:rsidRDefault="005C2DA5">
            <w:pPr>
              <w:pStyle w:val="normalize"/>
              <w:spacing w:after="60"/>
            </w:pPr>
            <w:r w:rsidRPr="00D81166">
              <w:t>BIOCHEM ABNORMALITY FOR CONTRAST MEDIA</w:t>
            </w:r>
          </w:p>
        </w:tc>
      </w:tr>
      <w:tr w:rsidR="005C2DA5" w:rsidRPr="00D81166" w14:paraId="714EC50D" w14:textId="77777777">
        <w:trPr>
          <w:trHeight w:val="680"/>
        </w:trPr>
        <w:tc>
          <w:tcPr>
            <w:tcW w:w="3240" w:type="dxa"/>
            <w:tcBorders>
              <w:top w:val="single" w:sz="6" w:space="0" w:color="auto"/>
              <w:left w:val="single" w:sz="4" w:space="0" w:color="auto"/>
              <w:bottom w:val="single" w:sz="6" w:space="0" w:color="auto"/>
            </w:tcBorders>
          </w:tcPr>
          <w:p w14:paraId="256DDB52" w14:textId="77777777" w:rsidR="005C2DA5" w:rsidRPr="00D81166" w:rsidRDefault="005C2DA5">
            <w:pPr>
              <w:pStyle w:val="normalize"/>
              <w:spacing w:after="60"/>
            </w:pPr>
          </w:p>
        </w:tc>
        <w:tc>
          <w:tcPr>
            <w:tcW w:w="1620" w:type="dxa"/>
            <w:tcBorders>
              <w:top w:val="single" w:sz="6" w:space="0" w:color="auto"/>
              <w:bottom w:val="single" w:sz="6" w:space="0" w:color="auto"/>
            </w:tcBorders>
          </w:tcPr>
          <w:p w14:paraId="0283B21C" w14:textId="77777777" w:rsidR="005C2DA5" w:rsidRPr="00D81166" w:rsidRDefault="005C2DA5">
            <w:pPr>
              <w:pStyle w:val="normalize"/>
              <w:spacing w:after="60"/>
            </w:pPr>
          </w:p>
        </w:tc>
        <w:tc>
          <w:tcPr>
            <w:tcW w:w="4068" w:type="dxa"/>
            <w:tcBorders>
              <w:top w:val="single" w:sz="6" w:space="0" w:color="auto"/>
              <w:bottom w:val="single" w:sz="6" w:space="0" w:color="auto"/>
              <w:right w:val="single" w:sz="4" w:space="0" w:color="auto"/>
            </w:tcBorders>
          </w:tcPr>
          <w:p w14:paraId="11547D12" w14:textId="77777777" w:rsidR="005C2DA5" w:rsidRPr="00D81166" w:rsidRDefault="005C2DA5">
            <w:pPr>
              <w:pStyle w:val="normalize"/>
              <w:spacing w:after="60"/>
            </w:pPr>
            <w:r w:rsidRPr="00D81166">
              <w:t>ESTIMATED CREATININE CLEARANCE</w:t>
            </w:r>
          </w:p>
        </w:tc>
      </w:tr>
      <w:tr w:rsidR="005C2DA5" w:rsidRPr="00D81166" w14:paraId="1C6D1702" w14:textId="77777777">
        <w:trPr>
          <w:trHeight w:val="680"/>
        </w:trPr>
        <w:tc>
          <w:tcPr>
            <w:tcW w:w="3240" w:type="dxa"/>
            <w:tcBorders>
              <w:top w:val="single" w:sz="6" w:space="0" w:color="auto"/>
              <w:left w:val="single" w:sz="4" w:space="0" w:color="auto"/>
              <w:bottom w:val="single" w:sz="4" w:space="0" w:color="auto"/>
            </w:tcBorders>
          </w:tcPr>
          <w:p w14:paraId="75EA6653" w14:textId="77777777" w:rsidR="005C2DA5" w:rsidRPr="00D81166" w:rsidRDefault="005C2DA5">
            <w:pPr>
              <w:pStyle w:val="normalize"/>
              <w:spacing w:after="60"/>
            </w:pPr>
          </w:p>
        </w:tc>
        <w:tc>
          <w:tcPr>
            <w:tcW w:w="1620" w:type="dxa"/>
            <w:tcBorders>
              <w:top w:val="single" w:sz="6" w:space="0" w:color="auto"/>
              <w:bottom w:val="single" w:sz="4" w:space="0" w:color="auto"/>
            </w:tcBorders>
          </w:tcPr>
          <w:p w14:paraId="3C647FDB" w14:textId="77777777" w:rsidR="005C2DA5" w:rsidRPr="00D81166" w:rsidRDefault="005C2DA5">
            <w:pPr>
              <w:pStyle w:val="normalize"/>
              <w:spacing w:after="60"/>
            </w:pPr>
          </w:p>
        </w:tc>
        <w:tc>
          <w:tcPr>
            <w:tcW w:w="4068" w:type="dxa"/>
            <w:tcBorders>
              <w:top w:val="single" w:sz="6" w:space="0" w:color="auto"/>
              <w:bottom w:val="single" w:sz="4" w:space="0" w:color="auto"/>
              <w:right w:val="single" w:sz="4" w:space="0" w:color="auto"/>
            </w:tcBorders>
          </w:tcPr>
          <w:p w14:paraId="7689B837" w14:textId="77777777" w:rsidR="005C2DA5" w:rsidRPr="00D81166" w:rsidRDefault="005C2DA5">
            <w:pPr>
              <w:pStyle w:val="normalize"/>
              <w:spacing w:after="60"/>
            </w:pPr>
            <w:r w:rsidRPr="00D81166">
              <w:t>RENAL FUNCTIONS OVER AGE 65</w:t>
            </w:r>
          </w:p>
        </w:tc>
      </w:tr>
    </w:tbl>
    <w:p w14:paraId="2018797A" w14:textId="77777777" w:rsidR="005C2DA5" w:rsidRPr="00D81166" w:rsidRDefault="005C2DA5">
      <w:pPr>
        <w:pStyle w:val="Header"/>
        <w:tabs>
          <w:tab w:val="clear" w:pos="8640"/>
          <w:tab w:val="left" w:pos="360"/>
          <w:tab w:val="left" w:pos="3780"/>
          <w:tab w:val="left" w:pos="4320"/>
          <w:tab w:val="left" w:pos="5670"/>
          <w:tab w:val="left" w:pos="5760"/>
        </w:tabs>
        <w:ind w:left="1260" w:hanging="1260"/>
      </w:pPr>
    </w:p>
    <w:p w14:paraId="65F8F750" w14:textId="77777777" w:rsidR="005C2DA5" w:rsidRPr="00D81166" w:rsidRDefault="005C2DA5">
      <w:pPr>
        <w:pStyle w:val="normalize"/>
      </w:pPr>
      <w:r w:rsidRPr="00D81166">
        <w:br w:type="page"/>
      </w:r>
      <w:r w:rsidRPr="00D81166">
        <w:rPr>
          <w:b/>
          <w:bCs/>
          <w:i/>
          <w:iCs/>
        </w:rPr>
        <w:lastRenderedPageBreak/>
        <w:t>Order Checking Troubleshooting, cont'd</w:t>
      </w:r>
    </w:p>
    <w:p w14:paraId="1B34A888" w14:textId="77777777" w:rsidR="005C2DA5" w:rsidRPr="00D81166" w:rsidRDefault="005C2DA5">
      <w:pPr>
        <w:pStyle w:val="HEADING-L4"/>
      </w:pPr>
      <w:bookmarkStart w:id="552" w:name="_Toc535912436"/>
      <w:r w:rsidRPr="00D81166">
        <w:t>Order Checking and OE/RR Dialogs</w:t>
      </w:r>
      <w:bookmarkEnd w:id="552"/>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4E323588" w14:textId="77777777" w:rsidR="005C2DA5" w:rsidRPr="00D81166" w:rsidRDefault="005C2DA5">
      <w:pPr>
        <w:pStyle w:val="HEADING-L5"/>
      </w:pPr>
      <w:r w:rsidRPr="00D81166">
        <w:t>Mechanism</w:t>
      </w:r>
    </w:p>
    <w:p w14:paraId="773C9139" w14:textId="77777777" w:rsidR="005C2DA5" w:rsidRPr="00D81166" w:rsidRDefault="005C2DA5">
      <w:pPr>
        <w:pStyle w:val="LIST-Normalize"/>
      </w:pPr>
      <w:r w:rsidRPr="00D81166">
        <w:t>1.</w:t>
      </w:r>
      <w:r w:rsidRPr="00D81166">
        <w:tab/>
        <w:t>OE/RR calls EN^ORKCHK at the trigger events.</w:t>
      </w:r>
    </w:p>
    <w:p w14:paraId="699C2A58" w14:textId="77777777" w:rsidR="005C2DA5" w:rsidRPr="00D81166" w:rsidRDefault="005C2DA5">
      <w:pPr>
        <w:pStyle w:val="LIST-Normalize"/>
        <w:ind w:left="1080"/>
      </w:pPr>
      <w:r w:rsidRPr="00D81166">
        <w:t>a.</w:t>
      </w:r>
      <w:r w:rsidRPr="00D81166">
        <w:tab/>
        <w:t>Routines which call EN^ORKCHK: ORCDLG, ORCDPS, ORCMENU1</w:t>
      </w:r>
    </w:p>
    <w:p w14:paraId="27116EE0" w14:textId="77777777" w:rsidR="005C2DA5" w:rsidRPr="00D81166" w:rsidRDefault="005C2DA5">
      <w:pPr>
        <w:pStyle w:val="LIST-Normalize"/>
        <w:ind w:left="1080"/>
      </w:pPr>
      <w:r w:rsidRPr="00D81166">
        <w:t>b.</w:t>
      </w:r>
      <w:r w:rsidRPr="00D81166">
        <w:tab/>
        <w:t>Events:</w:t>
      </w:r>
    </w:p>
    <w:p w14:paraId="62D75958" w14:textId="77777777" w:rsidR="005C2DA5" w:rsidRPr="00D81166" w:rsidRDefault="005C2DA5">
      <w:pPr>
        <w:pStyle w:val="LIST-Normalize"/>
        <w:ind w:left="1440"/>
      </w:pPr>
      <w:r w:rsidRPr="00D81166">
        <w:t>•</w:t>
      </w:r>
      <w:r w:rsidRPr="00D81166">
        <w:tab/>
        <w:t>Ordering dialog/display</w:t>
      </w:r>
    </w:p>
    <w:p w14:paraId="7A8B7A3A" w14:textId="77777777" w:rsidR="005C2DA5" w:rsidRPr="00D81166" w:rsidRDefault="005C2DA5">
      <w:pPr>
        <w:pStyle w:val="LIST-Normalize"/>
        <w:ind w:left="1440"/>
      </w:pPr>
      <w:r w:rsidRPr="00D81166">
        <w:t>•</w:t>
      </w:r>
      <w:r w:rsidRPr="00D81166">
        <w:tab/>
        <w:t>Orderable item selection</w:t>
      </w:r>
    </w:p>
    <w:p w14:paraId="53DD0D89" w14:textId="77777777" w:rsidR="005C2DA5" w:rsidRPr="00D81166" w:rsidRDefault="005C2DA5">
      <w:pPr>
        <w:pStyle w:val="LIST-Normalize"/>
        <w:ind w:left="1440"/>
      </w:pPr>
      <w:r w:rsidRPr="00D81166">
        <w:t>•</w:t>
      </w:r>
      <w:r w:rsidRPr="00D81166">
        <w:tab/>
        <w:t>Order acceptance</w:t>
      </w:r>
    </w:p>
    <w:p w14:paraId="625D3462" w14:textId="77777777" w:rsidR="005C2DA5" w:rsidRPr="00D81166" w:rsidRDefault="005C2DA5">
      <w:pPr>
        <w:pStyle w:val="LIST-Normalize"/>
        <w:ind w:left="1440"/>
      </w:pPr>
      <w:r w:rsidRPr="00D81166">
        <w:t>•</w:t>
      </w:r>
      <w:r w:rsidRPr="00D81166">
        <w:tab/>
        <w:t>Ordering session completion</w:t>
      </w:r>
    </w:p>
    <w:p w14:paraId="2CAF77DB" w14:textId="77777777" w:rsidR="005C2DA5" w:rsidRPr="00D81166" w:rsidRDefault="005C2DA5">
      <w:pPr>
        <w:pStyle w:val="LIST-Normalize"/>
        <w:ind w:left="1440"/>
      </w:pPr>
      <w:r w:rsidRPr="00D81166">
        <w:t>•</w:t>
      </w:r>
      <w:r w:rsidRPr="00D81166">
        <w:tab/>
        <w:t>Special events:</w:t>
      </w:r>
    </w:p>
    <w:p w14:paraId="6295E7BF" w14:textId="77777777" w:rsidR="005C2DA5" w:rsidRPr="00D81166" w:rsidRDefault="005C2DA5">
      <w:pPr>
        <w:pStyle w:val="LIST-Normalize"/>
        <w:ind w:left="1800"/>
      </w:pPr>
      <w:r w:rsidRPr="00D81166">
        <w:sym w:font="Symbol" w:char="F02D"/>
      </w:r>
      <w:r w:rsidRPr="00D81166">
        <w:tab/>
        <w:t>Delayed/time-release orders initiated</w:t>
      </w:r>
    </w:p>
    <w:p w14:paraId="2BE86666" w14:textId="77777777" w:rsidR="005C2DA5" w:rsidRPr="00D81166" w:rsidRDefault="005C2DA5">
      <w:pPr>
        <w:pStyle w:val="LIST-Normalize"/>
        <w:ind w:left="1800"/>
      </w:pPr>
      <w:r w:rsidRPr="00D81166">
        <w:sym w:font="Symbol" w:char="F02D"/>
      </w:r>
      <w:r w:rsidRPr="00D81166">
        <w:tab/>
        <w:t>Orders Renewed or Edited</w:t>
      </w:r>
    </w:p>
    <w:p w14:paraId="0DAD32FF" w14:textId="77777777" w:rsidR="005C2DA5" w:rsidRPr="00D81166" w:rsidRDefault="005C2DA5">
      <w:pPr>
        <w:pStyle w:val="LIST-Normalize"/>
        <w:ind w:left="1800"/>
      </w:pPr>
      <w:r w:rsidRPr="00D81166">
        <w:sym w:font="Symbol" w:char="F02D"/>
      </w:r>
      <w:r w:rsidRPr="00D81166">
        <w:tab/>
        <w:t>Orders signed in a later session (delayed signature)</w:t>
      </w:r>
    </w:p>
    <w:p w14:paraId="488A0F3E" w14:textId="77777777" w:rsidR="005C2DA5" w:rsidRPr="00D81166" w:rsidRDefault="005C2DA5">
      <w:pPr>
        <w:pStyle w:val="LIST-Normalize"/>
      </w:pPr>
      <w:r w:rsidRPr="00D81166">
        <w:t>2.</w:t>
      </w:r>
      <w:r w:rsidRPr="00D81166">
        <w:tab/>
        <w:t>EN^ORKCHK Parameters:</w:t>
      </w:r>
    </w:p>
    <w:p w14:paraId="7377969C" w14:textId="77777777" w:rsidR="005C2DA5" w:rsidRPr="00D81166" w:rsidRDefault="005C2DA5">
      <w:pPr>
        <w:pStyle w:val="LIST-Normalize"/>
        <w:ind w:left="1080"/>
      </w:pPr>
      <w:r w:rsidRPr="00D81166">
        <w:t>a.</w:t>
      </w:r>
      <w:r w:rsidRPr="00D81166">
        <w:tab/>
        <w:t>Array of return messages in format: order number^order check ien[#100.8]^clinical danger level^message</w:t>
      </w:r>
    </w:p>
    <w:p w14:paraId="4DD9DDC0" w14:textId="77777777" w:rsidR="005C2DA5" w:rsidRPr="00D81166" w:rsidRDefault="005C2DA5">
      <w:pPr>
        <w:pStyle w:val="LIST-Normalize"/>
        <w:ind w:left="1440"/>
      </w:pPr>
      <w:r w:rsidRPr="00D81166">
        <w:t>•</w:t>
      </w:r>
      <w:r w:rsidRPr="00D81166">
        <w:tab/>
        <w:t>return array will be sorted by clinical danger level, order number, then sequence processed</w:t>
      </w:r>
    </w:p>
    <w:p w14:paraId="3A1CEAFD" w14:textId="77777777" w:rsidR="005C2DA5" w:rsidRPr="00D81166" w:rsidRDefault="005C2DA5">
      <w:pPr>
        <w:pStyle w:val="LIST-Normalize"/>
        <w:ind w:left="1440"/>
      </w:pPr>
      <w:r w:rsidRPr="00D81166">
        <w:t>•</w:t>
      </w:r>
      <w:r w:rsidRPr="00D81166">
        <w:tab/>
        <w:t>clinical danger levels are expressed as integers: 1 = High, 2 = Moderate, 3 = Low</w:t>
      </w:r>
    </w:p>
    <w:p w14:paraId="026FB665" w14:textId="77777777" w:rsidR="005C2DA5" w:rsidRPr="00D81166" w:rsidRDefault="005C2DA5">
      <w:pPr>
        <w:pStyle w:val="LIST-Normalize"/>
        <w:ind w:left="1440"/>
      </w:pPr>
      <w:r w:rsidRPr="00D81166">
        <w:t>•</w:t>
      </w:r>
      <w:r w:rsidRPr="00D81166">
        <w:tab/>
        <w:t>DISPLAY mode order checks return a clinical danger level of “’ (null)</w:t>
      </w:r>
    </w:p>
    <w:p w14:paraId="12B4E2F0" w14:textId="77777777" w:rsidR="005C2DA5" w:rsidRPr="00D81166" w:rsidRDefault="005C2DA5">
      <w:pPr>
        <w:pStyle w:val="LIST-Normalize"/>
        <w:ind w:left="1080"/>
      </w:pPr>
      <w:r w:rsidRPr="00D81166">
        <w:t>b.</w:t>
      </w:r>
      <w:r w:rsidRPr="00D81166">
        <w:tab/>
        <w:t>Patient dfn</w:t>
      </w:r>
    </w:p>
    <w:p w14:paraId="4072C50A" w14:textId="77777777" w:rsidR="0048236E" w:rsidRPr="00D81166" w:rsidRDefault="005C2DA5">
      <w:pPr>
        <w:pStyle w:val="LIST-Normalize"/>
        <w:ind w:left="1080"/>
      </w:pPr>
      <w:r w:rsidRPr="00D81166">
        <w:t>c.</w:t>
      </w:r>
      <w:r w:rsidRPr="00D81166">
        <w:tab/>
        <w:t>Array of ordering information in format:  orderable item ien|filler application (PS, RA, FH, LR, etc.)|nat’l id^nat’l text^nat’l coding system^local id^local text^local coding system|order effective date/time|order number|filler-specific data</w:t>
      </w:r>
    </w:p>
    <w:p w14:paraId="0DFDF5CA" w14:textId="77777777" w:rsidR="005C2DA5" w:rsidRPr="00D81166" w:rsidRDefault="005C2DA5">
      <w:pPr>
        <w:pStyle w:val="LIST-Normalize"/>
        <w:ind w:left="1080"/>
      </w:pPr>
      <w:r w:rsidRPr="00D81166">
        <w:t>Filler -specific data:</w:t>
      </w:r>
    </w:p>
    <w:p w14:paraId="62CB0219" w14:textId="77777777" w:rsidR="005C2DA5" w:rsidRPr="00D81166" w:rsidRDefault="005C2DA5">
      <w:pPr>
        <w:pStyle w:val="LIST-Normalize"/>
        <w:ind w:left="2160"/>
      </w:pPr>
      <w:r w:rsidRPr="00D81166">
        <w:t xml:space="preserve">LR: specimen of the lab test ordered in the format: ien of </w:t>
      </w:r>
    </w:p>
    <w:p w14:paraId="211C705F" w14:textId="77777777" w:rsidR="005C2DA5" w:rsidRPr="00D81166" w:rsidRDefault="005C2DA5">
      <w:pPr>
        <w:pStyle w:val="LIST-Normalize"/>
        <w:ind w:left="2520"/>
      </w:pPr>
      <w:r w:rsidRPr="00D81166">
        <w:t>Topography (specimen) file [^LAB(61,]</w:t>
      </w:r>
    </w:p>
    <w:p w14:paraId="5B0FA694" w14:textId="77777777" w:rsidR="005C2DA5" w:rsidRPr="00D81166" w:rsidRDefault="005C2DA5">
      <w:pPr>
        <w:pStyle w:val="LIST-Normalize"/>
        <w:ind w:left="2160"/>
      </w:pPr>
      <w:r w:rsidRPr="00D81166">
        <w:t xml:space="preserve">PS: medications ordered during this session in the format: </w:t>
      </w:r>
    </w:p>
    <w:p w14:paraId="02767335" w14:textId="77777777" w:rsidR="005C2DA5" w:rsidRPr="00D81166" w:rsidRDefault="005C2DA5">
      <w:pPr>
        <w:pStyle w:val="LIST-Normalize"/>
        <w:ind w:left="2520"/>
      </w:pPr>
      <w:r w:rsidRPr="00D81166">
        <w:t>med1^med2^med3^…</w:t>
      </w:r>
    </w:p>
    <w:p w14:paraId="152E59E6" w14:textId="77777777" w:rsidR="005C2DA5" w:rsidRPr="00D81166" w:rsidRDefault="005C2DA5">
      <w:pPr>
        <w:pStyle w:val="LIST-Normalize"/>
        <w:ind w:left="1080"/>
      </w:pPr>
      <w:r w:rsidRPr="00D81166">
        <w:t>d.</w:t>
      </w:r>
      <w:r w:rsidRPr="00D81166">
        <w:tab/>
        <w:t>Mode/event trigger (DISPLAY,SELECT,ACCEPT,SESSION,NOTIF,ALL)</w:t>
      </w:r>
    </w:p>
    <w:p w14:paraId="2E3B9564" w14:textId="77777777" w:rsidR="005C2DA5" w:rsidRPr="00D81166" w:rsidRDefault="005C2DA5">
      <w:pPr>
        <w:pStyle w:val="normalize"/>
        <w:rPr>
          <w:b/>
          <w:bCs/>
          <w:i/>
          <w:iCs/>
        </w:rPr>
      </w:pPr>
      <w:r w:rsidRPr="00D81166">
        <w:rPr>
          <w:b/>
          <w:bCs/>
          <w:i/>
          <w:iCs/>
        </w:rPr>
        <w:br w:type="page"/>
      </w:r>
      <w:r w:rsidRPr="00D81166">
        <w:rPr>
          <w:b/>
          <w:bCs/>
          <w:i/>
          <w:iCs/>
        </w:rPr>
        <w:lastRenderedPageBreak/>
        <w:t>Order Checking Troubleshooting, cont'd</w:t>
      </w:r>
    </w:p>
    <w:p w14:paraId="3EDED6B9" w14:textId="77777777" w:rsidR="005C2DA5" w:rsidRPr="00D81166" w:rsidRDefault="005C2DA5">
      <w:pPr>
        <w:pStyle w:val="normalize"/>
        <w:rPr>
          <w:b/>
          <w:bCs/>
        </w:rPr>
      </w:pPr>
      <w:r w:rsidRPr="00D81166">
        <w:rPr>
          <w:b/>
          <w:bCs/>
          <w:i/>
          <w:iCs/>
        </w:rPr>
        <w:t>Order Checking and OE/RR Dialogs, cont’d</w:t>
      </w:r>
    </w:p>
    <w:p w14:paraId="05E0564B" w14:textId="77777777" w:rsidR="005C2DA5" w:rsidRPr="00D81166" w:rsidRDefault="005C2DA5">
      <w:pPr>
        <w:pStyle w:val="LIST-Normalize"/>
      </w:pPr>
      <w:r w:rsidRPr="00D81166">
        <w:t>3.</w:t>
      </w:r>
      <w:r w:rsidRPr="00D81166">
        <w:tab/>
        <w:t>Event Examples (this example covers the List Manager interface, a similar process will occur in the GUI where the ORK TRIGGER remote procedure call will be invoked):</w:t>
      </w:r>
    </w:p>
    <w:p w14:paraId="0A5B41FB" w14:textId="77777777" w:rsidR="005C2DA5" w:rsidRPr="00D81166" w:rsidRDefault="005C2DA5">
      <w:pPr>
        <w:pStyle w:val="LIST-Normalize"/>
        <w:ind w:left="1080"/>
      </w:pPr>
      <w:r w:rsidRPr="00D81166">
        <w:t>a.</w:t>
      </w:r>
      <w:r w:rsidRPr="00D81166">
        <w:tab/>
        <w:t xml:space="preserve">DISPLAY example: </w:t>
      </w:r>
    </w:p>
    <w:p w14:paraId="69FEFFA4" w14:textId="77777777" w:rsidR="005C2DA5" w:rsidRPr="00D81166" w:rsidRDefault="005C2DA5">
      <w:pPr>
        <w:pStyle w:val="LIST-Normalize"/>
        <w:ind w:left="1440"/>
      </w:pPr>
      <w:r w:rsidRPr="00D81166">
        <w:t>S OCINFO(1)=”|PS||||”</w:t>
      </w:r>
    </w:p>
    <w:p w14:paraId="76A21F06" w14:textId="77777777" w:rsidR="005C2DA5" w:rsidRPr="00D81166" w:rsidRDefault="005C2DA5">
      <w:pPr>
        <w:pStyle w:val="LIST-Normalize"/>
        <w:ind w:left="1440"/>
      </w:pPr>
      <w:r w:rsidRPr="00D81166">
        <w:t>S OCINFO=1</w:t>
      </w:r>
    </w:p>
    <w:p w14:paraId="448D3153" w14:textId="77777777" w:rsidR="005C2DA5" w:rsidRPr="00D81166" w:rsidRDefault="005C2DA5">
      <w:pPr>
        <w:pStyle w:val="LIST-Normalize"/>
        <w:ind w:left="1440"/>
      </w:pPr>
      <w:r w:rsidRPr="00D81166">
        <w:t>D EN^ORKCHK(.RTN,1234,.OCINFO,”DISPLAY”)</w:t>
      </w:r>
    </w:p>
    <w:p w14:paraId="77AA18A3" w14:textId="77777777" w:rsidR="005C2DA5" w:rsidRPr="00D81166" w:rsidRDefault="005C2DA5">
      <w:pPr>
        <w:pStyle w:val="normalize"/>
      </w:pPr>
      <w:r w:rsidRPr="00D81166">
        <w:rPr>
          <w:b/>
          <w:bCs/>
          <w:i/>
          <w:iCs/>
        </w:rPr>
        <w:t>Order Checking and OE/RR Dialogs, cont’d</w:t>
      </w:r>
    </w:p>
    <w:p w14:paraId="53801D19" w14:textId="77777777" w:rsidR="005C2DA5" w:rsidRPr="00D81166" w:rsidRDefault="005C2DA5">
      <w:pPr>
        <w:pStyle w:val="LIST-Normalize"/>
        <w:spacing w:after="180"/>
        <w:ind w:left="1080"/>
      </w:pPr>
      <w:r w:rsidRPr="00D81166">
        <w:t>b.</w:t>
      </w:r>
      <w:r w:rsidRPr="00D81166">
        <w:tab/>
        <w:t xml:space="preserve">SELECT example: </w:t>
      </w:r>
    </w:p>
    <w:p w14:paraId="74E939E5" w14:textId="77777777" w:rsidR="005C2DA5" w:rsidRPr="00D81166" w:rsidRDefault="005C2DA5">
      <w:pPr>
        <w:pStyle w:val="DISPLAY-Normalize"/>
      </w:pPr>
      <w:r w:rsidRPr="00D81166">
        <w:tab/>
      </w:r>
      <w:r w:rsidRPr="00D81166">
        <w:tab/>
        <w:t>S OCINFO(1)=”1385|PS|576.4^DIGOXIN 0.5MG TAB^99NDF^4213^DIGOXIN 0.5MG TAB^99PSD|||”</w:t>
      </w:r>
    </w:p>
    <w:p w14:paraId="325F0306" w14:textId="77777777" w:rsidR="005C2DA5" w:rsidRPr="00D81166" w:rsidRDefault="005C2DA5">
      <w:pPr>
        <w:pStyle w:val="DISPLAY-Normalize"/>
      </w:pPr>
      <w:r w:rsidRPr="00D81166">
        <w:tab/>
      </w:r>
      <w:r w:rsidRPr="00D81166">
        <w:tab/>
        <w:t>S OCINFO=1</w:t>
      </w:r>
    </w:p>
    <w:p w14:paraId="0203C856" w14:textId="77777777" w:rsidR="005C2DA5" w:rsidRPr="00D81166" w:rsidRDefault="005C2DA5">
      <w:pPr>
        <w:pStyle w:val="DISPLAY-Normalize"/>
      </w:pPr>
      <w:r w:rsidRPr="00D81166">
        <w:tab/>
      </w:r>
      <w:r w:rsidRPr="00D81166">
        <w:tab/>
        <w:t>D EN^ORKCHK(.RTN,1234,.OCINFO,”SELECT”)</w:t>
      </w:r>
    </w:p>
    <w:p w14:paraId="662945D6" w14:textId="77777777" w:rsidR="005C2DA5" w:rsidRPr="00D81166" w:rsidRDefault="005C2DA5">
      <w:pPr>
        <w:pStyle w:val="LIST-Normalize"/>
      </w:pPr>
    </w:p>
    <w:p w14:paraId="5868FE3B" w14:textId="77777777" w:rsidR="005C2DA5" w:rsidRPr="00D81166" w:rsidRDefault="005C2DA5">
      <w:pPr>
        <w:pStyle w:val="LIST-Normalize"/>
        <w:spacing w:after="180"/>
        <w:ind w:left="1080"/>
      </w:pPr>
      <w:r w:rsidRPr="00D81166">
        <w:t>c.</w:t>
      </w:r>
      <w:r w:rsidRPr="00D81166">
        <w:tab/>
        <w:t xml:space="preserve">ACCEPT example: </w:t>
      </w:r>
    </w:p>
    <w:p w14:paraId="4EEE05F5" w14:textId="77777777" w:rsidR="005C2DA5" w:rsidRPr="00D81166" w:rsidRDefault="005C2DA5">
      <w:pPr>
        <w:pStyle w:val="DISPLAY-Normalize"/>
      </w:pPr>
      <w:r w:rsidRPr="00D81166">
        <w:tab/>
      </w:r>
      <w:r w:rsidRPr="00D81166">
        <w:tab/>
        <w:t>S OCINFO(1)=”1385|PS|576.4^DIGOXIN 0.5MG TAB^99NDF^4213^DIGOXIN 0.5MG TAB^99PSD |2960229.103021||”</w:t>
      </w:r>
    </w:p>
    <w:p w14:paraId="1C6770C2" w14:textId="77777777" w:rsidR="005C2DA5" w:rsidRPr="00D81166" w:rsidRDefault="005C2DA5">
      <w:pPr>
        <w:pStyle w:val="DISPLAY-Normalize"/>
      </w:pPr>
      <w:r w:rsidRPr="00D81166">
        <w:tab/>
      </w:r>
      <w:r w:rsidRPr="00D81166">
        <w:tab/>
        <w:t>S OCINFO=1</w:t>
      </w:r>
    </w:p>
    <w:p w14:paraId="475D7368" w14:textId="77777777" w:rsidR="005C2DA5" w:rsidRPr="00D81166" w:rsidRDefault="005C2DA5">
      <w:pPr>
        <w:pStyle w:val="DISPLAY-Normalize"/>
      </w:pPr>
      <w:r w:rsidRPr="00D81166">
        <w:tab/>
      </w:r>
      <w:r w:rsidRPr="00D81166">
        <w:tab/>
        <w:t>D EN^ORKCHK(.RTN,1234,.OCINFO,”ACCEPT”)</w:t>
      </w:r>
    </w:p>
    <w:p w14:paraId="672127B5" w14:textId="77777777" w:rsidR="005C2DA5" w:rsidRPr="00D81166" w:rsidRDefault="005C2DA5">
      <w:pPr>
        <w:pStyle w:val="DISPLAY-Normalize"/>
      </w:pPr>
      <w:r w:rsidRPr="00D81166">
        <w:tab/>
      </w:r>
      <w:r w:rsidRPr="00D81166">
        <w:tab/>
        <w:t>* order d/t not available for PS orders due to PS restrictions</w:t>
      </w:r>
    </w:p>
    <w:p w14:paraId="7DFD3D2A" w14:textId="77777777" w:rsidR="005C2DA5" w:rsidRPr="00D81166" w:rsidRDefault="005C2DA5">
      <w:pPr>
        <w:pStyle w:val="LIST-Normalize"/>
      </w:pPr>
    </w:p>
    <w:p w14:paraId="77208278" w14:textId="77777777" w:rsidR="005C2DA5" w:rsidRPr="00D81166" w:rsidRDefault="005C2DA5">
      <w:pPr>
        <w:pStyle w:val="LIST-Normalize"/>
        <w:spacing w:after="180"/>
        <w:ind w:left="1080"/>
      </w:pPr>
      <w:r w:rsidRPr="00D81166">
        <w:t>d.</w:t>
      </w:r>
      <w:r w:rsidRPr="00D81166">
        <w:tab/>
        <w:t xml:space="preserve">SESSION example: </w:t>
      </w:r>
    </w:p>
    <w:p w14:paraId="353A2C82" w14:textId="77777777" w:rsidR="005C2DA5" w:rsidRPr="00D81166" w:rsidRDefault="005C2DA5">
      <w:pPr>
        <w:pStyle w:val="DISPLAY-Normalize"/>
      </w:pPr>
      <w:r w:rsidRPr="00D81166">
        <w:tab/>
      </w:r>
      <w:r w:rsidRPr="00D81166">
        <w:tab/>
        <w:t>S OCINFO(1)=”1385|PS|576.4^DIGOXIN 0.5MG TAB^99NDF^4213^DIGOXIN 0.5MG TAB^99PSD |2960229.103021|4332|”</w:t>
      </w:r>
    </w:p>
    <w:p w14:paraId="13CA34E5" w14:textId="77777777" w:rsidR="005C2DA5" w:rsidRPr="00D81166" w:rsidRDefault="005C2DA5">
      <w:pPr>
        <w:pStyle w:val="DISPLAY-Normalize"/>
      </w:pPr>
      <w:r w:rsidRPr="00D81166">
        <w:tab/>
      </w:r>
      <w:r w:rsidRPr="00D81166">
        <w:tab/>
        <w:t>S OCINFO(2)=” 2244|PS|355.2^PENICILLIN 250MG TAB^99NDF^1334^PENICILLIN 250MG TAB^99PSD |2960229.103151|4333|med1”</w:t>
      </w:r>
    </w:p>
    <w:p w14:paraId="4F5BFB79" w14:textId="77777777" w:rsidR="005C2DA5" w:rsidRPr="00D81166" w:rsidRDefault="005C2DA5">
      <w:pPr>
        <w:pStyle w:val="DISPLAY-Normalize"/>
      </w:pPr>
      <w:r w:rsidRPr="00D81166">
        <w:tab/>
      </w:r>
      <w:r w:rsidRPr="00D81166">
        <w:tab/>
        <w:t>S OCINFO(3)=”57|RA|71020^CHEST X-RAY^CPT4^58^Chest 2 views PA&amp;LAT^99RAP|2960229.103410|4334|”</w:t>
      </w:r>
    </w:p>
    <w:p w14:paraId="16CB3956" w14:textId="77777777" w:rsidR="005C2DA5" w:rsidRPr="00D81166" w:rsidRDefault="005C2DA5">
      <w:pPr>
        <w:pStyle w:val="DISPLAY-Normalize"/>
        <w:rPr>
          <w:lang w:val="pt-BR"/>
        </w:rPr>
      </w:pPr>
      <w:r w:rsidRPr="00D81166">
        <w:tab/>
      </w:r>
      <w:r w:rsidRPr="00D81166">
        <w:tab/>
      </w:r>
      <w:r w:rsidRPr="00D81166">
        <w:rPr>
          <w:lang w:val="pt-BR"/>
        </w:rPr>
        <w:t>S OCINFO(4)=”2730|LR|84330.0000^^NLT^175^GLUCOSE^99LRT| 2970211.1601|8119|72”</w:t>
      </w:r>
    </w:p>
    <w:p w14:paraId="0D634CB2" w14:textId="77777777" w:rsidR="005C2DA5" w:rsidRPr="00D81166" w:rsidRDefault="005C2DA5">
      <w:pPr>
        <w:pStyle w:val="DISPLAY-Normalize"/>
      </w:pPr>
      <w:r w:rsidRPr="00D81166">
        <w:rPr>
          <w:lang w:val="pt-BR"/>
        </w:rPr>
        <w:tab/>
      </w:r>
      <w:r w:rsidRPr="00D81166">
        <w:rPr>
          <w:lang w:val="pt-BR"/>
        </w:rPr>
        <w:tab/>
      </w:r>
      <w:r w:rsidRPr="00D81166">
        <w:t>S OCINFO=4</w:t>
      </w:r>
    </w:p>
    <w:p w14:paraId="358201D6" w14:textId="77777777" w:rsidR="005C2DA5" w:rsidRPr="00D81166" w:rsidRDefault="005C2DA5">
      <w:pPr>
        <w:pStyle w:val="DISPLAY-Normalize"/>
      </w:pPr>
      <w:r w:rsidRPr="00D81166">
        <w:tab/>
      </w:r>
      <w:r w:rsidRPr="00D81166">
        <w:tab/>
        <w:t>D EN^ORKCHK(.RTN,1234,.OCINFO,”SESSION”)</w:t>
      </w:r>
    </w:p>
    <w:p w14:paraId="578D38EC" w14:textId="77777777" w:rsidR="005C2DA5" w:rsidRPr="00D81166" w:rsidRDefault="005C2DA5">
      <w:pPr>
        <w:pStyle w:val="LIST-Normalize"/>
      </w:pPr>
    </w:p>
    <w:p w14:paraId="5FCD88D4" w14:textId="77777777" w:rsidR="005C2DA5" w:rsidRPr="00D81166" w:rsidRDefault="005C2DA5">
      <w:pPr>
        <w:pStyle w:val="LIST-Normalize"/>
        <w:spacing w:after="180"/>
        <w:ind w:left="1080"/>
      </w:pPr>
      <w:r w:rsidRPr="00D81166">
        <w:t>e.</w:t>
      </w:r>
      <w:r w:rsidRPr="00D81166">
        <w:tab/>
        <w:t>NOTIF (delayed/time release orders) example:</w:t>
      </w:r>
    </w:p>
    <w:p w14:paraId="6B0717B6" w14:textId="77777777" w:rsidR="005C2DA5" w:rsidRPr="00D81166" w:rsidRDefault="005C2DA5">
      <w:pPr>
        <w:pStyle w:val="DISPLAY-Normalize"/>
      </w:pPr>
      <w:r w:rsidRPr="00D81166">
        <w:tab/>
      </w:r>
      <w:r w:rsidRPr="00D81166">
        <w:tab/>
        <w:t>S OCINFO(1)=”1385|PS|576.4^DIGOXIN 0.5MG TAB^99NDF^4213^DIGOXIN 0.5MG TAB^99PSD |2960229.103021|4332|”</w:t>
      </w:r>
    </w:p>
    <w:p w14:paraId="0A259423" w14:textId="77777777" w:rsidR="005C2DA5" w:rsidRPr="00D81166" w:rsidRDefault="005C2DA5">
      <w:pPr>
        <w:pStyle w:val="DISPLAY-Normalize"/>
      </w:pPr>
      <w:r w:rsidRPr="00D81166">
        <w:tab/>
      </w:r>
      <w:r w:rsidRPr="00D81166">
        <w:tab/>
        <w:t>S OCINFO=1</w:t>
      </w:r>
    </w:p>
    <w:p w14:paraId="5EB0AF4C" w14:textId="77777777" w:rsidR="005C2DA5" w:rsidRPr="00D81166" w:rsidRDefault="005C2DA5">
      <w:pPr>
        <w:pStyle w:val="DISPLAY-Normalize"/>
      </w:pPr>
      <w:r w:rsidRPr="00D81166">
        <w:tab/>
      </w:r>
      <w:r w:rsidRPr="00D81166">
        <w:tab/>
        <w:t>D EN^ORKCHK(.RTN,1234,.OCINFO,”NOTIF”)</w:t>
      </w:r>
    </w:p>
    <w:p w14:paraId="3B41D35F" w14:textId="77777777" w:rsidR="005C2DA5" w:rsidRPr="00D81166" w:rsidRDefault="005C2DA5">
      <w:pPr>
        <w:pStyle w:val="LIST-Normalize"/>
      </w:pPr>
    </w:p>
    <w:p w14:paraId="6756B867" w14:textId="77777777" w:rsidR="005C2DA5" w:rsidRPr="00D81166" w:rsidRDefault="00F40D84">
      <w:pPr>
        <w:pStyle w:val="LIST-Normalize"/>
        <w:spacing w:after="180"/>
        <w:ind w:left="1080"/>
      </w:pPr>
      <w:r w:rsidRPr="00D81166">
        <w:br w:type="page"/>
      </w:r>
      <w:r w:rsidR="005C2DA5" w:rsidRPr="00D81166">
        <w:lastRenderedPageBreak/>
        <w:t>f.</w:t>
      </w:r>
      <w:r w:rsidR="005C2DA5" w:rsidRPr="00D81166">
        <w:tab/>
        <w:t>ALL (renew, edit and signature delayed orders) example:</w:t>
      </w:r>
    </w:p>
    <w:p w14:paraId="04ED3FE8" w14:textId="77777777" w:rsidR="005C2DA5" w:rsidRPr="00D81166" w:rsidRDefault="005C2DA5">
      <w:pPr>
        <w:pStyle w:val="DISPLAY-Normalize"/>
      </w:pPr>
      <w:r w:rsidRPr="00D81166">
        <w:tab/>
      </w:r>
      <w:r w:rsidRPr="00D81166">
        <w:tab/>
        <w:t>S OCINFO(1)=”1385|PS|576.4^DIGOXIN 0.5MG TAB^99NDF^4213^DIGOXIN 0.5MG TAB^99PSD |2960229.103021||”</w:t>
      </w:r>
    </w:p>
    <w:p w14:paraId="1CB95DC2" w14:textId="77777777" w:rsidR="005C2DA5" w:rsidRPr="00D81166" w:rsidRDefault="005C2DA5">
      <w:pPr>
        <w:pStyle w:val="DISPLAY-Normalize"/>
      </w:pPr>
      <w:r w:rsidRPr="00D81166">
        <w:tab/>
      </w:r>
      <w:r w:rsidRPr="00D81166">
        <w:tab/>
        <w:t>S OCINFO=1</w:t>
      </w:r>
    </w:p>
    <w:p w14:paraId="0E4E90FB" w14:textId="77777777" w:rsidR="005C2DA5" w:rsidRPr="00D81166" w:rsidRDefault="005C2DA5">
      <w:pPr>
        <w:pStyle w:val="DISPLAY-Normalize"/>
      </w:pPr>
      <w:r w:rsidRPr="00D81166">
        <w:tab/>
      </w:r>
      <w:r w:rsidRPr="00D81166">
        <w:tab/>
        <w:t>D EN^ORKCHK(.RTN,1234,.OCINFO,”ALL”)</w:t>
      </w:r>
    </w:p>
    <w:p w14:paraId="771C94D1" w14:textId="77777777" w:rsidR="005C2DA5" w:rsidRPr="00D81166" w:rsidRDefault="005C2DA5">
      <w:pPr>
        <w:pStyle w:val="normalize"/>
        <w:rPr>
          <w:b/>
          <w:bCs/>
          <w:i/>
          <w:iCs/>
        </w:rPr>
      </w:pPr>
    </w:p>
    <w:p w14:paraId="1E861981" w14:textId="77777777" w:rsidR="005C2DA5" w:rsidRPr="00D81166" w:rsidRDefault="005C2DA5">
      <w:pPr>
        <w:pStyle w:val="normalize"/>
        <w:rPr>
          <w:b/>
          <w:bCs/>
          <w:i/>
          <w:iCs/>
        </w:rPr>
      </w:pPr>
      <w:r w:rsidRPr="00D81166">
        <w:rPr>
          <w:b/>
          <w:bCs/>
          <w:i/>
          <w:iCs/>
        </w:rPr>
        <w:t xml:space="preserve"> Order Checking and OE/RR Dialogs, cont’d</w:t>
      </w:r>
    </w:p>
    <w:p w14:paraId="198D1BD8" w14:textId="77777777" w:rsidR="005C2DA5" w:rsidRPr="00D81166" w:rsidRDefault="005C2DA5">
      <w:pPr>
        <w:pStyle w:val="LIST-Normalize"/>
      </w:pPr>
      <w:r w:rsidRPr="00D81166">
        <w:t>4.</w:t>
      </w:r>
      <w:r w:rsidRPr="00D81166">
        <w:tab/>
        <w:t>For each member of the order information array:</w:t>
      </w:r>
    </w:p>
    <w:p w14:paraId="5571E6DD" w14:textId="77777777" w:rsidR="005C2DA5" w:rsidRPr="00D81166" w:rsidRDefault="005C2DA5">
      <w:pPr>
        <w:pStyle w:val="LIST-Normalize"/>
        <w:ind w:left="1080"/>
      </w:pPr>
      <w:r w:rsidRPr="00D81166">
        <w:t>a.</w:t>
      </w:r>
      <w:r w:rsidRPr="00D81166">
        <w:tab/>
        <w:t>Initiate non-MLM order checks designated as appropriate for that mode/event trigger</w:t>
      </w:r>
    </w:p>
    <w:p w14:paraId="0DB28B5F" w14:textId="77777777" w:rsidR="005C2DA5" w:rsidRPr="00D81166" w:rsidRDefault="005C2DA5">
      <w:pPr>
        <w:pStyle w:val="LIST-Normalize"/>
        <w:ind w:left="1080"/>
      </w:pPr>
      <w:r w:rsidRPr="00D81166">
        <w:t>b.</w:t>
      </w:r>
      <w:r w:rsidRPr="00D81166">
        <w:tab/>
        <w:t>Initiate MLM order checks designated as appropriate for that mode/event trigger  (each MLM created for order checking will have a mode/event trigger data element indicating when the MLM is to be processed)</w:t>
      </w:r>
    </w:p>
    <w:p w14:paraId="1599823F" w14:textId="77777777" w:rsidR="005C2DA5" w:rsidRPr="00D81166" w:rsidRDefault="005C2DA5"/>
    <w:p w14:paraId="3D267059" w14:textId="77777777" w:rsidR="005C2DA5" w:rsidRPr="00D81166" w:rsidRDefault="005C2DA5">
      <w:pPr>
        <w:pStyle w:val="HEADING-L5"/>
      </w:pPr>
      <w:r w:rsidRPr="00D81166">
        <w:t>Order Checks Categorized by Event:</w:t>
      </w:r>
    </w:p>
    <w:p w14:paraId="06B0C86C" w14:textId="77777777" w:rsidR="005C2DA5" w:rsidRPr="00D81166" w:rsidRDefault="005C2DA5">
      <w:pPr>
        <w:pStyle w:val="LIST-Normalize"/>
      </w:pPr>
      <w:r w:rsidRPr="00D81166">
        <w:t>1.</w:t>
      </w:r>
      <w:r w:rsidRPr="00D81166">
        <w:tab/>
        <w:t>Ordering dialog/display - including</w:t>
      </w:r>
    </w:p>
    <w:p w14:paraId="470592A7" w14:textId="77777777" w:rsidR="005C2DA5" w:rsidRPr="00D81166" w:rsidRDefault="005C2DA5">
      <w:pPr>
        <w:pStyle w:val="LIST-Normalize"/>
        <w:ind w:left="1080"/>
      </w:pPr>
      <w:r w:rsidRPr="00D81166">
        <w:t>•</w:t>
      </w:r>
      <w:r w:rsidRPr="00D81166">
        <w:tab/>
        <w:t>Estimated creatinine clearance, for patients &lt;50 [MLM]</w:t>
      </w:r>
    </w:p>
    <w:p w14:paraId="3BD7EC15" w14:textId="77777777" w:rsidR="005C2DA5" w:rsidRPr="00D81166" w:rsidRDefault="005C2DA5">
      <w:pPr>
        <w:pStyle w:val="LIST-Normalize"/>
        <w:ind w:left="1080"/>
      </w:pPr>
      <w:r w:rsidRPr="00D81166">
        <w:t>•</w:t>
      </w:r>
      <w:r w:rsidRPr="00D81166">
        <w:tab/>
        <w:t>Order checking not available/supported</w:t>
      </w:r>
    </w:p>
    <w:p w14:paraId="6588AC2E" w14:textId="77777777" w:rsidR="005C2DA5" w:rsidRPr="00D81166" w:rsidRDefault="005C2DA5">
      <w:pPr>
        <w:pStyle w:val="LIST-Normalize"/>
        <w:ind w:left="1080"/>
      </w:pPr>
      <w:r w:rsidRPr="00D81166">
        <w:t>•</w:t>
      </w:r>
      <w:r w:rsidRPr="00D81166">
        <w:tab/>
        <w:t>Renal functions for patients over 65 [MLM]</w:t>
      </w:r>
    </w:p>
    <w:p w14:paraId="474256A6" w14:textId="77777777" w:rsidR="005C2DA5" w:rsidRPr="00D81166" w:rsidRDefault="005C2DA5">
      <w:pPr>
        <w:pStyle w:val="LIST-Normalize"/>
        <w:ind w:left="1080"/>
      </w:pPr>
      <w:r w:rsidRPr="00D81166">
        <w:t>•</w:t>
      </w:r>
      <w:r w:rsidRPr="00D81166">
        <w:tab/>
        <w:t>Polypharmacy [MLM]</w:t>
      </w:r>
    </w:p>
    <w:p w14:paraId="5702F465" w14:textId="77777777" w:rsidR="005C2DA5" w:rsidRPr="00D81166" w:rsidRDefault="005C2DA5">
      <w:pPr>
        <w:pStyle w:val="LIST-Normalize"/>
        <w:ind w:left="360"/>
      </w:pPr>
      <w:r w:rsidRPr="00D81166">
        <w:tab/>
        <w:t>2.</w:t>
      </w:r>
      <w:r w:rsidRPr="00D81166">
        <w:tab/>
        <w:t>Orderable item selection</w:t>
      </w:r>
    </w:p>
    <w:p w14:paraId="2766BB95" w14:textId="77777777" w:rsidR="005C2DA5" w:rsidRPr="00D81166" w:rsidRDefault="005C2DA5">
      <w:pPr>
        <w:pStyle w:val="LIST-Normalize"/>
        <w:ind w:left="1080"/>
      </w:pPr>
      <w:r w:rsidRPr="00D81166">
        <w:t>•</w:t>
      </w:r>
      <w:r w:rsidRPr="00D81166">
        <w:tab/>
        <w:t>Duplicate drug orders (against existing meds)</w:t>
      </w:r>
    </w:p>
    <w:p w14:paraId="2B370465" w14:textId="77777777" w:rsidR="005C2DA5" w:rsidRPr="00D81166" w:rsidRDefault="005C2DA5">
      <w:pPr>
        <w:pStyle w:val="LIST-Normalize"/>
        <w:ind w:left="1080"/>
      </w:pPr>
      <w:r w:rsidRPr="00D81166">
        <w:t>•</w:t>
      </w:r>
      <w:r w:rsidRPr="00D81166">
        <w:tab/>
        <w:t>Duplicate drug class orders (against existing meds)</w:t>
      </w:r>
    </w:p>
    <w:p w14:paraId="78B0522E" w14:textId="77777777" w:rsidR="005C2DA5" w:rsidRPr="00D81166" w:rsidRDefault="005C2DA5">
      <w:pPr>
        <w:pStyle w:val="LIST-Normalize"/>
        <w:ind w:left="1080"/>
      </w:pPr>
      <w:r w:rsidRPr="00D81166">
        <w:t>•</w:t>
      </w:r>
      <w:r w:rsidRPr="00D81166">
        <w:tab/>
        <w:t>Critical drug interactions (against existing meds)</w:t>
      </w:r>
    </w:p>
    <w:p w14:paraId="1F4DB775" w14:textId="77777777" w:rsidR="005C2DA5" w:rsidRPr="00D81166" w:rsidRDefault="005C2DA5">
      <w:pPr>
        <w:pStyle w:val="LIST-Normalize"/>
        <w:ind w:left="1080"/>
      </w:pPr>
      <w:r w:rsidRPr="00D81166">
        <w:t>•</w:t>
      </w:r>
      <w:r w:rsidRPr="00D81166">
        <w:tab/>
        <w:t>Clozapine appropriateness [MLM]</w:t>
      </w:r>
    </w:p>
    <w:p w14:paraId="0383CA04" w14:textId="77777777" w:rsidR="005C2DA5" w:rsidRPr="00D81166" w:rsidRDefault="005C2DA5">
      <w:pPr>
        <w:pStyle w:val="LIST-Normalize"/>
        <w:ind w:left="1080"/>
      </w:pPr>
      <w:r w:rsidRPr="00D81166">
        <w:t>•</w:t>
      </w:r>
      <w:r w:rsidRPr="00D81166">
        <w:tab/>
        <w:t>Allergy-contrast media interactions [MLM]</w:t>
      </w:r>
    </w:p>
    <w:p w14:paraId="71E9AC01" w14:textId="77777777" w:rsidR="005C2DA5" w:rsidRPr="00D81166" w:rsidRDefault="005C2DA5">
      <w:pPr>
        <w:pStyle w:val="LIST-Normalize"/>
        <w:ind w:left="1080"/>
      </w:pPr>
      <w:r w:rsidRPr="00D81166">
        <w:t>•</w:t>
      </w:r>
      <w:r w:rsidRPr="00D81166">
        <w:tab/>
        <w:t>Physical limitations for CT and MRI scanners [MLM]</w:t>
      </w:r>
    </w:p>
    <w:p w14:paraId="2C78972E" w14:textId="77777777" w:rsidR="005C2DA5" w:rsidRPr="00D81166" w:rsidRDefault="005C2DA5">
      <w:pPr>
        <w:pStyle w:val="LIST-Normalize"/>
        <w:ind w:left="1080"/>
      </w:pPr>
      <w:r w:rsidRPr="00D81166">
        <w:t>•</w:t>
      </w:r>
      <w:r w:rsidRPr="00D81166">
        <w:tab/>
        <w:t>Biochem abnormality for contrast media [MLM]</w:t>
      </w:r>
    </w:p>
    <w:p w14:paraId="294C7A15" w14:textId="77777777" w:rsidR="005C2DA5" w:rsidRPr="00D81166" w:rsidRDefault="005C2DA5">
      <w:pPr>
        <w:pStyle w:val="LIST-Normalize"/>
        <w:ind w:left="1080"/>
      </w:pPr>
      <w:r w:rsidRPr="00D81166">
        <w:t>•</w:t>
      </w:r>
      <w:r w:rsidRPr="00D81166">
        <w:tab/>
        <w:t>Glucophage-contrast media interaction [MLM]</w:t>
      </w:r>
    </w:p>
    <w:p w14:paraId="75F43E35" w14:textId="77777777" w:rsidR="005C2DA5" w:rsidRPr="00D81166" w:rsidRDefault="005C2DA5">
      <w:pPr>
        <w:pStyle w:val="LIST-Normalize"/>
        <w:ind w:left="1080"/>
      </w:pPr>
      <w:r w:rsidRPr="00D81166">
        <w:t>•</w:t>
      </w:r>
      <w:r w:rsidRPr="00D81166">
        <w:tab/>
        <w:t>Dispense drug not selected</w:t>
      </w:r>
    </w:p>
    <w:p w14:paraId="36037B81" w14:textId="77777777" w:rsidR="005C2DA5" w:rsidRPr="00D81166" w:rsidRDefault="005C2DA5">
      <w:pPr>
        <w:pStyle w:val="LIST-Normalize"/>
        <w:ind w:left="1080"/>
      </w:pPr>
      <w:r w:rsidRPr="00D81166">
        <w:t>•</w:t>
      </w:r>
      <w:r w:rsidRPr="00D81166">
        <w:tab/>
        <w:t>Recent barium study [MLM]</w:t>
      </w:r>
    </w:p>
    <w:p w14:paraId="3EA5CE44" w14:textId="77777777" w:rsidR="005C2DA5" w:rsidRPr="00D81166" w:rsidRDefault="005C2DA5">
      <w:pPr>
        <w:pStyle w:val="LIST-Normalize"/>
      </w:pPr>
      <w:r w:rsidRPr="00D81166">
        <w:t>3.</w:t>
      </w:r>
      <w:r w:rsidRPr="00D81166">
        <w:tab/>
        <w:t>Order acceptance (includes checks where time is a factor in reducing false positives)</w:t>
      </w:r>
    </w:p>
    <w:p w14:paraId="79E6EEB3" w14:textId="77777777" w:rsidR="005C2DA5" w:rsidRPr="00D81166" w:rsidRDefault="005C2DA5">
      <w:pPr>
        <w:pStyle w:val="LIST-Normalize"/>
        <w:ind w:left="1080"/>
      </w:pPr>
      <w:r w:rsidRPr="00D81166">
        <w:t>•</w:t>
      </w:r>
      <w:r w:rsidRPr="00D81166">
        <w:tab/>
        <w:t>Duplicate orders (non-med)</w:t>
      </w:r>
    </w:p>
    <w:p w14:paraId="2B604DBA" w14:textId="77777777" w:rsidR="005C2DA5" w:rsidRPr="00D81166" w:rsidRDefault="005C2DA5">
      <w:pPr>
        <w:pStyle w:val="LIST-Normalize"/>
        <w:ind w:left="1080"/>
      </w:pPr>
      <w:r w:rsidRPr="00D81166">
        <w:t>•</w:t>
      </w:r>
      <w:r w:rsidRPr="00D81166">
        <w:tab/>
        <w:t>Allergy-drug interactions</w:t>
      </w:r>
    </w:p>
    <w:p w14:paraId="2892A66C" w14:textId="77777777" w:rsidR="005C2DA5" w:rsidRPr="00D81166" w:rsidRDefault="005C2DA5">
      <w:pPr>
        <w:pStyle w:val="LIST-Normalize"/>
        <w:ind w:left="1080"/>
      </w:pPr>
      <w:r w:rsidRPr="00D81166">
        <w:lastRenderedPageBreak/>
        <w:t>•</w:t>
      </w:r>
      <w:r w:rsidRPr="00D81166">
        <w:tab/>
        <w:t>Recent oral cholecystogram [MLM]</w:t>
      </w:r>
    </w:p>
    <w:p w14:paraId="1D074C83" w14:textId="77777777" w:rsidR="005C2DA5" w:rsidRPr="00D81166" w:rsidRDefault="005C2DA5">
      <w:pPr>
        <w:pStyle w:val="LIST-Normalize"/>
        <w:ind w:left="1080"/>
      </w:pPr>
      <w:r w:rsidRPr="00D81166">
        <w:t>•</w:t>
      </w:r>
      <w:r w:rsidRPr="00D81166">
        <w:tab/>
        <w:t>Lab order frequency restrictions</w:t>
      </w:r>
    </w:p>
    <w:p w14:paraId="3C0EF7CF" w14:textId="77777777" w:rsidR="005C2DA5" w:rsidRPr="00D81166" w:rsidRDefault="005C2DA5">
      <w:pPr>
        <w:pStyle w:val="normalize"/>
        <w:rPr>
          <w:b/>
          <w:bCs/>
          <w:i/>
          <w:iCs/>
        </w:rPr>
      </w:pPr>
      <w:r w:rsidRPr="00D81166">
        <w:rPr>
          <w:b/>
          <w:bCs/>
          <w:i/>
          <w:iCs/>
        </w:rPr>
        <w:t>Order Checking and OE/RR Dialogs, cont’d</w:t>
      </w:r>
    </w:p>
    <w:p w14:paraId="25459F36" w14:textId="77777777" w:rsidR="005C2DA5" w:rsidRPr="00D81166" w:rsidRDefault="005C2DA5">
      <w:pPr>
        <w:pStyle w:val="LIST-Normalize"/>
      </w:pPr>
      <w:r w:rsidRPr="00D81166">
        <w:t>4.</w:t>
      </w:r>
      <w:r w:rsidRPr="00D81166">
        <w:tab/>
        <w:t>Ordering session completion</w:t>
      </w:r>
    </w:p>
    <w:p w14:paraId="7AF99A61" w14:textId="77777777" w:rsidR="005C2DA5" w:rsidRPr="00D81166" w:rsidRDefault="005C2DA5">
      <w:pPr>
        <w:pStyle w:val="LIST-Normalize"/>
        <w:ind w:left="1080"/>
      </w:pPr>
      <w:r w:rsidRPr="00D81166">
        <w:t>•</w:t>
      </w:r>
      <w:r w:rsidRPr="00D81166">
        <w:tab/>
        <w:t>Aminoglycosides [MLM]</w:t>
      </w:r>
    </w:p>
    <w:p w14:paraId="54A46B2E" w14:textId="77777777" w:rsidR="005C2DA5" w:rsidRPr="00D81166" w:rsidRDefault="005C2DA5">
      <w:pPr>
        <w:pStyle w:val="LIST-Normalize"/>
        <w:ind w:left="1080"/>
      </w:pPr>
      <w:r w:rsidRPr="00D81166">
        <w:t>•</w:t>
      </w:r>
      <w:r w:rsidRPr="00D81166">
        <w:tab/>
        <w:t>Labs req’d with radiology orders [MLM]</w:t>
      </w:r>
    </w:p>
    <w:p w14:paraId="42B0ABF0" w14:textId="77777777" w:rsidR="005C2DA5" w:rsidRPr="00D81166" w:rsidRDefault="005C2DA5">
      <w:pPr>
        <w:pStyle w:val="LIST-Normalize"/>
        <w:ind w:left="1080"/>
      </w:pPr>
      <w:r w:rsidRPr="00D81166">
        <w:t>•</w:t>
      </w:r>
      <w:r w:rsidRPr="00D81166">
        <w:tab/>
        <w:t>Duplicate drug orders (against meds placed in same session)</w:t>
      </w:r>
    </w:p>
    <w:p w14:paraId="0EC0E311" w14:textId="77777777" w:rsidR="005C2DA5" w:rsidRPr="00D81166" w:rsidRDefault="005C2DA5">
      <w:pPr>
        <w:pStyle w:val="LIST-Normalize"/>
        <w:ind w:left="1080"/>
      </w:pPr>
      <w:r w:rsidRPr="00D81166">
        <w:t>•</w:t>
      </w:r>
      <w:r w:rsidRPr="00D81166">
        <w:tab/>
        <w:t>Duplicate drug class orders (against meds placed in same session)</w:t>
      </w:r>
    </w:p>
    <w:p w14:paraId="18D3C497" w14:textId="77777777" w:rsidR="005C2DA5" w:rsidRPr="00D81166" w:rsidRDefault="005C2DA5">
      <w:pPr>
        <w:pStyle w:val="LIST-Normalize"/>
        <w:ind w:left="1080"/>
      </w:pPr>
      <w:r w:rsidRPr="00D81166">
        <w:t>•</w:t>
      </w:r>
      <w:r w:rsidRPr="00D81166">
        <w:tab/>
        <w:t>Critical drug interactions (against meds placed in same session)</w:t>
      </w:r>
    </w:p>
    <w:p w14:paraId="0F299E4A" w14:textId="77777777" w:rsidR="005C2DA5" w:rsidRPr="00D81166" w:rsidRDefault="005C2DA5">
      <w:pPr>
        <w:pStyle w:val="HEADING-L5"/>
      </w:pPr>
    </w:p>
    <w:p w14:paraId="4AAA30A8" w14:textId="77777777" w:rsidR="005C2DA5" w:rsidRPr="00D81166" w:rsidRDefault="005C2DA5">
      <w:pPr>
        <w:pStyle w:val="HEADING-L5"/>
      </w:pPr>
      <w:r w:rsidRPr="00D81166">
        <w:t>Order Checking Dialog and Override Mechanism:</w:t>
      </w:r>
    </w:p>
    <w:p w14:paraId="7E198A93" w14:textId="77777777" w:rsidR="005C2DA5" w:rsidRPr="00D81166" w:rsidRDefault="005C2DA5">
      <w:pPr>
        <w:pStyle w:val="LIST-Normalize"/>
      </w:pPr>
      <w:r w:rsidRPr="00D81166">
        <w:t xml:space="preserve">1. </w:t>
      </w:r>
      <w:r w:rsidRPr="00D81166">
        <w:tab/>
        <w:t>List of Order Check messages presented to user sorted by clinical danger level</w:t>
      </w:r>
    </w:p>
    <w:p w14:paraId="34E618AC" w14:textId="77777777" w:rsidR="005C2DA5" w:rsidRPr="00D81166" w:rsidRDefault="005C2DA5">
      <w:pPr>
        <w:pStyle w:val="LIST-Normalize"/>
      </w:pPr>
      <w:r w:rsidRPr="00D81166">
        <w:t>2.</w:t>
      </w:r>
      <w:r w:rsidRPr="00D81166">
        <w:tab/>
        <w:t>Based on the Order Check’s clinical danger level and user’s OE/RR 2.5 elec signature key:</w:t>
      </w:r>
    </w:p>
    <w:p w14:paraId="7A4D4E48" w14:textId="77777777" w:rsidR="005C2DA5" w:rsidRPr="00D81166" w:rsidRDefault="005C2DA5">
      <w:pPr>
        <w:pStyle w:val="LIST-Normalize"/>
        <w:ind w:left="1080"/>
      </w:pPr>
      <w:r w:rsidRPr="00D81166">
        <w:t>a.</w:t>
      </w:r>
      <w:r w:rsidRPr="00D81166">
        <w:tab/>
        <w:t>User holds OREMAS key:</w:t>
      </w:r>
    </w:p>
    <w:p w14:paraId="02C10B28" w14:textId="77777777" w:rsidR="005C2DA5" w:rsidRPr="00D81166" w:rsidRDefault="005C2DA5">
      <w:pPr>
        <w:pStyle w:val="LIST-Normalize"/>
        <w:ind w:left="1440"/>
      </w:pPr>
      <w:r w:rsidRPr="00D81166">
        <w:t>•</w:t>
      </w:r>
      <w:r w:rsidRPr="00D81166">
        <w:tab/>
        <w:t>Process without prompting for justification but allow them to ‘Cancel’ or ‘OK’ the order.</w:t>
      </w:r>
    </w:p>
    <w:p w14:paraId="42D5BFB1" w14:textId="77777777" w:rsidR="005C2DA5" w:rsidRPr="00D81166" w:rsidRDefault="005C2DA5">
      <w:pPr>
        <w:pStyle w:val="LIST-Normalize"/>
        <w:ind w:left="1080"/>
      </w:pPr>
      <w:r w:rsidRPr="00D81166">
        <w:t>b.</w:t>
      </w:r>
      <w:r w:rsidRPr="00D81166">
        <w:tab/>
        <w:t>User does not hold OREMAS key and clinical danger level is ‘2’ (Moderate) or ‘3’ (Low):</w:t>
      </w:r>
    </w:p>
    <w:p w14:paraId="1D27D20E" w14:textId="77777777" w:rsidR="005C2DA5" w:rsidRPr="00D81166" w:rsidRDefault="005C2DA5">
      <w:pPr>
        <w:pStyle w:val="LIST-Normalize"/>
        <w:ind w:left="1440"/>
      </w:pPr>
      <w:r w:rsidRPr="00D81166">
        <w:t>•</w:t>
      </w:r>
      <w:r w:rsidRPr="00D81166">
        <w:tab/>
        <w:t>Process without prompting for justification but allow them to ‘Cancel’ or ‘OK’ the order.</w:t>
      </w:r>
    </w:p>
    <w:p w14:paraId="1BB22B05" w14:textId="77777777" w:rsidR="005C2DA5" w:rsidRPr="00D81166" w:rsidRDefault="005C2DA5">
      <w:pPr>
        <w:pStyle w:val="LIST-Normalize"/>
        <w:ind w:left="1080"/>
      </w:pPr>
      <w:r w:rsidRPr="00D81166">
        <w:t>c.</w:t>
      </w:r>
      <w:r w:rsidRPr="00D81166">
        <w:tab/>
        <w:t>User does not hold OREMAS key and clinical danger level is ‘1’ (High):</w:t>
      </w:r>
    </w:p>
    <w:p w14:paraId="1D2920AE" w14:textId="77777777" w:rsidR="005C2DA5" w:rsidRPr="00D81166" w:rsidRDefault="005C2DA5">
      <w:pPr>
        <w:pStyle w:val="LIST-Normalize"/>
        <w:ind w:left="1440"/>
      </w:pPr>
      <w:r w:rsidRPr="00D81166">
        <w:t>•</w:t>
      </w:r>
      <w:r w:rsidRPr="00D81166">
        <w:tab/>
        <w:t>Prompt for justification by prompting to ‘Cancel’ or ‘Override’. If select ‘Override’, prompt for justification (allow selection from a list or to enter free text). If a justification is entered, allow them to ‘Cancel’ or ‘OK’.</w:t>
      </w:r>
      <w:r w:rsidRPr="00D81166">
        <w:tab/>
      </w:r>
    </w:p>
    <w:p w14:paraId="4DD78016"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5F59B3C4" w14:textId="77777777" w:rsidR="005C2DA5" w:rsidRPr="00D81166" w:rsidRDefault="005C2DA5">
      <w:pPr>
        <w:ind w:left="1260" w:hanging="1260"/>
      </w:pPr>
    </w:p>
    <w:p w14:paraId="0F525600" w14:textId="77777777" w:rsidR="005C2DA5" w:rsidRPr="00D81166" w:rsidRDefault="005C2DA5">
      <w:pPr>
        <w:pStyle w:val="HEADING-L2"/>
      </w:pPr>
      <w:r w:rsidRPr="00D81166">
        <w:br w:type="page"/>
      </w:r>
      <w:bookmarkStart w:id="553" w:name="_Toc535912437"/>
      <w:bookmarkStart w:id="554" w:name="_Toc19626924"/>
      <w:r w:rsidRPr="00D81166">
        <w:lastRenderedPageBreak/>
        <w:t>FAQs</w:t>
      </w:r>
      <w:r w:rsidRPr="00D81166">
        <w:fldChar w:fldCharType="begin"/>
      </w:r>
      <w:r w:rsidRPr="00D81166">
        <w:instrText>xe "FAQs"</w:instrText>
      </w:r>
      <w:r w:rsidRPr="00D81166">
        <w:fldChar w:fldCharType="end"/>
      </w:r>
      <w:r w:rsidRPr="00D81166">
        <w:t xml:space="preserve"> (Frequently Asked Questions)</w:t>
      </w:r>
      <w:bookmarkEnd w:id="553"/>
      <w:bookmarkEnd w:id="554"/>
    </w:p>
    <w:p w14:paraId="64B9F1C6" w14:textId="77777777" w:rsidR="005C2DA5" w:rsidRPr="00D81166" w:rsidRDefault="005C2DA5">
      <w:pPr>
        <w:pStyle w:val="normalize"/>
      </w:pPr>
      <w:r w:rsidRPr="00D81166">
        <w:t>These frequently-asked questions are based on questions received from CPRS test sites.</w:t>
      </w:r>
    </w:p>
    <w:p w14:paraId="4C7D2679" w14:textId="77777777" w:rsidR="005C2DA5" w:rsidRPr="00D81166" w:rsidRDefault="005C2DA5">
      <w:pPr>
        <w:pStyle w:val="normalize"/>
      </w:pPr>
      <w:r w:rsidRPr="00D81166">
        <w:rPr>
          <w:b/>
        </w:rPr>
        <w:t xml:space="preserve">Q. </w:t>
      </w:r>
      <w:r w:rsidRPr="00D81166">
        <w:t>What is the relationship between OE/RR and CPRS? I sometimes hear references to OE/RR 3.0 and much of the CPRS package just seems to be an enhanced OE/RR 2.5.</w:t>
      </w:r>
    </w:p>
    <w:p w14:paraId="7839DF39" w14:textId="77777777" w:rsidR="005C2DA5" w:rsidRPr="00D81166" w:rsidRDefault="005C2DA5">
      <w:pPr>
        <w:pStyle w:val="normalize"/>
      </w:pPr>
      <w:r w:rsidRPr="00D81166">
        <w:rPr>
          <w:b/>
        </w:rPr>
        <w:t xml:space="preserve">A. </w:t>
      </w:r>
      <w:r w:rsidRPr="00D81166">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5F3583CB" w14:textId="77777777" w:rsidR="005C2DA5" w:rsidRPr="00D81166" w:rsidRDefault="005C2DA5">
      <w:pPr>
        <w:pStyle w:val="normalize"/>
        <w:rPr>
          <w:b/>
        </w:rPr>
      </w:pPr>
    </w:p>
    <w:p w14:paraId="230DE6C7" w14:textId="77777777" w:rsidR="005C2DA5" w:rsidRPr="00D81166" w:rsidRDefault="005C2DA5">
      <w:pPr>
        <w:pStyle w:val="normalize"/>
      </w:pPr>
      <w:r w:rsidRPr="00D81166">
        <w:rPr>
          <w:b/>
        </w:rPr>
        <w:t xml:space="preserve">Q. </w:t>
      </w:r>
      <w:r w:rsidRPr="00D81166">
        <w:t>How do sites handle document verification (nurse and clerk)? Do they still print 24-hour summaries, chart copies, etc. for nurses and clerks to initial? How would they know, otherwise, what’s been done?</w:t>
      </w:r>
    </w:p>
    <w:p w14:paraId="675B2693" w14:textId="77777777" w:rsidR="005C2DA5" w:rsidRPr="00D81166" w:rsidRDefault="005C2DA5">
      <w:pPr>
        <w:pStyle w:val="normalize"/>
      </w:pPr>
      <w:r w:rsidRPr="00D81166">
        <w:rPr>
          <w:b/>
        </w:rPr>
        <w:t xml:space="preserve">A. </w:t>
      </w:r>
      <w:r w:rsidRPr="00D81166">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2EE3BDC7" w14:textId="77777777" w:rsidR="005C2DA5" w:rsidRPr="00D81166" w:rsidRDefault="005C2DA5">
      <w:pPr>
        <w:pStyle w:val="normalize"/>
        <w:rPr>
          <w:b/>
        </w:rPr>
      </w:pPr>
    </w:p>
    <w:p w14:paraId="71F4561A" w14:textId="77777777" w:rsidR="005C2DA5" w:rsidRPr="00D81166" w:rsidRDefault="005C2DA5">
      <w:pPr>
        <w:pStyle w:val="normalize"/>
      </w:pPr>
      <w:r w:rsidRPr="00D81166">
        <w:rPr>
          <w:b/>
        </w:rPr>
        <w:t xml:space="preserve">Q. </w:t>
      </w:r>
      <w:r w:rsidRPr="00D81166">
        <w:t xml:space="preserve">What are the benefits of a GUI over the traditional </w:t>
      </w:r>
      <w:r w:rsidRPr="00D81166">
        <w:rPr>
          <w:b/>
        </w:rPr>
        <w:t>V</w:t>
      </w:r>
      <w:r w:rsidRPr="00D81166">
        <w:rPr>
          <w:i/>
        </w:rPr>
        <w:t>IST</w:t>
      </w:r>
      <w:r w:rsidRPr="00D81166">
        <w:rPr>
          <w:b/>
        </w:rPr>
        <w:t>A</w:t>
      </w:r>
      <w:r w:rsidRPr="00D81166">
        <w:t xml:space="preserve"> programs or the List Manager version of CPRS?</w:t>
      </w:r>
    </w:p>
    <w:p w14:paraId="45982958" w14:textId="77777777" w:rsidR="005C2DA5" w:rsidRPr="00D81166" w:rsidRDefault="005C2DA5">
      <w:pPr>
        <w:pStyle w:val="normalize"/>
      </w:pPr>
      <w:r w:rsidRPr="00D81166">
        <w:rPr>
          <w:b/>
        </w:rPr>
        <w:t xml:space="preserve">A. </w:t>
      </w:r>
      <w:r w:rsidRPr="00D81166">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7976DF38" w14:textId="77777777" w:rsidR="005C2DA5" w:rsidRPr="00D81166" w:rsidRDefault="005C2DA5">
      <w:pPr>
        <w:pStyle w:val="normalize"/>
        <w:rPr>
          <w:b/>
          <w:i/>
        </w:rPr>
      </w:pPr>
    </w:p>
    <w:p w14:paraId="605E67C5" w14:textId="77777777" w:rsidR="005C2DA5" w:rsidRPr="00D81166" w:rsidRDefault="005C2DA5">
      <w:pPr>
        <w:pStyle w:val="normalize"/>
        <w:rPr>
          <w:b/>
          <w:bCs/>
          <w:i/>
          <w:iCs/>
        </w:rPr>
      </w:pPr>
      <w:r w:rsidRPr="00D81166">
        <w:rPr>
          <w:b/>
          <w:i/>
        </w:rPr>
        <w:br w:type="page"/>
      </w:r>
      <w:r w:rsidRPr="00D81166">
        <w:rPr>
          <w:b/>
          <w:bCs/>
          <w:i/>
          <w:iCs/>
        </w:rPr>
        <w:lastRenderedPageBreak/>
        <w:t>FAQs</w:t>
      </w:r>
      <w:r w:rsidRPr="00D81166">
        <w:rPr>
          <w:b/>
          <w:bCs/>
          <w:i/>
          <w:iCs/>
        </w:rPr>
        <w:fldChar w:fldCharType="begin"/>
      </w:r>
      <w:r w:rsidRPr="00D81166">
        <w:rPr>
          <w:b/>
          <w:bCs/>
          <w:i/>
          <w:iCs/>
        </w:rPr>
        <w:instrText>xe "FAQs"</w:instrText>
      </w:r>
      <w:r w:rsidRPr="00D81166">
        <w:rPr>
          <w:b/>
          <w:bCs/>
          <w:i/>
          <w:iCs/>
        </w:rPr>
        <w:fldChar w:fldCharType="end"/>
      </w:r>
      <w:r w:rsidRPr="00D81166">
        <w:rPr>
          <w:b/>
          <w:bCs/>
          <w:i/>
          <w:iCs/>
        </w:rPr>
        <w:t>, cont’d</w:t>
      </w:r>
    </w:p>
    <w:p w14:paraId="20BFD74C" w14:textId="77777777" w:rsidR="005C2DA5" w:rsidRPr="00D81166" w:rsidRDefault="005C2DA5">
      <w:pPr>
        <w:pStyle w:val="normalize"/>
      </w:pPr>
      <w:r w:rsidRPr="00D81166">
        <w:rPr>
          <w:b/>
        </w:rPr>
        <w:t xml:space="preserve">Q. </w:t>
      </w:r>
      <w:r w:rsidRPr="00D81166">
        <w:t>When I write an order for digoxin and quinidine at the same time, the order check does not seem to take place until after it would with an order check between a new med and an old one. Did I understand that correctly?</w:t>
      </w:r>
    </w:p>
    <w:p w14:paraId="7AB33335" w14:textId="77777777" w:rsidR="005C2DA5" w:rsidRPr="00D81166" w:rsidRDefault="005C2DA5">
      <w:pPr>
        <w:pStyle w:val="normalize"/>
      </w:pPr>
      <w:r w:rsidRPr="00D81166">
        <w:rPr>
          <w:b/>
        </w:rPr>
        <w:t xml:space="preserve">A. </w:t>
      </w:r>
      <w:r w:rsidRPr="00D81166">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47C065B9" w14:textId="77777777" w:rsidR="005C2DA5" w:rsidRPr="00D81166" w:rsidRDefault="005C2DA5">
      <w:pPr>
        <w:pStyle w:val="normalize"/>
      </w:pPr>
    </w:p>
    <w:p w14:paraId="3B0B5295" w14:textId="77777777" w:rsidR="005C2DA5" w:rsidRPr="00D81166" w:rsidRDefault="005C2DA5">
      <w:pPr>
        <w:pStyle w:val="normalize"/>
      </w:pPr>
      <w:r w:rsidRPr="00D81166">
        <w:rPr>
          <w:b/>
        </w:rPr>
        <w:t xml:space="preserve">Q. </w:t>
      </w:r>
      <w:r w:rsidRPr="00D81166">
        <w:t xml:space="preserve">You used to be able to get a readout for lab alerts. Now, I get "abn: ldl 160" and that's it, not the whole lipid profile. Plus, you can't get into the lab/note file without re-entering the patient name. </w:t>
      </w:r>
    </w:p>
    <w:p w14:paraId="3C6BF8F1" w14:textId="77777777" w:rsidR="005C2DA5" w:rsidRPr="00D81166" w:rsidRDefault="005C2DA5">
      <w:pPr>
        <w:pStyle w:val="normalize"/>
      </w:pPr>
      <w:r w:rsidRPr="00D81166">
        <w:rPr>
          <w:b/>
        </w:rPr>
        <w:t>A</w:t>
      </w:r>
      <w:r w:rsidRPr="00D81166">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153A1516" w14:textId="77777777" w:rsidR="005C2DA5" w:rsidRPr="00D81166" w:rsidRDefault="005C2DA5">
      <w:pPr>
        <w:pStyle w:val="normalize"/>
      </w:pPr>
      <w:r w:rsidRPr="00D81166">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D81166">
        <w:sym w:font="Symbol" w:char="F0BE"/>
      </w:r>
      <w:r w:rsidRPr="00D81166">
        <w:t>site, division, service, or by user).</w:t>
      </w:r>
    </w:p>
    <w:p w14:paraId="7047B72B" w14:textId="77777777" w:rsidR="005C2DA5" w:rsidRPr="00D81166" w:rsidRDefault="005C2DA5">
      <w:pPr>
        <w:pStyle w:val="normalize"/>
      </w:pPr>
    </w:p>
    <w:p w14:paraId="0A4AE615" w14:textId="77777777" w:rsidR="005C2DA5" w:rsidRPr="00D81166" w:rsidRDefault="005C2DA5">
      <w:pPr>
        <w:pStyle w:val="normalize"/>
        <w:rPr>
          <w:b/>
          <w:bCs/>
          <w:i/>
          <w:iCs/>
        </w:rPr>
      </w:pPr>
      <w:r w:rsidRPr="00D81166">
        <w:br w:type="page"/>
      </w:r>
      <w:r w:rsidRPr="00D81166">
        <w:rPr>
          <w:b/>
          <w:bCs/>
          <w:i/>
          <w:iCs/>
        </w:rPr>
        <w:lastRenderedPageBreak/>
        <w:t>FAQs</w:t>
      </w:r>
      <w:r w:rsidRPr="00D81166">
        <w:rPr>
          <w:b/>
          <w:bCs/>
          <w:i/>
          <w:iCs/>
        </w:rPr>
        <w:fldChar w:fldCharType="begin"/>
      </w:r>
      <w:r w:rsidRPr="00D81166">
        <w:rPr>
          <w:b/>
          <w:bCs/>
          <w:i/>
          <w:iCs/>
        </w:rPr>
        <w:instrText>xe "FAQs"</w:instrText>
      </w:r>
      <w:r w:rsidRPr="00D81166">
        <w:rPr>
          <w:b/>
          <w:bCs/>
          <w:i/>
          <w:iCs/>
        </w:rPr>
        <w:fldChar w:fldCharType="end"/>
      </w:r>
      <w:r w:rsidRPr="00D81166">
        <w:rPr>
          <w:b/>
          <w:bCs/>
          <w:i/>
          <w:iCs/>
        </w:rPr>
        <w:t>, cont’d</w:t>
      </w:r>
    </w:p>
    <w:p w14:paraId="76697809" w14:textId="77777777" w:rsidR="005C2DA5" w:rsidRPr="00D81166" w:rsidRDefault="005C2DA5">
      <w:pPr>
        <w:pStyle w:val="normalize"/>
      </w:pPr>
      <w:r w:rsidRPr="00D81166">
        <w:rPr>
          <w:b/>
        </w:rPr>
        <w:t xml:space="preserve">Q: </w:t>
      </w:r>
      <w:r w:rsidRPr="00D81166">
        <w:t>Why don’t I get notifications for some lab results?</w:t>
      </w:r>
    </w:p>
    <w:p w14:paraId="472EEB41" w14:textId="77777777" w:rsidR="005C2DA5" w:rsidRPr="00D81166" w:rsidRDefault="005C2DA5">
      <w:pPr>
        <w:pStyle w:val="normalize"/>
      </w:pPr>
      <w:r w:rsidRPr="00D81166">
        <w:rPr>
          <w:b/>
        </w:rPr>
        <w:t xml:space="preserve">A: </w:t>
      </w:r>
      <w:r w:rsidRPr="00D81166">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6E03EB5C" w14:textId="77777777" w:rsidR="005C2DA5" w:rsidRPr="00D81166" w:rsidRDefault="005C2DA5">
      <w:pPr>
        <w:pStyle w:val="HEADING-L2"/>
        <w:rPr>
          <w:b w:val="0"/>
        </w:rPr>
      </w:pPr>
      <w:r w:rsidRPr="00D81166">
        <w:br w:type="page"/>
      </w:r>
      <w:bookmarkStart w:id="555" w:name="_Toc535912438"/>
      <w:bookmarkStart w:id="556" w:name="_Toc19626925"/>
      <w:r w:rsidRPr="00D81166">
        <w:lastRenderedPageBreak/>
        <w:t>Notes on Notifications and Order Checks</w:t>
      </w:r>
      <w:bookmarkEnd w:id="555"/>
      <w:bookmarkEnd w:id="556"/>
    </w:p>
    <w:p w14:paraId="276924F4" w14:textId="77777777" w:rsidR="005C2DA5" w:rsidRPr="00D81166" w:rsidRDefault="005C2DA5">
      <w:pPr>
        <w:pStyle w:val="NOTE-normalize"/>
      </w:pPr>
      <w:bookmarkStart w:id="557" w:name="_Toc402941062"/>
      <w:bookmarkStart w:id="558" w:name="_Toc403213700"/>
      <w:r w:rsidRPr="00D81166">
        <w:rPr>
          <w:sz w:val="32"/>
        </w:rPr>
        <w:sym w:font="Wingdings" w:char="F046"/>
      </w:r>
      <w:r w:rsidRPr="00D81166">
        <w:t xml:space="preserve"> NOTE:</w:t>
      </w:r>
      <w:r w:rsidRPr="00D81166">
        <w:rPr>
          <w:b w:val="0"/>
          <w:bCs w:val="0"/>
        </w:rPr>
        <w:t xml:space="preserve"> </w:t>
      </w:r>
      <w:r w:rsidRPr="00D81166">
        <w:rPr>
          <w:b w:val="0"/>
          <w:bCs w:val="0"/>
        </w:rPr>
        <w:tab/>
      </w:r>
      <w:r w:rsidRPr="00D81166">
        <w:t>All alerts and order checks are a nuisance to some and a benefit to others. That is why they were designed with the flexibility to enable or disable them at many different levels</w:t>
      </w:r>
      <w:bookmarkEnd w:id="557"/>
      <w:bookmarkEnd w:id="558"/>
      <w:r w:rsidRPr="00D81166">
        <w:t xml:space="preserve">. </w:t>
      </w:r>
    </w:p>
    <w:p w14:paraId="07BB7A4A" w14:textId="77777777" w:rsidR="005C2DA5" w:rsidRPr="00D81166" w:rsidRDefault="005C2DA5">
      <w:pPr>
        <w:pStyle w:val="NOTE-normalize"/>
      </w:pPr>
      <w:bookmarkStart w:id="559" w:name="_Toc402941063"/>
      <w:bookmarkStart w:id="560" w:name="_Toc403213701"/>
      <w:r w:rsidRPr="00D81166">
        <w:rPr>
          <w:sz w:val="32"/>
        </w:rPr>
        <w:sym w:font="Wingdings" w:char="F046"/>
      </w:r>
      <w:r w:rsidRPr="00D81166">
        <w:t xml:space="preserve"> NOTE: </w:t>
      </w:r>
      <w:r w:rsidRPr="00D81166">
        <w:tab/>
        <w:t>Try disabling the objectionable order checks at the patient location level. The check will not be displayed for patients in that location (inpatient only) unless the user specifically has the order check enabled</w:t>
      </w:r>
      <w:bookmarkEnd w:id="559"/>
      <w:bookmarkEnd w:id="560"/>
      <w:r w:rsidRPr="00D81166">
        <w:t xml:space="preserve">. </w:t>
      </w:r>
    </w:p>
    <w:p w14:paraId="3E4F0D99" w14:textId="77777777" w:rsidR="005C2DA5" w:rsidRPr="00D81166" w:rsidRDefault="005C2DA5">
      <w:pPr>
        <w:pStyle w:val="NOTE-normalize"/>
      </w:pPr>
      <w:bookmarkStart w:id="561" w:name="_Toc402941064"/>
      <w:bookmarkStart w:id="562" w:name="_Toc403213702"/>
      <w:r w:rsidRPr="00D81166">
        <w:rPr>
          <w:sz w:val="32"/>
        </w:rPr>
        <w:sym w:font="Wingdings" w:char="F046"/>
      </w:r>
      <w:r w:rsidRPr="00D81166">
        <w:t xml:space="preserve"> NOTE: </w:t>
      </w:r>
      <w:r w:rsidRPr="00D81166">
        <w:tab/>
        <w:t>Another approach would be to disable the order check for your site (VAMC level) then enable it for the locations or users where the check is desired. You can also screen (enable or disable) order checks based on the user's service/specialty</w:t>
      </w:r>
      <w:bookmarkEnd w:id="561"/>
      <w:bookmarkEnd w:id="562"/>
      <w:r w:rsidRPr="00D81166">
        <w:t xml:space="preserve">. </w:t>
      </w:r>
    </w:p>
    <w:p w14:paraId="79C98091" w14:textId="77777777" w:rsidR="005C2DA5" w:rsidRPr="00D81166" w:rsidRDefault="005C2DA5">
      <w:pPr>
        <w:pStyle w:val="NOTE-normalize"/>
      </w:pPr>
      <w:bookmarkStart w:id="563" w:name="_Toc402941065"/>
      <w:bookmarkStart w:id="564" w:name="_Toc403213703"/>
      <w:r w:rsidRPr="00D81166">
        <w:rPr>
          <w:sz w:val="32"/>
        </w:rPr>
        <w:sym w:font="Wingdings" w:char="F046"/>
      </w:r>
      <w:r w:rsidRPr="00D81166">
        <w:t xml:space="preserve"> NOTE: </w:t>
      </w:r>
      <w:r w:rsidRPr="00D81166">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63"/>
      <w:bookmarkEnd w:id="564"/>
      <w:r w:rsidRPr="00D81166">
        <w:t xml:space="preserve"> </w:t>
      </w:r>
    </w:p>
    <w:p w14:paraId="425640A6" w14:textId="77777777" w:rsidR="005C2DA5" w:rsidRPr="00D81166" w:rsidRDefault="005C2DA5">
      <w:pPr>
        <w:pStyle w:val="NOTE-normalize"/>
      </w:pPr>
      <w:bookmarkStart w:id="565" w:name="_Toc402941066"/>
      <w:bookmarkStart w:id="566" w:name="_Toc403213704"/>
      <w:r w:rsidRPr="00D81166">
        <w:rPr>
          <w:sz w:val="32"/>
        </w:rPr>
        <w:sym w:font="Wingdings" w:char="F046"/>
      </w:r>
      <w:r w:rsidRPr="00D81166">
        <w:t xml:space="preserve"> NOTE: </w:t>
      </w:r>
      <w:r w:rsidRPr="00D81166">
        <w:tab/>
        <w:t>While notifications use a similar hierarchy for determining whether or not an alert should be sent, it is more complicated because a notification/alert can be set to “mandatory.” A value of “mandatory” overrides most other values for that notification/alert</w:t>
      </w:r>
      <w:bookmarkEnd w:id="565"/>
      <w:bookmarkEnd w:id="566"/>
      <w:r w:rsidRPr="00D81166">
        <w:t xml:space="preserve">. </w:t>
      </w:r>
    </w:p>
    <w:p w14:paraId="01FAF175" w14:textId="77777777" w:rsidR="005C2DA5" w:rsidRPr="00D81166" w:rsidRDefault="005C2DA5">
      <w:pPr>
        <w:ind w:left="1260" w:hanging="1260"/>
      </w:pPr>
    </w:p>
    <w:p w14:paraId="130DBE1E" w14:textId="77777777" w:rsidR="005C2DA5" w:rsidRPr="00D81166" w:rsidRDefault="005C2DA5">
      <w:pPr>
        <w:pStyle w:val="HEADING-L2"/>
      </w:pPr>
      <w:r w:rsidRPr="00D81166">
        <w:br w:type="page"/>
      </w:r>
      <w:bookmarkStart w:id="567" w:name="_Toc535912439"/>
      <w:bookmarkStart w:id="568" w:name="_Toc19626926"/>
      <w:r w:rsidRPr="00D81166">
        <w:lastRenderedPageBreak/>
        <w:t>Server Access</w:t>
      </w:r>
      <w:bookmarkEnd w:id="567"/>
      <w:bookmarkEnd w:id="568"/>
    </w:p>
    <w:p w14:paraId="1143499D" w14:textId="77777777" w:rsidR="005C2DA5" w:rsidRPr="00D81166" w:rsidRDefault="005C2DA5">
      <w:pPr>
        <w:pStyle w:val="normalize"/>
      </w:pPr>
      <w:r w:rsidRPr="00D81166">
        <w:rPr>
          <w:b/>
        </w:rPr>
        <w:t xml:space="preserve">Problem: </w:t>
      </w:r>
      <w:r w:rsidRPr="00D81166">
        <w:t>Setting up or accessing a server</w:t>
      </w:r>
      <w:r w:rsidRPr="00D81166">
        <w:fldChar w:fldCharType="begin"/>
      </w:r>
      <w:r w:rsidRPr="00D81166">
        <w:instrText>xe "accessing a server"</w:instrText>
      </w:r>
      <w:r w:rsidRPr="00D81166">
        <w:fldChar w:fldCharType="end"/>
      </w:r>
    </w:p>
    <w:p w14:paraId="5D6BC5CE" w14:textId="77777777" w:rsidR="005C2DA5" w:rsidRPr="00D81166" w:rsidRDefault="00DE3E4C">
      <w:pPr>
        <w:pStyle w:val="normalize"/>
      </w:pPr>
      <w:r>
        <w:pict w14:anchorId="52F48570">
          <v:shape id="_x0000_s1043" type="#_x0000_t75" alt="This graphic shows how to ping a server to test access." style="position:absolute;margin-left:4.05pt;margin-top:28.05pt;width:450pt;height:236.9pt;z-index:15">
            <v:imagedata r:id="rId26" o:title=""/>
            <w10:wrap type="topAndBottom"/>
          </v:shape>
        </w:pict>
      </w:r>
      <w:r w:rsidR="005C2DA5" w:rsidRPr="00D81166">
        <w:rPr>
          <w:b/>
          <w:bCs/>
        </w:rPr>
        <w:t>Solution:</w:t>
      </w:r>
      <w:r w:rsidR="005C2DA5" w:rsidRPr="00D81166">
        <w:t xml:space="preserve"> Use PING</w:t>
      </w:r>
      <w:r w:rsidR="005C2DA5" w:rsidRPr="00D81166">
        <w:fldChar w:fldCharType="begin"/>
      </w:r>
      <w:r w:rsidR="005C2DA5" w:rsidRPr="00D81166">
        <w:instrText>xe "PING"</w:instrText>
      </w:r>
      <w:r w:rsidR="005C2DA5" w:rsidRPr="00D81166">
        <w:fldChar w:fldCharType="end"/>
      </w:r>
      <w:r w:rsidR="005C2DA5" w:rsidRPr="00D81166">
        <w:t xml:space="preserve"> to test access.</w:t>
      </w:r>
    </w:p>
    <w:p w14:paraId="0A904B67" w14:textId="77777777" w:rsidR="005C2DA5" w:rsidRPr="00D81166" w:rsidRDefault="005C2DA5">
      <w:pPr>
        <w:pStyle w:val="normalize"/>
      </w:pPr>
    </w:p>
    <w:p w14:paraId="5CA9608B" w14:textId="77777777" w:rsidR="005C2DA5" w:rsidRPr="00D81166" w:rsidRDefault="005C2DA5">
      <w:pPr>
        <w:pStyle w:val="DISPLAY-Normalize"/>
        <w:tabs>
          <w:tab w:val="left" w:pos="1440"/>
          <w:tab w:val="left" w:pos="2880"/>
          <w:tab w:val="left" w:pos="3600"/>
          <w:tab w:val="left" w:pos="4320"/>
          <w:tab w:val="left" w:pos="5040"/>
          <w:tab w:val="left" w:pos="5760"/>
        </w:tabs>
      </w:pPr>
      <w:r w:rsidRPr="00D81166">
        <w:t># Additionally, comments (such as these) may be inserted on individual</w:t>
      </w:r>
    </w:p>
    <w:p w14:paraId="68E9A230"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 lines or following the machine name denoted by a ‘#’ symbol.</w:t>
      </w:r>
    </w:p>
    <w:p w14:paraId="660008A4"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w:t>
      </w:r>
    </w:p>
    <w:p w14:paraId="2A58696D"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 For example:</w:t>
      </w:r>
    </w:p>
    <w:p w14:paraId="1CD13904"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w:t>
      </w:r>
    </w:p>
    <w:p w14:paraId="21850DB2"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086B24D5"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1170B794"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2C3F6516"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p>
    <w:p w14:paraId="1715B8F0"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37648EA7"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27C170BD"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p>
    <w:p w14:paraId="430ED4DB"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r w:rsidRPr="00D81166">
        <w:rPr>
          <w:rFonts w:cs="Courier New"/>
          <w:lang w:val="pt-BR"/>
        </w:rPr>
        <w:t>C:\&gt;ping 152.131.2.2</w:t>
      </w:r>
    </w:p>
    <w:p w14:paraId="2B08B95D"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lang w:val="pt-BR"/>
        </w:rPr>
      </w:pPr>
    </w:p>
    <w:p w14:paraId="08BBFC88"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Pinging 152.131.2.2 with 32 bytes of data:</w:t>
      </w:r>
    </w:p>
    <w:p w14:paraId="2ED3956B"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p>
    <w:p w14:paraId="06180390"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Reply from 152.131.2.2: bytes=32 time=3ms TTL=254</w:t>
      </w:r>
    </w:p>
    <w:p w14:paraId="624D6F0C"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Reply from 152.131.2.2: bytes=32 time=3ms TTL=254</w:t>
      </w:r>
      <w:r w:rsidRPr="00D81166">
        <w:rPr>
          <w:rFonts w:cs="Courier New"/>
        </w:rPr>
        <w:tab/>
      </w:r>
    </w:p>
    <w:p w14:paraId="4FAA00FE"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Reply from 152.131.2.2: bytes=32 time=3ms TTL=254</w:t>
      </w:r>
      <w:r w:rsidRPr="00D81166">
        <w:rPr>
          <w:rFonts w:cs="Courier New"/>
        </w:rPr>
        <w:tab/>
      </w:r>
    </w:p>
    <w:p w14:paraId="47F4DDC0"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Reply from 152.131.2.2: bytes=32 time=3ms TTL=254</w:t>
      </w:r>
    </w:p>
    <w:p w14:paraId="17EBE18C" w14:textId="77777777" w:rsidR="005C2DA5" w:rsidRPr="00D81166" w:rsidRDefault="005C2DA5">
      <w:pPr>
        <w:pStyle w:val="DISPLAY-Normalize"/>
        <w:tabs>
          <w:tab w:val="left" w:pos="1440"/>
          <w:tab w:val="left" w:pos="2880"/>
          <w:tab w:val="left" w:pos="3600"/>
          <w:tab w:val="left" w:pos="4320"/>
          <w:tab w:val="left" w:pos="5040"/>
          <w:tab w:val="left" w:pos="5760"/>
        </w:tabs>
        <w:rPr>
          <w:rFonts w:cs="Courier New"/>
        </w:rPr>
      </w:pPr>
      <w:r w:rsidRPr="00D81166">
        <w:rPr>
          <w:rFonts w:cs="Courier New"/>
        </w:rPr>
        <w:tab/>
      </w:r>
    </w:p>
    <w:p w14:paraId="4F3886AF" w14:textId="77777777" w:rsidR="005C2DA5" w:rsidRPr="00D81166" w:rsidRDefault="005C2DA5">
      <w:pPr>
        <w:pStyle w:val="DISPLAY-Normalize"/>
      </w:pPr>
      <w:r w:rsidRPr="00D81166">
        <w:rPr>
          <w:rFonts w:cs="Courier New"/>
        </w:rPr>
        <w:t>C:\&gt;</w:t>
      </w:r>
      <w:r w:rsidRPr="00D81166">
        <w:rPr>
          <w:rFonts w:cs="Courier New"/>
        </w:rPr>
        <w:tab/>
      </w:r>
    </w:p>
    <w:p w14:paraId="4693C4B6" w14:textId="77777777" w:rsidR="005C2DA5" w:rsidRPr="00D81166" w:rsidRDefault="005C2DA5">
      <w:pPr>
        <w:pStyle w:val="normalize"/>
      </w:pPr>
    </w:p>
    <w:p w14:paraId="2DEE4B7E" w14:textId="77777777" w:rsidR="005C2DA5" w:rsidRPr="00D81166" w:rsidRDefault="005C2DA5">
      <w:pPr>
        <w:pStyle w:val="normalize"/>
      </w:pPr>
    </w:p>
    <w:p w14:paraId="29D2DE4B" w14:textId="77777777" w:rsidR="005C2DA5" w:rsidRPr="00D81166" w:rsidRDefault="005C2DA5">
      <w:pPr>
        <w:pStyle w:val="normalize"/>
      </w:pPr>
    </w:p>
    <w:p w14:paraId="19A69B98" w14:textId="77777777" w:rsidR="005C2DA5" w:rsidRPr="00D81166" w:rsidRDefault="005C2DA5">
      <w:pPr>
        <w:pStyle w:val="CPRSH1"/>
      </w:pPr>
      <w:bookmarkStart w:id="569" w:name="_Toc382889407"/>
      <w:bookmarkStart w:id="570" w:name="_Toc383948224"/>
      <w:bookmarkStart w:id="571" w:name="_Toc392382763"/>
      <w:bookmarkStart w:id="572" w:name="_Toc404243016"/>
      <w:bookmarkStart w:id="573" w:name="_Toc535912440"/>
      <w:bookmarkStart w:id="574" w:name="_Toc19626927"/>
      <w:bookmarkEnd w:id="490"/>
      <w:bookmarkEnd w:id="491"/>
      <w:r w:rsidRPr="00D81166">
        <w:lastRenderedPageBreak/>
        <w:t>Appendix A - CPRS Package Security</w:t>
      </w:r>
      <w:bookmarkEnd w:id="569"/>
      <w:bookmarkEnd w:id="570"/>
      <w:bookmarkEnd w:id="571"/>
      <w:bookmarkEnd w:id="572"/>
      <w:bookmarkEnd w:id="573"/>
      <w:bookmarkEnd w:id="574"/>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27ABE079" w14:textId="77777777" w:rsidR="005C2DA5" w:rsidRPr="00D81166" w:rsidRDefault="005C2DA5">
      <w:pPr>
        <w:pStyle w:val="normalize"/>
      </w:pPr>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75" w:name="OR_signature_key_update"/>
      <w:bookmarkEnd w:id="575"/>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07CF5C06" w14:textId="77777777" w:rsidR="00CA45A0" w:rsidRPr="00D81166" w:rsidRDefault="00CA45A0" w:rsidP="00CA45A0">
      <w:pPr>
        <w:pStyle w:val="CPRSH2"/>
      </w:pPr>
      <w:bookmarkStart w:id="576" w:name="_Toc19626928"/>
      <w:bookmarkStart w:id="577" w:name="_Toc535912441"/>
      <w:bookmarkStart w:id="578" w:name="_Toc329913262"/>
      <w:bookmarkStart w:id="579" w:name="_Toc330092898"/>
      <w:bookmarkStart w:id="580" w:name="_Toc330181327"/>
      <w:bookmarkStart w:id="581" w:name="_Toc330191306"/>
      <w:bookmarkStart w:id="582" w:name="_Toc330192778"/>
      <w:bookmarkStart w:id="583" w:name="_Toc331903381"/>
      <w:bookmarkStart w:id="584" w:name="_Toc332447520"/>
      <w:bookmarkStart w:id="585" w:name="_Toc388440340"/>
      <w:bookmarkStart w:id="586" w:name="_Toc392382764"/>
      <w:r w:rsidRPr="00D81166">
        <w:t>Controlling Which Users Can Enter and Sign Medication Orders</w:t>
      </w:r>
      <w:bookmarkEnd w:id="576"/>
    </w:p>
    <w:p w14:paraId="390A1265" w14:textId="77777777" w:rsidR="00170113" w:rsidRPr="00D81166" w:rsidRDefault="00170113" w:rsidP="00CA45A0">
      <w:pPr>
        <w:pStyle w:val="CPRSH3Body"/>
        <w:rPr>
          <w:rFonts w:eastAsia="MS Mincho"/>
        </w:rPr>
      </w:pPr>
      <w:r w:rsidRPr="00D81166">
        <w:rPr>
          <w:rFonts w:eastAsia="MS Mincho"/>
        </w:rPr>
        <w:t>Several items control who can enter or sign medication orders:</w:t>
      </w:r>
    </w:p>
    <w:p w14:paraId="527079B8" w14:textId="77777777" w:rsidR="00170113" w:rsidRPr="00D81166" w:rsidRDefault="00170113" w:rsidP="00170113">
      <w:pPr>
        <w:pStyle w:val="CPRSBullets"/>
        <w:rPr>
          <w:rFonts w:eastAsia="MS Mincho"/>
        </w:rPr>
      </w:pPr>
      <w:r w:rsidRPr="00D81166">
        <w:rPr>
          <w:rFonts w:eastAsia="MS Mincho"/>
        </w:rPr>
        <w:t>file entries</w:t>
      </w:r>
    </w:p>
    <w:p w14:paraId="3FFA5731" w14:textId="77777777" w:rsidR="00170113" w:rsidRPr="00D81166" w:rsidRDefault="00170113" w:rsidP="00170113">
      <w:pPr>
        <w:pStyle w:val="CPRSBullets"/>
        <w:rPr>
          <w:rFonts w:eastAsia="MS Mincho"/>
        </w:rPr>
      </w:pPr>
      <w:r w:rsidRPr="00D81166">
        <w:rPr>
          <w:rFonts w:eastAsia="MS Mincho"/>
        </w:rPr>
        <w:t>keys</w:t>
      </w:r>
    </w:p>
    <w:p w14:paraId="01EFDA5B" w14:textId="77777777" w:rsidR="00170113" w:rsidRPr="00D81166" w:rsidRDefault="00170113" w:rsidP="00170113">
      <w:pPr>
        <w:pStyle w:val="CPRSBullets"/>
        <w:rPr>
          <w:rFonts w:eastAsia="MS Mincho"/>
        </w:rPr>
      </w:pPr>
      <w:r w:rsidRPr="00D81166">
        <w:rPr>
          <w:rFonts w:eastAsia="MS Mincho"/>
        </w:rPr>
        <w:t>identification numbers</w:t>
      </w:r>
    </w:p>
    <w:p w14:paraId="69988995" w14:textId="77777777" w:rsidR="00170113" w:rsidRPr="00D81166" w:rsidRDefault="00170113" w:rsidP="00170113">
      <w:pPr>
        <w:pStyle w:val="CPRSBullets"/>
        <w:rPr>
          <w:rFonts w:eastAsia="MS Mincho"/>
        </w:rPr>
      </w:pPr>
      <w:r w:rsidRPr="00D81166">
        <w:rPr>
          <w:rFonts w:eastAsia="MS Mincho"/>
        </w:rPr>
        <w:t>Order Entry (OR) signature keys</w:t>
      </w:r>
    </w:p>
    <w:p w14:paraId="1BE2FFA3" w14:textId="77777777" w:rsidR="00170113" w:rsidRPr="00D81166" w:rsidRDefault="00170113" w:rsidP="00170113">
      <w:pPr>
        <w:pStyle w:val="CPRSBullets"/>
        <w:rPr>
          <w:rFonts w:eastAsia="MS Mincho"/>
        </w:rPr>
      </w:pPr>
      <w:r w:rsidRPr="00D81166">
        <w:rPr>
          <w:rFonts w:eastAsia="MS Mincho"/>
        </w:rPr>
        <w:t>CPRS parameters</w:t>
      </w:r>
    </w:p>
    <w:p w14:paraId="6E75C6E9" w14:textId="77777777" w:rsidR="00170113" w:rsidRPr="00D81166" w:rsidRDefault="00170113" w:rsidP="00CA45A0">
      <w:pPr>
        <w:pStyle w:val="CPRSH3Body"/>
        <w:rPr>
          <w:rFonts w:eastAsia="MS Mincho"/>
        </w:rPr>
      </w:pPr>
    </w:p>
    <w:p w14:paraId="375CC96A" w14:textId="77777777" w:rsidR="00CA45A0" w:rsidRPr="00D81166" w:rsidRDefault="00CA45A0" w:rsidP="00CA45A0">
      <w:pPr>
        <w:pStyle w:val="CPRSH3Body"/>
        <w:rPr>
          <w:rFonts w:eastAsia="MS Mincho"/>
        </w:rPr>
      </w:pPr>
      <w:r w:rsidRPr="00D81166">
        <w:rPr>
          <w:rFonts w:eastAsia="MS Mincho"/>
        </w:rPr>
        <w:t xml:space="preserve">CPRS uses </w:t>
      </w:r>
      <w:r w:rsidR="00170113" w:rsidRPr="00D81166">
        <w:rPr>
          <w:rFonts w:eastAsia="MS Mincho"/>
        </w:rPr>
        <w:t xml:space="preserve">the following </w:t>
      </w:r>
      <w:r w:rsidRPr="00D81166">
        <w:rPr>
          <w:rFonts w:eastAsia="MS Mincho"/>
        </w:rPr>
        <w:t>OR signature keys:</w:t>
      </w:r>
    </w:p>
    <w:p w14:paraId="7DA7A937" w14:textId="77777777" w:rsidR="00CA45A0" w:rsidRPr="00D81166" w:rsidRDefault="00CA45A0" w:rsidP="00CA45A0">
      <w:pPr>
        <w:pStyle w:val="CPRSBullets"/>
      </w:pPr>
      <w:r w:rsidRPr="00D81166">
        <w:t>ORES</w:t>
      </w:r>
    </w:p>
    <w:p w14:paraId="2413AEA6" w14:textId="77777777" w:rsidR="00CA45A0" w:rsidRPr="00D81166" w:rsidRDefault="00CA45A0" w:rsidP="00CA45A0">
      <w:pPr>
        <w:pStyle w:val="CPRSBullets"/>
      </w:pPr>
      <w:r w:rsidRPr="00D81166">
        <w:t>ORELSE</w:t>
      </w:r>
    </w:p>
    <w:p w14:paraId="221FDFF6" w14:textId="77777777" w:rsidR="00CA45A0" w:rsidRPr="00D81166" w:rsidRDefault="00CA45A0" w:rsidP="00CA45A0">
      <w:pPr>
        <w:pStyle w:val="CPRSBullets"/>
      </w:pPr>
      <w:r w:rsidRPr="00D81166">
        <w:t>OREMAS</w:t>
      </w:r>
    </w:p>
    <w:p w14:paraId="3BDFA90C" w14:textId="77777777" w:rsidR="00CA45A0" w:rsidRPr="00D81166" w:rsidRDefault="00CA45A0" w:rsidP="00CA45A0">
      <w:pPr>
        <w:pStyle w:val="CPRSNote"/>
        <w:rPr>
          <w:rFonts w:eastAsia="MS Mincho"/>
        </w:rPr>
      </w:pPr>
      <w:r w:rsidRPr="00D81166">
        <w:rPr>
          <w:rFonts w:eastAsia="MS Mincho"/>
          <w:b/>
        </w:rPr>
        <w:t xml:space="preserve">Warning: </w:t>
      </w:r>
      <w:r w:rsidRPr="00D81166">
        <w:rPr>
          <w:rFonts w:eastAsia="MS Mincho"/>
        </w:rPr>
        <w:t>A user who holds NO keys can enter medication orders in CPRS.</w:t>
      </w:r>
    </w:p>
    <w:p w14:paraId="0E65128B" w14:textId="77777777" w:rsidR="00CA45A0" w:rsidRPr="00D81166" w:rsidRDefault="00CA45A0" w:rsidP="00CA45A0">
      <w:pPr>
        <w:pStyle w:val="CPRSH3Body"/>
        <w:rPr>
          <w:rFonts w:eastAsia="MS Mincho"/>
        </w:rPr>
      </w:pPr>
    </w:p>
    <w:p w14:paraId="56852886" w14:textId="77777777" w:rsidR="00CA45A0" w:rsidRPr="00D81166" w:rsidRDefault="00CA45A0" w:rsidP="00CA45A0">
      <w:pPr>
        <w:pStyle w:val="CPRSH3Body"/>
        <w:rPr>
          <w:rFonts w:eastAsia="MS Mincho"/>
        </w:rPr>
      </w:pPr>
      <w:r w:rsidRPr="00D81166">
        <w:rPr>
          <w:rFonts w:eastAsia="MS Mincho"/>
        </w:rPr>
        <w:t>Sites can also control who can write medication orders using the following:</w:t>
      </w:r>
    </w:p>
    <w:p w14:paraId="4D708834" w14:textId="77777777" w:rsidR="00CA45A0" w:rsidRPr="00D81166" w:rsidRDefault="00CA45A0" w:rsidP="00CA45A0">
      <w:pPr>
        <w:pStyle w:val="CPRSBullets"/>
        <w:rPr>
          <w:rFonts w:eastAsia="MS Mincho"/>
        </w:rPr>
      </w:pPr>
      <w:r w:rsidRPr="00D81166">
        <w:rPr>
          <w:rFonts w:eastAsia="MS Mincho"/>
        </w:rPr>
        <w:t>The provider key</w:t>
      </w:r>
    </w:p>
    <w:p w14:paraId="7125FF77" w14:textId="77777777" w:rsidR="00170113" w:rsidRPr="00D81166" w:rsidRDefault="00CA45A0" w:rsidP="005A0447">
      <w:pPr>
        <w:pStyle w:val="CPRSBullets"/>
        <w:rPr>
          <w:rFonts w:eastAsia="MS Mincho"/>
        </w:rPr>
      </w:pPr>
      <w:r w:rsidRPr="00D81166">
        <w:rPr>
          <w:rFonts w:eastAsia="MS Mincho"/>
        </w:rPr>
        <w:t xml:space="preserve">The “authorized to write meds” entry in the NEW PERSON file (200). </w:t>
      </w:r>
    </w:p>
    <w:p w14:paraId="59C66A7F" w14:textId="77777777" w:rsidR="00CA45A0" w:rsidRPr="00D81166" w:rsidRDefault="00170113" w:rsidP="005A0447">
      <w:pPr>
        <w:pStyle w:val="CPRSBullets"/>
        <w:rPr>
          <w:rFonts w:eastAsia="MS Mincho"/>
        </w:rPr>
      </w:pPr>
      <w:r w:rsidRPr="00D81166">
        <w:rPr>
          <w:rFonts w:eastAsia="MS Mincho"/>
        </w:rPr>
        <w:t xml:space="preserve">To place outpatient controlled substance medication orders, a provider must have </w:t>
      </w:r>
      <w:r w:rsidR="00AE4F65" w:rsidRPr="00D81166">
        <w:rPr>
          <w:rFonts w:eastAsia="MS Mincho"/>
        </w:rPr>
        <w:t xml:space="preserve">proper credentials such as </w:t>
      </w:r>
      <w:r w:rsidRPr="00D81166">
        <w:rPr>
          <w:rFonts w:eastAsia="MS Mincho"/>
        </w:rPr>
        <w:t>a</w:t>
      </w:r>
      <w:r w:rsidR="00CA45A0" w:rsidRPr="00D81166">
        <w:rPr>
          <w:rFonts w:eastAsia="MS Mincho"/>
        </w:rPr>
        <w:t xml:space="preserve"> Drug Enforcement Administration </w:t>
      </w:r>
      <w:r w:rsidRPr="00D81166">
        <w:rPr>
          <w:rFonts w:eastAsia="MS Mincho"/>
        </w:rPr>
        <w:t xml:space="preserve">(DEA) </w:t>
      </w:r>
      <w:r w:rsidR="00CA45A0" w:rsidRPr="00D81166">
        <w:rPr>
          <w:rFonts w:eastAsia="MS Mincho"/>
        </w:rPr>
        <w:t xml:space="preserve">number </w:t>
      </w:r>
      <w:r w:rsidRPr="00D81166">
        <w:rPr>
          <w:rFonts w:eastAsia="MS Mincho"/>
        </w:rPr>
        <w:t>for the individual provider, or a VA facility DEA number along with an individual identifier (commonly called a VA number), or a Detox/Maintenance number.</w:t>
      </w:r>
    </w:p>
    <w:p w14:paraId="2BF06421" w14:textId="77777777" w:rsidR="00AE4F65" w:rsidRPr="00D81166" w:rsidRDefault="00AE4F65" w:rsidP="005A0447">
      <w:pPr>
        <w:pStyle w:val="CPRSBullets"/>
        <w:rPr>
          <w:rFonts w:eastAsia="MS Mincho"/>
        </w:rPr>
      </w:pPr>
      <w:r w:rsidRPr="00D81166">
        <w:rPr>
          <w:rFonts w:eastAsia="MS Mincho"/>
        </w:rPr>
        <w:t>To further control orders for outpatient controlled substances, sites have the ability to specify for which controlled substances pharmacy schedules a provider may write medication orders.</w:t>
      </w:r>
    </w:p>
    <w:p w14:paraId="403DFF3C" w14:textId="77777777" w:rsidR="00B228BB" w:rsidRPr="00D81166" w:rsidRDefault="00B228BB" w:rsidP="005A0447">
      <w:pPr>
        <w:pStyle w:val="CPRSBullets"/>
        <w:rPr>
          <w:rFonts w:eastAsia="MS Mincho"/>
        </w:rPr>
      </w:pPr>
      <w:r w:rsidRPr="00D81166">
        <w:rPr>
          <w:rFonts w:eastAsia="MS Mincho"/>
        </w:rPr>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257571F2" w14:textId="77777777" w:rsidR="00CA45A0" w:rsidRPr="00D81166" w:rsidRDefault="00CA45A0" w:rsidP="00CA45A0">
      <w:pPr>
        <w:pStyle w:val="CPRSH3Body"/>
        <w:rPr>
          <w:rFonts w:eastAsia="MS Mincho"/>
        </w:rPr>
      </w:pPr>
    </w:p>
    <w:p w14:paraId="25A11FE4" w14:textId="77777777" w:rsidR="00CA45A0" w:rsidRPr="00D81166" w:rsidRDefault="00CA45A0" w:rsidP="00CA45A0">
      <w:pPr>
        <w:pStyle w:val="CPRSH3Body"/>
        <w:rPr>
          <w:rFonts w:eastAsia="MS Mincho"/>
        </w:rPr>
      </w:pPr>
      <w:r w:rsidRPr="00D81166">
        <w:rPr>
          <w:rFonts w:eastAsia="MS Mincho"/>
        </w:rPr>
        <w:t xml:space="preserve">Several parameters in CPRS help govern who can write medication orders and non-VA medication information: </w:t>
      </w:r>
    </w:p>
    <w:p w14:paraId="3151328A" w14:textId="77777777" w:rsidR="00CA45A0" w:rsidRPr="00D81166" w:rsidRDefault="00CA45A0" w:rsidP="00CA45A0">
      <w:pPr>
        <w:pStyle w:val="CPRSBullets"/>
        <w:rPr>
          <w:rFonts w:eastAsia="MS Mincho"/>
        </w:rPr>
      </w:pPr>
      <w:r w:rsidRPr="00D81166">
        <w:rPr>
          <w:rFonts w:eastAsia="MS Mincho"/>
        </w:rPr>
        <w:t>ORWOR DISABLE ORDERING</w:t>
      </w:r>
      <w:r w:rsidR="00466659" w:rsidRPr="00D81166">
        <w:rPr>
          <w:rFonts w:eastAsia="MS Mincho"/>
        </w:rPr>
        <w:t>—This parameter disables all clinical ordering.</w:t>
      </w:r>
    </w:p>
    <w:p w14:paraId="130CA144" w14:textId="77777777" w:rsidR="00466659" w:rsidRPr="00D81166" w:rsidRDefault="00466659" w:rsidP="00CA45A0">
      <w:pPr>
        <w:pStyle w:val="CPRSBullets"/>
        <w:rPr>
          <w:rFonts w:eastAsia="MS Mincho"/>
        </w:rPr>
      </w:pPr>
      <w:r w:rsidRPr="00D81166">
        <w:rPr>
          <w:rFonts w:eastAsia="MS Mincho"/>
        </w:rPr>
        <w:t>OR OREMAS MED ORDERS—This parameter controls whether OREMAS key holders can act on medication orders.</w:t>
      </w:r>
    </w:p>
    <w:p w14:paraId="66936BF7" w14:textId="77777777" w:rsidR="00CA45A0" w:rsidRPr="00D81166" w:rsidRDefault="00466659" w:rsidP="00CA45A0">
      <w:pPr>
        <w:pStyle w:val="CPRSBullets"/>
        <w:rPr>
          <w:rFonts w:eastAsia="MS Mincho"/>
        </w:rPr>
      </w:pPr>
      <w:r w:rsidRPr="00D81166">
        <w:lastRenderedPageBreak/>
        <w:t>OR OREMAS NON-VA MED ORDERS—This parameter controls whether OREMAS holders can enter Non-VA medication information.</w:t>
      </w:r>
    </w:p>
    <w:p w14:paraId="40A1E0C3" w14:textId="77777777" w:rsidR="00CA45A0" w:rsidRPr="00D81166" w:rsidRDefault="00CA45A0" w:rsidP="00CA45A0">
      <w:pPr>
        <w:pStyle w:val="CPRSH3Body"/>
        <w:rPr>
          <w:rFonts w:eastAsia="MS Mincho"/>
        </w:rPr>
      </w:pPr>
    </w:p>
    <w:p w14:paraId="1D386040" w14:textId="77777777" w:rsidR="00CA45A0" w:rsidRPr="00D81166" w:rsidRDefault="00CA45A0" w:rsidP="00CA45A0">
      <w:pPr>
        <w:pStyle w:val="CPRSH3Body"/>
        <w:rPr>
          <w:rFonts w:eastAsia="MS Mincho"/>
        </w:rPr>
      </w:pPr>
      <w:r w:rsidRPr="00D81166">
        <w:rPr>
          <w:rFonts w:eastAsia="MS Mincho"/>
        </w:rPr>
        <w:t>In CPRS, only the following user</w:t>
      </w:r>
      <w:r w:rsidR="005A0447" w:rsidRPr="00D81166">
        <w:rPr>
          <w:rFonts w:eastAsia="MS Mincho"/>
        </w:rPr>
        <w:t xml:space="preserve">s MAY NOT place orders: </w:t>
      </w:r>
    </w:p>
    <w:p w14:paraId="16D12EB3" w14:textId="77777777" w:rsidR="00CA45A0" w:rsidRPr="00D81166" w:rsidRDefault="00CA45A0" w:rsidP="00CA45A0">
      <w:pPr>
        <w:pStyle w:val="CPRSBulletsSubBullets"/>
        <w:numPr>
          <w:ilvl w:val="0"/>
          <w:numId w:val="3"/>
        </w:numPr>
        <w:tabs>
          <w:tab w:val="clear" w:pos="1800"/>
          <w:tab w:val="num" w:pos="1440"/>
        </w:tabs>
        <w:ind w:left="1440"/>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71F94C63" w14:textId="77777777" w:rsidR="00CA45A0" w:rsidRPr="00D81166" w:rsidRDefault="00CA45A0" w:rsidP="00CA45A0">
      <w:pPr>
        <w:pStyle w:val="CPRSBulletsSubBullets"/>
        <w:numPr>
          <w:ilvl w:val="0"/>
          <w:numId w:val="3"/>
        </w:numPr>
        <w:tabs>
          <w:tab w:val="clear" w:pos="1800"/>
          <w:tab w:val="num" w:pos="1440"/>
        </w:tabs>
        <w:ind w:left="1440"/>
        <w:rPr>
          <w:rFonts w:eastAsia="MS Mincho"/>
        </w:rPr>
      </w:pPr>
      <w:r w:rsidRPr="00D81166">
        <w:rPr>
          <w:rFonts w:eastAsia="MS Mincho"/>
        </w:rPr>
        <w:t xml:space="preserve">Users who hold more than one ordering signature key: OREMAS, ORELSE, ORES (multiple key conflict) </w:t>
      </w:r>
    </w:p>
    <w:p w14:paraId="03F4571F" w14:textId="77777777" w:rsidR="00CA45A0" w:rsidRPr="00D81166" w:rsidRDefault="00CA45A0" w:rsidP="00CA45A0">
      <w:pPr>
        <w:pStyle w:val="CPRSH3Body"/>
        <w:rPr>
          <w:rFonts w:eastAsia="MS Mincho"/>
        </w:rPr>
      </w:pPr>
    </w:p>
    <w:p w14:paraId="4FBEFC21" w14:textId="77777777" w:rsidR="00CA45A0" w:rsidRPr="00D81166" w:rsidRDefault="00CA45A0" w:rsidP="00CA45A0">
      <w:pPr>
        <w:pStyle w:val="CPRSH3Body"/>
        <w:rPr>
          <w:rFonts w:eastAsia="MS Mincho"/>
        </w:rPr>
      </w:pPr>
      <w:r w:rsidRPr="00D81166">
        <w:rPr>
          <w:rFonts w:eastAsia="MS Mincho"/>
          <w:b/>
        </w:rPr>
        <w:t xml:space="preserve">Warning: </w:t>
      </w:r>
      <w:r w:rsidRPr="00D81166">
        <w:rPr>
          <w:rFonts w:eastAsia="MS Mincho"/>
        </w:rPr>
        <w:t>A user who holds NO keys can enter medication orders in CPRS.</w:t>
      </w:r>
    </w:p>
    <w:p w14:paraId="6CDB5CD8" w14:textId="77777777" w:rsidR="00CA45A0" w:rsidRPr="00D81166" w:rsidRDefault="00CA45A0" w:rsidP="00CA45A0">
      <w:pPr>
        <w:pStyle w:val="CPRSH3Body"/>
        <w:rPr>
          <w:rFonts w:eastAsia="MS Mincho"/>
        </w:rPr>
      </w:pPr>
      <w:r w:rsidRPr="00D81166">
        <w:rPr>
          <w:rFonts w:eastAsia="MS Mincho"/>
        </w:rPr>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rPr>
          <w:rFonts w:eastAsia="MS Mincho"/>
        </w:rPr>
        <w:t xml:space="preserve">gned by a valid provider. </w:t>
      </w:r>
    </w:p>
    <w:p w14:paraId="3685C906" w14:textId="77777777" w:rsidR="00CA45A0" w:rsidRPr="00D81166" w:rsidRDefault="00CA45A0" w:rsidP="00CA45A0">
      <w:pPr>
        <w:pStyle w:val="CPRSH3Body"/>
        <w:rPr>
          <w:rFonts w:eastAsia="MS Mincho"/>
        </w:rPr>
      </w:pPr>
      <w:r w:rsidRPr="00D81166">
        <w:rPr>
          <w:rFonts w:eastAsia="MS Mincho"/>
        </w:rPr>
        <w:t>For a no-key user, CPRS cannot tell whether the user is a medical clerk, a medical student, or an outpatient clerk. Medical students and outpatient clerks may need to enter medication orders that would be signed later by a provider.</w:t>
      </w:r>
    </w:p>
    <w:p w14:paraId="457DBD14" w14:textId="77777777" w:rsidR="00CA45A0" w:rsidRPr="00D81166" w:rsidRDefault="00CA45A0" w:rsidP="00CA45A0">
      <w:pPr>
        <w:pStyle w:val="CPRSH3Body"/>
        <w:rPr>
          <w:rFonts w:eastAsia="MS Mincho"/>
        </w:rPr>
      </w:pPr>
      <w:r w:rsidRPr="00D81166">
        <w:rPr>
          <w:rFonts w:eastAsia="MS Mincho"/>
        </w:rPr>
        <w:t>Sites can control ordering by administrative staff and clerks in the following ways:</w:t>
      </w:r>
    </w:p>
    <w:p w14:paraId="03CB7033" w14:textId="77777777" w:rsidR="00CA45A0" w:rsidRPr="00D81166" w:rsidRDefault="00CA45A0" w:rsidP="00CA45A0">
      <w:pPr>
        <w:pStyle w:val="CPRSBulletsSubBullets"/>
        <w:numPr>
          <w:ilvl w:val="0"/>
          <w:numId w:val="3"/>
        </w:numPr>
        <w:tabs>
          <w:tab w:val="clear" w:pos="1800"/>
          <w:tab w:val="num" w:pos="1440"/>
        </w:tabs>
        <w:ind w:left="1440"/>
        <w:rPr>
          <w:rFonts w:eastAsia="MS Mincho"/>
        </w:rPr>
      </w:pPr>
      <w:r w:rsidRPr="00D81166">
        <w:rPr>
          <w:rFonts w:eastAsia="MS Mincho"/>
        </w:rPr>
        <w:t xml:space="preserve">To prevent a clerk from entering medication orders, sites can assign the user the OREMAS key.                                                                </w:t>
      </w:r>
    </w:p>
    <w:p w14:paraId="2E9C1664" w14:textId="77777777" w:rsidR="00CA45A0" w:rsidRPr="00D81166" w:rsidRDefault="00CA45A0" w:rsidP="00CA45A0">
      <w:pPr>
        <w:pStyle w:val="CPRSBulletsSubBullets"/>
        <w:numPr>
          <w:ilvl w:val="0"/>
          <w:numId w:val="3"/>
        </w:numPr>
        <w:tabs>
          <w:tab w:val="clear" w:pos="1800"/>
          <w:tab w:val="num" w:pos="1440"/>
        </w:tabs>
        <w:ind w:left="1440"/>
        <w:rPr>
          <w:rFonts w:eastAsia="MS Mincho"/>
        </w:rPr>
      </w:pPr>
      <w:r w:rsidRPr="00D81166">
        <w:rPr>
          <w:rFonts w:eastAsia="MS Mincho"/>
        </w:rPr>
        <w:t xml:space="preserve">To disable an individual user’s capability to enter any clinical order, sites can use the parameter “ORWOR DISABLE ORDERING”.    </w:t>
      </w:r>
    </w:p>
    <w:p w14:paraId="3513C735" w14:textId="77777777" w:rsidR="00CA45A0" w:rsidRPr="00D81166" w:rsidRDefault="00CA45A0" w:rsidP="00CA45A0">
      <w:pPr>
        <w:pStyle w:val="CPRSBulletsSubBullets"/>
        <w:numPr>
          <w:ilvl w:val="0"/>
          <w:numId w:val="0"/>
        </w:numPr>
        <w:ind w:left="1080"/>
        <w:rPr>
          <w:rFonts w:eastAsia="MS Mincho"/>
        </w:rPr>
      </w:pPr>
      <w:r w:rsidRPr="00D81166">
        <w:rPr>
          <w:rFonts w:eastAsia="MS Mincho"/>
        </w:rPr>
        <w:t xml:space="preserve">     </w:t>
      </w:r>
    </w:p>
    <w:p w14:paraId="52CDFDAA" w14:textId="77777777" w:rsidR="00CA45A0" w:rsidRPr="00D81166" w:rsidRDefault="00CA45A0" w:rsidP="00CA45A0">
      <w:pPr>
        <w:pStyle w:val="CPRSH2"/>
      </w:pPr>
      <w:bookmarkStart w:id="587" w:name="_Toc19626929"/>
      <w:r w:rsidRPr="00D81166">
        <w:t>Order Entry Signature</w:t>
      </w:r>
      <w:bookmarkEnd w:id="577"/>
      <w:r w:rsidRPr="00D81166">
        <w:t xml:space="preserve"> </w:t>
      </w:r>
      <w:bookmarkEnd w:id="578"/>
      <w:bookmarkEnd w:id="579"/>
      <w:bookmarkEnd w:id="580"/>
      <w:bookmarkEnd w:id="581"/>
      <w:bookmarkEnd w:id="582"/>
      <w:bookmarkEnd w:id="583"/>
      <w:bookmarkEnd w:id="584"/>
      <w:r w:rsidRPr="00D81166">
        <w:t>Keys</w:t>
      </w:r>
      <w:bookmarkEnd w:id="587"/>
    </w:p>
    <w:p w14:paraId="4389528D" w14:textId="77777777" w:rsidR="00CA45A0" w:rsidRPr="00D81166" w:rsidRDefault="00CA45A0" w:rsidP="00CA45A0">
      <w:pPr>
        <w:pStyle w:val="CPRSH3Body"/>
      </w:pPr>
      <w:r w:rsidRPr="00D81166">
        <w:t xml:space="preserve">The following three keys determine who can sign orders in CPRS. </w:t>
      </w:r>
    </w:p>
    <w:p w14:paraId="0630C55E" w14:textId="77777777" w:rsidR="00CA45A0" w:rsidRPr="00D81166" w:rsidRDefault="00CA45A0" w:rsidP="00CA45A0">
      <w:pPr>
        <w:pStyle w:val="CPRSBullets"/>
      </w:pPr>
      <w:r w:rsidRPr="00D81166">
        <w:t>ORES</w:t>
      </w:r>
    </w:p>
    <w:p w14:paraId="181047F8" w14:textId="77777777" w:rsidR="00CA45A0" w:rsidRPr="00D81166" w:rsidRDefault="00CA45A0" w:rsidP="00CA45A0">
      <w:pPr>
        <w:pStyle w:val="CPRSBullets"/>
      </w:pPr>
      <w:r w:rsidRPr="00D81166">
        <w:t>ORELSE</w:t>
      </w:r>
    </w:p>
    <w:p w14:paraId="43A5BE00" w14:textId="77777777" w:rsidR="00CA45A0" w:rsidRPr="00D81166" w:rsidRDefault="00CA45A0" w:rsidP="00CA45A0">
      <w:pPr>
        <w:pStyle w:val="CPRSBullets"/>
      </w:pPr>
      <w:r w:rsidRPr="00D81166">
        <w:t>OREMAS</w:t>
      </w:r>
    </w:p>
    <w:p w14:paraId="4876D5B9" w14:textId="77777777" w:rsidR="005A0447" w:rsidRPr="00D81166" w:rsidRDefault="005A0447" w:rsidP="00CA45A0">
      <w:pPr>
        <w:pStyle w:val="CPRSH3Body"/>
      </w:pPr>
    </w:p>
    <w:p w14:paraId="11F1FE3D" w14:textId="77777777" w:rsidR="00CA45A0" w:rsidRPr="00D81166" w:rsidRDefault="00CA45A0" w:rsidP="00CA45A0">
      <w:pPr>
        <w:pStyle w:val="CPRSH3Body"/>
      </w:pPr>
      <w:r w:rsidRPr="00D81166">
        <w:t xml:space="preserve">Do not assign more than one of the ORES, ORELSE, or OREMAS keys per user. </w:t>
      </w:r>
    </w:p>
    <w:p w14:paraId="0BB33072" w14:textId="77777777" w:rsidR="00CA45A0" w:rsidRPr="00D81166" w:rsidRDefault="00CA45A0" w:rsidP="00CA45A0">
      <w:pPr>
        <w:pStyle w:val="CPRSH3"/>
      </w:pPr>
      <w:bookmarkStart w:id="588" w:name="_Toc19626930"/>
      <w:r w:rsidRPr="00D81166">
        <w:t>ORES Key</w:t>
      </w:r>
      <w:bookmarkEnd w:id="588"/>
      <w:r w:rsidRPr="00D81166">
        <w:fldChar w:fldCharType="begin"/>
      </w:r>
      <w:r w:rsidRPr="00D81166">
        <w:instrText>xe "ORES Key"</w:instrText>
      </w:r>
      <w:r w:rsidRPr="00D81166">
        <w:fldChar w:fldCharType="end"/>
      </w:r>
    </w:p>
    <w:p w14:paraId="7456476C" w14:textId="77777777" w:rsidR="00CA45A0" w:rsidRPr="00D81166" w:rsidRDefault="00CA45A0" w:rsidP="00CA45A0">
      <w:pPr>
        <w:pStyle w:val="CPRSBulletsSubBullets"/>
        <w:numPr>
          <w:ilvl w:val="0"/>
          <w:numId w:val="3"/>
        </w:numPr>
        <w:tabs>
          <w:tab w:val="clear" w:pos="1800"/>
        </w:tabs>
        <w:ind w:left="1440"/>
      </w:pPr>
      <w:r w:rsidRPr="00D81166">
        <w:t xml:space="preserve">Assigned to users authorized to write and sign orders </w:t>
      </w:r>
    </w:p>
    <w:p w14:paraId="2CFEFB6A" w14:textId="77777777" w:rsidR="00CA45A0" w:rsidRPr="00D81166" w:rsidRDefault="00CA45A0" w:rsidP="00CA45A0">
      <w:pPr>
        <w:pStyle w:val="CPRSBulletsSubBullets"/>
        <w:numPr>
          <w:ilvl w:val="0"/>
          <w:numId w:val="3"/>
        </w:numPr>
        <w:tabs>
          <w:tab w:val="clear" w:pos="1800"/>
        </w:tabs>
        <w:ind w:left="1440"/>
      </w:pPr>
      <w:r w:rsidRPr="00D81166">
        <w:t>Typically assigned to licensed physicians</w:t>
      </w:r>
    </w:p>
    <w:p w14:paraId="4CFFCAAD" w14:textId="77777777" w:rsidR="00CA45A0" w:rsidRPr="00D81166" w:rsidRDefault="00CA45A0" w:rsidP="00CA45A0">
      <w:pPr>
        <w:pStyle w:val="CPRSBulletsSubBullets"/>
        <w:numPr>
          <w:ilvl w:val="0"/>
          <w:numId w:val="3"/>
        </w:numPr>
        <w:tabs>
          <w:tab w:val="clear" w:pos="1800"/>
        </w:tabs>
        <w:ind w:left="1440"/>
      </w:pPr>
      <w:r w:rsidRPr="00D81166">
        <w:t>Allows holders to electronically sign orders; available to service immediately</w:t>
      </w:r>
    </w:p>
    <w:p w14:paraId="0C0F3F65" w14:textId="77777777" w:rsidR="00CA45A0" w:rsidRPr="00D81166" w:rsidRDefault="00CA45A0" w:rsidP="00CA45A0">
      <w:pPr>
        <w:pStyle w:val="CPRSH3"/>
      </w:pPr>
      <w:bookmarkStart w:id="589" w:name="_Toc19626931"/>
      <w:r w:rsidRPr="00D81166">
        <w:t>ORELSE Key</w:t>
      </w:r>
      <w:bookmarkEnd w:id="589"/>
      <w:r w:rsidRPr="00D81166">
        <w:fldChar w:fldCharType="begin"/>
      </w:r>
      <w:r w:rsidRPr="00D81166">
        <w:instrText>xe "ORELSE Key"</w:instrText>
      </w:r>
      <w:r w:rsidRPr="00D81166">
        <w:fldChar w:fldCharType="end"/>
      </w:r>
    </w:p>
    <w:p w14:paraId="3FFFB26D" w14:textId="77777777" w:rsidR="00CA45A0" w:rsidRPr="00D81166" w:rsidRDefault="00CA45A0" w:rsidP="00CA45A0">
      <w:pPr>
        <w:pStyle w:val="CPRSBulletsSubBullets"/>
        <w:numPr>
          <w:ilvl w:val="0"/>
          <w:numId w:val="3"/>
        </w:numPr>
        <w:tabs>
          <w:tab w:val="clear" w:pos="1800"/>
        </w:tabs>
        <w:ind w:left="1440"/>
      </w:pPr>
      <w:r w:rsidRPr="00D81166">
        <w:t xml:space="preserve">Assigned to users authorized to release physician’s orders </w:t>
      </w:r>
    </w:p>
    <w:p w14:paraId="4F6CC3EF" w14:textId="77777777" w:rsidR="00CA45A0" w:rsidRPr="00D81166" w:rsidRDefault="00CA45A0" w:rsidP="00CA45A0">
      <w:pPr>
        <w:pStyle w:val="CPRSBulletsSubBullets"/>
        <w:numPr>
          <w:ilvl w:val="0"/>
          <w:numId w:val="3"/>
        </w:numPr>
        <w:tabs>
          <w:tab w:val="clear" w:pos="1800"/>
        </w:tabs>
        <w:ind w:left="1440"/>
      </w:pPr>
      <w:r w:rsidRPr="00D81166">
        <w:t>Typically assigned to RNs</w:t>
      </w:r>
      <w:r w:rsidR="00F174F3" w:rsidRPr="00D81166">
        <w:t xml:space="preserve"> or other advanced practice clinicians</w:t>
      </w:r>
    </w:p>
    <w:p w14:paraId="1AA5747A" w14:textId="77777777" w:rsidR="00CA45A0" w:rsidRPr="00D81166" w:rsidRDefault="00CA45A0" w:rsidP="00CA45A0">
      <w:pPr>
        <w:pStyle w:val="CPRSBulletsSubBullets"/>
        <w:numPr>
          <w:ilvl w:val="0"/>
          <w:numId w:val="3"/>
        </w:numPr>
        <w:tabs>
          <w:tab w:val="clear" w:pos="1800"/>
        </w:tabs>
        <w:ind w:left="1440"/>
      </w:pPr>
      <w:r w:rsidRPr="00D81166">
        <w:t>Releases orders to service for immediate action</w:t>
      </w:r>
    </w:p>
    <w:p w14:paraId="58723F31" w14:textId="77777777" w:rsidR="00CA45A0" w:rsidRPr="00D81166" w:rsidRDefault="00CA45A0" w:rsidP="00CA45A0">
      <w:pPr>
        <w:pStyle w:val="CPRSH3"/>
      </w:pPr>
      <w:bookmarkStart w:id="590" w:name="_Toc19626932"/>
      <w:r w:rsidRPr="00D81166">
        <w:lastRenderedPageBreak/>
        <w:t>OREMAS Key</w:t>
      </w:r>
      <w:bookmarkEnd w:id="590"/>
      <w:r w:rsidRPr="00D81166">
        <w:fldChar w:fldCharType="begin"/>
      </w:r>
      <w:r w:rsidRPr="00D81166">
        <w:instrText>xe "OREMAS Key"</w:instrText>
      </w:r>
      <w:r w:rsidRPr="00D81166">
        <w:fldChar w:fldCharType="end"/>
      </w:r>
    </w:p>
    <w:p w14:paraId="31EF1098" w14:textId="77777777" w:rsidR="00CA45A0" w:rsidRPr="00D81166" w:rsidRDefault="00CA45A0" w:rsidP="00CA45A0">
      <w:pPr>
        <w:pStyle w:val="CPRSBulletsSubBullets"/>
        <w:numPr>
          <w:ilvl w:val="0"/>
          <w:numId w:val="3"/>
        </w:numPr>
        <w:tabs>
          <w:tab w:val="clear" w:pos="1800"/>
        </w:tabs>
        <w:ind w:left="1440"/>
      </w:pPr>
      <w:r w:rsidRPr="00D81166">
        <w:t xml:space="preserve">Assigned to users authorized to release patient orders as signed on chart </w:t>
      </w:r>
    </w:p>
    <w:p w14:paraId="3B5C703C" w14:textId="77777777" w:rsidR="00CA45A0" w:rsidRPr="00D81166" w:rsidRDefault="00CA45A0" w:rsidP="00CA45A0">
      <w:pPr>
        <w:pStyle w:val="CPRSBulletsSubBullets"/>
        <w:numPr>
          <w:ilvl w:val="0"/>
          <w:numId w:val="3"/>
        </w:numPr>
        <w:tabs>
          <w:tab w:val="clear" w:pos="1800"/>
        </w:tabs>
        <w:ind w:left="1440"/>
      </w:pPr>
      <w:r w:rsidRPr="00D81166">
        <w:t xml:space="preserve">Typically assigned to Ward Clerks </w:t>
      </w:r>
    </w:p>
    <w:p w14:paraId="644A7F8B" w14:textId="77777777" w:rsidR="00CA45A0" w:rsidRPr="00D81166" w:rsidRDefault="00CA45A0" w:rsidP="00CA45A0">
      <w:pPr>
        <w:pStyle w:val="CPRSBulletsSubBullets"/>
        <w:numPr>
          <w:ilvl w:val="0"/>
          <w:numId w:val="3"/>
        </w:numPr>
        <w:tabs>
          <w:tab w:val="clear" w:pos="1800"/>
        </w:tabs>
        <w:ind w:left="1440"/>
      </w:pPr>
      <w:r w:rsidRPr="00D81166">
        <w:t>Releases orders to service for immediate action</w:t>
      </w:r>
    </w:p>
    <w:p w14:paraId="190BD7DB" w14:textId="77777777" w:rsidR="00CA45A0" w:rsidRPr="00D81166" w:rsidRDefault="00CA45A0" w:rsidP="00CA45A0">
      <w:pPr>
        <w:pStyle w:val="CPRSH4"/>
      </w:pPr>
    </w:p>
    <w:p w14:paraId="7664B6A9" w14:textId="77777777" w:rsidR="005C2DA5" w:rsidRPr="00D81166" w:rsidRDefault="008C12B5" w:rsidP="008C12B5">
      <w:pPr>
        <w:pStyle w:val="CPRSH4"/>
      </w:pPr>
      <w:r w:rsidRPr="00D81166">
        <w:t>Allocating</w:t>
      </w:r>
      <w:r w:rsidR="005C2DA5" w:rsidRPr="00D81166">
        <w:t xml:space="preserve"> </w:t>
      </w:r>
      <w:r w:rsidR="002613D7" w:rsidRPr="00D81166">
        <w:t xml:space="preserve">Signature </w:t>
      </w:r>
      <w:r w:rsidR="005C2DA5" w:rsidRPr="00D81166">
        <w:t>Keys</w:t>
      </w:r>
    </w:p>
    <w:p w14:paraId="10C063E3" w14:textId="77777777" w:rsidR="005C2DA5" w:rsidRPr="00D81166" w:rsidRDefault="005C2DA5" w:rsidP="008C12B5">
      <w:pPr>
        <w:pStyle w:val="CPRSH4Body"/>
      </w:pPr>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3FC4C3EC" w14:textId="77777777" w:rsidR="008C12B5" w:rsidRPr="00D81166" w:rsidRDefault="008C12B5" w:rsidP="008C12B5">
      <w:pPr>
        <w:pStyle w:val="CPRSH4Body"/>
      </w:pPr>
    </w:p>
    <w:p w14:paraId="7A9D0102" w14:textId="77777777" w:rsidR="005C2DA5" w:rsidRPr="00D81166" w:rsidRDefault="005C2DA5" w:rsidP="008C12B5">
      <w:pPr>
        <w:pStyle w:val="CPRSH4Body"/>
      </w:pPr>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743CA67B" w14:textId="77777777" w:rsidR="005C2DA5" w:rsidRPr="00D81166" w:rsidRDefault="005C2DA5" w:rsidP="00DF334A">
      <w:pPr>
        <w:pStyle w:val="CPRS-NumberedList0"/>
        <w:numPr>
          <w:ilvl w:val="0"/>
          <w:numId w:val="86"/>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55CBA728" w14:textId="77777777" w:rsidR="005C2DA5" w:rsidRPr="00D81166" w:rsidRDefault="005C2DA5" w:rsidP="00DF334A">
      <w:pPr>
        <w:pStyle w:val="CPRS-NumberedList0"/>
        <w:numPr>
          <w:ilvl w:val="0"/>
          <w:numId w:val="86"/>
        </w:numPr>
      </w:pPr>
      <w:r w:rsidRPr="00D81166">
        <w:t xml:space="preserve">Choose CPRS Configuration (Clin Coord) … by typing </w:t>
      </w:r>
      <w:r w:rsidRPr="00D81166">
        <w:rPr>
          <w:b/>
          <w:bCs/>
        </w:rPr>
        <w:t>PE</w:t>
      </w:r>
      <w:r w:rsidRPr="00D81166">
        <w:t xml:space="preserve"> and </w:t>
      </w:r>
      <w:r w:rsidRPr="00D81166">
        <w:rPr>
          <w:b/>
          <w:bCs/>
        </w:rPr>
        <w:t>&lt;Enter&gt;.</w:t>
      </w:r>
    </w:p>
    <w:p w14:paraId="00D887B8" w14:textId="77777777" w:rsidR="005C2DA5" w:rsidRPr="00D81166" w:rsidRDefault="005C2DA5" w:rsidP="00DF334A">
      <w:pPr>
        <w:pStyle w:val="CPRS-NumberedList0"/>
        <w:numPr>
          <w:ilvl w:val="0"/>
          <w:numId w:val="86"/>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0DDB5DB0" w14:textId="77777777" w:rsidR="005C2DA5" w:rsidRPr="00D81166" w:rsidRDefault="005C2DA5" w:rsidP="00DF334A">
      <w:pPr>
        <w:pStyle w:val="CPRS-NumberedList0"/>
        <w:numPr>
          <w:ilvl w:val="0"/>
          <w:numId w:val="86"/>
        </w:numPr>
      </w:pPr>
      <w:r w:rsidRPr="00D81166">
        <w:t>Locate the key you w</w:t>
      </w:r>
      <w:r w:rsidR="00337500" w:rsidRPr="00D81166">
        <w:t xml:space="preserve">ant to assign (ORES, ORELSE, or </w:t>
      </w:r>
      <w:r w:rsidRPr="00D81166">
        <w:t>OREMAS). To advance to the next key, type N and &lt;Enter&gt; at the Edit Holders: prompt.</w:t>
      </w:r>
    </w:p>
    <w:p w14:paraId="33A5D320" w14:textId="77777777" w:rsidR="005C2DA5" w:rsidRPr="00D81166" w:rsidRDefault="005C2DA5" w:rsidP="00DF334A">
      <w:pPr>
        <w:pStyle w:val="CPRS-NumberedList0"/>
        <w:numPr>
          <w:ilvl w:val="0"/>
          <w:numId w:val="86"/>
        </w:numPr>
      </w:pPr>
      <w:r w:rsidRPr="00D81166">
        <w:t xml:space="preserve">When you locate the key you want to assign, at its Edit Holders prompt select </w:t>
      </w:r>
      <w:r w:rsidRPr="00D81166">
        <w:rPr>
          <w:b/>
          <w:bCs/>
        </w:rPr>
        <w:t>Y</w:t>
      </w:r>
      <w:r w:rsidRPr="00D81166">
        <w:t xml:space="preserve"> and press </w:t>
      </w:r>
      <w:r w:rsidRPr="00D81166">
        <w:rPr>
          <w:b/>
          <w:bCs/>
        </w:rPr>
        <w:t>&lt;Enter&gt;</w:t>
      </w:r>
      <w:r w:rsidRPr="00D81166">
        <w:t>.</w:t>
      </w:r>
    </w:p>
    <w:p w14:paraId="7BA13BB7" w14:textId="77777777" w:rsidR="005C2DA5" w:rsidRPr="00D81166" w:rsidRDefault="005C2DA5" w:rsidP="00DF334A">
      <w:pPr>
        <w:pStyle w:val="CPRS-NumberedList0"/>
        <w:numPr>
          <w:ilvl w:val="0"/>
          <w:numId w:val="86"/>
        </w:numPr>
      </w:pPr>
      <w:r w:rsidRPr="00D81166">
        <w:t xml:space="preserve">At the Select HOLDER: prompt, type the name of person to whom you will give the key and press </w:t>
      </w:r>
      <w:r w:rsidRPr="00D81166">
        <w:rPr>
          <w:b/>
          <w:bCs/>
        </w:rPr>
        <w:t>&lt;Enter&gt;</w:t>
      </w:r>
      <w:r w:rsidRPr="00D81166">
        <w:t>.</w:t>
      </w:r>
    </w:p>
    <w:p w14:paraId="737CCFCE" w14:textId="77777777" w:rsidR="005C2DA5" w:rsidRPr="00D81166" w:rsidRDefault="005C2DA5" w:rsidP="00DF334A">
      <w:pPr>
        <w:pStyle w:val="CPRS-NumberedList0"/>
        <w:numPr>
          <w:ilvl w:val="0"/>
          <w:numId w:val="86"/>
        </w:numPr>
      </w:pPr>
      <w:r w:rsidRPr="00D81166">
        <w:t>To give the key to additional users, continue typing the users’ names and pressing &lt;Enter&gt;.</w:t>
      </w:r>
    </w:p>
    <w:p w14:paraId="163CFEDC" w14:textId="77777777" w:rsidR="005C2DA5" w:rsidRPr="00D81166" w:rsidRDefault="005C2DA5" w:rsidP="00DF334A">
      <w:pPr>
        <w:pStyle w:val="CPRS-NumberedList0"/>
        <w:numPr>
          <w:ilvl w:val="0"/>
          <w:numId w:val="86"/>
        </w:numPr>
      </w:pPr>
      <w:r w:rsidRPr="00D81166">
        <w:t>When finished giving keys, press &lt;Enter&gt; at the Select HOLDER prompt to exit.</w:t>
      </w:r>
    </w:p>
    <w:p w14:paraId="3D09FC7D" w14:textId="77777777" w:rsidR="005C2DA5" w:rsidRPr="00D81166" w:rsidRDefault="005C2DA5" w:rsidP="00DF334A">
      <w:pPr>
        <w:pStyle w:val="CPRS-NumberedList0"/>
        <w:numPr>
          <w:ilvl w:val="0"/>
          <w:numId w:val="86"/>
        </w:numPr>
      </w:pPr>
      <w:r w:rsidRPr="00D81166">
        <w:t>If necessary, type N and press &lt;Enter&gt; at the Edit Holders prompt to exit the Allocate OE/RR Key option.</w:t>
      </w:r>
    </w:p>
    <w:p w14:paraId="43281496" w14:textId="77777777" w:rsidR="008C12B5" w:rsidRPr="00D81166" w:rsidRDefault="008C12B5">
      <w:pPr>
        <w:pStyle w:val="normalize"/>
      </w:pPr>
      <w:bookmarkStart w:id="591" w:name="_Toc535912442"/>
      <w:bookmarkEnd w:id="585"/>
      <w:bookmarkEnd w:id="586"/>
    </w:p>
    <w:p w14:paraId="73AA9BC6" w14:textId="77777777" w:rsidR="005C2DA5" w:rsidRPr="00D81166" w:rsidRDefault="005C2DA5">
      <w:pPr>
        <w:pStyle w:val="normalize"/>
      </w:pPr>
      <w:r w:rsidRPr="00D81166">
        <w:rPr>
          <w:rStyle w:val="CPRSH4Char"/>
        </w:rPr>
        <w:br w:type="page"/>
      </w:r>
      <w:r w:rsidR="008C12B5" w:rsidRPr="00D81166">
        <w:lastRenderedPageBreak/>
        <w:t>Example of allocating signature</w:t>
      </w:r>
      <w:r w:rsidRPr="00D81166">
        <w:t xml:space="preserve"> keys</w:t>
      </w:r>
    </w:p>
    <w:p w14:paraId="73270099" w14:textId="77777777" w:rsidR="005C2DA5" w:rsidRPr="00D81166" w:rsidRDefault="005C2DA5">
      <w:pPr>
        <w:pStyle w:val="DISPLAY-Normalize"/>
      </w:pPr>
      <w:r w:rsidRPr="00D81166">
        <w:t>Select OPTION NAME: ORCL MENU       Clinical Coordinator's Menu     menu</w:t>
      </w:r>
    </w:p>
    <w:p w14:paraId="3A4EEF95" w14:textId="77777777" w:rsidR="005C2DA5" w:rsidRPr="00D81166" w:rsidRDefault="005C2DA5">
      <w:pPr>
        <w:pStyle w:val="DISPLAY-Normalize"/>
      </w:pPr>
    </w:p>
    <w:p w14:paraId="014A06AB" w14:textId="77777777" w:rsidR="005C2DA5" w:rsidRPr="00D81166" w:rsidRDefault="005C2DA5">
      <w:pPr>
        <w:pStyle w:val="DISPLAY-Normalize"/>
      </w:pPr>
      <w:r w:rsidRPr="00D81166">
        <w:t xml:space="preserve">Select Clinical Coordinator's Menu Option: </w:t>
      </w:r>
      <w:r w:rsidRPr="00D81166">
        <w:rPr>
          <w:b/>
          <w:bCs/>
        </w:rPr>
        <w:t>PE</w:t>
      </w:r>
      <w:r w:rsidRPr="00D81166">
        <w:t xml:space="preserve">  CPRS Configuration (Clin Coord)</w:t>
      </w:r>
    </w:p>
    <w:p w14:paraId="0FEE71F1" w14:textId="77777777" w:rsidR="005C2DA5" w:rsidRPr="00D81166" w:rsidRDefault="005C2DA5">
      <w:pPr>
        <w:pStyle w:val="DISPLAY-Normalize"/>
      </w:pPr>
    </w:p>
    <w:p w14:paraId="4995D749" w14:textId="77777777" w:rsidR="005C2DA5" w:rsidRPr="00D81166" w:rsidRDefault="005C2DA5">
      <w:pPr>
        <w:pStyle w:val="DISPLAY-Normalize"/>
      </w:pPr>
      <w:r w:rsidRPr="00D81166">
        <w:t xml:space="preserve">Select CPRS Configuration (Clin Coord) Option: </w:t>
      </w:r>
      <w:r w:rsidRPr="00D81166">
        <w:rPr>
          <w:b/>
          <w:bCs/>
        </w:rPr>
        <w:t>AL</w:t>
      </w:r>
      <w:r w:rsidRPr="00D81166">
        <w:t xml:space="preserve">  Allocate OE/RR Security Keys</w:t>
      </w:r>
    </w:p>
    <w:p w14:paraId="1470DB5C" w14:textId="77777777" w:rsidR="005C2DA5" w:rsidRPr="00D81166" w:rsidRDefault="005C2DA5">
      <w:pPr>
        <w:pStyle w:val="DISPLAY-Normalize"/>
      </w:pPr>
    </w:p>
    <w:p w14:paraId="489C0D52" w14:textId="77777777" w:rsidR="005C2DA5" w:rsidRPr="00D81166" w:rsidRDefault="005C2DA5">
      <w:pPr>
        <w:pStyle w:val="DISPLAY-Normalize"/>
      </w:pPr>
      <w:bookmarkStart w:id="592" w:name="_Toc408723873"/>
      <w:r w:rsidRPr="00D81166">
        <w:t>KEY: ORES</w:t>
      </w:r>
      <w:bookmarkEnd w:id="592"/>
    </w:p>
    <w:p w14:paraId="25B7E5C5" w14:textId="77777777" w:rsidR="005C2DA5" w:rsidRPr="00D81166" w:rsidRDefault="005C2DA5">
      <w:pPr>
        <w:pStyle w:val="DISPLAY-Normalize"/>
      </w:pPr>
    </w:p>
    <w:p w14:paraId="1AF68E63" w14:textId="77777777" w:rsidR="005C2DA5" w:rsidRPr="00D81166" w:rsidRDefault="005C2DA5">
      <w:pPr>
        <w:pStyle w:val="DISPLAY-Normalize"/>
      </w:pPr>
      <w:bookmarkStart w:id="593" w:name="_Toc408723874"/>
      <w:r w:rsidRPr="00D81166">
        <w:t>This key is given to users that are authorized to write orders in</w:t>
      </w:r>
      <w:bookmarkEnd w:id="593"/>
    </w:p>
    <w:p w14:paraId="7FC11AF1" w14:textId="77777777" w:rsidR="005C2DA5" w:rsidRPr="00D81166" w:rsidRDefault="005C2DA5">
      <w:pPr>
        <w:pStyle w:val="DISPLAY-Normalize"/>
      </w:pPr>
      <w:bookmarkStart w:id="594" w:name="_Toc408723875"/>
      <w:r w:rsidRPr="00D81166">
        <w:t>the chart.  Users with this key can verify with their electronic</w:t>
      </w:r>
      <w:bookmarkEnd w:id="594"/>
    </w:p>
    <w:p w14:paraId="2E338B7C" w14:textId="77777777" w:rsidR="005C2DA5" w:rsidRPr="00D81166" w:rsidRDefault="005C2DA5">
      <w:pPr>
        <w:pStyle w:val="DISPLAY-Normalize"/>
      </w:pPr>
      <w:bookmarkStart w:id="595" w:name="_Toc408723876"/>
      <w:r w:rsidRPr="00D81166">
        <w:t>signature patient orders.</w:t>
      </w:r>
      <w:bookmarkEnd w:id="595"/>
    </w:p>
    <w:p w14:paraId="0A7AD84F" w14:textId="77777777" w:rsidR="005C2DA5" w:rsidRPr="00D81166" w:rsidRDefault="005C2DA5">
      <w:pPr>
        <w:pStyle w:val="DISPLAY-Normalize"/>
      </w:pPr>
      <w:r w:rsidRPr="00D81166">
        <w:t xml:space="preserve"> </w:t>
      </w:r>
    </w:p>
    <w:p w14:paraId="25C91462" w14:textId="77777777" w:rsidR="005C2DA5" w:rsidRPr="00D81166" w:rsidRDefault="005C2DA5">
      <w:pPr>
        <w:pStyle w:val="DISPLAY-Normalize"/>
      </w:pPr>
      <w:bookmarkStart w:id="596" w:name="_Toc408723877"/>
      <w:r w:rsidRPr="00D81166">
        <w:t>This key is typically given to licensed Physicians.</w:t>
      </w:r>
      <w:bookmarkEnd w:id="596"/>
    </w:p>
    <w:p w14:paraId="2E1FCA98" w14:textId="77777777" w:rsidR="005C2DA5" w:rsidRPr="00D81166" w:rsidRDefault="005C2DA5">
      <w:pPr>
        <w:pStyle w:val="DISPLAY-Normalize"/>
      </w:pPr>
      <w:r w:rsidRPr="00D81166">
        <w:t xml:space="preserve"> </w:t>
      </w:r>
    </w:p>
    <w:p w14:paraId="14ABFEA4" w14:textId="77777777" w:rsidR="005C2DA5" w:rsidRPr="00D81166" w:rsidRDefault="005C2DA5">
      <w:pPr>
        <w:pStyle w:val="DISPLAY-Normalize"/>
      </w:pPr>
      <w:bookmarkStart w:id="597" w:name="_Toc408723878"/>
      <w:r w:rsidRPr="00D81166">
        <w:t>Orders entered by users with this key can be released to the ancillary</w:t>
      </w:r>
      <w:bookmarkEnd w:id="597"/>
    </w:p>
    <w:p w14:paraId="25548FC1" w14:textId="77777777" w:rsidR="005C2DA5" w:rsidRPr="00D81166" w:rsidRDefault="005C2DA5">
      <w:pPr>
        <w:pStyle w:val="DISPLAY-Normalize"/>
      </w:pPr>
      <w:bookmarkStart w:id="598" w:name="_Toc408723879"/>
      <w:r w:rsidRPr="00D81166">
        <w:t>service for immediate action.</w:t>
      </w:r>
      <w:bookmarkEnd w:id="598"/>
    </w:p>
    <w:p w14:paraId="381B9F1A" w14:textId="77777777" w:rsidR="005C2DA5" w:rsidRPr="00D81166" w:rsidRDefault="005C2DA5">
      <w:pPr>
        <w:pStyle w:val="DISPLAY-Normalize"/>
      </w:pPr>
      <w:r w:rsidRPr="00D81166">
        <w:t xml:space="preserve"> </w:t>
      </w:r>
    </w:p>
    <w:p w14:paraId="16B386EF" w14:textId="77777777" w:rsidR="005C2DA5" w:rsidRPr="00D81166" w:rsidRDefault="005C2DA5">
      <w:pPr>
        <w:pStyle w:val="DISPLAY-Normalize"/>
      </w:pPr>
      <w:bookmarkStart w:id="599" w:name="_Toc408723880"/>
      <w:r w:rsidRPr="00D81166">
        <w:t>DO NOT give users both the ORES key and the ORELSE key.</w:t>
      </w:r>
      <w:bookmarkEnd w:id="599"/>
    </w:p>
    <w:p w14:paraId="004C342D" w14:textId="77777777" w:rsidR="005C2DA5" w:rsidRPr="00D81166" w:rsidRDefault="005C2DA5">
      <w:pPr>
        <w:pStyle w:val="DISPLAY-Normalize"/>
      </w:pPr>
    </w:p>
    <w:p w14:paraId="067A626A" w14:textId="77777777" w:rsidR="005C2DA5" w:rsidRPr="00D81166" w:rsidRDefault="005C2DA5">
      <w:pPr>
        <w:pStyle w:val="DISPLAY-Normalize"/>
      </w:pPr>
      <w:bookmarkStart w:id="600" w:name="_Toc408723881"/>
      <w:r w:rsidRPr="00D81166">
        <w:t xml:space="preserve">Edit Holders? Yes// </w:t>
      </w:r>
      <w:r w:rsidRPr="00D81166">
        <w:rPr>
          <w:b/>
        </w:rPr>
        <w:t>&lt;Enter&gt;</w:t>
      </w:r>
      <w:r w:rsidRPr="00D81166">
        <w:t xml:space="preserve">   (Yes)</w:t>
      </w:r>
      <w:bookmarkEnd w:id="600"/>
    </w:p>
    <w:p w14:paraId="201E3B9A" w14:textId="77777777" w:rsidR="005C2DA5" w:rsidRPr="00D81166" w:rsidRDefault="005C2DA5">
      <w:pPr>
        <w:pStyle w:val="DISPLAY-Normalize"/>
      </w:pPr>
    </w:p>
    <w:p w14:paraId="42E1428C" w14:textId="77777777" w:rsidR="005C2DA5" w:rsidRPr="00D81166" w:rsidRDefault="005C2DA5">
      <w:pPr>
        <w:pStyle w:val="DISPLAY-Normalize"/>
      </w:pPr>
      <w:bookmarkStart w:id="601" w:name="_Toc408723882"/>
      <w:r w:rsidRPr="00D81166">
        <w:t xml:space="preserve">Select HOLDER: </w:t>
      </w:r>
      <w:bookmarkEnd w:id="601"/>
      <w:r w:rsidR="00D86F3C" w:rsidRPr="00D81166">
        <w:rPr>
          <w:b/>
        </w:rPr>
        <w:t>CPRSPROVIDER,ONE</w:t>
      </w:r>
    </w:p>
    <w:p w14:paraId="56C2BFF9" w14:textId="77777777" w:rsidR="005C2DA5" w:rsidRPr="00D81166" w:rsidRDefault="005C2DA5">
      <w:pPr>
        <w:pStyle w:val="DISPLAY-Normalize"/>
      </w:pPr>
      <w:r w:rsidRPr="00D81166">
        <w:t xml:space="preserve">               </w:t>
      </w:r>
      <w:bookmarkStart w:id="602" w:name="_Toc408723883"/>
      <w:r w:rsidRPr="00D81166">
        <w:t>Added.</w:t>
      </w:r>
      <w:bookmarkEnd w:id="602"/>
    </w:p>
    <w:p w14:paraId="084BA427" w14:textId="77777777" w:rsidR="005C2DA5" w:rsidRPr="00D81166" w:rsidRDefault="005C2DA5">
      <w:pPr>
        <w:pStyle w:val="DISPLAY-Normalize"/>
      </w:pPr>
    </w:p>
    <w:p w14:paraId="58E526D6" w14:textId="77777777" w:rsidR="005C2DA5" w:rsidRPr="00D81166" w:rsidRDefault="005C2DA5">
      <w:pPr>
        <w:pStyle w:val="DISPLAY-Normalize"/>
      </w:pPr>
      <w:bookmarkStart w:id="603" w:name="_Toc408723884"/>
      <w:r w:rsidRPr="00D81166">
        <w:t xml:space="preserve">Select HOLDER: </w:t>
      </w:r>
      <w:r w:rsidRPr="00D81166">
        <w:rPr>
          <w:b/>
        </w:rPr>
        <w:t>&lt;Enter&gt;</w:t>
      </w:r>
      <w:bookmarkEnd w:id="603"/>
    </w:p>
    <w:p w14:paraId="6A0FC232" w14:textId="77777777" w:rsidR="005C2DA5" w:rsidRPr="00D81166" w:rsidRDefault="005C2DA5">
      <w:pPr>
        <w:pStyle w:val="DISPLAY-Normalize"/>
      </w:pPr>
      <w:bookmarkStart w:id="604" w:name="_Toc408723885"/>
      <w:r w:rsidRPr="00D81166">
        <w:t>==============================================================================</w:t>
      </w:r>
      <w:bookmarkEnd w:id="604"/>
    </w:p>
    <w:p w14:paraId="7999EBED" w14:textId="77777777" w:rsidR="005C2DA5" w:rsidRPr="00D81166" w:rsidRDefault="005C2DA5">
      <w:pPr>
        <w:pStyle w:val="DISPLAY-Normalize"/>
      </w:pPr>
      <w:bookmarkStart w:id="605" w:name="_Toc408723886"/>
      <w:r w:rsidRPr="00D81166">
        <w:t>KEY: ORELSE</w:t>
      </w:r>
      <w:bookmarkEnd w:id="605"/>
    </w:p>
    <w:p w14:paraId="20FCD54A" w14:textId="77777777" w:rsidR="005C2DA5" w:rsidRPr="00D81166" w:rsidRDefault="005C2DA5">
      <w:pPr>
        <w:pStyle w:val="DISPLAY-Normalize"/>
      </w:pPr>
    </w:p>
    <w:p w14:paraId="1E8F4AD5" w14:textId="77777777" w:rsidR="005C2DA5" w:rsidRPr="00D81166" w:rsidRDefault="005C2DA5">
      <w:pPr>
        <w:pStyle w:val="DISPLAY-Normalize"/>
      </w:pPr>
      <w:bookmarkStart w:id="606" w:name="_Toc408723887"/>
      <w:r w:rsidRPr="00D81166">
        <w:t>This key is given to users that are authorized to release doctors</w:t>
      </w:r>
      <w:bookmarkEnd w:id="606"/>
    </w:p>
    <w:p w14:paraId="7A3683C6" w14:textId="77777777" w:rsidR="005C2DA5" w:rsidRPr="00D81166" w:rsidRDefault="005C2DA5">
      <w:pPr>
        <w:pStyle w:val="DISPLAY-Normalize"/>
      </w:pPr>
      <w:bookmarkStart w:id="607" w:name="_Toc408723888"/>
      <w:r w:rsidRPr="00D81166">
        <w:t>orders to an ancillary service for action.</w:t>
      </w:r>
      <w:bookmarkEnd w:id="607"/>
    </w:p>
    <w:p w14:paraId="186A3E31" w14:textId="77777777" w:rsidR="005C2DA5" w:rsidRPr="00D81166" w:rsidRDefault="005C2DA5">
      <w:pPr>
        <w:pStyle w:val="DISPLAY-Normalize"/>
      </w:pPr>
      <w:r w:rsidRPr="00D81166">
        <w:t xml:space="preserve"> </w:t>
      </w:r>
    </w:p>
    <w:p w14:paraId="3EE089A2" w14:textId="77777777" w:rsidR="005C2DA5" w:rsidRPr="00D81166" w:rsidRDefault="005C2DA5">
      <w:pPr>
        <w:pStyle w:val="DISPLAY-Normalize"/>
      </w:pPr>
      <w:bookmarkStart w:id="608" w:name="_Toc408723889"/>
      <w:r w:rsidRPr="00D81166">
        <w:t>This key is typically given to Nurses.</w:t>
      </w:r>
      <w:bookmarkEnd w:id="608"/>
    </w:p>
    <w:p w14:paraId="470CEFA8" w14:textId="77777777" w:rsidR="005C2DA5" w:rsidRPr="00D81166" w:rsidRDefault="005C2DA5">
      <w:pPr>
        <w:pStyle w:val="DISPLAY-Normalize"/>
      </w:pPr>
      <w:bookmarkStart w:id="609" w:name="_Toc408723890"/>
      <w:r w:rsidRPr="00D81166">
        <w:t>Users with this key are allowed to put verbal orders in the system</w:t>
      </w:r>
      <w:bookmarkEnd w:id="609"/>
    </w:p>
    <w:p w14:paraId="5652D7C5" w14:textId="77777777" w:rsidR="005C2DA5" w:rsidRPr="00D81166" w:rsidRDefault="005C2DA5">
      <w:pPr>
        <w:pStyle w:val="DISPLAY-Normalize"/>
      </w:pPr>
      <w:bookmarkStart w:id="610" w:name="_Toc408723891"/>
      <w:r w:rsidRPr="00D81166">
        <w:t>and release them to the service for action.</w:t>
      </w:r>
      <w:bookmarkEnd w:id="610"/>
    </w:p>
    <w:p w14:paraId="432C954E" w14:textId="77777777" w:rsidR="005C2DA5" w:rsidRPr="00D81166" w:rsidRDefault="005C2DA5">
      <w:pPr>
        <w:pStyle w:val="DISPLAY-Normalize"/>
      </w:pPr>
      <w:r w:rsidRPr="00D81166">
        <w:t xml:space="preserve"> </w:t>
      </w:r>
    </w:p>
    <w:p w14:paraId="2068AB07" w14:textId="77777777" w:rsidR="005C2DA5" w:rsidRPr="00D81166" w:rsidRDefault="005C2DA5">
      <w:pPr>
        <w:pStyle w:val="DISPLAY-Normalize"/>
      </w:pPr>
      <w:r w:rsidRPr="00D81166">
        <w:t xml:space="preserve"> </w:t>
      </w:r>
    </w:p>
    <w:p w14:paraId="6A75EF47" w14:textId="77777777" w:rsidR="005C2DA5" w:rsidRPr="00D81166" w:rsidRDefault="005C2DA5">
      <w:pPr>
        <w:pStyle w:val="DISPLAY-Normalize"/>
      </w:pPr>
      <w:bookmarkStart w:id="611" w:name="_Toc408723892"/>
      <w:r w:rsidRPr="00D81166">
        <w:t>DO NOT give users both the ORES key and the ORELSE key.</w:t>
      </w:r>
      <w:bookmarkEnd w:id="611"/>
    </w:p>
    <w:p w14:paraId="4969586D" w14:textId="77777777" w:rsidR="005C2DA5" w:rsidRPr="00D81166" w:rsidRDefault="005C2DA5">
      <w:pPr>
        <w:pStyle w:val="DISPLAY-Normalize"/>
      </w:pPr>
    </w:p>
    <w:p w14:paraId="69721B12" w14:textId="77777777" w:rsidR="005C2DA5" w:rsidRPr="00D81166" w:rsidRDefault="005C2DA5">
      <w:pPr>
        <w:pStyle w:val="DISPLAY-Normalize"/>
      </w:pPr>
      <w:bookmarkStart w:id="612" w:name="_Toc408723893"/>
      <w:r w:rsidRPr="00D81166">
        <w:t xml:space="preserve">Edit Holders? Yes// </w:t>
      </w:r>
      <w:r w:rsidRPr="00D81166">
        <w:rPr>
          <w:b/>
        </w:rPr>
        <w:t>&lt;Enter&gt;</w:t>
      </w:r>
      <w:r w:rsidRPr="00D81166">
        <w:t xml:space="preserve">  (Yes)</w:t>
      </w:r>
      <w:bookmarkEnd w:id="612"/>
    </w:p>
    <w:p w14:paraId="59857AB2" w14:textId="77777777" w:rsidR="005C2DA5" w:rsidRPr="00D81166" w:rsidRDefault="005C2DA5">
      <w:pPr>
        <w:pStyle w:val="DISPLAY-Normalize"/>
      </w:pPr>
    </w:p>
    <w:p w14:paraId="70C0F3D9" w14:textId="77777777" w:rsidR="005C2DA5" w:rsidRPr="00D81166" w:rsidRDefault="005C2DA5">
      <w:pPr>
        <w:pStyle w:val="DISPLAY-Normalize"/>
      </w:pPr>
      <w:bookmarkStart w:id="613" w:name="_Toc408723894"/>
      <w:r w:rsidRPr="00D81166">
        <w:t xml:space="preserve">Select HOLDER: </w:t>
      </w:r>
      <w:r w:rsidR="00D86F3C" w:rsidRPr="00D81166">
        <w:rPr>
          <w:b/>
        </w:rPr>
        <w:t>CPRSPROVIDER,SIXNURSE</w:t>
      </w:r>
      <w:r w:rsidRPr="00D81166">
        <w:rPr>
          <w:b/>
        </w:rPr>
        <w:t xml:space="preserve"> </w:t>
      </w:r>
      <w:r w:rsidRPr="00D81166">
        <w:t xml:space="preserve">        BC</w:t>
      </w:r>
      <w:bookmarkEnd w:id="613"/>
      <w:r w:rsidRPr="00D81166">
        <w:t xml:space="preserve">       </w:t>
      </w:r>
    </w:p>
    <w:p w14:paraId="3557CF55" w14:textId="77777777" w:rsidR="005C2DA5" w:rsidRPr="00D81166" w:rsidRDefault="005C2DA5">
      <w:pPr>
        <w:pStyle w:val="DISPLAY-Normalize"/>
      </w:pPr>
      <w:r w:rsidRPr="00D81166">
        <w:t xml:space="preserve">                </w:t>
      </w:r>
      <w:bookmarkStart w:id="614" w:name="_Toc408723895"/>
      <w:r w:rsidRPr="00D81166">
        <w:t>Added.</w:t>
      </w:r>
      <w:bookmarkEnd w:id="614"/>
    </w:p>
    <w:p w14:paraId="04B9C154" w14:textId="77777777" w:rsidR="005C2DA5" w:rsidRPr="00D81166" w:rsidRDefault="005C2DA5">
      <w:pPr>
        <w:pStyle w:val="DISPLAY-Normalize"/>
      </w:pPr>
    </w:p>
    <w:p w14:paraId="653A7800" w14:textId="77777777" w:rsidR="005C2DA5" w:rsidRPr="00D81166" w:rsidRDefault="005C2DA5">
      <w:pPr>
        <w:pStyle w:val="DISPLAY-Normalize"/>
        <w:rPr>
          <w:b/>
        </w:rPr>
      </w:pPr>
      <w:bookmarkStart w:id="615" w:name="_Toc408723896"/>
      <w:r w:rsidRPr="00D81166">
        <w:t xml:space="preserve">Select HOLDER: </w:t>
      </w:r>
      <w:r w:rsidRPr="00D81166">
        <w:rPr>
          <w:b/>
        </w:rPr>
        <w:t>&lt;Enter&gt;</w:t>
      </w:r>
      <w:bookmarkEnd w:id="615"/>
    </w:p>
    <w:p w14:paraId="0F1A7297" w14:textId="77777777" w:rsidR="005C2DA5" w:rsidRPr="00D81166" w:rsidRDefault="005C2DA5">
      <w:pPr>
        <w:pStyle w:val="DISPLAY-Normalize"/>
      </w:pPr>
      <w:bookmarkStart w:id="616" w:name="_Toc408723897"/>
      <w:r w:rsidRPr="00D81166">
        <w:t>==============================================================================</w:t>
      </w:r>
      <w:bookmarkEnd w:id="616"/>
    </w:p>
    <w:p w14:paraId="04AAD57D" w14:textId="77777777" w:rsidR="005C2DA5" w:rsidRPr="00D81166" w:rsidRDefault="005C2DA5">
      <w:pPr>
        <w:pStyle w:val="DISPLAY-Normalize"/>
      </w:pPr>
    </w:p>
    <w:p w14:paraId="28CCCC97" w14:textId="77777777" w:rsidR="005C2DA5" w:rsidRPr="00D81166" w:rsidRDefault="005C2DA5">
      <w:pPr>
        <w:pStyle w:val="DISPLAY-Normalize"/>
      </w:pPr>
      <w:bookmarkStart w:id="617" w:name="_Toc408723898"/>
      <w:r w:rsidRPr="00D81166">
        <w:t>KEY: OREMAS</w:t>
      </w:r>
      <w:bookmarkEnd w:id="617"/>
    </w:p>
    <w:p w14:paraId="53D18ED3" w14:textId="77777777" w:rsidR="005C2DA5" w:rsidRPr="00D81166" w:rsidRDefault="005C2DA5">
      <w:pPr>
        <w:pStyle w:val="DISPLAY-Normalize"/>
      </w:pPr>
    </w:p>
    <w:p w14:paraId="296129EB" w14:textId="77777777" w:rsidR="005C2DA5" w:rsidRPr="00D81166" w:rsidRDefault="005C2DA5">
      <w:pPr>
        <w:pStyle w:val="DISPLAY-Normalize"/>
      </w:pPr>
      <w:bookmarkStart w:id="618" w:name="_Toc408723899"/>
      <w:r w:rsidRPr="00D81166">
        <w:t>This is the key given to MAS Ward Clerks.  It allows the user to</w:t>
      </w:r>
      <w:bookmarkEnd w:id="618"/>
    </w:p>
    <w:p w14:paraId="0F91DA1E" w14:textId="77777777" w:rsidR="005C2DA5" w:rsidRPr="00D81166" w:rsidRDefault="005C2DA5">
      <w:pPr>
        <w:pStyle w:val="DISPLAY-Normalize"/>
      </w:pPr>
      <w:bookmarkStart w:id="619" w:name="_Toc408723900"/>
      <w:r w:rsidRPr="00D81166">
        <w:t>specify patient orders as 'signed on chart' when entered, which</w:t>
      </w:r>
      <w:bookmarkEnd w:id="619"/>
      <w:r w:rsidRPr="00D81166">
        <w:t xml:space="preserve"> </w:t>
      </w:r>
    </w:p>
    <w:p w14:paraId="696957C9" w14:textId="77777777" w:rsidR="005C2DA5" w:rsidRPr="00D81166" w:rsidRDefault="005C2DA5">
      <w:pPr>
        <w:pStyle w:val="DISPLAY-Normalize"/>
      </w:pPr>
      <w:bookmarkStart w:id="620" w:name="_Toc408723901"/>
      <w:r w:rsidRPr="00D81166">
        <w:t>releases the orders to the service for action.  Users with this</w:t>
      </w:r>
      <w:bookmarkEnd w:id="620"/>
    </w:p>
    <w:p w14:paraId="09599E47" w14:textId="77777777" w:rsidR="005C2DA5" w:rsidRPr="00D81166" w:rsidRDefault="005C2DA5">
      <w:pPr>
        <w:pStyle w:val="DISPLAY-Normalize"/>
      </w:pPr>
      <w:bookmarkStart w:id="621" w:name="_Toc408723902"/>
      <w:r w:rsidRPr="00D81166">
        <w:t>key are not allowed to put verbal orders in the system.</w:t>
      </w:r>
      <w:bookmarkEnd w:id="621"/>
    </w:p>
    <w:p w14:paraId="4E19BE9E" w14:textId="77777777" w:rsidR="005C2DA5" w:rsidRPr="00D81166" w:rsidRDefault="005C2DA5">
      <w:pPr>
        <w:pStyle w:val="DISPLAY-Normalize"/>
      </w:pPr>
    </w:p>
    <w:p w14:paraId="4CB28F69" w14:textId="77777777" w:rsidR="005C2DA5" w:rsidRPr="00D81166" w:rsidRDefault="005C2DA5">
      <w:pPr>
        <w:pStyle w:val="DISPLAY-Normalize"/>
      </w:pPr>
      <w:bookmarkStart w:id="622" w:name="_Toc408723903"/>
      <w:r w:rsidRPr="00D81166">
        <w:t xml:space="preserve">Edit Holders? Yes// </w:t>
      </w:r>
      <w:r w:rsidRPr="00D81166">
        <w:rPr>
          <w:b/>
        </w:rPr>
        <w:t>Y</w:t>
      </w:r>
      <w:r w:rsidRPr="00D81166">
        <w:t xml:space="preserve">  (Yes)</w:t>
      </w:r>
      <w:bookmarkEnd w:id="622"/>
    </w:p>
    <w:p w14:paraId="79348B14" w14:textId="77777777" w:rsidR="005C2DA5" w:rsidRPr="00D81166" w:rsidRDefault="005C2DA5">
      <w:pPr>
        <w:pStyle w:val="DISPLAY-Normalize"/>
      </w:pPr>
    </w:p>
    <w:p w14:paraId="6FC87998" w14:textId="77777777" w:rsidR="005C2DA5" w:rsidRPr="00D81166" w:rsidRDefault="005C2DA5">
      <w:pPr>
        <w:pStyle w:val="DISPLAY-Normalize"/>
      </w:pPr>
      <w:bookmarkStart w:id="623" w:name="_Toc408723904"/>
      <w:r w:rsidRPr="00D81166">
        <w:t xml:space="preserve">Select HOLDER: </w:t>
      </w:r>
      <w:r w:rsidR="00D86F3C" w:rsidRPr="00D81166">
        <w:rPr>
          <w:b/>
        </w:rPr>
        <w:t>CPRSPROVIDER,TENCLERK</w:t>
      </w:r>
      <w:r w:rsidRPr="00D81166">
        <w:t xml:space="preserve">         SBW</w:t>
      </w:r>
      <w:bookmarkEnd w:id="623"/>
      <w:r w:rsidRPr="00D81166">
        <w:t xml:space="preserve">          </w:t>
      </w:r>
    </w:p>
    <w:p w14:paraId="78EDBBD2" w14:textId="77777777" w:rsidR="005C2DA5" w:rsidRPr="00D81166" w:rsidRDefault="005C2DA5">
      <w:pPr>
        <w:pStyle w:val="DISPLAY-Normalize"/>
      </w:pPr>
      <w:r w:rsidRPr="00D81166">
        <w:t xml:space="preserve">               </w:t>
      </w:r>
      <w:bookmarkStart w:id="624" w:name="_Toc408723905"/>
      <w:r w:rsidRPr="00D81166">
        <w:t>Added.</w:t>
      </w:r>
      <w:bookmarkEnd w:id="624"/>
    </w:p>
    <w:p w14:paraId="534B4E04" w14:textId="77777777" w:rsidR="005C2DA5" w:rsidRPr="00D81166" w:rsidRDefault="005C2DA5">
      <w:pPr>
        <w:pStyle w:val="DISPLAY-Normalize"/>
      </w:pPr>
    </w:p>
    <w:p w14:paraId="0AFCCA7F" w14:textId="77777777" w:rsidR="005C2DA5" w:rsidRPr="00D81166" w:rsidRDefault="005C2DA5">
      <w:pPr>
        <w:pStyle w:val="DISPLAY-Normalize"/>
      </w:pPr>
      <w:bookmarkStart w:id="625" w:name="_Toc408723906"/>
      <w:r w:rsidRPr="00D81166">
        <w:t xml:space="preserve">Select HOLDER: </w:t>
      </w:r>
      <w:r w:rsidRPr="00D81166">
        <w:rPr>
          <w:b/>
        </w:rPr>
        <w:t>&lt;Enter&gt;</w:t>
      </w:r>
      <w:bookmarkEnd w:id="625"/>
    </w:p>
    <w:p w14:paraId="1EF111DA" w14:textId="77777777" w:rsidR="005C2DA5" w:rsidRPr="00D81166" w:rsidRDefault="005C2DA5">
      <w:pPr>
        <w:pStyle w:val="DISPLAY-Normalize"/>
      </w:pPr>
      <w:r w:rsidRPr="00D81166">
        <w:t>===============================================================================</w:t>
      </w:r>
    </w:p>
    <w:p w14:paraId="21469603" w14:textId="77777777" w:rsidR="005C2DA5" w:rsidRPr="00D81166" w:rsidRDefault="005C2DA5">
      <w:pPr>
        <w:pStyle w:val="normalize"/>
      </w:pPr>
    </w:p>
    <w:p w14:paraId="2BF5C550" w14:textId="77777777" w:rsidR="00CA45A0" w:rsidRPr="00D81166" w:rsidRDefault="00CA45A0" w:rsidP="00CA45A0">
      <w:pPr>
        <w:pStyle w:val="CPRSH2"/>
      </w:pPr>
      <w:bookmarkStart w:id="626" w:name="_Toc19626933"/>
      <w:bookmarkStart w:id="627" w:name="_Toc12160382"/>
      <w:r w:rsidRPr="00D81166">
        <w:lastRenderedPageBreak/>
        <w:t>Group Note Entry Keys</w:t>
      </w:r>
      <w:bookmarkEnd w:id="626"/>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0E9F47D6" w14:textId="77777777" w:rsidR="00CA45A0" w:rsidRPr="00D81166" w:rsidRDefault="00CA45A0" w:rsidP="00CA45A0">
      <w:pPr>
        <w:pStyle w:val="CPRSH3Body"/>
      </w:pPr>
      <w:r w:rsidRPr="00D81166">
        <w:t>The OR GN ACCESS</w:t>
      </w:r>
      <w:bookmarkStart w:id="628" w:name="Group_note_access_locations"/>
      <w:bookmarkEnd w:id="628"/>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0F9391F2" w14:textId="77777777" w:rsidR="00CA45A0" w:rsidRPr="00D81166" w:rsidRDefault="00CA45A0" w:rsidP="00CA45A0">
      <w:pPr>
        <w:pStyle w:val="CPRSBulletsnote"/>
      </w:pPr>
      <w:r w:rsidRPr="00D81166">
        <w:rPr>
          <w:b/>
        </w:rPr>
        <w:t>Note:</w:t>
      </w:r>
      <w:r w:rsidRPr="00D81166">
        <w:tab/>
        <w:t xml:space="preserve">For instructions on allocating this key and setting locations for group notes, please see the </w:t>
      </w:r>
      <w:r w:rsidRPr="00D81166">
        <w:rPr>
          <w:i/>
        </w:rPr>
        <w:t>Group Notes/Encounter Implementation Gu</w:t>
      </w:r>
      <w:r w:rsidRPr="00D81166">
        <w:rPr>
          <w:i/>
        </w:rPr>
        <w:fldChar w:fldCharType="begin"/>
      </w:r>
      <w:r w:rsidRPr="00D81166">
        <w:instrText xml:space="preserve"> XE "Group Note:locations - parameter name" </w:instrText>
      </w:r>
      <w:r w:rsidRPr="00D81166">
        <w:rPr>
          <w:i/>
        </w:rPr>
        <w:fldChar w:fldCharType="end"/>
      </w:r>
      <w:r w:rsidRPr="00D81166">
        <w:rPr>
          <w:i/>
        </w:rPr>
        <w:t>ide</w:t>
      </w:r>
      <w:r w:rsidRPr="00D81166">
        <w:t xml:space="preserve"> under Group Notes on the Vista Documentation Library (</w:t>
      </w:r>
      <w:hyperlink r:id="rId27" w:history="1">
        <w:r w:rsidRPr="00D81166">
          <w:rPr>
            <w:rStyle w:val="Hyperlink"/>
          </w:rPr>
          <w:t>http://www.va.gov/vdl/</w:t>
        </w:r>
      </w:hyperlink>
      <w:r w:rsidRPr="00D81166">
        <w:t xml:space="preserve">). </w:t>
      </w:r>
    </w:p>
    <w:p w14:paraId="2B52A30B" w14:textId="77777777" w:rsidR="00CA45A0" w:rsidRPr="00D81166" w:rsidRDefault="00CA45A0" w:rsidP="00CA45A0">
      <w:pPr>
        <w:pStyle w:val="CPRSBulletsnote"/>
      </w:pPr>
    </w:p>
    <w:p w14:paraId="1C45A455" w14:textId="77777777" w:rsidR="005C2DA5" w:rsidRPr="00D81166" w:rsidRDefault="005C2DA5" w:rsidP="00F74DF7">
      <w:pPr>
        <w:pStyle w:val="CPRSH2"/>
      </w:pPr>
      <w:bookmarkStart w:id="629" w:name="_Toc19626934"/>
      <w:r w:rsidRPr="00D81166">
        <w:t>CPRS Tab Access and Reports-Only Access</w:t>
      </w:r>
      <w:bookmarkEnd w:id="627"/>
      <w:bookmarkEnd w:id="629"/>
    </w:p>
    <w:p w14:paraId="36BE015C" w14:textId="77777777" w:rsidR="005C2DA5" w:rsidRPr="00D81166" w:rsidRDefault="005C2DA5" w:rsidP="00944448">
      <w:pPr>
        <w:pStyle w:val="CPRSH3Body"/>
        <w:rPr>
          <w:rFonts w:eastAsia="MS Mincho"/>
        </w:rPr>
      </w:pPr>
      <w:r w:rsidRPr="00D81166">
        <w:rPr>
          <w:rFonts w:eastAsia="MS Mincho"/>
        </w:rPr>
        <w:t>To</w:t>
      </w:r>
      <w:bookmarkStart w:id="630" w:name="CPRS_Tab_Access_and_Read_Only_Access"/>
      <w:bookmarkEnd w:id="630"/>
      <w:r w:rsidRPr="00D81166">
        <w:rPr>
          <w:rFonts w:eastAsia="MS Mincho"/>
        </w:rPr>
        <w:t xml:space="preserve"> </w:t>
      </w:r>
      <w:r w:rsidRPr="00D81166">
        <w:rPr>
          <w:rFonts w:eastAsia="MS Mincho"/>
        </w:rPr>
        <w:fldChar w:fldCharType="begin"/>
      </w:r>
      <w:r w:rsidRPr="00D81166">
        <w:rPr>
          <w:rFonts w:eastAsia="MS Mincho"/>
        </w:rPr>
        <w:instrText xml:space="preserve"> XE "CPRS:tab access" </w:instrText>
      </w:r>
      <w:r w:rsidRPr="00D81166">
        <w:rPr>
          <w:rFonts w:eastAsia="MS Mincho"/>
        </w:rPr>
        <w:fldChar w:fldCharType="end"/>
      </w:r>
      <w:r w:rsidRPr="00D81166">
        <w:rPr>
          <w:rFonts w:eastAsia="MS Mincho"/>
        </w:rPr>
        <w:t xml:space="preserve">use the CPRS GUI, </w:t>
      </w:r>
      <w:r w:rsidRPr="00D81166">
        <w:rPr>
          <w:rFonts w:eastAsia="MS Mincho"/>
        </w:rPr>
        <w:fldChar w:fldCharType="begin"/>
      </w:r>
      <w:r w:rsidRPr="00D81166">
        <w:rPr>
          <w:rFonts w:eastAsia="MS Mincho"/>
        </w:rPr>
        <w:instrText xml:space="preserve"> XE "CPRS:reports only" </w:instrText>
      </w:r>
      <w:r w:rsidRPr="00D81166">
        <w:rPr>
          <w:rFonts w:eastAsia="MS Mincho"/>
        </w:rPr>
        <w:fldChar w:fldCharType="end"/>
      </w:r>
      <w:r w:rsidRPr="00D81166">
        <w:rPr>
          <w:rFonts w:eastAsia="MS Mincho"/>
        </w:rPr>
        <w:t xml:space="preserve">each user now </w:t>
      </w:r>
      <w:r w:rsidRPr="00D81166">
        <w:rPr>
          <w:rFonts w:eastAsia="MS Mincho"/>
        </w:rPr>
        <w:fldChar w:fldCharType="begin"/>
      </w:r>
      <w:r w:rsidRPr="00D81166">
        <w:rPr>
          <w:rFonts w:eastAsia="MS Mincho"/>
        </w:rPr>
        <w:instrText xml:space="preserve"> XE "CPRS:read-only" </w:instrText>
      </w:r>
      <w:r w:rsidRPr="00D81166">
        <w:rPr>
          <w:rFonts w:eastAsia="MS Mincho"/>
        </w:rPr>
        <w:fldChar w:fldCharType="end"/>
      </w:r>
      <w:r w:rsidRPr="00D81166">
        <w:rPr>
          <w:rFonts w:eastAsia="MS Mincho"/>
        </w:rPr>
        <w:t xml:space="preserve">must be given access </w:t>
      </w:r>
      <w:bookmarkStart w:id="631" w:name="Core_and_Report_tab_access"/>
      <w:bookmarkEnd w:id="631"/>
      <w:r w:rsidRPr="00D81166">
        <w:rPr>
          <w:rFonts w:eastAsia="MS Mincho"/>
        </w:rPr>
        <w:t xml:space="preserve">to </w:t>
      </w:r>
      <w:r w:rsidR="00624640" w:rsidRPr="00D81166">
        <w:rPr>
          <w:rFonts w:eastAsia="MS Mincho"/>
        </w:rPr>
        <w:t xml:space="preserve">either all tabs or to </w:t>
      </w:r>
      <w:r w:rsidR="00420AE8" w:rsidRPr="00D81166">
        <w:rPr>
          <w:rFonts w:eastAsia="MS Mincho"/>
        </w:rPr>
        <w:t xml:space="preserve">only </w:t>
      </w:r>
      <w:r w:rsidR="00624640" w:rsidRPr="00D81166">
        <w:rPr>
          <w:rFonts w:eastAsia="MS Mincho"/>
        </w:rPr>
        <w:t xml:space="preserve">the CPRS Reports tab. </w:t>
      </w:r>
      <w:r w:rsidRPr="00D81166">
        <w:rPr>
          <w:rFonts w:eastAsia="MS Mincho"/>
        </w:rPr>
        <w:t xml:space="preserve">If tabs are not assigned to the user in their </w:t>
      </w:r>
      <w:r w:rsidRPr="00D81166">
        <w:rPr>
          <w:rFonts w:eastAsia="MS Mincho"/>
        </w:rPr>
        <w:fldChar w:fldCharType="begin"/>
      </w:r>
      <w:r w:rsidRPr="00D81166">
        <w:rPr>
          <w:rFonts w:eastAsia="MS Mincho"/>
        </w:rPr>
        <w:instrText xml:space="preserve"> XE "NEW PERSON file" </w:instrText>
      </w:r>
      <w:r w:rsidRPr="00D81166">
        <w:rPr>
          <w:rFonts w:eastAsia="MS Mincho"/>
        </w:rPr>
        <w:fldChar w:fldCharType="end"/>
      </w:r>
      <w:r w:rsidRPr="00D81166">
        <w:rPr>
          <w:rFonts w:eastAsia="MS Mincho"/>
        </w:rPr>
        <w:t xml:space="preserve">NEW PERSON file or if the </w:t>
      </w:r>
      <w:r w:rsidRPr="00D81166">
        <w:rPr>
          <w:rFonts w:eastAsia="MS Mincho"/>
        </w:rPr>
        <w:fldChar w:fldCharType="begin"/>
      </w:r>
      <w:r w:rsidRPr="00D81166">
        <w:rPr>
          <w:rFonts w:eastAsia="MS Mincho"/>
        </w:rPr>
        <w:instrText xml:space="preserve"> XE "restricting access" </w:instrText>
      </w:r>
      <w:r w:rsidRPr="00D81166">
        <w:rPr>
          <w:rFonts w:eastAsia="MS Mincho"/>
        </w:rPr>
        <w:fldChar w:fldCharType="end"/>
      </w:r>
      <w:r w:rsidRPr="00D81166">
        <w:rPr>
          <w:rFonts w:eastAsia="MS Mincho"/>
        </w:rPr>
        <w:t xml:space="preserve">RESTRICT PATIENT SELECTION prompt does not contain a Yes or No, the CPRS GUI will abort when the user tries to login. This change is part of the </w:t>
      </w:r>
      <w:r w:rsidRPr="00D81166">
        <w:rPr>
          <w:rFonts w:eastAsia="MS Mincho"/>
        </w:rPr>
        <w:fldChar w:fldCharType="begin"/>
      </w:r>
      <w:r w:rsidRPr="00D81166">
        <w:rPr>
          <w:rFonts w:eastAsia="MS Mincho"/>
        </w:rPr>
        <w:instrText xml:space="preserve"> XE "read-only" </w:instrText>
      </w:r>
      <w:r w:rsidRPr="00D81166">
        <w:rPr>
          <w:rFonts w:eastAsia="MS Mincho"/>
        </w:rPr>
        <w:fldChar w:fldCharType="end"/>
      </w:r>
      <w:r w:rsidRPr="00D81166">
        <w:rPr>
          <w:rFonts w:eastAsia="MS Mincho"/>
        </w:rPr>
        <w:t xml:space="preserve">Read-Only project and will give sites greater control over who has access to patient records during what time period and is in anticipation of further enhancements to CPRS. </w:t>
      </w:r>
    </w:p>
    <w:p w14:paraId="3246EDE8" w14:textId="77777777" w:rsidR="005C2DA5" w:rsidRPr="00D81166" w:rsidRDefault="005C2DA5" w:rsidP="00944448">
      <w:pPr>
        <w:pStyle w:val="CPRSNote"/>
        <w:rPr>
          <w:rFonts w:eastAsia="MS Mincho"/>
        </w:rPr>
      </w:pPr>
      <w:r w:rsidRPr="00D81166">
        <w:rPr>
          <w:rFonts w:eastAsia="MS Mincho"/>
          <w:b/>
        </w:rPr>
        <w:t>Note:</w:t>
      </w:r>
      <w:r w:rsidRPr="00D81166">
        <w:rPr>
          <w:rFonts w:eastAsia="MS Mincho"/>
        </w:rPr>
        <w:tab/>
        <w:t>Post-install code contained in a patch should set the “RESTRICTED PATIENT SELECTION” entry to “N” for all current CPRS GUI users, and create a default “COR” tab entry for them as well so that their access remains the same.</w:t>
      </w:r>
    </w:p>
    <w:p w14:paraId="66219BB2" w14:textId="77777777" w:rsidR="00944448" w:rsidRPr="00D81166" w:rsidRDefault="00944448" w:rsidP="00F74DF7">
      <w:pPr>
        <w:pStyle w:val="CPRScaption"/>
        <w:rPr>
          <w:rFonts w:eastAsia="MS Mincho"/>
        </w:rPr>
      </w:pPr>
    </w:p>
    <w:p w14:paraId="325EE145" w14:textId="77777777" w:rsidR="005C2DA5" w:rsidRPr="00D81166" w:rsidRDefault="005C2DA5" w:rsidP="00944448">
      <w:pPr>
        <w:pStyle w:val="CPRSH3Body"/>
        <w:rPr>
          <w:rFonts w:eastAsia="MS Mincho"/>
        </w:rPr>
      </w:pPr>
      <w:r w:rsidRPr="00D81166">
        <w:rPr>
          <w:rFonts w:eastAsia="MS Mincho"/>
        </w:rPr>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rPr>
          <w:rFonts w:eastAsia="MS Mincho"/>
        </w:rPr>
        <w:t>,</w:t>
      </w:r>
      <w:r w:rsidRPr="00D81166">
        <w:rPr>
          <w:rFonts w:eastAsia="MS Mincho"/>
        </w:rPr>
        <w:t xml:space="preserve"> will have to assign the appropriate access. The settings to choose from are</w:t>
      </w:r>
    </w:p>
    <w:p w14:paraId="7CF4D33A" w14:textId="77777777" w:rsidR="005C2DA5" w:rsidRPr="00D81166" w:rsidRDefault="005C2DA5" w:rsidP="00944448">
      <w:pPr>
        <w:pStyle w:val="CPRScapture"/>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57585CFE" w14:textId="77777777" w:rsidR="005C2DA5" w:rsidRPr="00D81166" w:rsidRDefault="005C2DA5" w:rsidP="00944448">
      <w:pPr>
        <w:pStyle w:val="CPRScapture"/>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73F45F1A" w14:textId="77777777" w:rsidR="005C2DA5" w:rsidRPr="00D81166" w:rsidRDefault="005C2DA5" w:rsidP="00944448">
      <w:pPr>
        <w:pStyle w:val="CPRSH3Body"/>
        <w:rPr>
          <w:rFonts w:eastAsia="MS Mincho"/>
        </w:rPr>
      </w:pPr>
    </w:p>
    <w:p w14:paraId="00F158B1" w14:textId="77777777" w:rsidR="005C2DA5" w:rsidRPr="00D81166" w:rsidRDefault="00420AE8" w:rsidP="00944448">
      <w:pPr>
        <w:pStyle w:val="CPRSH3Body"/>
        <w:rPr>
          <w:rFonts w:eastAsia="MS Mincho"/>
        </w:rPr>
      </w:pPr>
      <w:r w:rsidRPr="00D81166">
        <w:rPr>
          <w:rFonts w:eastAsia="MS Mincho"/>
        </w:rPr>
        <w:t>Sites should assign either access to all tabs (</w:t>
      </w:r>
      <w:r w:rsidR="005C2DA5" w:rsidRPr="00D81166">
        <w:rPr>
          <w:rFonts w:eastAsia="MS Mincho"/>
        </w:rPr>
        <w:t>COR</w:t>
      </w:r>
      <w:r w:rsidRPr="00D81166">
        <w:rPr>
          <w:rFonts w:eastAsia="MS Mincho"/>
        </w:rPr>
        <w:t>) or just the Reports tab (</w:t>
      </w:r>
      <w:r w:rsidR="005C2DA5" w:rsidRPr="00D81166">
        <w:rPr>
          <w:rFonts w:eastAsia="MS Mincho"/>
        </w:rPr>
        <w:t>RPT</w:t>
      </w:r>
      <w:r w:rsidRPr="00D81166">
        <w:rPr>
          <w:rFonts w:eastAsia="MS Mincho"/>
        </w:rPr>
        <w:t>)</w:t>
      </w:r>
      <w:r w:rsidR="005C2DA5" w:rsidRPr="00D81166">
        <w:rPr>
          <w:rFonts w:eastAsia="MS Mincho"/>
        </w:rPr>
        <w:t xml:space="preserve">, </w:t>
      </w:r>
      <w:r w:rsidRPr="00D81166">
        <w:rPr>
          <w:rFonts w:eastAsia="MS Mincho"/>
        </w:rPr>
        <w:t xml:space="preserve">but not </w:t>
      </w:r>
      <w:r w:rsidR="005C2DA5" w:rsidRPr="00D81166">
        <w:rPr>
          <w:rFonts w:eastAsia="MS Mincho"/>
        </w:rPr>
        <w:t xml:space="preserve">both. </w:t>
      </w:r>
      <w:r w:rsidRPr="00D81166">
        <w:rPr>
          <w:rFonts w:eastAsia="MS Mincho"/>
        </w:rPr>
        <w:t>Although CPRS will allow CACs or others to give both COR and RPT access at the same time, doing so it the same as giving the user access to all tabs.</w:t>
      </w:r>
    </w:p>
    <w:p w14:paraId="45E435AC" w14:textId="77777777" w:rsidR="00944448" w:rsidRPr="00D81166" w:rsidRDefault="00944448" w:rsidP="00944448">
      <w:pPr>
        <w:pStyle w:val="CPRSBulletsnote"/>
        <w:rPr>
          <w:rFonts w:eastAsia="MS Mincho"/>
        </w:rPr>
      </w:pPr>
      <w:r w:rsidRPr="00D81166">
        <w:rPr>
          <w:rFonts w:eastAsia="MS Mincho"/>
          <w:b/>
        </w:rPr>
        <w:t>Note:</w:t>
      </w:r>
      <w:r w:rsidRPr="00D81166">
        <w:rPr>
          <w:rFonts w:eastAsia="MS Mincho"/>
        </w:rPr>
        <w:tab/>
        <w:t xml:space="preserve">If tab access is given for both COR and RPT with concurrent effective dates, the core tab access overrides the reports only access. </w:t>
      </w:r>
    </w:p>
    <w:p w14:paraId="5EEBEA3D" w14:textId="77777777" w:rsidR="00944448" w:rsidRPr="00D81166" w:rsidRDefault="00944448" w:rsidP="00F74DF7">
      <w:pPr>
        <w:pStyle w:val="CPRScaption"/>
        <w:rPr>
          <w:rFonts w:eastAsia="MS Mincho"/>
        </w:rPr>
      </w:pPr>
    </w:p>
    <w:p w14:paraId="1B861AE7" w14:textId="77777777" w:rsidR="00944448" w:rsidRPr="00D81166" w:rsidRDefault="00944448" w:rsidP="00944448">
      <w:pPr>
        <w:pStyle w:val="CPRSH3Body"/>
        <w:rPr>
          <w:rFonts w:eastAsia="MS Mincho"/>
        </w:rPr>
      </w:pPr>
      <w:r w:rsidRPr="00D81166">
        <w:rPr>
          <w:rFonts w:eastAsia="MS Mincho"/>
        </w:rPr>
        <w:t>One of the following four types of access would normally be granted:</w:t>
      </w:r>
    </w:p>
    <w:p w14:paraId="02C2C33F" w14:textId="77777777" w:rsidR="005C2DA5" w:rsidRPr="00D81166" w:rsidRDefault="00B41CCE" w:rsidP="00944448">
      <w:pPr>
        <w:pStyle w:val="CPRSBullets"/>
      </w:pPr>
      <w:r w:rsidRPr="00D81166">
        <w:rPr>
          <w:b/>
        </w:rPr>
        <w:t>Full Access to CPRS GUI for A</w:t>
      </w:r>
      <w:r w:rsidR="00D53727" w:rsidRPr="00D81166">
        <w:rPr>
          <w:b/>
        </w:rPr>
        <w:t>ll Patients</w:t>
      </w:r>
      <w:r w:rsidR="00D53727" w:rsidRPr="00D81166">
        <w:t xml:space="preserve"> – The user has n</w:t>
      </w:r>
      <w:r w:rsidR="005C2DA5" w:rsidRPr="00D81166">
        <w:t xml:space="preserve">o restrictions on </w:t>
      </w:r>
      <w:r w:rsidR="00D53727" w:rsidRPr="00D81166">
        <w:t xml:space="preserve">which patients they can select (No) </w:t>
      </w:r>
      <w:r w:rsidR="005C2DA5" w:rsidRPr="00D81166">
        <w:t xml:space="preserve">and </w:t>
      </w:r>
      <w:r w:rsidR="00D53727" w:rsidRPr="00D81166">
        <w:t>the user can see all CPRS tab</w:t>
      </w:r>
      <w:r w:rsidR="00944448" w:rsidRPr="00D81166">
        <w:t>s</w:t>
      </w:r>
      <w:r w:rsidR="00D53727" w:rsidRPr="00D81166">
        <w:t xml:space="preserve">, </w:t>
      </w:r>
      <w:r w:rsidR="005C2DA5" w:rsidRPr="00D81166">
        <w:t>core access</w:t>
      </w:r>
      <w:r w:rsidR="00D53727" w:rsidRPr="00D81166">
        <w:t xml:space="preserve"> (COR).</w:t>
      </w:r>
    </w:p>
    <w:p w14:paraId="04C90BA0" w14:textId="77777777" w:rsidR="00D53727" w:rsidRPr="00D81166" w:rsidRDefault="00D53727" w:rsidP="00944448">
      <w:pPr>
        <w:pStyle w:val="CPRSBullets"/>
      </w:pPr>
      <w:r w:rsidRPr="00D81166">
        <w:rPr>
          <w:b/>
        </w:rPr>
        <w:t>Ful</w:t>
      </w:r>
      <w:r w:rsidR="00B41CCE" w:rsidRPr="00D81166">
        <w:rPr>
          <w:b/>
        </w:rPr>
        <w:t xml:space="preserve">l Access to the CPRS GUI for a </w:t>
      </w:r>
      <w:r w:rsidR="00F74DF7" w:rsidRPr="00D81166">
        <w:rPr>
          <w:b/>
        </w:rPr>
        <w:t>Restricted</w:t>
      </w:r>
      <w:r w:rsidRPr="00D81166">
        <w:rPr>
          <w:b/>
        </w:rPr>
        <w:t xml:space="preserve"> </w:t>
      </w:r>
      <w:r w:rsidR="00B41CCE" w:rsidRPr="00D81166">
        <w:rPr>
          <w:b/>
        </w:rPr>
        <w:t>Patient L</w:t>
      </w:r>
      <w:r w:rsidRPr="00D81166">
        <w:rPr>
          <w:b/>
        </w:rPr>
        <w:t>ist</w:t>
      </w:r>
      <w:r w:rsidR="00F74DF7" w:rsidRPr="00D81166">
        <w:rPr>
          <w:b/>
        </w:rPr>
        <w:t xml:space="preserve"> Only</w:t>
      </w:r>
      <w:r w:rsidRPr="00D81166">
        <w:t xml:space="preserve"> – The user can only see a select group of patients (Yes with valid patient list specified) but can view all CPRS GUI tabs, core access (COR).</w:t>
      </w:r>
    </w:p>
    <w:p w14:paraId="2FCFB466" w14:textId="77777777" w:rsidR="005C2DA5" w:rsidRPr="00D81166" w:rsidRDefault="00D53727" w:rsidP="00944448">
      <w:pPr>
        <w:pStyle w:val="CPRSBullets"/>
      </w:pPr>
      <w:r w:rsidRPr="00D81166">
        <w:rPr>
          <w:b/>
        </w:rPr>
        <w:t xml:space="preserve">Reports Tab Access for a </w:t>
      </w:r>
      <w:r w:rsidR="00F74DF7" w:rsidRPr="00D81166">
        <w:rPr>
          <w:b/>
        </w:rPr>
        <w:t>Resticted</w:t>
      </w:r>
      <w:r w:rsidRPr="00D81166">
        <w:rPr>
          <w:b/>
        </w:rPr>
        <w:t xml:space="preserve"> Patient List</w:t>
      </w:r>
      <w:r w:rsidRPr="00D81166">
        <w:t xml:space="preserve"> – The user can only see a select group of patients, </w:t>
      </w:r>
      <w:r w:rsidR="005C2DA5" w:rsidRPr="00D81166">
        <w:t xml:space="preserve">a </w:t>
      </w:r>
      <w:r w:rsidRPr="00D81166">
        <w:t>restricted patient list (YES) with a valid</w:t>
      </w:r>
      <w:r w:rsidR="005C2DA5" w:rsidRPr="00D81166">
        <w:t xml:space="preserve"> patient </w:t>
      </w:r>
      <w:r w:rsidRPr="00D81166">
        <w:t xml:space="preserve">list (valid list entered) </w:t>
      </w:r>
      <w:r w:rsidR="005C2DA5" w:rsidRPr="00D81166">
        <w:t xml:space="preserve">and </w:t>
      </w:r>
      <w:r w:rsidRPr="00D81166">
        <w:t>can view only the R</w:t>
      </w:r>
      <w:r w:rsidR="005C2DA5" w:rsidRPr="00D81166">
        <w:t>eports tab</w:t>
      </w:r>
      <w:r w:rsidRPr="00D81166">
        <w:t xml:space="preserve"> (RPT)</w:t>
      </w:r>
      <w:r w:rsidR="005C2DA5" w:rsidRPr="00D81166">
        <w:t>.</w:t>
      </w:r>
    </w:p>
    <w:p w14:paraId="4E486B29" w14:textId="77777777" w:rsidR="00B41CCE" w:rsidRPr="00D81166" w:rsidRDefault="00B41CCE" w:rsidP="00944448">
      <w:pPr>
        <w:pStyle w:val="CPRSBullets"/>
      </w:pPr>
      <w:r w:rsidRPr="00D81166">
        <w:rPr>
          <w:b/>
        </w:rPr>
        <w:lastRenderedPageBreak/>
        <w:t>Reports Tab Access for All Patients</w:t>
      </w:r>
      <w:r w:rsidRPr="00D81166">
        <w:t xml:space="preserve"> – The user can see all patients (No), but can view only the Reports tab (RPT).</w:t>
      </w:r>
    </w:p>
    <w:p w14:paraId="4B43E4BD" w14:textId="77777777" w:rsidR="00B41CCE" w:rsidRPr="00D81166" w:rsidRDefault="00B41CCE" w:rsidP="00B41CCE">
      <w:pPr>
        <w:pStyle w:val="CPRSH3Body"/>
        <w:rPr>
          <w:rFonts w:eastAsia="MS Mincho"/>
        </w:rPr>
      </w:pPr>
    </w:p>
    <w:p w14:paraId="06AB0AEB" w14:textId="77777777" w:rsidR="00B41CCE" w:rsidRPr="00D81166" w:rsidRDefault="00B41CCE" w:rsidP="00B41CCE">
      <w:pPr>
        <w:pStyle w:val="CPRSH3Body"/>
        <w:rPr>
          <w:rFonts w:eastAsia="MS Mincho"/>
        </w:rPr>
      </w:pPr>
      <w:r w:rsidRPr="00D81166">
        <w:rPr>
          <w:rFonts w:eastAsia="MS Mincho"/>
        </w:rPr>
        <w:t xml:space="preserve">The user will NOT be able to access CPRS if the site </w:t>
      </w:r>
    </w:p>
    <w:p w14:paraId="6ACE8E31" w14:textId="77777777" w:rsidR="00B41CCE" w:rsidRPr="00D81166" w:rsidRDefault="00B41CCE" w:rsidP="00B41CCE">
      <w:pPr>
        <w:pStyle w:val="CPRSBullets"/>
        <w:rPr>
          <w:rFonts w:eastAsia="MS Mincho"/>
        </w:rPr>
      </w:pPr>
      <w:r w:rsidRPr="00D81166">
        <w:rPr>
          <w:rFonts w:eastAsia="MS Mincho"/>
        </w:rPr>
        <w:t>does not assign tabs (COR or RPT)</w:t>
      </w:r>
      <w:r w:rsidR="007B3DFA" w:rsidRPr="00D81166">
        <w:rPr>
          <w:rFonts w:eastAsia="MS Mincho"/>
        </w:rPr>
        <w:t xml:space="preserve"> or the setting has expired</w:t>
      </w:r>
    </w:p>
    <w:p w14:paraId="1131F02E" w14:textId="77777777" w:rsidR="00B41CCE" w:rsidRPr="00D81166" w:rsidRDefault="00B41CCE" w:rsidP="00B41CCE">
      <w:pPr>
        <w:pStyle w:val="CPRSBullets"/>
        <w:rPr>
          <w:rFonts w:eastAsia="MS Mincho"/>
        </w:rPr>
      </w:pPr>
      <w:r w:rsidRPr="00D81166">
        <w:rPr>
          <w:rFonts w:eastAsia="MS Mincho"/>
        </w:rPr>
        <w:t>does not answer Yes or No to patient list restriction</w:t>
      </w:r>
    </w:p>
    <w:p w14:paraId="43D7CA49" w14:textId="77777777" w:rsidR="00B41CCE" w:rsidRPr="00D81166" w:rsidRDefault="00B41CCE" w:rsidP="00B41CCE">
      <w:pPr>
        <w:pStyle w:val="CPRSBullets"/>
        <w:rPr>
          <w:rFonts w:eastAsia="MS Mincho"/>
        </w:rPr>
      </w:pPr>
      <w:r w:rsidRPr="00D81166">
        <w:rPr>
          <w:rFonts w:eastAsia="MS Mincho"/>
        </w:rPr>
        <w:t>answer</w:t>
      </w:r>
      <w:r w:rsidR="00944448" w:rsidRPr="00D81166">
        <w:rPr>
          <w:rFonts w:eastAsia="MS Mincho"/>
        </w:rPr>
        <w:t>s</w:t>
      </w:r>
      <w:r w:rsidRPr="00D81166">
        <w:rPr>
          <w:rFonts w:eastAsia="MS Mincho"/>
        </w:rPr>
        <w:t xml:space="preserve"> Yes to patient list restriction, but does not assign a patient list</w:t>
      </w:r>
    </w:p>
    <w:p w14:paraId="4878277D" w14:textId="77777777" w:rsidR="00944448" w:rsidRPr="00D81166" w:rsidRDefault="00944448" w:rsidP="00F74DF7">
      <w:pPr>
        <w:pStyle w:val="CPRSH3Body"/>
        <w:rPr>
          <w:rFonts w:eastAsia="MS Mincho"/>
        </w:rPr>
      </w:pPr>
      <w:bookmarkStart w:id="632" w:name="_Toc12160383"/>
    </w:p>
    <w:p w14:paraId="448FBF80" w14:textId="77777777" w:rsidR="00F74DF7" w:rsidRPr="00D81166" w:rsidRDefault="00F74DF7" w:rsidP="00F74DF7">
      <w:pPr>
        <w:pStyle w:val="CPRSH3Body"/>
        <w:rPr>
          <w:rFonts w:eastAsia="MS Mincho"/>
        </w:rPr>
      </w:pPr>
      <w:r w:rsidRPr="00D81166">
        <w:rPr>
          <w:rFonts w:eastAsia="MS Mincho"/>
        </w:rPr>
        <w:t>The following table is for reference only and shows all possible combination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2"/>
        <w:gridCol w:w="1466"/>
        <w:gridCol w:w="1679"/>
        <w:gridCol w:w="3109"/>
      </w:tblGrid>
      <w:tr w:rsidR="00944448" w:rsidRPr="00D81166" w14:paraId="7F215330" w14:textId="77777777" w:rsidTr="00207DA6">
        <w:tc>
          <w:tcPr>
            <w:tcW w:w="1882" w:type="dxa"/>
            <w:vAlign w:val="bottom"/>
          </w:tcPr>
          <w:p w14:paraId="59B26A37" w14:textId="77777777" w:rsidR="00944448" w:rsidRPr="00D81166" w:rsidRDefault="00944448" w:rsidP="00207DA6">
            <w:pPr>
              <w:pStyle w:val="NormalIndent"/>
              <w:ind w:left="0"/>
              <w:jc w:val="center"/>
              <w:rPr>
                <w:rFonts w:eastAsia="MS Mincho"/>
              </w:rPr>
            </w:pPr>
            <w:r w:rsidRPr="00D81166">
              <w:rPr>
                <w:rFonts w:eastAsia="MS Mincho"/>
              </w:rPr>
              <w:t>Restrict Patient List?</w:t>
            </w:r>
          </w:p>
        </w:tc>
        <w:tc>
          <w:tcPr>
            <w:tcW w:w="1466" w:type="dxa"/>
            <w:vAlign w:val="bottom"/>
          </w:tcPr>
          <w:p w14:paraId="2CA19C38" w14:textId="77777777" w:rsidR="00944448" w:rsidRPr="00D81166" w:rsidRDefault="00944448" w:rsidP="00207DA6">
            <w:pPr>
              <w:pStyle w:val="NormalIndent"/>
              <w:ind w:left="0"/>
              <w:jc w:val="center"/>
              <w:rPr>
                <w:rFonts w:eastAsia="MS Mincho"/>
              </w:rPr>
            </w:pPr>
            <w:r w:rsidRPr="00D81166">
              <w:rPr>
                <w:rFonts w:eastAsia="MS Mincho"/>
              </w:rPr>
              <w:t>OE/RR Team List</w:t>
            </w:r>
          </w:p>
        </w:tc>
        <w:tc>
          <w:tcPr>
            <w:tcW w:w="1679" w:type="dxa"/>
            <w:vAlign w:val="bottom"/>
          </w:tcPr>
          <w:p w14:paraId="4EF2DAD2" w14:textId="77777777" w:rsidR="00944448" w:rsidRPr="00D81166" w:rsidRDefault="00944448" w:rsidP="00207DA6">
            <w:pPr>
              <w:pStyle w:val="NormalIndent"/>
              <w:ind w:left="0"/>
              <w:jc w:val="center"/>
              <w:rPr>
                <w:rFonts w:eastAsia="MS Mincho"/>
              </w:rPr>
            </w:pPr>
            <w:r w:rsidRPr="00D81166">
              <w:rPr>
                <w:rFonts w:eastAsia="MS Mincho"/>
              </w:rPr>
              <w:t>Tabs Assigned</w:t>
            </w:r>
          </w:p>
        </w:tc>
        <w:tc>
          <w:tcPr>
            <w:tcW w:w="3109" w:type="dxa"/>
            <w:vAlign w:val="bottom"/>
          </w:tcPr>
          <w:p w14:paraId="55C19942" w14:textId="77777777" w:rsidR="00944448" w:rsidRPr="00D81166" w:rsidRDefault="00944448" w:rsidP="00207DA6">
            <w:pPr>
              <w:pStyle w:val="NormalIndent"/>
              <w:ind w:left="0"/>
              <w:jc w:val="center"/>
              <w:rPr>
                <w:rFonts w:eastAsia="MS Mincho"/>
              </w:rPr>
            </w:pPr>
            <w:r w:rsidRPr="00D81166">
              <w:rPr>
                <w:rFonts w:eastAsia="MS Mincho"/>
              </w:rPr>
              <w:t>Result</w:t>
            </w:r>
          </w:p>
        </w:tc>
      </w:tr>
      <w:tr w:rsidR="00944448" w:rsidRPr="00D81166" w14:paraId="5060BB4D" w14:textId="77777777" w:rsidTr="00207DA6">
        <w:tc>
          <w:tcPr>
            <w:tcW w:w="1882" w:type="dxa"/>
          </w:tcPr>
          <w:p w14:paraId="3C814CF4" w14:textId="77777777" w:rsidR="00944448" w:rsidRPr="00D81166" w:rsidRDefault="00944448" w:rsidP="00207DA6">
            <w:pPr>
              <w:pStyle w:val="NormalIndent"/>
              <w:ind w:left="0"/>
              <w:rPr>
                <w:rFonts w:eastAsia="MS Mincho"/>
                <w:b w:val="0"/>
                <w:bCs w:val="0"/>
              </w:rPr>
            </w:pPr>
            <w:r w:rsidRPr="00D81166">
              <w:rPr>
                <w:rFonts w:eastAsia="MS Mincho"/>
                <w:b w:val="0"/>
                <w:bCs w:val="0"/>
              </w:rPr>
              <w:t>Left blank</w:t>
            </w:r>
          </w:p>
        </w:tc>
        <w:tc>
          <w:tcPr>
            <w:tcW w:w="1466" w:type="dxa"/>
          </w:tcPr>
          <w:p w14:paraId="4771F180" w14:textId="77777777" w:rsidR="00944448" w:rsidRPr="00D81166" w:rsidRDefault="00944448" w:rsidP="00207DA6">
            <w:pPr>
              <w:pStyle w:val="NormalIndent"/>
              <w:ind w:left="0"/>
              <w:rPr>
                <w:rFonts w:eastAsia="MS Mincho"/>
                <w:b w:val="0"/>
                <w:bCs w:val="0"/>
              </w:rPr>
            </w:pPr>
            <w:r w:rsidRPr="00D81166">
              <w:rPr>
                <w:rFonts w:eastAsia="MS Mincho"/>
                <w:b w:val="0"/>
                <w:bCs w:val="0"/>
              </w:rPr>
              <w:t>None</w:t>
            </w:r>
          </w:p>
        </w:tc>
        <w:tc>
          <w:tcPr>
            <w:tcW w:w="1679" w:type="dxa"/>
          </w:tcPr>
          <w:p w14:paraId="794A9290" w14:textId="77777777" w:rsidR="00944448" w:rsidRPr="00D81166" w:rsidRDefault="00944448" w:rsidP="00207DA6">
            <w:pPr>
              <w:pStyle w:val="NormalIndent"/>
              <w:ind w:left="0"/>
              <w:rPr>
                <w:rFonts w:eastAsia="MS Mincho"/>
                <w:b w:val="0"/>
                <w:bCs w:val="0"/>
              </w:rPr>
            </w:pPr>
            <w:r w:rsidRPr="00D81166">
              <w:rPr>
                <w:rFonts w:eastAsia="MS Mincho"/>
                <w:b w:val="0"/>
                <w:bCs w:val="0"/>
              </w:rPr>
              <w:t>None</w:t>
            </w:r>
          </w:p>
        </w:tc>
        <w:tc>
          <w:tcPr>
            <w:tcW w:w="3109" w:type="dxa"/>
          </w:tcPr>
          <w:p w14:paraId="3CE5A110"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the CPRS GUI</w:t>
            </w:r>
          </w:p>
        </w:tc>
      </w:tr>
      <w:tr w:rsidR="00944448" w:rsidRPr="00D81166" w14:paraId="5AC68B4B" w14:textId="77777777" w:rsidTr="00207DA6">
        <w:tc>
          <w:tcPr>
            <w:tcW w:w="1882" w:type="dxa"/>
          </w:tcPr>
          <w:p w14:paraId="29FE66AB" w14:textId="77777777" w:rsidR="00944448" w:rsidRPr="00D81166" w:rsidRDefault="00944448" w:rsidP="00207DA6">
            <w:pPr>
              <w:pStyle w:val="NormalIndent"/>
              <w:ind w:left="0"/>
              <w:rPr>
                <w:rFonts w:eastAsia="MS Mincho"/>
                <w:b w:val="0"/>
                <w:bCs w:val="0"/>
              </w:rPr>
            </w:pPr>
            <w:r w:rsidRPr="00D81166">
              <w:rPr>
                <w:rFonts w:eastAsia="MS Mincho"/>
                <w:b w:val="0"/>
                <w:bCs w:val="0"/>
              </w:rPr>
              <w:t>Left blank</w:t>
            </w:r>
          </w:p>
        </w:tc>
        <w:tc>
          <w:tcPr>
            <w:tcW w:w="1466" w:type="dxa"/>
          </w:tcPr>
          <w:p w14:paraId="1FB584F7" w14:textId="77777777" w:rsidR="00944448" w:rsidRPr="00D81166" w:rsidRDefault="00944448" w:rsidP="00207DA6">
            <w:pPr>
              <w:pStyle w:val="NormalIndent"/>
              <w:ind w:left="0"/>
              <w:rPr>
                <w:rFonts w:eastAsia="MS Mincho"/>
                <w:b w:val="0"/>
                <w:bCs w:val="0"/>
              </w:rPr>
            </w:pPr>
            <w:r w:rsidRPr="00D81166">
              <w:rPr>
                <w:rFonts w:eastAsia="MS Mincho"/>
                <w:b w:val="0"/>
                <w:bCs w:val="0"/>
              </w:rPr>
              <w:t>XYZ Team</w:t>
            </w:r>
          </w:p>
        </w:tc>
        <w:tc>
          <w:tcPr>
            <w:tcW w:w="1679" w:type="dxa"/>
          </w:tcPr>
          <w:p w14:paraId="11BABF37" w14:textId="77777777" w:rsidR="00944448" w:rsidRPr="00D81166" w:rsidRDefault="00944448" w:rsidP="00207DA6">
            <w:pPr>
              <w:pStyle w:val="NormalIndent"/>
              <w:ind w:left="0"/>
              <w:rPr>
                <w:rFonts w:eastAsia="MS Mincho"/>
                <w:b w:val="0"/>
                <w:bCs w:val="0"/>
              </w:rPr>
            </w:pPr>
            <w:r w:rsidRPr="00D81166">
              <w:rPr>
                <w:rFonts w:eastAsia="MS Mincho"/>
                <w:b w:val="0"/>
                <w:bCs w:val="0"/>
              </w:rPr>
              <w:t>None</w:t>
            </w:r>
          </w:p>
        </w:tc>
        <w:tc>
          <w:tcPr>
            <w:tcW w:w="3109" w:type="dxa"/>
          </w:tcPr>
          <w:p w14:paraId="44465F65"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the CPRS GUI</w:t>
            </w:r>
          </w:p>
        </w:tc>
      </w:tr>
      <w:tr w:rsidR="00944448" w:rsidRPr="00D81166" w14:paraId="49EEEE39" w14:textId="77777777" w:rsidTr="00207DA6">
        <w:tc>
          <w:tcPr>
            <w:tcW w:w="1882" w:type="dxa"/>
          </w:tcPr>
          <w:p w14:paraId="0DDAA1C7" w14:textId="77777777" w:rsidR="00944448" w:rsidRPr="00D81166" w:rsidRDefault="00944448" w:rsidP="00207DA6">
            <w:pPr>
              <w:pStyle w:val="NormalIndent"/>
              <w:ind w:left="0"/>
              <w:rPr>
                <w:rFonts w:eastAsia="MS Mincho"/>
                <w:b w:val="0"/>
                <w:bCs w:val="0"/>
              </w:rPr>
            </w:pPr>
            <w:r w:rsidRPr="00D81166">
              <w:rPr>
                <w:rFonts w:eastAsia="MS Mincho"/>
                <w:b w:val="0"/>
                <w:bCs w:val="0"/>
              </w:rPr>
              <w:t>Left blank</w:t>
            </w:r>
          </w:p>
        </w:tc>
        <w:tc>
          <w:tcPr>
            <w:tcW w:w="1466" w:type="dxa"/>
          </w:tcPr>
          <w:p w14:paraId="177D077E" w14:textId="77777777" w:rsidR="00944448" w:rsidRPr="00D81166" w:rsidRDefault="00944448" w:rsidP="00207DA6">
            <w:pPr>
              <w:pStyle w:val="NormalIndent"/>
              <w:ind w:left="0"/>
              <w:rPr>
                <w:rFonts w:eastAsia="MS Mincho"/>
                <w:b w:val="0"/>
                <w:bCs w:val="0"/>
              </w:rPr>
            </w:pPr>
            <w:r w:rsidRPr="00D81166">
              <w:rPr>
                <w:rFonts w:eastAsia="MS Mincho"/>
                <w:b w:val="0"/>
                <w:bCs w:val="0"/>
              </w:rPr>
              <w:t>XYZ Team</w:t>
            </w:r>
          </w:p>
        </w:tc>
        <w:tc>
          <w:tcPr>
            <w:tcW w:w="1679" w:type="dxa"/>
          </w:tcPr>
          <w:p w14:paraId="32952918" w14:textId="77777777" w:rsidR="00944448" w:rsidRPr="00D81166" w:rsidRDefault="00944448" w:rsidP="00207DA6">
            <w:pPr>
              <w:pStyle w:val="NormalIndent"/>
              <w:ind w:left="0"/>
              <w:rPr>
                <w:rFonts w:eastAsia="MS Mincho"/>
                <w:b w:val="0"/>
                <w:bCs w:val="0"/>
              </w:rPr>
            </w:pPr>
            <w:r w:rsidRPr="00D81166">
              <w:rPr>
                <w:rFonts w:eastAsia="MS Mincho"/>
                <w:b w:val="0"/>
                <w:bCs w:val="0"/>
              </w:rPr>
              <w:t>RPT</w:t>
            </w:r>
            <w:r w:rsidRPr="00D81166">
              <w:rPr>
                <w:rFonts w:eastAsia="MS Mincho"/>
                <w:b w:val="0"/>
                <w:bCs w:val="0"/>
              </w:rPr>
              <w:fldChar w:fldCharType="begin"/>
            </w:r>
            <w:r w:rsidRPr="00D81166">
              <w:rPr>
                <w:rFonts w:eastAsia="MS Mincho"/>
                <w:b w:val="0"/>
                <w:bCs w:val="0"/>
              </w:rPr>
              <w:instrText xml:space="preserve"> XE "CPRS tab access:RPT code" </w:instrText>
            </w:r>
            <w:r w:rsidRPr="00D81166">
              <w:rPr>
                <w:rFonts w:eastAsia="MS Mincho"/>
                <w:b w:val="0"/>
                <w:bCs w:val="0"/>
              </w:rPr>
              <w:fldChar w:fldCharType="end"/>
            </w:r>
          </w:p>
        </w:tc>
        <w:tc>
          <w:tcPr>
            <w:tcW w:w="3109" w:type="dxa"/>
          </w:tcPr>
          <w:p w14:paraId="1F5639AA"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the CPRS GUI</w:t>
            </w:r>
          </w:p>
        </w:tc>
      </w:tr>
      <w:tr w:rsidR="00944448" w:rsidRPr="00D81166" w14:paraId="6C9FB178" w14:textId="77777777" w:rsidTr="00207DA6">
        <w:tc>
          <w:tcPr>
            <w:tcW w:w="1882" w:type="dxa"/>
          </w:tcPr>
          <w:p w14:paraId="6E35D4C6" w14:textId="77777777" w:rsidR="00944448" w:rsidRPr="00D81166" w:rsidRDefault="00944448" w:rsidP="00207DA6">
            <w:pPr>
              <w:pStyle w:val="NormalIndent"/>
              <w:ind w:left="0"/>
              <w:rPr>
                <w:rFonts w:eastAsia="MS Mincho"/>
                <w:b w:val="0"/>
                <w:bCs w:val="0"/>
              </w:rPr>
            </w:pPr>
            <w:r w:rsidRPr="00D81166">
              <w:rPr>
                <w:rFonts w:eastAsia="MS Mincho"/>
                <w:b w:val="0"/>
                <w:bCs w:val="0"/>
              </w:rPr>
              <w:t>Yes</w:t>
            </w:r>
          </w:p>
        </w:tc>
        <w:tc>
          <w:tcPr>
            <w:tcW w:w="1466" w:type="dxa"/>
          </w:tcPr>
          <w:p w14:paraId="2230A87E" w14:textId="77777777" w:rsidR="00944448" w:rsidRPr="00D81166" w:rsidRDefault="00944448" w:rsidP="00207DA6">
            <w:pPr>
              <w:pStyle w:val="NormalIndent"/>
              <w:ind w:left="0"/>
              <w:rPr>
                <w:rFonts w:eastAsia="MS Mincho"/>
                <w:b w:val="0"/>
                <w:bCs w:val="0"/>
              </w:rPr>
            </w:pPr>
            <w:r w:rsidRPr="00D81166">
              <w:rPr>
                <w:rFonts w:eastAsia="MS Mincho"/>
                <w:b w:val="0"/>
                <w:bCs w:val="0"/>
              </w:rPr>
              <w:t>None/invalid</w:t>
            </w:r>
          </w:p>
        </w:tc>
        <w:tc>
          <w:tcPr>
            <w:tcW w:w="1679" w:type="dxa"/>
          </w:tcPr>
          <w:p w14:paraId="3FBCA74A" w14:textId="77777777" w:rsidR="00944448" w:rsidRPr="00D81166" w:rsidRDefault="00944448" w:rsidP="00207DA6">
            <w:pPr>
              <w:pStyle w:val="NormalIndent"/>
              <w:ind w:left="0"/>
              <w:rPr>
                <w:rFonts w:eastAsia="MS Mincho"/>
                <w:b w:val="0"/>
                <w:bCs w:val="0"/>
              </w:rPr>
            </w:pPr>
            <w:r w:rsidRPr="00D81166">
              <w:rPr>
                <w:rFonts w:eastAsia="MS Mincho"/>
                <w:b w:val="0"/>
                <w:bCs w:val="0"/>
              </w:rPr>
              <w:t>RPT</w:t>
            </w:r>
          </w:p>
        </w:tc>
        <w:tc>
          <w:tcPr>
            <w:tcW w:w="3109" w:type="dxa"/>
          </w:tcPr>
          <w:p w14:paraId="436AA098"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the CPRS GUI</w:t>
            </w:r>
          </w:p>
        </w:tc>
      </w:tr>
      <w:tr w:rsidR="00944448" w:rsidRPr="00D81166" w14:paraId="122EAA86" w14:textId="77777777" w:rsidTr="00207DA6">
        <w:tc>
          <w:tcPr>
            <w:tcW w:w="1882" w:type="dxa"/>
          </w:tcPr>
          <w:p w14:paraId="45684905" w14:textId="77777777" w:rsidR="00944448" w:rsidRPr="00D81166" w:rsidRDefault="00944448" w:rsidP="00207DA6">
            <w:pPr>
              <w:pStyle w:val="NormalIndent"/>
              <w:ind w:left="0"/>
              <w:rPr>
                <w:rFonts w:eastAsia="MS Mincho"/>
                <w:b w:val="0"/>
                <w:bCs w:val="0"/>
              </w:rPr>
            </w:pPr>
            <w:r w:rsidRPr="00D81166">
              <w:rPr>
                <w:rFonts w:eastAsia="MS Mincho"/>
                <w:b w:val="0"/>
                <w:bCs w:val="0"/>
              </w:rPr>
              <w:t>Yes</w:t>
            </w:r>
          </w:p>
        </w:tc>
        <w:tc>
          <w:tcPr>
            <w:tcW w:w="1466" w:type="dxa"/>
          </w:tcPr>
          <w:p w14:paraId="4CC62B8B" w14:textId="77777777" w:rsidR="00944448" w:rsidRPr="00D81166" w:rsidRDefault="00944448" w:rsidP="00207DA6">
            <w:pPr>
              <w:pStyle w:val="NormalIndent"/>
              <w:ind w:left="0"/>
              <w:rPr>
                <w:rFonts w:eastAsia="MS Mincho"/>
                <w:b w:val="0"/>
                <w:bCs w:val="0"/>
              </w:rPr>
            </w:pPr>
            <w:r w:rsidRPr="00D81166">
              <w:rPr>
                <w:rFonts w:eastAsia="MS Mincho"/>
                <w:b w:val="0"/>
                <w:bCs w:val="0"/>
              </w:rPr>
              <w:t>XYZ Team</w:t>
            </w:r>
          </w:p>
        </w:tc>
        <w:tc>
          <w:tcPr>
            <w:tcW w:w="1679" w:type="dxa"/>
          </w:tcPr>
          <w:p w14:paraId="69814E75" w14:textId="77777777" w:rsidR="00944448" w:rsidRPr="00D81166" w:rsidRDefault="00944448" w:rsidP="00207DA6">
            <w:pPr>
              <w:pStyle w:val="NormalIndent"/>
              <w:ind w:left="0"/>
              <w:rPr>
                <w:rFonts w:eastAsia="MS Mincho"/>
                <w:b w:val="0"/>
                <w:bCs w:val="0"/>
              </w:rPr>
            </w:pPr>
            <w:r w:rsidRPr="00D81166">
              <w:rPr>
                <w:rFonts w:eastAsia="MS Mincho"/>
                <w:b w:val="0"/>
                <w:bCs w:val="0"/>
              </w:rPr>
              <w:t>RPT</w:t>
            </w:r>
          </w:p>
        </w:tc>
        <w:tc>
          <w:tcPr>
            <w:tcW w:w="3109" w:type="dxa"/>
          </w:tcPr>
          <w:p w14:paraId="20ABCBFA" w14:textId="77777777" w:rsidR="00944448" w:rsidRPr="00D81166" w:rsidRDefault="00944448" w:rsidP="00207DA6">
            <w:pPr>
              <w:pStyle w:val="NormalIndent"/>
              <w:numPr>
                <w:ilvl w:val="0"/>
                <w:numId w:val="11"/>
              </w:numPr>
              <w:tabs>
                <w:tab w:val="clear" w:pos="900"/>
              </w:tabs>
              <w:rPr>
                <w:rFonts w:eastAsia="MS Mincho"/>
                <w:b w:val="0"/>
                <w:bCs w:val="0"/>
              </w:rPr>
            </w:pPr>
            <w:r w:rsidRPr="00D81166">
              <w:rPr>
                <w:rFonts w:eastAsia="MS Mincho"/>
                <w:b w:val="0"/>
                <w:bCs w:val="0"/>
              </w:rPr>
              <w:t>User can access only the CPRS GUI Reports tab.</w:t>
            </w:r>
          </w:p>
          <w:p w14:paraId="79BCF7C1" w14:textId="77777777" w:rsidR="00944448" w:rsidRPr="00D81166" w:rsidRDefault="00944448" w:rsidP="00207DA6">
            <w:pPr>
              <w:pStyle w:val="NormalIndent"/>
              <w:numPr>
                <w:ilvl w:val="0"/>
                <w:numId w:val="11"/>
              </w:numPr>
              <w:tabs>
                <w:tab w:val="clear" w:pos="900"/>
              </w:tabs>
              <w:rPr>
                <w:rFonts w:eastAsia="MS Mincho"/>
                <w:b w:val="0"/>
                <w:bCs w:val="0"/>
              </w:rPr>
            </w:pPr>
            <w:r w:rsidRPr="00D81166">
              <w:rPr>
                <w:rFonts w:eastAsia="MS Mincho"/>
                <w:b w:val="0"/>
                <w:bCs w:val="0"/>
              </w:rPr>
              <w:t>Patient Selection only options under the Tools | Options.</w:t>
            </w:r>
          </w:p>
          <w:p w14:paraId="6179A152" w14:textId="77777777" w:rsidR="00944448" w:rsidRPr="00D81166" w:rsidRDefault="00944448" w:rsidP="00207DA6">
            <w:pPr>
              <w:pStyle w:val="NormalIndent"/>
              <w:numPr>
                <w:ilvl w:val="0"/>
                <w:numId w:val="11"/>
              </w:numPr>
              <w:tabs>
                <w:tab w:val="clear" w:pos="900"/>
              </w:tabs>
              <w:rPr>
                <w:rFonts w:eastAsia="MS Mincho"/>
                <w:b w:val="0"/>
                <w:bCs w:val="0"/>
              </w:rPr>
            </w:pPr>
            <w:r w:rsidRPr="00D81166">
              <w:rPr>
                <w:rFonts w:eastAsia="MS Mincho"/>
                <w:b w:val="0"/>
                <w:bCs w:val="0"/>
              </w:rPr>
              <w:t>User can select patients from the assigned team list.</w:t>
            </w:r>
          </w:p>
        </w:tc>
      </w:tr>
      <w:tr w:rsidR="00944448" w:rsidRPr="00D81166" w14:paraId="0B3B9C5C" w14:textId="77777777" w:rsidTr="00207DA6">
        <w:tc>
          <w:tcPr>
            <w:tcW w:w="1882" w:type="dxa"/>
          </w:tcPr>
          <w:p w14:paraId="23508117" w14:textId="77777777" w:rsidR="00944448" w:rsidRPr="00D81166" w:rsidRDefault="00944448" w:rsidP="00207DA6">
            <w:pPr>
              <w:pStyle w:val="NormalIndent"/>
              <w:ind w:left="0"/>
              <w:rPr>
                <w:rFonts w:eastAsia="MS Mincho"/>
                <w:b w:val="0"/>
                <w:bCs w:val="0"/>
              </w:rPr>
            </w:pPr>
            <w:r w:rsidRPr="00D81166">
              <w:rPr>
                <w:rFonts w:eastAsia="MS Mincho"/>
                <w:b w:val="0"/>
                <w:bCs w:val="0"/>
              </w:rPr>
              <w:t>No</w:t>
            </w:r>
          </w:p>
        </w:tc>
        <w:tc>
          <w:tcPr>
            <w:tcW w:w="1466" w:type="dxa"/>
          </w:tcPr>
          <w:p w14:paraId="627521DA" w14:textId="77777777" w:rsidR="00944448" w:rsidRPr="00D81166" w:rsidRDefault="00944448" w:rsidP="00207DA6">
            <w:pPr>
              <w:pStyle w:val="NormalIndent"/>
              <w:ind w:left="0"/>
              <w:rPr>
                <w:rFonts w:eastAsia="MS Mincho"/>
                <w:b w:val="0"/>
                <w:bCs w:val="0"/>
              </w:rPr>
            </w:pPr>
            <w:r w:rsidRPr="00D81166">
              <w:rPr>
                <w:rFonts w:eastAsia="MS Mincho"/>
                <w:b w:val="0"/>
                <w:bCs w:val="0"/>
              </w:rPr>
              <w:t>XYZ Team</w:t>
            </w:r>
          </w:p>
        </w:tc>
        <w:tc>
          <w:tcPr>
            <w:tcW w:w="1679" w:type="dxa"/>
          </w:tcPr>
          <w:p w14:paraId="42A08183" w14:textId="77777777" w:rsidR="00944448" w:rsidRPr="00D81166" w:rsidRDefault="00944448" w:rsidP="00207DA6">
            <w:pPr>
              <w:pStyle w:val="NormalIndent"/>
              <w:ind w:left="0"/>
              <w:rPr>
                <w:rFonts w:eastAsia="MS Mincho"/>
                <w:b w:val="0"/>
                <w:bCs w:val="0"/>
              </w:rPr>
            </w:pPr>
            <w:r w:rsidRPr="00D81166">
              <w:rPr>
                <w:rFonts w:eastAsia="MS Mincho"/>
                <w:b w:val="0"/>
                <w:bCs w:val="0"/>
              </w:rPr>
              <w:t>RPT</w:t>
            </w:r>
          </w:p>
        </w:tc>
        <w:tc>
          <w:tcPr>
            <w:tcW w:w="3109" w:type="dxa"/>
          </w:tcPr>
          <w:p w14:paraId="229545D9" w14:textId="77777777" w:rsidR="00944448" w:rsidRPr="00D81166" w:rsidRDefault="00944448" w:rsidP="00207DA6">
            <w:pPr>
              <w:pStyle w:val="NormalIndent"/>
              <w:numPr>
                <w:ilvl w:val="0"/>
                <w:numId w:val="11"/>
              </w:numPr>
              <w:rPr>
                <w:rFonts w:eastAsia="MS Mincho"/>
                <w:b w:val="0"/>
                <w:bCs w:val="0"/>
              </w:rPr>
            </w:pPr>
            <w:r w:rsidRPr="00D81166">
              <w:rPr>
                <w:rFonts w:eastAsia="MS Mincho"/>
                <w:b w:val="0"/>
                <w:bCs w:val="0"/>
              </w:rPr>
              <w:t>User gets access to the Reports tab only.</w:t>
            </w:r>
          </w:p>
          <w:p w14:paraId="53A565B4" w14:textId="77777777" w:rsidR="00944448" w:rsidRPr="00D81166" w:rsidRDefault="00944448" w:rsidP="00207DA6">
            <w:pPr>
              <w:numPr>
                <w:ilvl w:val="0"/>
                <w:numId w:val="11"/>
              </w:numPr>
              <w:rPr>
                <w:rFonts w:eastAsia="MS Mincho"/>
              </w:rPr>
            </w:pPr>
            <w:r w:rsidRPr="00D81166">
              <w:rPr>
                <w:rFonts w:eastAsia="MS Mincho"/>
              </w:rPr>
              <w:t>The full patient list is available.</w:t>
            </w:r>
          </w:p>
        </w:tc>
      </w:tr>
      <w:tr w:rsidR="00944448" w:rsidRPr="00D81166" w14:paraId="644ADB93" w14:textId="77777777" w:rsidTr="00207DA6">
        <w:tc>
          <w:tcPr>
            <w:tcW w:w="1882" w:type="dxa"/>
          </w:tcPr>
          <w:p w14:paraId="08EA3377" w14:textId="77777777" w:rsidR="00944448" w:rsidRPr="00D81166" w:rsidRDefault="00944448" w:rsidP="00207DA6">
            <w:pPr>
              <w:pStyle w:val="NormalIndent"/>
              <w:ind w:left="0"/>
              <w:rPr>
                <w:rFonts w:eastAsia="MS Mincho"/>
                <w:b w:val="0"/>
                <w:bCs w:val="0"/>
              </w:rPr>
            </w:pPr>
            <w:r w:rsidRPr="00D81166">
              <w:rPr>
                <w:rFonts w:eastAsia="MS Mincho"/>
                <w:b w:val="0"/>
                <w:bCs w:val="0"/>
              </w:rPr>
              <w:t>No</w:t>
            </w:r>
          </w:p>
        </w:tc>
        <w:tc>
          <w:tcPr>
            <w:tcW w:w="1466" w:type="dxa"/>
          </w:tcPr>
          <w:p w14:paraId="1BC51EFE" w14:textId="77777777" w:rsidR="00944448" w:rsidRPr="00D81166" w:rsidRDefault="00944448" w:rsidP="00207DA6">
            <w:pPr>
              <w:pStyle w:val="NormalIndent"/>
              <w:ind w:left="0"/>
              <w:rPr>
                <w:rFonts w:eastAsia="MS Mincho"/>
                <w:b w:val="0"/>
                <w:bCs w:val="0"/>
              </w:rPr>
            </w:pPr>
            <w:r w:rsidRPr="00D81166">
              <w:rPr>
                <w:rFonts w:eastAsia="MS Mincho"/>
                <w:b w:val="0"/>
                <w:bCs w:val="0"/>
              </w:rPr>
              <w:t>Any patient list or blank</w:t>
            </w:r>
          </w:p>
        </w:tc>
        <w:tc>
          <w:tcPr>
            <w:tcW w:w="1679" w:type="dxa"/>
          </w:tcPr>
          <w:p w14:paraId="7442CA0A" w14:textId="77777777" w:rsidR="00944448" w:rsidRPr="00D81166" w:rsidRDefault="00944448" w:rsidP="00207DA6">
            <w:pPr>
              <w:pStyle w:val="NormalIndent"/>
              <w:ind w:left="0"/>
              <w:rPr>
                <w:rFonts w:eastAsia="MS Mincho"/>
                <w:b w:val="0"/>
                <w:bCs w:val="0"/>
              </w:rPr>
            </w:pPr>
            <w:r w:rsidRPr="00D81166">
              <w:rPr>
                <w:rFonts w:eastAsia="MS Mincho"/>
                <w:b w:val="0"/>
                <w:bCs w:val="0"/>
              </w:rPr>
              <w:t>COR, RPT</w:t>
            </w:r>
          </w:p>
        </w:tc>
        <w:tc>
          <w:tcPr>
            <w:tcW w:w="3109" w:type="dxa"/>
          </w:tcPr>
          <w:p w14:paraId="414DE4AF" w14:textId="77777777" w:rsidR="00944448" w:rsidRPr="00D81166" w:rsidRDefault="00944448" w:rsidP="00207DA6">
            <w:pPr>
              <w:pStyle w:val="NormalIndent"/>
              <w:ind w:left="0"/>
              <w:rPr>
                <w:rFonts w:eastAsia="MS Mincho"/>
                <w:b w:val="0"/>
                <w:bCs w:val="0"/>
              </w:rPr>
            </w:pPr>
            <w:r w:rsidRPr="00D81166">
              <w:rPr>
                <w:rFonts w:eastAsia="MS Mincho"/>
                <w:b w:val="0"/>
                <w:bCs w:val="0"/>
              </w:rPr>
              <w:t>User sees all tabs and can access all patients</w:t>
            </w:r>
          </w:p>
        </w:tc>
      </w:tr>
      <w:tr w:rsidR="00944448" w:rsidRPr="00D81166" w14:paraId="3D94BEFF" w14:textId="77777777" w:rsidTr="00207DA6">
        <w:tc>
          <w:tcPr>
            <w:tcW w:w="1882" w:type="dxa"/>
          </w:tcPr>
          <w:p w14:paraId="26D6739D" w14:textId="77777777" w:rsidR="00944448" w:rsidRPr="00D81166" w:rsidRDefault="00944448" w:rsidP="00207DA6">
            <w:pPr>
              <w:pStyle w:val="NormalIndent"/>
              <w:ind w:left="0"/>
              <w:rPr>
                <w:rFonts w:eastAsia="MS Mincho"/>
                <w:b w:val="0"/>
                <w:bCs w:val="0"/>
              </w:rPr>
            </w:pPr>
            <w:r w:rsidRPr="00D81166">
              <w:rPr>
                <w:rFonts w:eastAsia="MS Mincho"/>
                <w:b w:val="0"/>
                <w:bCs w:val="0"/>
              </w:rPr>
              <w:t>Yes</w:t>
            </w:r>
          </w:p>
        </w:tc>
        <w:tc>
          <w:tcPr>
            <w:tcW w:w="1466" w:type="dxa"/>
          </w:tcPr>
          <w:p w14:paraId="0C1E2661" w14:textId="77777777" w:rsidR="00944448" w:rsidRPr="00D81166" w:rsidRDefault="00944448" w:rsidP="00207DA6">
            <w:pPr>
              <w:pStyle w:val="NormalIndent"/>
              <w:ind w:left="0"/>
              <w:rPr>
                <w:rFonts w:eastAsia="MS Mincho"/>
                <w:b w:val="0"/>
                <w:bCs w:val="0"/>
              </w:rPr>
            </w:pPr>
            <w:r w:rsidRPr="00D81166">
              <w:rPr>
                <w:rFonts w:eastAsia="MS Mincho"/>
                <w:b w:val="0"/>
                <w:bCs w:val="0"/>
              </w:rPr>
              <w:t>Any patient list</w:t>
            </w:r>
          </w:p>
        </w:tc>
        <w:tc>
          <w:tcPr>
            <w:tcW w:w="1679" w:type="dxa"/>
          </w:tcPr>
          <w:p w14:paraId="7BB310A1" w14:textId="77777777" w:rsidR="00944448" w:rsidRPr="00D81166" w:rsidRDefault="00944448" w:rsidP="00207DA6">
            <w:pPr>
              <w:pStyle w:val="NormalIndent"/>
              <w:ind w:left="0"/>
              <w:rPr>
                <w:rFonts w:eastAsia="MS Mincho"/>
                <w:b w:val="0"/>
                <w:bCs w:val="0"/>
              </w:rPr>
            </w:pPr>
            <w:r w:rsidRPr="00D81166">
              <w:rPr>
                <w:rFonts w:eastAsia="MS Mincho"/>
                <w:b w:val="0"/>
                <w:bCs w:val="0"/>
              </w:rPr>
              <w:t>COR, RPT</w:t>
            </w:r>
          </w:p>
        </w:tc>
        <w:tc>
          <w:tcPr>
            <w:tcW w:w="3109" w:type="dxa"/>
          </w:tcPr>
          <w:p w14:paraId="1F91F5F0" w14:textId="77777777" w:rsidR="00944448" w:rsidRPr="00D81166" w:rsidRDefault="00944448" w:rsidP="00207DA6">
            <w:pPr>
              <w:pStyle w:val="NormalIndent"/>
              <w:ind w:left="0"/>
              <w:rPr>
                <w:rFonts w:eastAsia="MS Mincho"/>
                <w:b w:val="0"/>
                <w:bCs w:val="0"/>
              </w:rPr>
            </w:pPr>
            <w:r w:rsidRPr="00D81166">
              <w:rPr>
                <w:rFonts w:eastAsia="MS Mincho"/>
                <w:b w:val="0"/>
                <w:bCs w:val="0"/>
              </w:rPr>
              <w:t>User sees all tabs but can access only patients in specified list</w:t>
            </w:r>
          </w:p>
        </w:tc>
      </w:tr>
      <w:tr w:rsidR="00944448" w:rsidRPr="00D81166" w14:paraId="5CB0E710" w14:textId="77777777" w:rsidTr="00207DA6">
        <w:tc>
          <w:tcPr>
            <w:tcW w:w="1882" w:type="dxa"/>
          </w:tcPr>
          <w:p w14:paraId="0E700911" w14:textId="77777777" w:rsidR="00944448" w:rsidRPr="00D81166" w:rsidRDefault="00944448" w:rsidP="00207DA6">
            <w:pPr>
              <w:pStyle w:val="NormalIndent"/>
              <w:ind w:left="0"/>
              <w:rPr>
                <w:rFonts w:eastAsia="MS Mincho"/>
                <w:b w:val="0"/>
                <w:bCs w:val="0"/>
              </w:rPr>
            </w:pPr>
            <w:r w:rsidRPr="00D81166">
              <w:rPr>
                <w:rFonts w:eastAsia="MS Mincho"/>
                <w:b w:val="0"/>
                <w:bCs w:val="0"/>
              </w:rPr>
              <w:t>Yes</w:t>
            </w:r>
          </w:p>
        </w:tc>
        <w:tc>
          <w:tcPr>
            <w:tcW w:w="1466" w:type="dxa"/>
          </w:tcPr>
          <w:p w14:paraId="7B188F23" w14:textId="77777777" w:rsidR="00944448" w:rsidRPr="00D81166" w:rsidRDefault="00944448" w:rsidP="00207DA6">
            <w:pPr>
              <w:pStyle w:val="NormalIndent"/>
              <w:ind w:left="0"/>
              <w:rPr>
                <w:rFonts w:eastAsia="MS Mincho"/>
                <w:b w:val="0"/>
                <w:bCs w:val="0"/>
              </w:rPr>
            </w:pPr>
            <w:r w:rsidRPr="00D81166">
              <w:rPr>
                <w:rFonts w:eastAsia="MS Mincho"/>
                <w:b w:val="0"/>
                <w:bCs w:val="0"/>
              </w:rPr>
              <w:t>None/Invalid</w:t>
            </w:r>
          </w:p>
        </w:tc>
        <w:tc>
          <w:tcPr>
            <w:tcW w:w="1679" w:type="dxa"/>
          </w:tcPr>
          <w:p w14:paraId="78383A3B" w14:textId="77777777" w:rsidR="00944448" w:rsidRPr="00D81166" w:rsidRDefault="00944448" w:rsidP="00207DA6">
            <w:pPr>
              <w:pStyle w:val="NormalIndent"/>
              <w:ind w:left="0"/>
              <w:rPr>
                <w:rFonts w:eastAsia="MS Mincho"/>
                <w:b w:val="0"/>
                <w:bCs w:val="0"/>
              </w:rPr>
            </w:pPr>
            <w:r w:rsidRPr="00D81166">
              <w:rPr>
                <w:rFonts w:eastAsia="MS Mincho"/>
                <w:b w:val="0"/>
                <w:bCs w:val="0"/>
              </w:rPr>
              <w:t>COR</w:t>
            </w:r>
          </w:p>
        </w:tc>
        <w:tc>
          <w:tcPr>
            <w:tcW w:w="3109" w:type="dxa"/>
          </w:tcPr>
          <w:p w14:paraId="201EE7D7"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CPRS GUI</w:t>
            </w:r>
          </w:p>
        </w:tc>
      </w:tr>
      <w:tr w:rsidR="00944448" w:rsidRPr="00D81166" w14:paraId="70CF886F" w14:textId="77777777" w:rsidTr="00207DA6">
        <w:tc>
          <w:tcPr>
            <w:tcW w:w="1882" w:type="dxa"/>
          </w:tcPr>
          <w:p w14:paraId="099D475A" w14:textId="77777777" w:rsidR="00944448" w:rsidRPr="00D81166" w:rsidRDefault="00944448" w:rsidP="00207DA6">
            <w:pPr>
              <w:pStyle w:val="NormalIndent"/>
              <w:ind w:left="0"/>
              <w:rPr>
                <w:rFonts w:eastAsia="MS Mincho"/>
                <w:b w:val="0"/>
                <w:bCs w:val="0"/>
              </w:rPr>
            </w:pPr>
            <w:r w:rsidRPr="00D81166">
              <w:rPr>
                <w:rFonts w:eastAsia="MS Mincho"/>
                <w:b w:val="0"/>
                <w:bCs w:val="0"/>
              </w:rPr>
              <w:t>No</w:t>
            </w:r>
          </w:p>
        </w:tc>
        <w:tc>
          <w:tcPr>
            <w:tcW w:w="1466" w:type="dxa"/>
          </w:tcPr>
          <w:p w14:paraId="71C708CE" w14:textId="77777777" w:rsidR="00944448" w:rsidRPr="00D81166" w:rsidRDefault="00944448" w:rsidP="00207DA6">
            <w:pPr>
              <w:pStyle w:val="NormalIndent"/>
              <w:ind w:left="0"/>
              <w:rPr>
                <w:rFonts w:eastAsia="MS Mincho"/>
                <w:b w:val="0"/>
                <w:bCs w:val="0"/>
              </w:rPr>
            </w:pPr>
            <w:r w:rsidRPr="00D81166">
              <w:rPr>
                <w:rFonts w:eastAsia="MS Mincho"/>
                <w:b w:val="0"/>
                <w:bCs w:val="0"/>
              </w:rPr>
              <w:t>Any patient list or blank</w:t>
            </w:r>
          </w:p>
        </w:tc>
        <w:tc>
          <w:tcPr>
            <w:tcW w:w="1679" w:type="dxa"/>
          </w:tcPr>
          <w:p w14:paraId="7BA9C11E" w14:textId="77777777" w:rsidR="00944448" w:rsidRPr="00D81166" w:rsidRDefault="00944448" w:rsidP="00207DA6">
            <w:pPr>
              <w:pStyle w:val="NormalIndent"/>
              <w:ind w:left="0"/>
              <w:rPr>
                <w:rFonts w:eastAsia="MS Mincho"/>
                <w:b w:val="0"/>
                <w:bCs w:val="0"/>
              </w:rPr>
            </w:pPr>
            <w:r w:rsidRPr="00D81166">
              <w:rPr>
                <w:rFonts w:eastAsia="MS Mincho"/>
                <w:b w:val="0"/>
                <w:bCs w:val="0"/>
              </w:rPr>
              <w:t>COR</w:t>
            </w:r>
            <w:r w:rsidRPr="00D81166">
              <w:rPr>
                <w:rFonts w:eastAsia="MS Mincho"/>
                <w:b w:val="0"/>
                <w:bCs w:val="0"/>
              </w:rPr>
              <w:fldChar w:fldCharType="begin"/>
            </w:r>
            <w:r w:rsidRPr="00D81166">
              <w:rPr>
                <w:rFonts w:eastAsia="MS Mincho"/>
                <w:b w:val="0"/>
                <w:bCs w:val="0"/>
              </w:rPr>
              <w:instrText xml:space="preserve"> XE "CPRS tab access:COR code" </w:instrText>
            </w:r>
            <w:r w:rsidRPr="00D81166">
              <w:rPr>
                <w:rFonts w:eastAsia="MS Mincho"/>
                <w:b w:val="0"/>
                <w:bCs w:val="0"/>
              </w:rPr>
              <w:fldChar w:fldCharType="end"/>
            </w:r>
          </w:p>
        </w:tc>
        <w:tc>
          <w:tcPr>
            <w:tcW w:w="3109" w:type="dxa"/>
          </w:tcPr>
          <w:p w14:paraId="3A628686" w14:textId="77777777" w:rsidR="00944448" w:rsidRPr="00D81166" w:rsidRDefault="00944448" w:rsidP="00207DA6">
            <w:pPr>
              <w:pStyle w:val="NormalIndent"/>
              <w:ind w:left="0"/>
              <w:rPr>
                <w:rFonts w:eastAsia="MS Mincho"/>
                <w:b w:val="0"/>
                <w:bCs w:val="0"/>
              </w:rPr>
            </w:pPr>
            <w:r w:rsidRPr="00D81166">
              <w:rPr>
                <w:rFonts w:eastAsia="MS Mincho"/>
                <w:b w:val="0"/>
                <w:bCs w:val="0"/>
              </w:rPr>
              <w:t>User sees all tabs and can access all patients</w:t>
            </w:r>
          </w:p>
        </w:tc>
      </w:tr>
      <w:tr w:rsidR="00944448" w:rsidRPr="00D81166" w14:paraId="27721D9D" w14:textId="77777777" w:rsidTr="00207DA6">
        <w:tc>
          <w:tcPr>
            <w:tcW w:w="1882" w:type="dxa"/>
          </w:tcPr>
          <w:p w14:paraId="64B20EA5" w14:textId="77777777" w:rsidR="00944448" w:rsidRPr="00D81166" w:rsidRDefault="00944448" w:rsidP="00207DA6">
            <w:pPr>
              <w:pStyle w:val="NormalIndent"/>
              <w:ind w:left="0"/>
              <w:rPr>
                <w:rFonts w:eastAsia="MS Mincho"/>
                <w:b w:val="0"/>
                <w:bCs w:val="0"/>
              </w:rPr>
            </w:pPr>
            <w:r w:rsidRPr="00D81166">
              <w:rPr>
                <w:rFonts w:eastAsia="MS Mincho"/>
                <w:b w:val="0"/>
                <w:bCs w:val="0"/>
              </w:rPr>
              <w:t>Left blank</w:t>
            </w:r>
          </w:p>
        </w:tc>
        <w:tc>
          <w:tcPr>
            <w:tcW w:w="1466" w:type="dxa"/>
          </w:tcPr>
          <w:p w14:paraId="1DE8C7C1" w14:textId="77777777" w:rsidR="00944448" w:rsidRPr="00D81166" w:rsidRDefault="00944448" w:rsidP="00207DA6">
            <w:pPr>
              <w:pStyle w:val="NormalIndent"/>
              <w:ind w:left="0"/>
              <w:rPr>
                <w:rFonts w:eastAsia="MS Mincho"/>
                <w:b w:val="0"/>
                <w:bCs w:val="0"/>
              </w:rPr>
            </w:pPr>
            <w:r w:rsidRPr="00D81166">
              <w:rPr>
                <w:rFonts w:eastAsia="MS Mincho"/>
                <w:b w:val="0"/>
                <w:bCs w:val="0"/>
              </w:rPr>
              <w:t>Any patient list or blank</w:t>
            </w:r>
          </w:p>
        </w:tc>
        <w:tc>
          <w:tcPr>
            <w:tcW w:w="1679" w:type="dxa"/>
          </w:tcPr>
          <w:p w14:paraId="0643FB9A" w14:textId="77777777" w:rsidR="00944448" w:rsidRPr="00D81166" w:rsidRDefault="00944448" w:rsidP="00207DA6">
            <w:pPr>
              <w:pStyle w:val="NormalIndent"/>
              <w:ind w:left="0"/>
              <w:rPr>
                <w:rFonts w:eastAsia="MS Mincho"/>
                <w:b w:val="0"/>
                <w:bCs w:val="0"/>
              </w:rPr>
            </w:pPr>
            <w:r w:rsidRPr="00D81166">
              <w:rPr>
                <w:rFonts w:eastAsia="MS Mincho"/>
                <w:b w:val="0"/>
                <w:bCs w:val="0"/>
              </w:rPr>
              <w:t>COR</w:t>
            </w:r>
          </w:p>
        </w:tc>
        <w:tc>
          <w:tcPr>
            <w:tcW w:w="3109" w:type="dxa"/>
          </w:tcPr>
          <w:p w14:paraId="7917F72B"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the CPRS GUI</w:t>
            </w:r>
          </w:p>
        </w:tc>
      </w:tr>
      <w:tr w:rsidR="00944448" w:rsidRPr="00D81166" w14:paraId="5C4D5A56" w14:textId="77777777" w:rsidTr="00207DA6">
        <w:tc>
          <w:tcPr>
            <w:tcW w:w="1882" w:type="dxa"/>
          </w:tcPr>
          <w:p w14:paraId="5FE6E693" w14:textId="77777777" w:rsidR="00944448" w:rsidRPr="00D81166" w:rsidRDefault="00944448" w:rsidP="00207DA6">
            <w:pPr>
              <w:pStyle w:val="NormalIndent"/>
              <w:ind w:left="0"/>
              <w:rPr>
                <w:rFonts w:eastAsia="MS Mincho"/>
                <w:b w:val="0"/>
                <w:bCs w:val="0"/>
              </w:rPr>
            </w:pPr>
            <w:r w:rsidRPr="00D81166">
              <w:rPr>
                <w:rFonts w:eastAsia="MS Mincho"/>
                <w:b w:val="0"/>
                <w:bCs w:val="0"/>
              </w:rPr>
              <w:lastRenderedPageBreak/>
              <w:t>Left blank</w:t>
            </w:r>
          </w:p>
        </w:tc>
        <w:tc>
          <w:tcPr>
            <w:tcW w:w="1466" w:type="dxa"/>
          </w:tcPr>
          <w:p w14:paraId="38288DBD" w14:textId="77777777" w:rsidR="00944448" w:rsidRPr="00D81166" w:rsidRDefault="00944448" w:rsidP="00207DA6">
            <w:pPr>
              <w:pStyle w:val="NormalIndent"/>
              <w:ind w:left="0"/>
              <w:rPr>
                <w:rFonts w:eastAsia="MS Mincho"/>
                <w:b w:val="0"/>
                <w:bCs w:val="0"/>
              </w:rPr>
            </w:pPr>
            <w:r w:rsidRPr="00D81166">
              <w:rPr>
                <w:rFonts w:eastAsia="MS Mincho"/>
                <w:b w:val="0"/>
                <w:bCs w:val="0"/>
              </w:rPr>
              <w:t>Any patient list or blank</w:t>
            </w:r>
          </w:p>
        </w:tc>
        <w:tc>
          <w:tcPr>
            <w:tcW w:w="1679" w:type="dxa"/>
          </w:tcPr>
          <w:p w14:paraId="06D25A90" w14:textId="77777777" w:rsidR="00944448" w:rsidRPr="00D81166" w:rsidRDefault="00944448" w:rsidP="00207DA6">
            <w:pPr>
              <w:pStyle w:val="NormalIndent"/>
              <w:ind w:left="0"/>
              <w:rPr>
                <w:rFonts w:eastAsia="MS Mincho"/>
                <w:b w:val="0"/>
                <w:bCs w:val="0"/>
              </w:rPr>
            </w:pPr>
            <w:r w:rsidRPr="00D81166">
              <w:rPr>
                <w:rFonts w:eastAsia="MS Mincho"/>
                <w:b w:val="0"/>
                <w:bCs w:val="0"/>
              </w:rPr>
              <w:t>COR, RPT</w:t>
            </w:r>
          </w:p>
        </w:tc>
        <w:tc>
          <w:tcPr>
            <w:tcW w:w="3109" w:type="dxa"/>
          </w:tcPr>
          <w:p w14:paraId="4EE9040E" w14:textId="77777777" w:rsidR="00944448" w:rsidRPr="00D81166" w:rsidRDefault="00944448" w:rsidP="00207DA6">
            <w:pPr>
              <w:pStyle w:val="NormalIndent"/>
              <w:ind w:left="0"/>
              <w:rPr>
                <w:rFonts w:eastAsia="MS Mincho"/>
                <w:b w:val="0"/>
                <w:bCs w:val="0"/>
              </w:rPr>
            </w:pPr>
            <w:r w:rsidRPr="00D81166">
              <w:rPr>
                <w:rFonts w:eastAsia="MS Mincho"/>
                <w:b w:val="0"/>
                <w:bCs w:val="0"/>
              </w:rPr>
              <w:t>No access to the CPRS GUI</w:t>
            </w:r>
          </w:p>
        </w:tc>
      </w:tr>
    </w:tbl>
    <w:p w14:paraId="1E8F7980" w14:textId="77777777" w:rsidR="00944448" w:rsidRPr="00D81166" w:rsidRDefault="00944448" w:rsidP="00944448">
      <w:pPr>
        <w:pStyle w:val="PlainText"/>
        <w:rPr>
          <w:rFonts w:eastAsia="MS Mincho"/>
        </w:rPr>
      </w:pPr>
    </w:p>
    <w:p w14:paraId="0134D854" w14:textId="77777777" w:rsidR="005C2DA5" w:rsidRPr="00D81166" w:rsidRDefault="005C2DA5" w:rsidP="00B41CCE">
      <w:pPr>
        <w:pStyle w:val="CPRSH3"/>
        <w:rPr>
          <w:rFonts w:eastAsia="MS Mincho"/>
        </w:rPr>
      </w:pPr>
      <w:bookmarkStart w:id="633" w:name="_Toc19626935"/>
      <w:r w:rsidRPr="00D81166">
        <w:rPr>
          <w:rFonts w:eastAsia="MS Mincho"/>
        </w:rPr>
        <w:t>How Sites Can Restrict Access</w:t>
      </w:r>
      <w:bookmarkEnd w:id="632"/>
      <w:bookmarkEnd w:id="633"/>
    </w:p>
    <w:p w14:paraId="635BC42A" w14:textId="77777777" w:rsidR="005C2DA5" w:rsidRPr="00D81166" w:rsidRDefault="005C2DA5" w:rsidP="00B41CCE">
      <w:pPr>
        <w:pStyle w:val="CPRSH3Body"/>
        <w:rPr>
          <w:rFonts w:eastAsia="MS Mincho"/>
        </w:rPr>
      </w:pPr>
      <w:r w:rsidRPr="00D81166">
        <w:rPr>
          <w:rFonts w:eastAsia="MS Mincho"/>
        </w:rPr>
        <w:t>Even with core access</w:t>
      </w:r>
      <w:r w:rsidRPr="00D81166">
        <w:rPr>
          <w:rFonts w:eastAsia="MS Mincho"/>
        </w:rPr>
        <w:fldChar w:fldCharType="begin"/>
      </w:r>
      <w:r w:rsidRPr="00D81166">
        <w:rPr>
          <w:rFonts w:eastAsia="MS Mincho"/>
        </w:rPr>
        <w:instrText xml:space="preserve"> XE "core access" </w:instrText>
      </w:r>
      <w:r w:rsidRPr="00D81166">
        <w:rPr>
          <w:rFonts w:eastAsia="MS Mincho"/>
        </w:rPr>
        <w:fldChar w:fldCharType="end"/>
      </w:r>
      <w:r w:rsidRPr="00D81166">
        <w:rPr>
          <w:rFonts w:eastAsia="MS Mincho"/>
        </w:rPr>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D81166">
        <w:rPr>
          <w:rFonts w:eastAsia="MS Mincho"/>
          <w:color w:val="333333"/>
        </w:rPr>
        <w:t xml:space="preserve"> </w:t>
      </w:r>
    </w:p>
    <w:p w14:paraId="52815B32" w14:textId="77777777" w:rsidR="005C2DA5" w:rsidRPr="00D81166" w:rsidRDefault="005C2DA5" w:rsidP="00B41CCE">
      <w:pPr>
        <w:pStyle w:val="CPRSH3Body"/>
        <w:rPr>
          <w:rFonts w:eastAsia="MS Mincho"/>
        </w:rPr>
      </w:pPr>
      <w:r w:rsidRPr="00D81166">
        <w:rPr>
          <w:rFonts w:eastAsia="MS Mincho"/>
        </w:rPr>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47946D99" w14:textId="77777777" w:rsidR="005C2DA5" w:rsidRPr="00D81166" w:rsidRDefault="005C2DA5" w:rsidP="00B41CCE">
      <w:pPr>
        <w:pStyle w:val="CPRSH3Body"/>
        <w:rPr>
          <w:rFonts w:eastAsia="MS Mincho"/>
        </w:rPr>
      </w:pPr>
      <w:r w:rsidRPr="00D81166">
        <w:rPr>
          <w:rFonts w:eastAsia="MS Mincho"/>
        </w:rPr>
        <w:t>However, of the two, read-only access is the more anticipated. Granting read-only access to CPRS involves assigning the reports tab only. In addition, the user can be assigned a restricted patient list, which is a previously created list in the OE/RR LIST FILE (#100.21). The purpose of this feature is to allow non-clinical users, such as veterans</w:t>
      </w:r>
      <w:r w:rsidR="00FE21D6" w:rsidRPr="00D81166">
        <w:rPr>
          <w:rFonts w:eastAsia="MS Mincho"/>
        </w:rPr>
        <w:t>’</w:t>
      </w:r>
      <w:r w:rsidRPr="00D81166">
        <w:rPr>
          <w:rFonts w:eastAsia="MS Mincho"/>
        </w:rPr>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43D57A8" w14:textId="77777777" w:rsidR="005C2DA5" w:rsidRPr="00D81166" w:rsidRDefault="005C2DA5" w:rsidP="00B41CCE">
      <w:pPr>
        <w:pStyle w:val="CPRSH3"/>
        <w:rPr>
          <w:rFonts w:eastAsia="MS Mincho"/>
        </w:rPr>
      </w:pPr>
      <w:bookmarkStart w:id="634" w:name="_Toc12160384"/>
      <w:bookmarkStart w:id="635" w:name="_Toc19626936"/>
      <w:r w:rsidRPr="00D81166">
        <w:rPr>
          <w:rFonts w:eastAsia="MS Mincho"/>
        </w:rPr>
        <w:t>Technical Information</w:t>
      </w:r>
      <w:bookmarkEnd w:id="634"/>
      <w:bookmarkEnd w:id="635"/>
    </w:p>
    <w:p w14:paraId="60589009" w14:textId="77777777" w:rsidR="005C2DA5" w:rsidRPr="00D81166" w:rsidRDefault="005C2DA5" w:rsidP="00B41CCE">
      <w:pPr>
        <w:pStyle w:val="CPRSH3Body"/>
        <w:rPr>
          <w:rFonts w:eastAsia="MS Mincho"/>
        </w:rPr>
      </w:pPr>
      <w:r w:rsidRPr="00D81166">
        <w:rPr>
          <w:rFonts w:eastAsia="MS Mincho"/>
        </w:rPr>
        <w:t>Kernel patches, XU*8*214 and XU*8*230, provide several new fields in the NEW PERSON (#200) file for the following:</w:t>
      </w:r>
    </w:p>
    <w:p w14:paraId="409A9877" w14:textId="77777777" w:rsidR="005C2DA5" w:rsidRPr="00D81166" w:rsidRDefault="005C2DA5" w:rsidP="00B41CCE">
      <w:pPr>
        <w:pStyle w:val="CPRSBullets"/>
      </w:pPr>
      <w:r w:rsidRPr="00D81166">
        <w:t>Whether the user’s access is restricted – RESTRICT PATIENT SELECTION (#101.01)</w:t>
      </w:r>
    </w:p>
    <w:p w14:paraId="05D7D5FD" w14:textId="77777777" w:rsidR="005C2DA5" w:rsidRPr="00D81166" w:rsidRDefault="005C2DA5" w:rsidP="00B41CCE">
      <w:pPr>
        <w:pStyle w:val="CPRSBullets"/>
      </w:pPr>
      <w:r w:rsidRPr="00D81166">
        <w:t>Which restricted patient list (team list) the user is assigned – PATIENT SELECTION LIST (#101.02)</w:t>
      </w:r>
    </w:p>
    <w:p w14:paraId="44390CB3" w14:textId="77777777" w:rsidR="005C2DA5" w:rsidRPr="00D81166" w:rsidRDefault="005C2DA5" w:rsidP="00B41CCE">
      <w:pPr>
        <w:pStyle w:val="CPRSBullets"/>
      </w:pPr>
      <w:r w:rsidRPr="00D81166">
        <w:t>Which tabs the user has been given access to and the dates – CPRS TAB (#101.13 multiple)</w:t>
      </w:r>
    </w:p>
    <w:p w14:paraId="5BA8F4EF" w14:textId="77777777" w:rsidR="005C2DA5" w:rsidRPr="00D81166" w:rsidRDefault="005C2DA5" w:rsidP="00B41CCE">
      <w:pPr>
        <w:pStyle w:val="CPRSH3Body"/>
        <w:rPr>
          <w:rFonts w:eastAsia="MS Mincho"/>
        </w:rPr>
      </w:pPr>
      <w:r w:rsidRPr="00D81166">
        <w:rPr>
          <w:rFonts w:eastAsia="MS Mincho"/>
        </w:rPr>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7BC960B8" w14:textId="77777777" w:rsidR="005C2DA5" w:rsidRPr="00D81166" w:rsidRDefault="005C2DA5">
      <w:pPr>
        <w:pStyle w:val="normalize"/>
        <w:rPr>
          <w:rFonts w:eastAsia="MS Mincho"/>
        </w:rPr>
      </w:pPr>
    </w:p>
    <w:p w14:paraId="77906242" w14:textId="77777777" w:rsidR="005C2DA5" w:rsidRPr="00D81166" w:rsidRDefault="005C2DA5">
      <w:pPr>
        <w:pStyle w:val="HEADING-L3"/>
      </w:pPr>
      <w:bookmarkStart w:id="636" w:name="_Toc4382127"/>
      <w:r w:rsidRPr="00D81166">
        <w:br w:type="page"/>
      </w:r>
      <w:bookmarkStart w:id="637" w:name="_Toc12160385"/>
      <w:bookmarkStart w:id="638" w:name="_Toc19626937"/>
      <w:r w:rsidRPr="00D81166">
        <w:lastRenderedPageBreak/>
        <w:t>Assigning CPRS GUI Tab Access</w:t>
      </w:r>
      <w:bookmarkEnd w:id="636"/>
      <w:bookmarkEnd w:id="637"/>
      <w:bookmarkEnd w:id="638"/>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79168212" w14:textId="77777777" w:rsidR="005C2DA5" w:rsidRPr="00D81166" w:rsidRDefault="005C2DA5">
      <w:pPr>
        <w:pStyle w:val="normalize"/>
      </w:pPr>
      <w:r w:rsidRPr="00D81166">
        <w:t xml:space="preserve">In order to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6F88F5BB" w14:textId="77777777" w:rsidR="005C2DA5" w:rsidRPr="00D81166" w:rsidRDefault="005C2DA5">
      <w:pPr>
        <w:pStyle w:val="normalize"/>
      </w:pPr>
      <w:r w:rsidRPr="00D81166">
        <w:t>A new option has been added to the PE    CPRS Configuration (Clin Coord) [OR PARAM COORDINATOR MENU] entitled  GA     GUI Access - Tabs, PL [ORCL CPRS ACCESS].</w:t>
      </w:r>
    </w:p>
    <w:p w14:paraId="7447F740" w14:textId="77777777" w:rsidR="005C2DA5" w:rsidRPr="00D81166" w:rsidRDefault="005C2DA5">
      <w:pPr>
        <w:pStyle w:val="normalize"/>
      </w:pPr>
      <w:r w:rsidRPr="00D81166">
        <w:t>To assign CPRS tab access for user, follow these steps:</w:t>
      </w:r>
    </w:p>
    <w:p w14:paraId="07E536E2" w14:textId="77777777" w:rsidR="005C2DA5" w:rsidRPr="00D81166" w:rsidRDefault="005C2DA5">
      <w:pPr>
        <w:pStyle w:val="LIST-Normalize"/>
        <w:numPr>
          <w:ilvl w:val="0"/>
          <w:numId w:val="12"/>
        </w:numPr>
      </w:pPr>
      <w:r w:rsidRPr="00D81166">
        <w:t xml:space="preserve">At the CPRS Configuration (Clinical Coordinator) Option prompt, type </w:t>
      </w:r>
      <w:r w:rsidRPr="00D81166">
        <w:rPr>
          <w:b/>
          <w:bCs/>
        </w:rPr>
        <w:t xml:space="preserve">GA </w:t>
      </w:r>
      <w:r w:rsidRPr="00D81166">
        <w:t>(for GUI Access – Tabs, PL) and press &lt;</w:t>
      </w:r>
      <w:r w:rsidRPr="00D81166">
        <w:rPr>
          <w:b/>
          <w:bCs/>
        </w:rPr>
        <w:t>Enter</w:t>
      </w:r>
      <w:r w:rsidRPr="00D81166">
        <w:t>&gt;.</w:t>
      </w:r>
    </w:p>
    <w:p w14:paraId="7F772D7A" w14:textId="77777777" w:rsidR="005C2DA5" w:rsidRPr="00D81166" w:rsidRDefault="005C2DA5">
      <w:pPr>
        <w:pStyle w:val="LIST-Normalize"/>
        <w:numPr>
          <w:ilvl w:val="0"/>
          <w:numId w:val="12"/>
        </w:numPr>
      </w:pPr>
      <w:r w:rsidRPr="00D81166">
        <w:t>At the Select NEW PERSON prompt, type the last name of the user and press &lt;</w:t>
      </w:r>
      <w:r w:rsidRPr="00D81166">
        <w:rPr>
          <w:b/>
          <w:bCs/>
        </w:rPr>
        <w:t>Enter</w:t>
      </w:r>
      <w:r w:rsidRPr="00D81166">
        <w:t>&gt;. If necessary, select from the choices given.</w:t>
      </w:r>
    </w:p>
    <w:p w14:paraId="1A189610" w14:textId="77777777" w:rsidR="005C2DA5" w:rsidRPr="00D81166" w:rsidRDefault="005C2DA5">
      <w:pPr>
        <w:pStyle w:val="LIST-Normalize"/>
        <w:numPr>
          <w:ilvl w:val="0"/>
          <w:numId w:val="12"/>
        </w:numPr>
      </w:pPr>
      <w:r w:rsidRPr="00D81166">
        <w:t>At the RESTRICTED PATIENT SELECTION prompt, type Y if you want to assign the user a specific Team List and press &lt;</w:t>
      </w:r>
      <w:r w:rsidRPr="00D81166">
        <w:rPr>
          <w:b/>
          <w:bCs/>
        </w:rPr>
        <w:t>Enter</w:t>
      </w:r>
      <w:r w:rsidRPr="00D81166">
        <w:t xml:space="preserve">&gt;. If you do not want to restrict the user’s access to a specific team list, type </w:t>
      </w:r>
      <w:r w:rsidRPr="00D81166">
        <w:rPr>
          <w:b/>
          <w:bCs/>
        </w:rPr>
        <w:t>N</w:t>
      </w:r>
      <w:r w:rsidRPr="00D81166">
        <w:t xml:space="preserve"> and press &lt;</w:t>
      </w:r>
      <w:r w:rsidRPr="00D81166">
        <w:rPr>
          <w:b/>
          <w:bCs/>
        </w:rPr>
        <w:t>Enter</w:t>
      </w:r>
      <w:r w:rsidRPr="00D81166">
        <w:t>&gt;.</w:t>
      </w:r>
    </w:p>
    <w:p w14:paraId="3C41974A" w14:textId="77777777" w:rsidR="005C2DA5" w:rsidRPr="00D81166" w:rsidRDefault="005C2DA5">
      <w:pPr>
        <w:pStyle w:val="NOTE-normalize"/>
        <w:tabs>
          <w:tab w:val="clear" w:pos="1800"/>
          <w:tab w:val="left" w:pos="720"/>
        </w:tabs>
        <w:ind w:left="1440" w:hanging="720"/>
      </w:pPr>
      <w:r w:rsidRPr="00D81166">
        <w:t>Note:</w:t>
      </w:r>
      <w:r w:rsidRPr="00D81166">
        <w:tab/>
      </w:r>
      <w:r w:rsidRPr="00D81166">
        <w:rPr>
          <w:b w:val="0"/>
          <w:bCs w:val="0"/>
        </w:rPr>
        <w:t>This prompt must be answered with a Yes or No. You can skip it, but if it is not answered, CPRS will abort when the user tries to run CPRS.</w:t>
      </w:r>
    </w:p>
    <w:p w14:paraId="3B55C38E" w14:textId="77777777" w:rsidR="005C2DA5" w:rsidRPr="00D81166" w:rsidRDefault="005C2DA5">
      <w:pPr>
        <w:pStyle w:val="LIST-Normalize"/>
        <w:numPr>
          <w:ilvl w:val="0"/>
          <w:numId w:val="12"/>
        </w:numPr>
      </w:pPr>
      <w:r w:rsidRPr="00D81166">
        <w:t>If you answered Yes to the prompt in step 5, at the PATIENT SELECTION LIST prompt, type the name of the list that was previously defined and assigned to the user using the Patient List Management Menu and press &lt;</w:t>
      </w:r>
      <w:r w:rsidRPr="00D81166">
        <w:rPr>
          <w:b/>
          <w:bCs/>
        </w:rPr>
        <w:t>Enter</w:t>
      </w:r>
      <w:r w:rsidRPr="00D81166">
        <w:t xml:space="preserve">&gt;. </w:t>
      </w:r>
    </w:p>
    <w:p w14:paraId="643BF7F9" w14:textId="77777777" w:rsidR="005C2DA5" w:rsidRPr="00D81166" w:rsidRDefault="005C2DA5">
      <w:pPr>
        <w:pStyle w:val="LIST-Normalize"/>
        <w:numPr>
          <w:ilvl w:val="0"/>
          <w:numId w:val="12"/>
        </w:numPr>
      </w:pPr>
      <w:r w:rsidRPr="00D81166">
        <w:t>Type the letters representing the tab or tab set (COR or RPT) that you want to assign to this user and press &lt;</w:t>
      </w:r>
      <w:r w:rsidRPr="00D81166">
        <w:rPr>
          <w:b/>
          <w:bCs/>
        </w:rPr>
        <w:t>Enter</w:t>
      </w:r>
      <w:r w:rsidRPr="00D81166">
        <w:t>&gt;.</w:t>
      </w:r>
    </w:p>
    <w:p w14:paraId="6BA5000B" w14:textId="77777777" w:rsidR="005C2DA5" w:rsidRPr="00D81166" w:rsidRDefault="005C2DA5">
      <w:pPr>
        <w:pStyle w:val="NOTE-normalize"/>
        <w:tabs>
          <w:tab w:val="clear" w:pos="1800"/>
        </w:tabs>
        <w:ind w:left="1620" w:hanging="720"/>
        <w:rPr>
          <w:b w:val="0"/>
          <w:bCs w:val="0"/>
        </w:rPr>
      </w:pPr>
      <w:r w:rsidRPr="00D81166">
        <w:t>Note:</w:t>
      </w:r>
      <w:r w:rsidRPr="00D81166">
        <w:tab/>
      </w:r>
      <w:r w:rsidRPr="00D81166">
        <w:rPr>
          <w:b w:val="0"/>
          <w:bCs w:val="0"/>
        </w:rPr>
        <w:t>To get the tab entry options, type</w:t>
      </w:r>
      <w:r w:rsidRPr="00D81166">
        <w:t xml:space="preserve"> ?? </w:t>
      </w:r>
      <w:r w:rsidRPr="00D81166">
        <w:rPr>
          <w:b w:val="0"/>
          <w:bCs w:val="0"/>
        </w:rPr>
        <w:t>and press</w:t>
      </w:r>
      <w:r w:rsidRPr="00D81166">
        <w:t xml:space="preserve"> &lt;Enter</w:t>
      </w:r>
      <w:r w:rsidRPr="00D81166">
        <w:rPr>
          <w:b w:val="0"/>
          <w:bCs w:val="0"/>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33FF981D" w14:textId="77777777" w:rsidR="005C2DA5" w:rsidRPr="00D81166" w:rsidRDefault="005C2DA5">
      <w:pPr>
        <w:pStyle w:val="LIST-Normalize"/>
        <w:numPr>
          <w:ilvl w:val="0"/>
          <w:numId w:val="12"/>
        </w:numPr>
      </w:pPr>
      <w:r w:rsidRPr="00D81166">
        <w:t xml:space="preserve">When asked if you are adding it as tab and no other entry exists, type </w:t>
      </w:r>
      <w:r w:rsidRPr="00D81166">
        <w:rPr>
          <w:b/>
          <w:bCs/>
        </w:rPr>
        <w:t>Y</w:t>
      </w:r>
      <w:r w:rsidRPr="00D81166">
        <w:t xml:space="preserve"> and press &lt;</w:t>
      </w:r>
      <w:r w:rsidRPr="00D81166">
        <w:rPr>
          <w:b/>
          <w:bCs/>
        </w:rPr>
        <w:t>Enter</w:t>
      </w:r>
      <w:r w:rsidRPr="00D81166">
        <w:t>&gt;.</w:t>
      </w:r>
    </w:p>
    <w:p w14:paraId="6F7B5C96" w14:textId="77777777" w:rsidR="005C2DA5" w:rsidRPr="00D81166" w:rsidRDefault="005C2DA5">
      <w:pPr>
        <w:pStyle w:val="LIST-Normalize"/>
        <w:numPr>
          <w:ilvl w:val="0"/>
          <w:numId w:val="12"/>
        </w:numPr>
      </w:pPr>
      <w:r w:rsidRPr="00D81166">
        <w:t>At the EFFECTIVE DATE prompt, type a date and press &lt;</w:t>
      </w:r>
      <w:r w:rsidRPr="00D81166">
        <w:rPr>
          <w:b/>
          <w:bCs/>
        </w:rPr>
        <w:t>Enter</w:t>
      </w:r>
      <w:r w:rsidRPr="00D81166">
        <w:t>&gt;.</w:t>
      </w:r>
    </w:p>
    <w:p w14:paraId="6A9BCE57" w14:textId="77777777" w:rsidR="005C2DA5" w:rsidRPr="00D81166" w:rsidRDefault="005C2DA5">
      <w:pPr>
        <w:pStyle w:val="LIST-Normalize"/>
        <w:numPr>
          <w:ilvl w:val="0"/>
          <w:numId w:val="12"/>
        </w:numPr>
      </w:pPr>
      <w:r w:rsidRPr="00D81166">
        <w:t>At the EXPIRATION DATE prompt, you can type a date on which you want the access to expire and press &lt;</w:t>
      </w:r>
      <w:r w:rsidRPr="00D81166">
        <w:rPr>
          <w:b/>
          <w:bCs/>
        </w:rPr>
        <w:t>Enter</w:t>
      </w:r>
      <w:r w:rsidRPr="00D81166">
        <w:t>&gt; or you may press &lt;</w:t>
      </w:r>
      <w:r w:rsidRPr="00D81166">
        <w:rPr>
          <w:b/>
          <w:bCs/>
        </w:rPr>
        <w:t>Enter</w:t>
      </w:r>
      <w:r w:rsidRPr="00D81166">
        <w:t>&gt; without entering a date to bypass this prompt.</w:t>
      </w:r>
    </w:p>
    <w:p w14:paraId="7647D684" w14:textId="77777777" w:rsidR="005C2DA5" w:rsidRPr="00D81166" w:rsidRDefault="005C2DA5">
      <w:pPr>
        <w:pStyle w:val="LIST-Normalize"/>
        <w:numPr>
          <w:ilvl w:val="0"/>
          <w:numId w:val="12"/>
        </w:numPr>
      </w:pPr>
      <w:r w:rsidRPr="00D81166">
        <w:t>At the Select CPRS TAB prompt, if you have more editing to do, type which tab you want to edit or add. If you are done editing access press &lt;</w:t>
      </w:r>
      <w:r w:rsidRPr="00D81166">
        <w:rPr>
          <w:b/>
          <w:bCs/>
        </w:rPr>
        <w:t>Enter</w:t>
      </w:r>
      <w:r w:rsidRPr="00D81166">
        <w:t>&gt;.</w:t>
      </w:r>
    </w:p>
    <w:p w14:paraId="3CFD69E8" w14:textId="77777777" w:rsidR="005C2DA5" w:rsidRPr="00D81166" w:rsidRDefault="005C2DA5">
      <w:pPr>
        <w:pStyle w:val="Caption"/>
      </w:pPr>
      <w:r w:rsidRPr="00D81166">
        <w:lastRenderedPageBreak/>
        <w:t>Example of Creating a New Tab Entry for the CPRS GUI</w:t>
      </w:r>
    </w:p>
    <w:p w14:paraId="60D4CF1B" w14:textId="77777777" w:rsidR="005C2DA5" w:rsidRPr="00D81166" w:rsidRDefault="005C2DA5">
      <w:pPr>
        <w:pStyle w:val="capture"/>
      </w:pPr>
      <w:r w:rsidRPr="00D81166">
        <w:t>Select OPTION NAME: ORCL MENU       Clinical Coordinator's Menu     menu</w:t>
      </w:r>
    </w:p>
    <w:p w14:paraId="5F1A393D" w14:textId="77777777" w:rsidR="005C2DA5" w:rsidRPr="00D81166" w:rsidRDefault="005C2DA5">
      <w:pPr>
        <w:pStyle w:val="capture"/>
      </w:pPr>
    </w:p>
    <w:p w14:paraId="0C12D1B9" w14:textId="77777777" w:rsidR="005C2DA5" w:rsidRPr="00D81166" w:rsidRDefault="005C2DA5">
      <w:pPr>
        <w:pStyle w:val="capture"/>
      </w:pPr>
    </w:p>
    <w:p w14:paraId="490463A6" w14:textId="77777777" w:rsidR="005C2DA5" w:rsidRPr="00D81166" w:rsidRDefault="005C2DA5">
      <w:pPr>
        <w:pStyle w:val="capture"/>
      </w:pPr>
      <w:r w:rsidRPr="00D81166">
        <w:t xml:space="preserve">   CL     Clinician Menu ...</w:t>
      </w:r>
    </w:p>
    <w:p w14:paraId="486FAF0C" w14:textId="77777777" w:rsidR="005C2DA5" w:rsidRPr="00D81166" w:rsidRDefault="005C2DA5">
      <w:pPr>
        <w:pStyle w:val="capture"/>
      </w:pPr>
      <w:r w:rsidRPr="00D81166">
        <w:t xml:space="preserve">   NM     Nurse Menu ...</w:t>
      </w:r>
    </w:p>
    <w:p w14:paraId="7F9B2DBB" w14:textId="77777777" w:rsidR="005C2DA5" w:rsidRPr="00D81166" w:rsidRDefault="005C2DA5">
      <w:pPr>
        <w:pStyle w:val="capture"/>
      </w:pPr>
      <w:r w:rsidRPr="00D81166">
        <w:t xml:space="preserve">   WC     Ward Clerk Menu ...</w:t>
      </w:r>
    </w:p>
    <w:p w14:paraId="7F365EFC" w14:textId="77777777" w:rsidR="005C2DA5" w:rsidRPr="00D81166" w:rsidRDefault="005C2DA5">
      <w:pPr>
        <w:pStyle w:val="capture"/>
      </w:pPr>
      <w:r w:rsidRPr="00D81166">
        <w:t xml:space="preserve">   XC     Check for Multiple Keys</w:t>
      </w:r>
    </w:p>
    <w:p w14:paraId="63E6D3B8" w14:textId="77777777" w:rsidR="005C2DA5" w:rsidRPr="00D81166" w:rsidRDefault="005C2DA5">
      <w:pPr>
        <w:pStyle w:val="capture"/>
      </w:pPr>
      <w:r w:rsidRPr="00D81166">
        <w:t xml:space="preserve">   PE     CPRS Configuration (Clin Coord) ...</w:t>
      </w:r>
    </w:p>
    <w:p w14:paraId="29552285" w14:textId="77777777" w:rsidR="005C2DA5" w:rsidRPr="00D81166" w:rsidRDefault="005C2DA5">
      <w:pPr>
        <w:pStyle w:val="capture"/>
      </w:pPr>
      <w:r w:rsidRPr="00D81166">
        <w:t xml:space="preserve">   RD     Release/Cancel Delayed Orders</w:t>
      </w:r>
    </w:p>
    <w:p w14:paraId="421A18A4" w14:textId="77777777" w:rsidR="005C2DA5" w:rsidRPr="00D81166" w:rsidRDefault="005C2DA5">
      <w:pPr>
        <w:pStyle w:val="capture"/>
      </w:pPr>
    </w:p>
    <w:p w14:paraId="7E301AA0" w14:textId="77777777" w:rsidR="005C2DA5" w:rsidRPr="00D81166" w:rsidRDefault="005C2DA5">
      <w:pPr>
        <w:pStyle w:val="capture"/>
      </w:pPr>
    </w:p>
    <w:p w14:paraId="167A5E2B" w14:textId="77777777" w:rsidR="005C2DA5" w:rsidRPr="00D81166" w:rsidRDefault="005C2DA5">
      <w:pPr>
        <w:pStyle w:val="capture"/>
      </w:pPr>
      <w:r w:rsidRPr="00D81166">
        <w:t>Select Clinical Coordinator's Menu Option: PE  CPRS Configuration (Clin Coord)</w:t>
      </w:r>
    </w:p>
    <w:p w14:paraId="6F7B5CC7" w14:textId="77777777" w:rsidR="005C2DA5" w:rsidRPr="00D81166" w:rsidRDefault="005C2DA5">
      <w:pPr>
        <w:pStyle w:val="capture"/>
      </w:pPr>
    </w:p>
    <w:p w14:paraId="6AA3313B" w14:textId="77777777" w:rsidR="005C2DA5" w:rsidRPr="00D81166" w:rsidRDefault="005C2DA5">
      <w:pPr>
        <w:pStyle w:val="capture"/>
      </w:pPr>
      <w:r w:rsidRPr="00D81166">
        <w:t xml:space="preserve">   AL     Allocate OE/RR Security Keys</w:t>
      </w:r>
    </w:p>
    <w:p w14:paraId="11A496DA" w14:textId="77777777" w:rsidR="005C2DA5" w:rsidRPr="00D81166" w:rsidRDefault="005C2DA5">
      <w:pPr>
        <w:pStyle w:val="capture"/>
      </w:pPr>
      <w:r w:rsidRPr="00D81166">
        <w:t xml:space="preserve">   KK     Check for Multiple Keys</w:t>
      </w:r>
    </w:p>
    <w:p w14:paraId="723BEAAE" w14:textId="77777777" w:rsidR="005C2DA5" w:rsidRPr="00D81166" w:rsidRDefault="005C2DA5">
      <w:pPr>
        <w:pStyle w:val="capture"/>
      </w:pPr>
      <w:r w:rsidRPr="00D81166">
        <w:t xml:space="preserve">   DC     Edit DC Reasons</w:t>
      </w:r>
    </w:p>
    <w:p w14:paraId="7FA70BF8" w14:textId="77777777" w:rsidR="005C2DA5" w:rsidRPr="00D81166" w:rsidRDefault="005C2DA5">
      <w:pPr>
        <w:pStyle w:val="capture"/>
      </w:pPr>
      <w:r w:rsidRPr="00D81166">
        <w:t xml:space="preserve">   GP     GUI Parameters ...</w:t>
      </w:r>
    </w:p>
    <w:p w14:paraId="4683258D" w14:textId="77777777" w:rsidR="005C2DA5" w:rsidRPr="00D81166" w:rsidRDefault="005C2DA5">
      <w:pPr>
        <w:pStyle w:val="capture"/>
      </w:pPr>
      <w:r w:rsidRPr="00D81166">
        <w:t xml:space="preserve">   GA     GUI Access - Tabs, RPL</w:t>
      </w:r>
    </w:p>
    <w:p w14:paraId="304460D3" w14:textId="77777777" w:rsidR="005C2DA5" w:rsidRPr="00D81166" w:rsidRDefault="005C2DA5">
      <w:pPr>
        <w:pStyle w:val="capture"/>
      </w:pPr>
      <w:r w:rsidRPr="00D81166">
        <w:t xml:space="preserve">   MI     Miscellaneous Parameters</w:t>
      </w:r>
    </w:p>
    <w:p w14:paraId="4A4346E2" w14:textId="77777777" w:rsidR="005C2DA5" w:rsidRPr="00D81166" w:rsidRDefault="005C2DA5">
      <w:pPr>
        <w:pStyle w:val="capture"/>
      </w:pPr>
      <w:r w:rsidRPr="00D81166">
        <w:t xml:space="preserve">   NO     Notification Mgmt Menu ...</w:t>
      </w:r>
    </w:p>
    <w:p w14:paraId="120329D7" w14:textId="77777777" w:rsidR="005C2DA5" w:rsidRPr="00D81166" w:rsidRDefault="005C2DA5">
      <w:pPr>
        <w:pStyle w:val="capture"/>
      </w:pPr>
      <w:r w:rsidRPr="00D81166">
        <w:t xml:space="preserve">   OC     Order Checking Mgmt Menu ...</w:t>
      </w:r>
    </w:p>
    <w:p w14:paraId="1E68D980" w14:textId="77777777" w:rsidR="005C2DA5" w:rsidRPr="00D81166" w:rsidRDefault="005C2DA5">
      <w:pPr>
        <w:pStyle w:val="capture"/>
        <w:rPr>
          <w:lang w:val="fr-FR"/>
        </w:rPr>
      </w:pPr>
      <w:r w:rsidRPr="00D81166">
        <w:t xml:space="preserve">   </w:t>
      </w:r>
      <w:r w:rsidRPr="00D81166">
        <w:rPr>
          <w:lang w:val="fr-FR"/>
        </w:rPr>
        <w:t>MM     Order Menu Management ...</w:t>
      </w:r>
    </w:p>
    <w:p w14:paraId="376CC669" w14:textId="77777777" w:rsidR="005C2DA5" w:rsidRPr="00D81166" w:rsidRDefault="005C2DA5">
      <w:pPr>
        <w:pStyle w:val="capture"/>
        <w:rPr>
          <w:lang w:val="fr-FR"/>
        </w:rPr>
      </w:pPr>
      <w:r w:rsidRPr="00D81166">
        <w:rPr>
          <w:lang w:val="fr-FR"/>
        </w:rPr>
        <w:t xml:space="preserve">   LI     Patient List Mgmt Menu ...</w:t>
      </w:r>
    </w:p>
    <w:p w14:paraId="63048BD9" w14:textId="77777777" w:rsidR="005C2DA5" w:rsidRPr="00D81166" w:rsidRDefault="005C2DA5">
      <w:pPr>
        <w:pStyle w:val="capture"/>
      </w:pPr>
      <w:r w:rsidRPr="00D81166">
        <w:rPr>
          <w:lang w:val="fr-FR"/>
        </w:rPr>
        <w:t xml:space="preserve">   </w:t>
      </w:r>
      <w:r w:rsidRPr="00D81166">
        <w:t>FP     Print Formats</w:t>
      </w:r>
    </w:p>
    <w:p w14:paraId="4075FEA4" w14:textId="77777777" w:rsidR="005C2DA5" w:rsidRPr="00D81166" w:rsidRDefault="005C2DA5">
      <w:pPr>
        <w:pStyle w:val="capture"/>
      </w:pPr>
      <w:r w:rsidRPr="00D81166">
        <w:t xml:space="preserve">   PR     Print/Report Parameters ...</w:t>
      </w:r>
    </w:p>
    <w:p w14:paraId="09B6A842" w14:textId="77777777" w:rsidR="005C2DA5" w:rsidRPr="00D81166" w:rsidRDefault="005C2DA5">
      <w:pPr>
        <w:pStyle w:val="capture"/>
      </w:pPr>
      <w:r w:rsidRPr="00D81166">
        <w:t xml:space="preserve">   RE     Release/Cancel Delayed Orders</w:t>
      </w:r>
    </w:p>
    <w:p w14:paraId="3F6194D0" w14:textId="77777777" w:rsidR="005C2DA5" w:rsidRPr="00D81166" w:rsidRDefault="005C2DA5">
      <w:pPr>
        <w:pStyle w:val="capture"/>
      </w:pPr>
      <w:r w:rsidRPr="00D81166">
        <w:t xml:space="preserve">   US     Unsigned orders search</w:t>
      </w:r>
    </w:p>
    <w:p w14:paraId="1D96C92E" w14:textId="77777777" w:rsidR="005C2DA5" w:rsidRPr="00D81166" w:rsidRDefault="005C2DA5">
      <w:pPr>
        <w:pStyle w:val="capture"/>
      </w:pPr>
      <w:r w:rsidRPr="00D81166">
        <w:t xml:space="preserve">   EX     Set Unsigned Orders View on Exit</w:t>
      </w:r>
    </w:p>
    <w:p w14:paraId="3CB0A67A" w14:textId="77777777" w:rsidR="005C2DA5" w:rsidRPr="00D81166" w:rsidRDefault="005C2DA5">
      <w:pPr>
        <w:pStyle w:val="capture"/>
      </w:pPr>
      <w:r w:rsidRPr="00D81166">
        <w:t xml:space="preserve">   NA     Search orders by Nature or Status</w:t>
      </w:r>
    </w:p>
    <w:p w14:paraId="5FEF7C12" w14:textId="77777777" w:rsidR="005C2DA5" w:rsidRPr="00D81166" w:rsidRDefault="005C2DA5">
      <w:pPr>
        <w:pStyle w:val="capture"/>
      </w:pPr>
      <w:r w:rsidRPr="00D81166">
        <w:t xml:space="preserve">   DO     Event Delayed Orders Menu ...</w:t>
      </w:r>
    </w:p>
    <w:p w14:paraId="0177B202" w14:textId="77777777" w:rsidR="005C2DA5" w:rsidRPr="00D81166" w:rsidRDefault="005C2DA5">
      <w:pPr>
        <w:pStyle w:val="capture"/>
      </w:pPr>
      <w:r w:rsidRPr="00D81166">
        <w:t xml:space="preserve">   PM     Performance Monitor Report</w:t>
      </w:r>
    </w:p>
    <w:p w14:paraId="67F4A6AE" w14:textId="77777777" w:rsidR="005C2DA5" w:rsidRPr="00D81166" w:rsidRDefault="005C2DA5">
      <w:pPr>
        <w:pStyle w:val="capture"/>
      </w:pPr>
    </w:p>
    <w:p w14:paraId="2FAB44A5" w14:textId="77777777" w:rsidR="005C2DA5" w:rsidRPr="00D81166" w:rsidRDefault="005C2DA5">
      <w:pPr>
        <w:pStyle w:val="capture"/>
      </w:pPr>
    </w:p>
    <w:p w14:paraId="58752E4E" w14:textId="77777777" w:rsidR="005C2DA5" w:rsidRPr="00D81166" w:rsidRDefault="005C2DA5">
      <w:pPr>
        <w:pStyle w:val="capture"/>
      </w:pPr>
      <w:r w:rsidRPr="00D81166">
        <w:t>Select CPRS Configuration (Clin Coord) Option: GA  GUI Access - Tabs, PL</w:t>
      </w:r>
    </w:p>
    <w:p w14:paraId="227E414D" w14:textId="77777777" w:rsidR="005C2DA5" w:rsidRPr="00D81166" w:rsidRDefault="005C2DA5">
      <w:pPr>
        <w:pStyle w:val="capture"/>
      </w:pPr>
    </w:p>
    <w:p w14:paraId="609BEE14" w14:textId="77777777" w:rsidR="005C2DA5" w:rsidRPr="00D81166" w:rsidRDefault="005C2DA5">
      <w:pPr>
        <w:pStyle w:val="capture"/>
      </w:pPr>
      <w:r w:rsidRPr="00D81166">
        <w:t xml:space="preserve">Select NEW PERSON NAME: </w:t>
      </w:r>
      <w:r w:rsidR="00D86F3C" w:rsidRPr="00D81166">
        <w:t>CPRSPROVIDER,ONE</w:t>
      </w:r>
      <w:r w:rsidRPr="00D81166">
        <w:t xml:space="preserve">       AB       </w:t>
      </w:r>
    </w:p>
    <w:p w14:paraId="59095D91" w14:textId="77777777" w:rsidR="005C2DA5" w:rsidRPr="00D81166" w:rsidRDefault="005C2DA5">
      <w:pPr>
        <w:pStyle w:val="capture"/>
      </w:pPr>
      <w:r w:rsidRPr="00D81166">
        <w:t xml:space="preserve">RESTRICT PATIENT SELECTION: YES// </w:t>
      </w:r>
    </w:p>
    <w:p w14:paraId="57575785" w14:textId="77777777" w:rsidR="005C2DA5" w:rsidRPr="00D81166" w:rsidRDefault="005C2DA5">
      <w:pPr>
        <w:pStyle w:val="capture"/>
      </w:pPr>
      <w:r w:rsidRPr="00D81166">
        <w:t xml:space="preserve">PATIENT SELECTION LIST: restricted list 5// </w:t>
      </w:r>
    </w:p>
    <w:p w14:paraId="4CC56CF8" w14:textId="77777777" w:rsidR="005C2DA5" w:rsidRPr="00D81166" w:rsidRDefault="005C2DA5">
      <w:pPr>
        <w:pStyle w:val="capture"/>
      </w:pPr>
      <w:r w:rsidRPr="00D81166">
        <w:t>Select CPRS TAB: RPT       REPORTS TAB.</w:t>
      </w:r>
    </w:p>
    <w:p w14:paraId="4CF25643" w14:textId="77777777" w:rsidR="005C2DA5" w:rsidRPr="00D81166" w:rsidRDefault="005C2DA5">
      <w:pPr>
        <w:pStyle w:val="capture"/>
      </w:pPr>
      <w:r w:rsidRPr="00D81166">
        <w:t xml:space="preserve">  Are you adding 'RPT' as a new CPRS TAB (the 1ST for this NEW PERSON)? No// Y</w:t>
      </w:r>
    </w:p>
    <w:p w14:paraId="07E41EF6" w14:textId="77777777" w:rsidR="005C2DA5" w:rsidRPr="00D81166" w:rsidRDefault="005C2DA5">
      <w:pPr>
        <w:pStyle w:val="capture"/>
      </w:pPr>
      <w:r w:rsidRPr="00D81166">
        <w:t xml:space="preserve">  (Yes)</w:t>
      </w:r>
    </w:p>
    <w:p w14:paraId="558475F1" w14:textId="77777777" w:rsidR="005C2DA5" w:rsidRPr="00D81166" w:rsidRDefault="005C2DA5">
      <w:pPr>
        <w:pStyle w:val="capture"/>
      </w:pPr>
      <w:r w:rsidRPr="00D81166">
        <w:t xml:space="preserve">  EFFECTIVE DATE: T  (MAY 30, 2002)</w:t>
      </w:r>
    </w:p>
    <w:p w14:paraId="55AD8FB1" w14:textId="77777777" w:rsidR="005C2DA5" w:rsidRPr="00D81166" w:rsidRDefault="005C2DA5">
      <w:pPr>
        <w:pStyle w:val="capture"/>
      </w:pPr>
      <w:r w:rsidRPr="00D81166">
        <w:t xml:space="preserve">  EXPIRATION DATE: T+365  (MAY 30, 2003)</w:t>
      </w:r>
    </w:p>
    <w:p w14:paraId="7E6E5DC7" w14:textId="77777777" w:rsidR="005C2DA5" w:rsidRPr="00D81166" w:rsidRDefault="005C2DA5">
      <w:pPr>
        <w:pStyle w:val="capture"/>
      </w:pPr>
      <w:r w:rsidRPr="00D81166">
        <w:t xml:space="preserve">Select CPRS TAB: </w:t>
      </w:r>
    </w:p>
    <w:p w14:paraId="6B108B62" w14:textId="77777777" w:rsidR="005C2DA5" w:rsidRPr="00D81166" w:rsidRDefault="005C2DA5">
      <w:pPr>
        <w:pStyle w:val="normalize"/>
      </w:pPr>
    </w:p>
    <w:p w14:paraId="74C0249C" w14:textId="77777777" w:rsidR="005C2DA5" w:rsidRPr="00D81166" w:rsidRDefault="005C2DA5">
      <w:pPr>
        <w:pStyle w:val="normalize"/>
        <w:rPr>
          <w:b/>
          <w:i/>
          <w:sz w:val="20"/>
          <w:szCs w:val="24"/>
        </w:rPr>
      </w:pPr>
      <w:r w:rsidRPr="00D81166">
        <w:rPr>
          <w:b/>
          <w:i/>
          <w:sz w:val="20"/>
          <w:szCs w:val="24"/>
        </w:rPr>
        <w:t xml:space="preserve"> </w:t>
      </w:r>
    </w:p>
    <w:p w14:paraId="0A49782D" w14:textId="77777777" w:rsidR="005C2DA5" w:rsidRPr="00D81166" w:rsidRDefault="005C2DA5">
      <w:pPr>
        <w:pStyle w:val="normalize"/>
        <w:rPr>
          <w:b/>
          <w:i/>
          <w:sz w:val="20"/>
          <w:szCs w:val="24"/>
        </w:rPr>
      </w:pPr>
    </w:p>
    <w:p w14:paraId="3F94016F" w14:textId="77777777" w:rsidR="005C2DA5" w:rsidRPr="00D81166" w:rsidRDefault="005C2DA5">
      <w:pPr>
        <w:pStyle w:val="HEADING-L2"/>
      </w:pPr>
      <w:r w:rsidRPr="00D81166">
        <w:rPr>
          <w:i/>
          <w:sz w:val="20"/>
          <w:szCs w:val="24"/>
        </w:rPr>
        <w:br w:type="page"/>
      </w:r>
      <w:bookmarkStart w:id="639" w:name="_Toc19626938"/>
      <w:r w:rsidRPr="00D81166">
        <w:lastRenderedPageBreak/>
        <w:t>Electronic Signature</w:t>
      </w:r>
      <w:bookmarkEnd w:id="591"/>
      <w:bookmarkEnd w:id="639"/>
    </w:p>
    <w:p w14:paraId="2C07C3CF" w14:textId="77777777" w:rsidR="005C2DA5" w:rsidRPr="00D81166" w:rsidRDefault="005C2DA5">
      <w:pPr>
        <w:pStyle w:val="normalize"/>
      </w:pPr>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40EFB6CA" w14:textId="77777777" w:rsidR="005C2DA5" w:rsidRPr="00D81166" w:rsidRDefault="005C2DA5">
      <w:pPr>
        <w:pStyle w:val="normalize"/>
      </w:pPr>
      <w:r w:rsidRPr="00D81166">
        <w:t xml:space="preserve">Implementing electronic signature for CPRS is a four-step process: </w:t>
      </w:r>
    </w:p>
    <w:p w14:paraId="47442E03" w14:textId="77777777" w:rsidR="005C2DA5" w:rsidRPr="00D81166" w:rsidRDefault="005C2DA5">
      <w:pPr>
        <w:pStyle w:val="LIST-Normalize"/>
      </w:pPr>
      <w:r w:rsidRPr="00D81166">
        <w:t>1.</w:t>
      </w:r>
      <w:r w:rsidRPr="00D81166">
        <w:tab/>
        <w:t>Define the clinician as a provider in the NEW PERSON file.</w:t>
      </w:r>
    </w:p>
    <w:p w14:paraId="1DA5FFA2" w14:textId="77777777" w:rsidR="005C2DA5" w:rsidRPr="00D81166" w:rsidRDefault="005C2DA5">
      <w:pPr>
        <w:pStyle w:val="LIST-Normalize"/>
      </w:pPr>
      <w:r w:rsidRPr="00D81166">
        <w:t>2.</w:t>
      </w:r>
      <w:r w:rsidRPr="00D81166">
        <w:tab/>
        <w:t>Assign the clinician the Provider key (while in the NEW PERSON file).</w:t>
      </w:r>
    </w:p>
    <w:p w14:paraId="044CBBD4" w14:textId="77777777" w:rsidR="005C2DA5" w:rsidRPr="00D81166" w:rsidRDefault="005C2DA5">
      <w:pPr>
        <w:pStyle w:val="LIST-Normalize"/>
      </w:pPr>
      <w:r w:rsidRPr="00D81166">
        <w:t>3.</w:t>
      </w:r>
      <w:r w:rsidRPr="00D81166">
        <w:tab/>
        <w:t>Assign the ORES key</w:t>
      </w:r>
      <w:r w:rsidRPr="00D81166">
        <w:fldChar w:fldCharType="begin"/>
      </w:r>
      <w:r w:rsidRPr="00D81166">
        <w:instrText>xe "ORES key"</w:instrText>
      </w:r>
      <w:r w:rsidRPr="00D81166">
        <w:fldChar w:fldCharType="end"/>
      </w:r>
      <w:r w:rsidRPr="00D81166">
        <w:t xml:space="preserve"> to clinicians who have signature authority. </w:t>
      </w:r>
    </w:p>
    <w:p w14:paraId="0ECE5C8E" w14:textId="77777777" w:rsidR="005C2DA5" w:rsidRPr="00D81166" w:rsidRDefault="005C2DA5">
      <w:pPr>
        <w:pStyle w:val="LIST-Normalize"/>
      </w:pPr>
      <w:r w:rsidRPr="00D81166">
        <w:t>4.</w:t>
      </w:r>
      <w:r w:rsidRPr="00D81166">
        <w:tab/>
        <w:t xml:space="preserve">Assign electronic signature codes (this can be done by the coordinator, at the same time as defining the clinician as a provider in the NEW PERSON file, or by the clinician, using </w:t>
      </w:r>
      <w:r w:rsidRPr="00D81166">
        <w:rPr>
          <w:i/>
        </w:rPr>
        <w:t>Electronic Signature Code Edit</w:t>
      </w:r>
      <w:r w:rsidRPr="00D81166">
        <w:t xml:space="preserve"> on the User’s Toolbox menu. See instructions on following pages). </w:t>
      </w:r>
    </w:p>
    <w:p w14:paraId="1DC17154" w14:textId="77777777" w:rsidR="005C2DA5" w:rsidRPr="00D81166" w:rsidRDefault="005C2DA5">
      <w:pPr>
        <w:pStyle w:val="normalize"/>
      </w:pPr>
      <w:r w:rsidRPr="00D81166">
        <w:t xml:space="preserve">Users may have the ORES key but not have an electronic signature code, and will, therefore, not be allowed to electronically sign orders on the system. </w:t>
      </w:r>
    </w:p>
    <w:p w14:paraId="212570C5" w14:textId="77777777" w:rsidR="005C2DA5" w:rsidRPr="00D81166" w:rsidRDefault="005C2DA5">
      <w:pPr>
        <w:pStyle w:val="NOTE-normalize"/>
      </w:pPr>
      <w:r w:rsidRPr="00D81166">
        <w:rPr>
          <w:sz w:val="36"/>
        </w:rPr>
        <w:sym w:font="Wingdings" w:char="F046"/>
      </w:r>
      <w:r w:rsidRPr="00D81166">
        <w:t>NOTE:</w:t>
      </w:r>
      <w:r w:rsidRPr="00D81166">
        <w:rPr>
          <w:b w:val="0"/>
        </w:rPr>
        <w:t xml:space="preserve"> </w:t>
      </w:r>
      <w:r w:rsidRPr="00D81166">
        <w:rPr>
          <w:b w:val="0"/>
        </w:rPr>
        <w:tab/>
      </w:r>
      <w:r w:rsidRPr="00D81166">
        <w:t xml:space="preserve">Until ORES key holders have an electronic signature code, the system assumes that orders entered have been entered and manually signed “on chart”; orders are automatically released to the ancillary service for action. </w:t>
      </w:r>
    </w:p>
    <w:p w14:paraId="3463F375" w14:textId="77777777" w:rsidR="005C2DA5" w:rsidRPr="00D81166" w:rsidRDefault="005C2DA5">
      <w:pPr>
        <w:pStyle w:val="normalize"/>
      </w:pPr>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action, but are held in an unreleased/unsigned status. Key holders are given three chances to correctly enter their signature codes.</w:t>
      </w:r>
    </w:p>
    <w:p w14:paraId="797FAAB0" w14:textId="77777777" w:rsidR="005C2DA5" w:rsidRPr="00D81166" w:rsidRDefault="005C2DA5">
      <w:pPr>
        <w:pStyle w:val="normalize"/>
      </w:pPr>
    </w:p>
    <w:p w14:paraId="31C42450" w14:textId="77777777" w:rsidR="005C2DA5" w:rsidRPr="00D81166" w:rsidRDefault="005C2DA5">
      <w:pPr>
        <w:pStyle w:val="HEADING-L5"/>
      </w:pPr>
      <w:r w:rsidRPr="00D81166">
        <w:br w:type="page"/>
      </w:r>
      <w:r w:rsidRPr="00D81166">
        <w:lastRenderedPageBreak/>
        <w:t>GUI Review and Sign Works as Follows, According to Signature Status:</w:t>
      </w:r>
    </w:p>
    <w:p w14:paraId="4CB1ED00"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60DDEDF8" w14:textId="77777777" w:rsidR="005C2DA5" w:rsidRPr="00D81166" w:rsidRDefault="005C2DA5" w:rsidP="0048236E">
      <w:pPr>
        <w:pStyle w:val="CPRSH3Body"/>
      </w:pPr>
      <w:r w:rsidRPr="00D81166">
        <w:t>If there are notes the user can sign, the ES panel appears in Review/Sign Changes; otherwise it is hidden. Orders appear on the list with the checkbox grayed. If the ES is entered for documents, it is NOT applied to the orders.</w:t>
      </w:r>
    </w:p>
    <w:p w14:paraId="3CFF1C2F"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21E90FCB"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050F94A0"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41C5623E" w14:textId="77777777" w:rsidR="005C2DA5" w:rsidRPr="00D81166" w:rsidRDefault="005C2DA5" w:rsidP="0048236E">
      <w:pPr>
        <w:pStyle w:val="CPRSH3Body"/>
      </w:pPr>
      <w:r w:rsidRPr="00D81166">
        <w:t>Works the same as for clerks, but the user can also release the orders.</w:t>
      </w:r>
    </w:p>
    <w:p w14:paraId="4C56AD21"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343CA534" w14:textId="77777777" w:rsidR="005C2DA5" w:rsidRPr="00D81166" w:rsidRDefault="005C2DA5" w:rsidP="0048236E">
      <w:pPr>
        <w:pStyle w:val="CPRSH3Body"/>
      </w:pPr>
      <w:r w:rsidRPr="00D81166">
        <w:t>Sees the review screen with the ES prompting, both for notes and orders.</w:t>
      </w:r>
    </w:p>
    <w:p w14:paraId="159A8A0B" w14:textId="77777777" w:rsidR="005C2DA5" w:rsidRPr="00D81166" w:rsidRDefault="005C2DA5">
      <w:pPr>
        <w:pStyle w:val="HEADING-L5"/>
        <w:spacing w:before="180"/>
      </w:pPr>
      <w:r w:rsidRPr="00D81166">
        <w:t>Electronic Signature Edit Option</w:t>
      </w:r>
    </w:p>
    <w:p w14:paraId="64AE8CC7" w14:textId="77777777" w:rsidR="005C2DA5" w:rsidRPr="00D81166" w:rsidRDefault="005C2DA5">
      <w:pPr>
        <w:pStyle w:val="normalize"/>
      </w:pPr>
      <w:r w:rsidRPr="00D81166">
        <w:t>Key holders may enter or edit their electronic signature codes through the option, “Electronic Signature Edit,” on the User’s Toolbox menu. To change an existing code, the user must type in the current code and then enter the new one.</w:t>
      </w:r>
    </w:p>
    <w:p w14:paraId="175BA4C2" w14:textId="77777777" w:rsidR="005C2DA5" w:rsidRPr="00D81166" w:rsidRDefault="005C2DA5">
      <w:pPr>
        <w:pStyle w:val="HEADING-L5"/>
      </w:pPr>
      <w:bookmarkStart w:id="640" w:name="_Toc327753525"/>
      <w:bookmarkStart w:id="641" w:name="_Toc330191305"/>
      <w:bookmarkStart w:id="642" w:name="_Toc330192777"/>
      <w:bookmarkStart w:id="643" w:name="_Toc331903380"/>
      <w:bookmarkStart w:id="644" w:name="_Toc332447519"/>
      <w:r w:rsidRPr="00D81166">
        <w:t>Setup of Electronic Signature</w:t>
      </w:r>
      <w:bookmarkEnd w:id="640"/>
      <w:bookmarkEnd w:id="641"/>
      <w:bookmarkEnd w:id="642"/>
      <w:bookmarkEnd w:id="643"/>
      <w:bookmarkEnd w:id="644"/>
    </w:p>
    <w:p w14:paraId="31CC609F" w14:textId="77777777" w:rsidR="005C2DA5" w:rsidRPr="00D81166" w:rsidRDefault="005C2DA5">
      <w:pPr>
        <w:pStyle w:val="normalize"/>
      </w:pPr>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08A38BCE" w14:textId="77777777" w:rsidR="005C2DA5" w:rsidRPr="00D81166" w:rsidRDefault="005C2DA5">
      <w:pPr>
        <w:pStyle w:val="normaliz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576"/>
      </w:tblGrid>
      <w:tr w:rsidR="005C2DA5" w:rsidRPr="00D81166" w14:paraId="3AA96860" w14:textId="77777777">
        <w:tc>
          <w:tcPr>
            <w:tcW w:w="9576" w:type="dxa"/>
            <w:tcBorders>
              <w:top w:val="single" w:sz="4" w:space="0" w:color="FF0000"/>
              <w:left w:val="single" w:sz="4" w:space="0" w:color="FF0000"/>
              <w:bottom w:val="single" w:sz="4" w:space="0" w:color="FF0000"/>
              <w:right w:val="single" w:sz="4" w:space="0" w:color="FF0000"/>
            </w:tcBorders>
          </w:tcPr>
          <w:p w14:paraId="053721BA" w14:textId="77777777" w:rsidR="005C2DA5" w:rsidRPr="00D81166" w:rsidRDefault="005C2DA5">
            <w:pPr>
              <w:pStyle w:val="HEADING-L4"/>
            </w:pPr>
            <w:bookmarkStart w:id="645" w:name="_Toc535912443"/>
            <w:r w:rsidRPr="00D81166">
              <w:lastRenderedPageBreak/>
              <w:t>ORDER PARAMETERS File (100.99)</w:t>
            </w:r>
            <w:bookmarkEnd w:id="645"/>
          </w:p>
          <w:p w14:paraId="2F157F6A" w14:textId="77777777" w:rsidR="005C2DA5" w:rsidRPr="00D81166" w:rsidRDefault="005C2DA5">
            <w:pPr>
              <w:pStyle w:val="HEADING-L5"/>
            </w:pPr>
            <w:r w:rsidRPr="00D81166">
              <w:t>Field 100.99,21</w:t>
            </w:r>
            <w:r w:rsidRPr="00D81166">
              <w:tab/>
              <w:t xml:space="preserve">ELECTRONIC SIGNATURE  </w:t>
            </w:r>
          </w:p>
          <w:p w14:paraId="66C5CABD" w14:textId="77777777" w:rsidR="005C2DA5" w:rsidRPr="00D81166" w:rsidRDefault="005C2DA5">
            <w:pPr>
              <w:pStyle w:val="LIST-Normalize"/>
              <w:ind w:left="1440" w:firstLine="720"/>
            </w:pPr>
            <w:r w:rsidRPr="00D81166">
              <w:t xml:space="preserve">'0' FOR NO; </w:t>
            </w:r>
          </w:p>
          <w:p w14:paraId="4CFFAE91" w14:textId="77777777" w:rsidR="005C2DA5" w:rsidRPr="00D81166" w:rsidRDefault="005C2DA5">
            <w:pPr>
              <w:pStyle w:val="LIST-Normalize"/>
              <w:ind w:left="1440" w:firstLine="720"/>
            </w:pPr>
            <w:r w:rsidRPr="00D81166">
              <w:t xml:space="preserve">'1' FOR YES; </w:t>
            </w:r>
          </w:p>
          <w:p w14:paraId="07D8DED3" w14:textId="77777777" w:rsidR="005C2DA5" w:rsidRPr="00D81166" w:rsidRDefault="005C2DA5">
            <w:pPr>
              <w:pStyle w:val="normalize"/>
            </w:pPr>
            <w:r w:rsidRPr="00D81166">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25E8F894" w14:textId="77777777" w:rsidR="005C2DA5" w:rsidRPr="00D81166" w:rsidRDefault="005C2DA5">
            <w:pPr>
              <w:pStyle w:val="HEADING-L5"/>
            </w:pPr>
            <w:r w:rsidRPr="00D81166">
              <w:t>Field 100.99,22</w:t>
            </w:r>
            <w:r w:rsidRPr="00D81166">
              <w:tab/>
              <w:t xml:space="preserve">ELECTRONIC RECORD   </w:t>
            </w:r>
          </w:p>
          <w:p w14:paraId="75951AE2" w14:textId="77777777" w:rsidR="005C2DA5" w:rsidRPr="00D81166" w:rsidRDefault="005C2DA5">
            <w:pPr>
              <w:pStyle w:val="LIST-Normalize"/>
              <w:ind w:left="1440" w:firstLine="720"/>
            </w:pPr>
            <w:r w:rsidRPr="00D81166">
              <w:t xml:space="preserve">'3' FOR YES (ALLOW S.O.C &amp; WRITTEN); </w:t>
            </w:r>
          </w:p>
          <w:p w14:paraId="74353720" w14:textId="77777777" w:rsidR="005C2DA5" w:rsidRPr="00D81166" w:rsidRDefault="005C2DA5">
            <w:pPr>
              <w:pStyle w:val="LIST-Normalize"/>
              <w:ind w:left="1440" w:firstLine="720"/>
            </w:pPr>
            <w:r w:rsidRPr="00D81166">
              <w:t xml:space="preserve">'4' FOR YES (Exempt Service Entered); </w:t>
            </w:r>
          </w:p>
          <w:p w14:paraId="3890BD89" w14:textId="77777777" w:rsidR="005C2DA5" w:rsidRPr="00D81166" w:rsidRDefault="005C2DA5">
            <w:pPr>
              <w:pStyle w:val="normalize"/>
            </w:pPr>
            <w:r w:rsidRPr="00D81166">
              <w:t xml:space="preserve">A site can use this field to select 1 of 4 modes for Electronic Signature: </w:t>
            </w:r>
          </w:p>
          <w:p w14:paraId="23C414CD" w14:textId="77777777" w:rsidR="005C2DA5" w:rsidRPr="00D81166" w:rsidRDefault="005C2DA5">
            <w:pPr>
              <w:pStyle w:val="LIST-Normalize"/>
            </w:pPr>
            <w:r w:rsidRPr="00D81166">
              <w:rPr>
                <w:b/>
                <w:bCs/>
              </w:rPr>
              <w:t>0&gt;</w:t>
            </w:r>
            <w:r w:rsidRPr="00D81166">
              <w:rPr>
                <w:b/>
                <w:bCs/>
              </w:rPr>
              <w:tab/>
              <w:t>No change</w:t>
            </w:r>
            <w:r w:rsidRPr="00D81166">
              <w:t xml:space="preserve"> from current Electronic Signature functionality. </w:t>
            </w:r>
          </w:p>
          <w:p w14:paraId="345EC2C2" w14:textId="77777777" w:rsidR="0039162C" w:rsidRPr="00D81166" w:rsidRDefault="0039162C" w:rsidP="0039162C">
            <w:pPr>
              <w:pStyle w:val="LIST-Normalize"/>
            </w:pPr>
            <w:r w:rsidRPr="00D81166">
              <w:rPr>
                <w:b/>
                <w:bCs/>
              </w:rPr>
              <w:t>1&gt;</w:t>
            </w:r>
            <w:r w:rsidRPr="00D81166">
              <w:rPr>
                <w:b/>
                <w:bCs/>
              </w:rPr>
              <w:tab/>
            </w:r>
            <w:r w:rsidR="005C2DA5" w:rsidRPr="00D81166">
              <w:rPr>
                <w:b/>
                <w:bCs/>
              </w:rPr>
              <w:t>Yes (All orders must be signed online.)</w:t>
            </w:r>
            <w:r w:rsidR="005C2DA5" w:rsidRPr="00D81166">
              <w:t xml:space="preserve"> </w:t>
            </w:r>
          </w:p>
          <w:p w14:paraId="32624E7D" w14:textId="77777777" w:rsidR="005C2DA5" w:rsidRPr="00D81166" w:rsidRDefault="005C2DA5" w:rsidP="0039162C">
            <w:pPr>
              <w:pStyle w:val="CPRSH3Body"/>
            </w:pPr>
            <w:r w:rsidRPr="00D81166">
              <w:t xml:space="preserve">Signature on chart is not allowed All orders are filed initially with a signature status of Unsigned and a notification for electronic signature is sent to the ordering provider. </w:t>
            </w:r>
          </w:p>
          <w:p w14:paraId="0069EC3A" w14:textId="77777777" w:rsidR="0039162C" w:rsidRPr="00D81166" w:rsidRDefault="005C2DA5" w:rsidP="00DF334A">
            <w:pPr>
              <w:pStyle w:val="LIST-Normalize"/>
              <w:numPr>
                <w:ilvl w:val="0"/>
                <w:numId w:val="80"/>
              </w:numPr>
            </w:pPr>
            <w:r w:rsidRPr="00D81166">
              <w:rPr>
                <w:b/>
                <w:bCs/>
              </w:rPr>
              <w:t>Yes (Allow S.O.C)</w:t>
            </w:r>
            <w:r w:rsidRPr="00D81166">
              <w:t xml:space="preserve"> </w:t>
            </w:r>
          </w:p>
          <w:p w14:paraId="7A98263D" w14:textId="77777777" w:rsidR="005C2DA5" w:rsidRPr="00D81166" w:rsidRDefault="005C2DA5" w:rsidP="0039162C">
            <w:pPr>
              <w:pStyle w:val="CPRSH3Body"/>
            </w:pPr>
            <w:r w:rsidRPr="00D81166">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39FFE2B4" w14:textId="77777777" w:rsidR="0039162C" w:rsidRPr="00D81166" w:rsidRDefault="005C2DA5" w:rsidP="00DF334A">
            <w:pPr>
              <w:pStyle w:val="LIST-Normalize"/>
              <w:numPr>
                <w:ilvl w:val="0"/>
                <w:numId w:val="80"/>
              </w:numPr>
            </w:pPr>
            <w:r w:rsidRPr="00D81166">
              <w:rPr>
                <w:b/>
                <w:bCs/>
              </w:rPr>
              <w:t>Yes (Allow S.O.C. &amp; Written)</w:t>
            </w:r>
            <w:r w:rsidRPr="00D81166">
              <w:t xml:space="preserve"> </w:t>
            </w:r>
          </w:p>
          <w:p w14:paraId="28A8F4E0" w14:textId="77777777" w:rsidR="005C2DA5" w:rsidRPr="00D81166" w:rsidRDefault="005C2DA5" w:rsidP="0039162C">
            <w:pPr>
              <w:pStyle w:val="CPRSH3Body"/>
            </w:pPr>
            <w:r w:rsidRPr="00D81166">
              <w:t xml:space="preserve">Is the same as option 2 except that it will allow orders sent from the ancillary packages with a nature of order of Written to be entered without requiring an electronic signature. </w:t>
            </w:r>
          </w:p>
          <w:p w14:paraId="74C6F4E9" w14:textId="77777777" w:rsidR="0039162C" w:rsidRPr="00D81166" w:rsidRDefault="005C2DA5" w:rsidP="00DF334A">
            <w:pPr>
              <w:pStyle w:val="LIST-Normalize"/>
              <w:numPr>
                <w:ilvl w:val="0"/>
                <w:numId w:val="80"/>
              </w:numPr>
              <w:rPr>
                <w:b/>
                <w:bCs/>
              </w:rPr>
            </w:pPr>
            <w:r w:rsidRPr="00D81166">
              <w:rPr>
                <w:b/>
                <w:bCs/>
              </w:rPr>
              <w:t xml:space="preserve">Yes (Exempt Service Entered) </w:t>
            </w:r>
          </w:p>
          <w:p w14:paraId="0FAE900D" w14:textId="77777777" w:rsidR="005C2DA5" w:rsidRPr="00D81166" w:rsidRDefault="005C2DA5" w:rsidP="0039162C">
            <w:pPr>
              <w:pStyle w:val="CPRSH3Body"/>
            </w:pPr>
            <w:r w:rsidRPr="00D81166">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6D8EA83" w14:textId="77777777" w:rsidR="005C2DA5" w:rsidRPr="00D81166" w:rsidRDefault="005C2DA5">
            <w:pPr>
              <w:pStyle w:val="normalize"/>
            </w:pPr>
            <w:r w:rsidRPr="00D81166">
              <w:t xml:space="preserve">For options 1, 2, 3 and 4, the default for the prompt "Do you want to mark these orders as 'Signed on Chart'" is changed to NO. </w:t>
            </w:r>
          </w:p>
        </w:tc>
      </w:tr>
    </w:tbl>
    <w:p w14:paraId="1015FAFA" w14:textId="77777777" w:rsidR="005C2DA5" w:rsidRPr="00D81166" w:rsidRDefault="005C2DA5">
      <w:pPr>
        <w:pStyle w:val="Heading4"/>
      </w:pPr>
    </w:p>
    <w:p w14:paraId="364A02F7" w14:textId="77777777" w:rsidR="005C2DA5" w:rsidRPr="00D81166" w:rsidRDefault="005C2DA5">
      <w:pPr>
        <w:pStyle w:val="HEADING-L4"/>
        <w:rPr>
          <w:bCs/>
        </w:rPr>
      </w:pPr>
      <w:bookmarkStart w:id="646" w:name="_Toc535912444"/>
      <w:r w:rsidRPr="00D81166">
        <w:rPr>
          <w:bCs/>
        </w:rPr>
        <w:lastRenderedPageBreak/>
        <w:t>Setup of Electronic Signature</w:t>
      </w:r>
      <w:bookmarkEnd w:id="646"/>
    </w:p>
    <w:p w14:paraId="506095C5" w14:textId="77777777" w:rsidR="005C2DA5" w:rsidRPr="00D81166" w:rsidRDefault="005C2DA5">
      <w:pPr>
        <w:pStyle w:val="HEADING-L5"/>
      </w:pPr>
      <w:r w:rsidRPr="00D81166">
        <w:t>CPRS Configuration Menu (Clin Coord)</w:t>
      </w:r>
    </w:p>
    <w:p w14:paraId="245E90D1" w14:textId="77777777" w:rsidR="005C2DA5" w:rsidRPr="00D81166" w:rsidRDefault="005C2DA5">
      <w:pPr>
        <w:pStyle w:val="DISPLAY-Normalize"/>
      </w:pPr>
      <w:r w:rsidRPr="00D81166">
        <w:t xml:space="preserve">   AL     Allocate OE/RR Security Keys</w:t>
      </w:r>
    </w:p>
    <w:p w14:paraId="5AE66B21" w14:textId="77777777" w:rsidR="005C2DA5" w:rsidRPr="00D81166" w:rsidRDefault="005C2DA5">
      <w:pPr>
        <w:pStyle w:val="DISPLAY-Normalize"/>
      </w:pPr>
      <w:r w:rsidRPr="00D81166">
        <w:t xml:space="preserve">   KK     Check for Multiple Keys</w:t>
      </w:r>
    </w:p>
    <w:p w14:paraId="54A8BC96" w14:textId="77777777" w:rsidR="005C2DA5" w:rsidRPr="00D81166" w:rsidRDefault="005C2DA5">
      <w:pPr>
        <w:pStyle w:val="DISPLAY-Normalize"/>
      </w:pPr>
      <w:r w:rsidRPr="00D81166">
        <w:t xml:space="preserve">   DC     Edit DC Reasons</w:t>
      </w:r>
    </w:p>
    <w:p w14:paraId="68579A09" w14:textId="77777777" w:rsidR="005C2DA5" w:rsidRPr="00D81166" w:rsidRDefault="005C2DA5">
      <w:pPr>
        <w:pStyle w:val="DISPLAY-Normalize"/>
      </w:pPr>
      <w:r w:rsidRPr="00D81166">
        <w:t xml:space="preserve">   GP     GUI Parameters ...</w:t>
      </w:r>
    </w:p>
    <w:p w14:paraId="03BD396B" w14:textId="77777777" w:rsidR="005C2DA5" w:rsidRPr="00D81166" w:rsidRDefault="005C2DA5">
      <w:pPr>
        <w:pStyle w:val="DISPLAY-Normalize"/>
      </w:pPr>
      <w:r w:rsidRPr="00D81166">
        <w:t xml:space="preserve">   GA     GUI Access - Tabs, RPL</w:t>
      </w:r>
    </w:p>
    <w:p w14:paraId="0D5071CD" w14:textId="77777777" w:rsidR="005C2DA5" w:rsidRPr="00D81166" w:rsidRDefault="005C2DA5">
      <w:pPr>
        <w:pStyle w:val="DISPLAY-Normalize"/>
      </w:pPr>
      <w:r w:rsidRPr="00D81166">
        <w:t xml:space="preserve">   MI     Miscellaneous Parameters</w:t>
      </w:r>
    </w:p>
    <w:p w14:paraId="622A743A" w14:textId="77777777" w:rsidR="005C2DA5" w:rsidRPr="00D81166" w:rsidRDefault="005C2DA5">
      <w:pPr>
        <w:pStyle w:val="DISPLAY-Normalize"/>
      </w:pPr>
      <w:r w:rsidRPr="00D81166">
        <w:t xml:space="preserve">   NO     Notification Mgmt Menu ...</w:t>
      </w:r>
    </w:p>
    <w:p w14:paraId="11B9BC1A" w14:textId="77777777" w:rsidR="005C2DA5" w:rsidRPr="00D81166" w:rsidRDefault="005C2DA5">
      <w:pPr>
        <w:pStyle w:val="DISPLAY-Normalize"/>
      </w:pPr>
      <w:r w:rsidRPr="00D81166">
        <w:t xml:space="preserve">   OC     Order Checking Mgmt Menu ...</w:t>
      </w:r>
    </w:p>
    <w:p w14:paraId="1D71DB8F" w14:textId="77777777" w:rsidR="005C2DA5" w:rsidRPr="00D81166" w:rsidRDefault="005C2DA5">
      <w:pPr>
        <w:pStyle w:val="DISPLAY-Normalize"/>
        <w:rPr>
          <w:lang w:val="fr-FR"/>
        </w:rPr>
      </w:pPr>
      <w:r w:rsidRPr="00D81166">
        <w:t xml:space="preserve">   </w:t>
      </w:r>
      <w:r w:rsidRPr="00D81166">
        <w:rPr>
          <w:lang w:val="fr-FR"/>
        </w:rPr>
        <w:t>MM     Order Menu Management ...</w:t>
      </w:r>
    </w:p>
    <w:p w14:paraId="3400B393" w14:textId="77777777" w:rsidR="005C2DA5" w:rsidRPr="00D81166" w:rsidRDefault="005C2DA5">
      <w:pPr>
        <w:pStyle w:val="DISPLAY-Normalize"/>
        <w:rPr>
          <w:lang w:val="fr-FR"/>
        </w:rPr>
      </w:pPr>
      <w:r w:rsidRPr="00D81166">
        <w:rPr>
          <w:lang w:val="fr-FR"/>
        </w:rPr>
        <w:t xml:space="preserve">   LI     Patient List Mgmt Menu ...</w:t>
      </w:r>
    </w:p>
    <w:p w14:paraId="19F5D1D7" w14:textId="77777777" w:rsidR="005C2DA5" w:rsidRPr="00D81166" w:rsidRDefault="005C2DA5">
      <w:pPr>
        <w:pStyle w:val="DISPLAY-Normalize"/>
      </w:pPr>
      <w:r w:rsidRPr="00D81166">
        <w:rPr>
          <w:lang w:val="fr-FR"/>
        </w:rPr>
        <w:t xml:space="preserve">   </w:t>
      </w:r>
      <w:r w:rsidRPr="00D81166">
        <w:t>FP     Print Formats</w:t>
      </w:r>
    </w:p>
    <w:p w14:paraId="067FEADE" w14:textId="77777777" w:rsidR="005C2DA5" w:rsidRPr="00D81166" w:rsidRDefault="005C2DA5">
      <w:pPr>
        <w:pStyle w:val="DISPLAY-Normalize"/>
      </w:pPr>
      <w:r w:rsidRPr="00D81166">
        <w:t xml:space="preserve">   PR     Print/Report Parameters ...</w:t>
      </w:r>
    </w:p>
    <w:p w14:paraId="7461FE3E" w14:textId="77777777" w:rsidR="005C2DA5" w:rsidRPr="00D81166" w:rsidRDefault="005C2DA5">
      <w:pPr>
        <w:pStyle w:val="DISPLAY-Normalize"/>
      </w:pPr>
      <w:r w:rsidRPr="00D81166">
        <w:t xml:space="preserve">   RE     Release/Cancel Delayed Orders</w:t>
      </w:r>
    </w:p>
    <w:p w14:paraId="6E63882E" w14:textId="77777777" w:rsidR="005C2DA5" w:rsidRPr="00D81166" w:rsidRDefault="005C2DA5">
      <w:pPr>
        <w:pStyle w:val="DISPLAY-Normalize"/>
      </w:pPr>
      <w:r w:rsidRPr="00D81166">
        <w:t xml:space="preserve">   US     Unsigned orders search</w:t>
      </w:r>
    </w:p>
    <w:p w14:paraId="7B6C500F" w14:textId="77777777" w:rsidR="005C2DA5" w:rsidRPr="00D81166" w:rsidRDefault="005C2DA5">
      <w:pPr>
        <w:pStyle w:val="DISPLAY-Normalize"/>
      </w:pPr>
      <w:r w:rsidRPr="00D81166">
        <w:t xml:space="preserve">   EX     Set Unsigned Orders View on Exit</w:t>
      </w:r>
    </w:p>
    <w:p w14:paraId="05483954" w14:textId="77777777" w:rsidR="005C2DA5" w:rsidRPr="00D81166" w:rsidRDefault="005C2DA5">
      <w:pPr>
        <w:pStyle w:val="DISPLAY-Normalize"/>
      </w:pPr>
      <w:r w:rsidRPr="00D81166">
        <w:t xml:space="preserve">   NA     Search orders by Nature or Status</w:t>
      </w:r>
    </w:p>
    <w:p w14:paraId="3ECBF1F4" w14:textId="77777777" w:rsidR="005C2DA5" w:rsidRPr="00D81166" w:rsidRDefault="005C2DA5">
      <w:pPr>
        <w:pStyle w:val="DISPLAY-Normalize"/>
      </w:pPr>
      <w:r w:rsidRPr="00D81166">
        <w:t xml:space="preserve">   DO     Event Delayed Orders Menu ...</w:t>
      </w:r>
    </w:p>
    <w:p w14:paraId="310DFE73" w14:textId="77777777" w:rsidR="005C2DA5" w:rsidRPr="00D81166" w:rsidRDefault="005C2DA5">
      <w:pPr>
        <w:pStyle w:val="DISPLAY-Normalize"/>
      </w:pPr>
      <w:r w:rsidRPr="00D81166">
        <w:t xml:space="preserve">   PM     Performance Monitor Report</w:t>
      </w:r>
    </w:p>
    <w:p w14:paraId="00E74F55" w14:textId="77777777" w:rsidR="005C2DA5" w:rsidRPr="00D81166" w:rsidRDefault="005C2DA5"/>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800"/>
        <w:gridCol w:w="1260"/>
        <w:gridCol w:w="4500"/>
      </w:tblGrid>
      <w:tr w:rsidR="005C2DA5" w:rsidRPr="00D81166" w14:paraId="04CA3AE6" w14:textId="77777777">
        <w:tc>
          <w:tcPr>
            <w:tcW w:w="1800" w:type="dxa"/>
            <w:shd w:val="pct20" w:color="auto" w:fill="0000FF"/>
          </w:tcPr>
          <w:p w14:paraId="44DB2348" w14:textId="77777777" w:rsidR="005C2DA5" w:rsidRPr="00D81166" w:rsidRDefault="005C2DA5">
            <w:pPr>
              <w:pStyle w:val="normalize"/>
              <w:spacing w:after="60"/>
              <w:rPr>
                <w:b/>
                <w:bCs/>
                <w:color w:val="FFFFFF"/>
              </w:rPr>
            </w:pPr>
            <w:r w:rsidRPr="00D81166">
              <w:rPr>
                <w:b/>
                <w:bCs/>
                <w:color w:val="FFFFFF"/>
              </w:rPr>
              <w:t>Option</w:t>
            </w:r>
          </w:p>
        </w:tc>
        <w:tc>
          <w:tcPr>
            <w:tcW w:w="1800" w:type="dxa"/>
            <w:shd w:val="pct20" w:color="auto" w:fill="0000FF"/>
          </w:tcPr>
          <w:p w14:paraId="25E54BDD" w14:textId="77777777" w:rsidR="005C2DA5" w:rsidRPr="00D81166" w:rsidRDefault="005C2DA5">
            <w:pPr>
              <w:pStyle w:val="normalize"/>
              <w:spacing w:after="60"/>
              <w:rPr>
                <w:b/>
                <w:bCs/>
                <w:color w:val="FFFFFF"/>
              </w:rPr>
            </w:pPr>
            <w:r w:rsidRPr="00D81166">
              <w:rPr>
                <w:b/>
                <w:bCs/>
                <w:color w:val="FFFFFF"/>
              </w:rPr>
              <w:t>Option Name</w:t>
            </w:r>
          </w:p>
        </w:tc>
        <w:tc>
          <w:tcPr>
            <w:tcW w:w="1260" w:type="dxa"/>
            <w:shd w:val="pct20" w:color="auto" w:fill="0000FF"/>
          </w:tcPr>
          <w:p w14:paraId="689C1FE5" w14:textId="77777777" w:rsidR="005C2DA5" w:rsidRPr="00D81166" w:rsidRDefault="005C2DA5">
            <w:pPr>
              <w:pStyle w:val="normalize"/>
              <w:spacing w:after="60"/>
              <w:rPr>
                <w:b/>
                <w:bCs/>
                <w:color w:val="FFFFFF"/>
              </w:rPr>
            </w:pPr>
            <w:r w:rsidRPr="00D81166">
              <w:rPr>
                <w:b/>
                <w:bCs/>
                <w:color w:val="FFFFFF"/>
              </w:rPr>
              <w:t>Synonym</w:t>
            </w:r>
          </w:p>
        </w:tc>
        <w:tc>
          <w:tcPr>
            <w:tcW w:w="4500" w:type="dxa"/>
            <w:shd w:val="pct20" w:color="auto" w:fill="0000FF"/>
          </w:tcPr>
          <w:p w14:paraId="48808063" w14:textId="77777777" w:rsidR="005C2DA5" w:rsidRPr="00D81166" w:rsidRDefault="005C2DA5">
            <w:pPr>
              <w:pStyle w:val="normalize"/>
              <w:spacing w:after="60"/>
              <w:rPr>
                <w:b/>
                <w:bCs/>
                <w:color w:val="FFFFFF"/>
              </w:rPr>
            </w:pPr>
            <w:r w:rsidRPr="00D81166">
              <w:rPr>
                <w:b/>
                <w:bCs/>
                <w:color w:val="FFFFFF"/>
              </w:rPr>
              <w:t>Description</w:t>
            </w:r>
          </w:p>
        </w:tc>
      </w:tr>
      <w:tr w:rsidR="005C2DA5" w:rsidRPr="00D81166" w14:paraId="6EC82CDE" w14:textId="77777777">
        <w:tc>
          <w:tcPr>
            <w:tcW w:w="1800" w:type="dxa"/>
            <w:tcBorders>
              <w:top w:val="nil"/>
            </w:tcBorders>
          </w:tcPr>
          <w:p w14:paraId="5D42305E" w14:textId="77777777" w:rsidR="005C2DA5" w:rsidRPr="00D81166" w:rsidRDefault="005C2DA5">
            <w:pPr>
              <w:pStyle w:val="normalize"/>
              <w:spacing w:after="60"/>
            </w:pPr>
            <w:r w:rsidRPr="00D81166">
              <w:t>Allocate OE/RR Security Keys</w:t>
            </w:r>
          </w:p>
        </w:tc>
        <w:tc>
          <w:tcPr>
            <w:tcW w:w="1800" w:type="dxa"/>
            <w:tcBorders>
              <w:top w:val="nil"/>
            </w:tcBorders>
          </w:tcPr>
          <w:p w14:paraId="4F46636F" w14:textId="77777777" w:rsidR="005C2DA5" w:rsidRPr="00D81166" w:rsidRDefault="005C2DA5">
            <w:pPr>
              <w:pStyle w:val="normalize"/>
              <w:spacing w:after="60"/>
            </w:pPr>
            <w:r w:rsidRPr="00D81166">
              <w:t xml:space="preserve"> ORCL KEY ALLOCATION</w:t>
            </w:r>
          </w:p>
        </w:tc>
        <w:tc>
          <w:tcPr>
            <w:tcW w:w="1260" w:type="dxa"/>
            <w:tcBorders>
              <w:top w:val="nil"/>
            </w:tcBorders>
          </w:tcPr>
          <w:p w14:paraId="5A6178A2" w14:textId="77777777" w:rsidR="005C2DA5" w:rsidRPr="00D81166" w:rsidRDefault="005C2DA5">
            <w:pPr>
              <w:pStyle w:val="normalize"/>
              <w:spacing w:after="60"/>
            </w:pPr>
            <w:r w:rsidRPr="00D81166">
              <w:t>KA</w:t>
            </w:r>
          </w:p>
        </w:tc>
        <w:tc>
          <w:tcPr>
            <w:tcW w:w="4500" w:type="dxa"/>
            <w:tcBorders>
              <w:top w:val="nil"/>
            </w:tcBorders>
          </w:tcPr>
          <w:p w14:paraId="685DBA7D" w14:textId="77777777" w:rsidR="005C2DA5" w:rsidRPr="00D81166" w:rsidRDefault="005C2DA5">
            <w:pPr>
              <w:pStyle w:val="normalize"/>
              <w:spacing w:after="60"/>
            </w:pPr>
            <w:r w:rsidRPr="00D81166">
              <w:t>This option is to assist the CPRS Clinical Coordinator when allocating Security keys to users of the OE/RR system.</w:t>
            </w:r>
          </w:p>
        </w:tc>
      </w:tr>
      <w:tr w:rsidR="005C2DA5" w:rsidRPr="00D81166" w14:paraId="103D3572" w14:textId="77777777">
        <w:tc>
          <w:tcPr>
            <w:tcW w:w="1800" w:type="dxa"/>
          </w:tcPr>
          <w:p w14:paraId="106E2A3A" w14:textId="77777777" w:rsidR="005C2DA5" w:rsidRPr="00D81166" w:rsidRDefault="005C2DA5">
            <w:pPr>
              <w:pStyle w:val="normalize"/>
              <w:spacing w:after="60"/>
            </w:pPr>
            <w:r w:rsidRPr="00D81166">
              <w:t>Check for Multiple Key</w:t>
            </w:r>
          </w:p>
        </w:tc>
        <w:tc>
          <w:tcPr>
            <w:tcW w:w="1800" w:type="dxa"/>
          </w:tcPr>
          <w:p w14:paraId="6D56A3FF" w14:textId="77777777" w:rsidR="005C2DA5" w:rsidRPr="00D81166" w:rsidRDefault="005C2DA5">
            <w:pPr>
              <w:pStyle w:val="normalize"/>
              <w:spacing w:after="60"/>
            </w:pPr>
            <w:r w:rsidRPr="00D81166">
              <w:t>ORE KEY CHECK</w:t>
            </w:r>
          </w:p>
        </w:tc>
        <w:tc>
          <w:tcPr>
            <w:tcW w:w="1260" w:type="dxa"/>
          </w:tcPr>
          <w:p w14:paraId="2FDE5EEE" w14:textId="77777777" w:rsidR="005C2DA5" w:rsidRPr="00D81166" w:rsidRDefault="005C2DA5">
            <w:pPr>
              <w:pStyle w:val="normalize"/>
              <w:spacing w:after="60"/>
            </w:pPr>
            <w:r w:rsidRPr="00D81166">
              <w:t>XC</w:t>
            </w:r>
          </w:p>
        </w:tc>
        <w:tc>
          <w:tcPr>
            <w:tcW w:w="4500" w:type="dxa"/>
          </w:tcPr>
          <w:p w14:paraId="00EC9C84" w14:textId="77777777" w:rsidR="005C2DA5" w:rsidRPr="00D81166" w:rsidRDefault="005C2DA5">
            <w:pPr>
              <w:pStyle w:val="normalize"/>
              <w:spacing w:after="60"/>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7380074" w14:textId="77777777" w:rsidR="005C2DA5" w:rsidRPr="00D81166" w:rsidRDefault="005C2DA5">
      <w:pPr>
        <w:rPr>
          <w:rFonts w:ascii="New Century Schlbk" w:hAnsi="New Century Schlbk"/>
        </w:rPr>
      </w:pPr>
    </w:p>
    <w:p w14:paraId="5A761D4C"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004EC2D2"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89491C2"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26A8A469" w14:textId="77777777" w:rsidR="005C2DA5" w:rsidRPr="00D81166" w:rsidRDefault="005C2DA5">
      <w:pPr>
        <w:pStyle w:val="DISPLAY-Normalize"/>
      </w:pPr>
      <w:r w:rsidRPr="00D81166">
        <w:t>...you do not have an electronic signature code</w:t>
      </w:r>
    </w:p>
    <w:p w14:paraId="2EB80558" w14:textId="77777777" w:rsidR="005C2DA5" w:rsidRPr="00D81166" w:rsidRDefault="005C2DA5">
      <w:pPr>
        <w:pStyle w:val="DISPLAY-Normalize"/>
      </w:pPr>
      <w:r w:rsidRPr="00D81166">
        <w:t>Do you want to give yourself a code now? YES//</w:t>
      </w:r>
      <w:r w:rsidRPr="00D81166">
        <w:rPr>
          <w:b/>
          <w:sz w:val="20"/>
        </w:rPr>
        <w:t>&lt;Enter&gt;</w:t>
      </w:r>
      <w:r w:rsidRPr="00D81166">
        <w:rPr>
          <w:b/>
        </w:rPr>
        <w:t xml:space="preserve">  </w:t>
      </w:r>
      <w:r w:rsidRPr="00D81166">
        <w:t>(YES)</w:t>
      </w:r>
    </w:p>
    <w:p w14:paraId="64B1D975" w14:textId="77777777" w:rsidR="005C2DA5" w:rsidRPr="00D81166" w:rsidRDefault="005C2DA5">
      <w:pPr>
        <w:pStyle w:val="LIST-Normalize"/>
        <w:spacing w:before="120" w:after="120"/>
        <w:ind w:left="1080"/>
      </w:pPr>
      <w:r w:rsidRPr="00D81166">
        <w:t>If the ORES key holder answers no to the above prompt, this dialogue will appear:</w:t>
      </w:r>
    </w:p>
    <w:p w14:paraId="15F04B34" w14:textId="77777777" w:rsidR="005C2DA5" w:rsidRPr="00D81166" w:rsidRDefault="005C2DA5">
      <w:pPr>
        <w:pStyle w:val="DISPLAY-Normalize"/>
      </w:pPr>
      <w:r w:rsidRPr="00D81166">
        <w:t>You did not enter a signature code!</w:t>
      </w:r>
    </w:p>
    <w:p w14:paraId="3E81BA5F" w14:textId="77777777" w:rsidR="005C2DA5" w:rsidRPr="00D81166" w:rsidRDefault="005C2DA5">
      <w:pPr>
        <w:pStyle w:val="DISPLAY-Normalize"/>
      </w:pPr>
      <w:r w:rsidRPr="00D81166">
        <w:t>...orders requiring signature will be marked as 'SIGNED ON CHART'.</w:t>
      </w:r>
    </w:p>
    <w:p w14:paraId="11D795FF" w14:textId="77777777" w:rsidR="005C2DA5" w:rsidRPr="00D81166" w:rsidRDefault="00F40D84">
      <w:pPr>
        <w:pStyle w:val="LIST-Normalize"/>
        <w:spacing w:before="120" w:after="120"/>
        <w:ind w:left="1080"/>
      </w:pPr>
      <w:r w:rsidRPr="00D81166">
        <w:br w:type="page"/>
      </w:r>
      <w:r w:rsidR="005C2DA5" w:rsidRPr="00D81166">
        <w:lastRenderedPageBreak/>
        <w:t>Once ORES key</w:t>
      </w:r>
      <w:r w:rsidR="002C3C1B" w:rsidRPr="00D81166">
        <w:t xml:space="preserve"> </w:t>
      </w:r>
      <w:r w:rsidR="005C2DA5" w:rsidRPr="00D81166">
        <w:t>holders add their signature codes, they will see:</w:t>
      </w:r>
    </w:p>
    <w:p w14:paraId="16A2160E" w14:textId="77777777" w:rsidR="005C2DA5" w:rsidRPr="00D81166" w:rsidRDefault="005C2DA5">
      <w:pPr>
        <w:pStyle w:val="DISPLAY-Normalize"/>
      </w:pPr>
      <w:r w:rsidRPr="00D81166">
        <w:t xml:space="preserve">To electronically sign these orders...        </w:t>
      </w:r>
    </w:p>
    <w:p w14:paraId="6334D653" w14:textId="77777777" w:rsidR="005C2DA5" w:rsidRPr="00D81166" w:rsidRDefault="005C2DA5">
      <w:pPr>
        <w:pStyle w:val="DISPLAY-Normalize"/>
      </w:pPr>
      <w:r w:rsidRPr="00D81166">
        <w:t>Enter Signature Code: (xxxxxxx) &lt;hidden&gt;</w:t>
      </w:r>
    </w:p>
    <w:p w14:paraId="7D0F13AD" w14:textId="77777777" w:rsidR="005C2DA5" w:rsidRPr="00D81166" w:rsidRDefault="005C2DA5">
      <w:pPr>
        <w:pStyle w:val="DISPLAY-Normalize"/>
      </w:pPr>
      <w:r w:rsidRPr="00D81166">
        <w:t xml:space="preserve">SIGNED                                                </w:t>
      </w:r>
    </w:p>
    <w:p w14:paraId="4672D8C5" w14:textId="77777777" w:rsidR="005C2DA5" w:rsidRPr="00D81166" w:rsidRDefault="005C2DA5"/>
    <w:p w14:paraId="3EF2E066" w14:textId="77777777" w:rsidR="005C2DA5" w:rsidRPr="00D81166" w:rsidRDefault="005C2DA5">
      <w:pPr>
        <w:pStyle w:val="LIST-Normalize"/>
      </w:pPr>
    </w:p>
    <w:p w14:paraId="069772F0" w14:textId="77777777" w:rsidR="005C2DA5" w:rsidRPr="00D81166" w:rsidRDefault="005C2DA5">
      <w:pPr>
        <w:pStyle w:val="normalize"/>
        <w:rPr>
          <w:b/>
          <w:bCs/>
          <w:i/>
          <w:iCs/>
        </w:rPr>
      </w:pPr>
      <w:r w:rsidRPr="00D81166">
        <w:rPr>
          <w:b/>
          <w:bCs/>
          <w:i/>
          <w:iCs/>
        </w:rPr>
        <w:t>Set-up of Electronic Signature, cont’d</w:t>
      </w:r>
    </w:p>
    <w:p w14:paraId="7B211868"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FB248F7" w14:textId="77777777" w:rsidR="005C2DA5" w:rsidRPr="00D81166" w:rsidRDefault="005C2DA5">
      <w:pPr>
        <w:pStyle w:val="DISPLAY-Normalize"/>
      </w:pPr>
      <w:r w:rsidRPr="00D81166">
        <w:t xml:space="preserve">Select Action: Accept Orders// &lt;Enter&gt;   Accept Orders  </w:t>
      </w:r>
    </w:p>
    <w:p w14:paraId="35A5F6E2" w14:textId="77777777" w:rsidR="005C2DA5" w:rsidRPr="00D81166" w:rsidRDefault="005C2DA5">
      <w:pPr>
        <w:pStyle w:val="DISPLAY-Normalize"/>
      </w:pPr>
    </w:p>
    <w:p w14:paraId="3AFD1D0F" w14:textId="77777777" w:rsidR="005C2DA5" w:rsidRPr="00D81166" w:rsidRDefault="005C2DA5">
      <w:pPr>
        <w:pStyle w:val="DISPLAY-Normalize"/>
      </w:pPr>
      <w:r w:rsidRPr="00D81166">
        <w:t>...insufficient signature authority</w:t>
      </w:r>
    </w:p>
    <w:p w14:paraId="1B50A3F0" w14:textId="77777777" w:rsidR="005C2DA5" w:rsidRPr="00D81166" w:rsidRDefault="005C2DA5">
      <w:pPr>
        <w:pStyle w:val="DISPLAY-Normalize"/>
      </w:pPr>
      <w:r w:rsidRPr="00D81166">
        <w:t xml:space="preserve">   NOT SIGNED</w:t>
      </w:r>
    </w:p>
    <w:p w14:paraId="7FADFFB5" w14:textId="77777777" w:rsidR="005C2DA5" w:rsidRPr="00D81166" w:rsidRDefault="005C2DA5">
      <w:pPr>
        <w:pStyle w:val="DISPLAY-Normalize"/>
      </w:pPr>
      <w:r w:rsidRPr="00D81166">
        <w:t>Do you want to mark these orders as 'Signed on Chart'? YES//  &lt;RET&gt; (YES)</w:t>
      </w:r>
    </w:p>
    <w:p w14:paraId="5137B492"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61171B94" w14:textId="77777777" w:rsidR="005C2DA5" w:rsidRPr="00D81166" w:rsidRDefault="005C2DA5">
      <w:pPr>
        <w:pStyle w:val="DISPLAY-Normalize"/>
      </w:pPr>
      <w:r w:rsidRPr="00D81166">
        <w:t>...insufficient signature authority</w:t>
      </w:r>
    </w:p>
    <w:p w14:paraId="4E89F51A" w14:textId="77777777" w:rsidR="005C2DA5" w:rsidRPr="00D81166" w:rsidRDefault="005C2DA5">
      <w:pPr>
        <w:pStyle w:val="DISPLAY-Normalize"/>
      </w:pPr>
      <w:r w:rsidRPr="00D81166">
        <w:t xml:space="preserve">   NOT SIGNED</w:t>
      </w:r>
    </w:p>
    <w:p w14:paraId="1D8CB559" w14:textId="77777777" w:rsidR="005C2DA5" w:rsidRPr="00D81166" w:rsidRDefault="005C2DA5">
      <w:pPr>
        <w:pStyle w:val="DISPLAY-Normalize"/>
      </w:pPr>
      <w:r w:rsidRPr="00D81166">
        <w:t>Do you want to mark these orders as 'Signed on Chart'? YES// n  (NO)</w:t>
      </w:r>
    </w:p>
    <w:p w14:paraId="3A15D513" w14:textId="77777777" w:rsidR="005C2DA5" w:rsidRPr="00D81166" w:rsidRDefault="005C2DA5">
      <w:pPr>
        <w:pStyle w:val="DISPLAY-Normalize"/>
      </w:pPr>
      <w:r w:rsidRPr="00D81166">
        <w:t>These orders have not been signed by an authorized physician</w:t>
      </w:r>
    </w:p>
    <w:p w14:paraId="729C0727" w14:textId="77777777" w:rsidR="005C2DA5" w:rsidRPr="00D81166" w:rsidRDefault="005C2DA5">
      <w:pPr>
        <w:pStyle w:val="DISPLAY-Normalize"/>
      </w:pPr>
      <w:r w:rsidRPr="00D81166">
        <w:t>Do you still want to release these orders to the service? YES// &lt;RET&gt; (YES)</w:t>
      </w:r>
    </w:p>
    <w:p w14:paraId="66CB476C" w14:textId="77777777" w:rsidR="005C2DA5" w:rsidRPr="00D81166" w:rsidRDefault="005C2DA5">
      <w:pPr>
        <w:pStyle w:val="DISPLAY-Normalize"/>
      </w:pPr>
      <w:r w:rsidRPr="00D81166">
        <w:t>NATURE OF ORDER: VERBAL// &lt;RET&gt;</w:t>
      </w:r>
    </w:p>
    <w:p w14:paraId="1F7FD593" w14:textId="77777777" w:rsidR="005C2DA5" w:rsidRPr="00D81166" w:rsidRDefault="005C2DA5">
      <w:pPr>
        <w:pStyle w:val="LIST-Normalize"/>
      </w:pPr>
      <w:r w:rsidRPr="00D81166">
        <w:tab/>
        <w:t>b.</w:t>
      </w:r>
      <w:r w:rsidRPr="00D81166">
        <w:tab/>
        <w:t>If OREMAS key holders answer no, the dialogue will be :</w:t>
      </w:r>
    </w:p>
    <w:p w14:paraId="06312BFE" w14:textId="77777777" w:rsidR="005C2DA5" w:rsidRPr="00D81166" w:rsidRDefault="005C2DA5">
      <w:pPr>
        <w:pStyle w:val="DISPLAY-Normalize"/>
      </w:pPr>
      <w:r w:rsidRPr="00D81166">
        <w:t>...insufficient signature authority</w:t>
      </w:r>
    </w:p>
    <w:p w14:paraId="27715C9B" w14:textId="77777777" w:rsidR="005C2DA5" w:rsidRPr="00D81166" w:rsidRDefault="005C2DA5">
      <w:pPr>
        <w:pStyle w:val="DISPLAY-Normalize"/>
      </w:pPr>
      <w:r w:rsidRPr="00D81166">
        <w:t xml:space="preserve">   NOT SIGNED</w:t>
      </w:r>
    </w:p>
    <w:p w14:paraId="42FA7C07" w14:textId="77777777" w:rsidR="005C2DA5" w:rsidRPr="00D81166" w:rsidRDefault="005C2DA5">
      <w:pPr>
        <w:pStyle w:val="DISPLAY-Normalize"/>
      </w:pPr>
      <w:r w:rsidRPr="00D81166">
        <w:t>Do you want to mark these orders as 'Signed on Chart'? YES// n  (NO)</w:t>
      </w:r>
    </w:p>
    <w:p w14:paraId="1E74EA98" w14:textId="77777777" w:rsidR="005C2DA5" w:rsidRPr="00D81166" w:rsidRDefault="005C2DA5">
      <w:pPr>
        <w:pStyle w:val="DISPLAY-Normalize"/>
      </w:pPr>
      <w:r w:rsidRPr="00D81166">
        <w:t>UNRELEASED ORDERS:</w:t>
      </w:r>
    </w:p>
    <w:p w14:paraId="065878BA" w14:textId="77777777" w:rsidR="005C2DA5" w:rsidRPr="00D81166" w:rsidRDefault="005C2DA5">
      <w:pPr>
        <w:pStyle w:val="DISPLAY-Normalize"/>
      </w:pPr>
      <w:r w:rsidRPr="00D81166">
        <w:t xml:space="preserve"> $     PROTHROMBIN TIME BLOOD PLASMA LB #1971 WC</w:t>
      </w:r>
    </w:p>
    <w:p w14:paraId="0B1C3132" w14:textId="77777777" w:rsidR="005C2DA5" w:rsidRPr="00D81166" w:rsidRDefault="005C2DA5">
      <w:pPr>
        <w:rPr>
          <w:b/>
        </w:rPr>
      </w:pPr>
    </w:p>
    <w:p w14:paraId="5397F26D" w14:textId="77777777" w:rsidR="005C2DA5" w:rsidRPr="00D81166" w:rsidRDefault="005C2DA5">
      <w:pPr>
        <w:pStyle w:val="HEADING-L5"/>
      </w:pPr>
      <w:r w:rsidRPr="00D81166">
        <w:t>Example of “Allocate CPRS Security Keys</w:t>
      </w:r>
      <w:r w:rsidRPr="00D81166">
        <w:fldChar w:fldCharType="begin"/>
      </w:r>
      <w:r w:rsidRPr="00D81166">
        <w:instrText>xe "Allocate CPRS Security Keys"</w:instrText>
      </w:r>
      <w:r w:rsidRPr="00D81166">
        <w:fldChar w:fldCharType="end"/>
      </w:r>
      <w:r w:rsidRPr="00D81166">
        <w:t>”</w:t>
      </w:r>
    </w:p>
    <w:p w14:paraId="073C2055" w14:textId="77777777" w:rsidR="005C2DA5" w:rsidRPr="00D81166" w:rsidRDefault="005C2DA5">
      <w:pPr>
        <w:pStyle w:val="DISPLAY-Normalize"/>
      </w:pPr>
      <w:r w:rsidRPr="00D81166">
        <w:t xml:space="preserve">Select CPRS Configuration Menu (Clin Coord): </w:t>
      </w:r>
      <w:r w:rsidRPr="00D81166">
        <w:rPr>
          <w:b/>
        </w:rPr>
        <w:t>ka</w:t>
      </w:r>
      <w:r w:rsidRPr="00D81166">
        <w:t xml:space="preserve">  Allocate CPRS Security Keys</w:t>
      </w:r>
    </w:p>
    <w:p w14:paraId="28B12377" w14:textId="77777777" w:rsidR="005C2DA5" w:rsidRPr="00D81166" w:rsidRDefault="005C2DA5">
      <w:pPr>
        <w:pStyle w:val="DISPLAY-Normalize"/>
      </w:pPr>
      <w:r w:rsidRPr="00D81166">
        <w:tab/>
      </w:r>
      <w:r w:rsidRPr="00D81166">
        <w:tab/>
        <w:t xml:space="preserve">                   User Security Key Edit</w:t>
      </w:r>
    </w:p>
    <w:p w14:paraId="2EAA43C1" w14:textId="77777777" w:rsidR="005C2DA5" w:rsidRPr="00D81166" w:rsidRDefault="005C2DA5">
      <w:pPr>
        <w:pStyle w:val="DISPLAY-Normalize"/>
      </w:pPr>
      <w:r w:rsidRPr="00D81166">
        <w:t>KEY: ORES</w:t>
      </w:r>
    </w:p>
    <w:p w14:paraId="54F60D71" w14:textId="77777777" w:rsidR="005C2DA5" w:rsidRPr="00D81166" w:rsidRDefault="005C2DA5">
      <w:pPr>
        <w:pStyle w:val="DISPLAY-Normalize"/>
      </w:pPr>
    </w:p>
    <w:p w14:paraId="7E6E8914" w14:textId="77777777" w:rsidR="005C2DA5" w:rsidRPr="00D81166" w:rsidRDefault="005C2DA5">
      <w:pPr>
        <w:pStyle w:val="DISPLAY-Normalize"/>
      </w:pPr>
      <w:r w:rsidRPr="00D81166">
        <w:t>This key is given to users that are authorized to write orders in the chart. Users with this key can verify  with their electronic signature patient orders .</w:t>
      </w:r>
    </w:p>
    <w:p w14:paraId="718DCD15" w14:textId="77777777" w:rsidR="005C2DA5" w:rsidRPr="00D81166" w:rsidRDefault="005C2DA5">
      <w:pPr>
        <w:pStyle w:val="DISPLAY-Normalize"/>
      </w:pPr>
    </w:p>
    <w:p w14:paraId="6801928A" w14:textId="77777777" w:rsidR="005C2DA5" w:rsidRPr="00D81166" w:rsidRDefault="005C2DA5">
      <w:pPr>
        <w:pStyle w:val="DISPLAY-Normalize"/>
      </w:pPr>
      <w:r w:rsidRPr="00D81166">
        <w:t>Edit Holders? YES//</w:t>
      </w:r>
      <w:r w:rsidRPr="00D81166">
        <w:rPr>
          <w:b/>
        </w:rPr>
        <w:t>&lt;Enter&gt;</w:t>
      </w:r>
      <w:r w:rsidRPr="00D81166">
        <w:t xml:space="preserve">   (YES)</w:t>
      </w:r>
    </w:p>
    <w:p w14:paraId="1F5FB856" w14:textId="77777777" w:rsidR="005C2DA5" w:rsidRPr="00D81166" w:rsidRDefault="005C2DA5">
      <w:pPr>
        <w:pStyle w:val="DISPLAY-Normalize"/>
      </w:pPr>
    </w:p>
    <w:p w14:paraId="362F8CEA" w14:textId="77777777" w:rsidR="005C2DA5" w:rsidRPr="00D81166" w:rsidRDefault="005C2DA5">
      <w:pPr>
        <w:pStyle w:val="DISPLAY-Normalize"/>
      </w:pPr>
      <w:r w:rsidRPr="00D81166">
        <w:t xml:space="preserve">Select HOLDER: </w:t>
      </w:r>
      <w:r w:rsidR="005F3F1E" w:rsidRPr="00D81166">
        <w:t xml:space="preserve">CPRSPROVIDER,ONE </w:t>
      </w:r>
      <w:r w:rsidRPr="00D81166">
        <w:t xml:space="preserve">// </w:t>
      </w:r>
      <w:r w:rsidR="005F3F1E" w:rsidRPr="00D81166">
        <w:t>CPRSPROVIDER,ONE</w:t>
      </w:r>
    </w:p>
    <w:p w14:paraId="593DC665" w14:textId="77777777" w:rsidR="005C2DA5" w:rsidRPr="00D81166" w:rsidRDefault="005C2DA5">
      <w:pPr>
        <w:pStyle w:val="DISPLAY-Normalize"/>
        <w:rPr>
          <w:b/>
        </w:rPr>
      </w:pPr>
      <w:r w:rsidRPr="00D81166">
        <w:t xml:space="preserve">  HOLDER:</w:t>
      </w:r>
      <w:r w:rsidR="005F3F1E" w:rsidRPr="00D81166">
        <w:t xml:space="preserve"> CPRSPROVIDER,ONE </w:t>
      </w:r>
      <w:r w:rsidRPr="00D81166">
        <w:t>//</w:t>
      </w:r>
      <w:r w:rsidRPr="00D81166">
        <w:rPr>
          <w:b/>
        </w:rPr>
        <w:t>&lt;Enter&gt;</w:t>
      </w:r>
    </w:p>
    <w:p w14:paraId="31F10548" w14:textId="77777777" w:rsidR="005C2DA5" w:rsidRPr="00D81166" w:rsidRDefault="005C2DA5">
      <w:pPr>
        <w:pStyle w:val="DISPLAY-Normalize"/>
      </w:pPr>
      <w:r w:rsidRPr="00D81166">
        <w:t xml:space="preserve">Select HOLDER: </w:t>
      </w:r>
      <w:r w:rsidRPr="00D81166">
        <w:rPr>
          <w:b/>
        </w:rPr>
        <w:t>&lt;Enter&gt;</w:t>
      </w:r>
    </w:p>
    <w:p w14:paraId="066466EA" w14:textId="77777777" w:rsidR="005C2DA5" w:rsidRPr="00D81166" w:rsidRDefault="005C2DA5">
      <w:pPr>
        <w:pStyle w:val="DISPLAY-Normalize"/>
      </w:pPr>
      <w:r w:rsidRPr="00D81166">
        <w:t>===============================================================</w:t>
      </w:r>
    </w:p>
    <w:p w14:paraId="54CCC49F" w14:textId="77777777" w:rsidR="005C2DA5" w:rsidRPr="00D81166" w:rsidRDefault="005C2DA5">
      <w:pPr>
        <w:pStyle w:val="DISPLAY-Normalize"/>
      </w:pPr>
    </w:p>
    <w:p w14:paraId="4E9FE8A5" w14:textId="77777777" w:rsidR="005C2DA5" w:rsidRPr="00D81166" w:rsidRDefault="005C2DA5">
      <w:pPr>
        <w:pStyle w:val="DISPLAY-Normalize"/>
      </w:pPr>
      <w:r w:rsidRPr="00D81166">
        <w:t>KEY: ORELSE</w:t>
      </w:r>
    </w:p>
    <w:p w14:paraId="67ACD675" w14:textId="77777777" w:rsidR="005C2DA5" w:rsidRPr="00D81166" w:rsidRDefault="005C2DA5">
      <w:pPr>
        <w:pStyle w:val="DISPLAY-Normalize"/>
      </w:pPr>
    </w:p>
    <w:p w14:paraId="6CAC4282" w14:textId="77777777" w:rsidR="005C2DA5" w:rsidRPr="00D81166" w:rsidRDefault="005C2DA5">
      <w:pPr>
        <w:pStyle w:val="DISPLAY-Normalize"/>
      </w:pPr>
      <w:r w:rsidRPr="00D81166">
        <w:t xml:space="preserve">This key is given to users that are authorized to release doctors’ orders to an ancillary service for action. </w:t>
      </w:r>
    </w:p>
    <w:p w14:paraId="278066AB" w14:textId="77777777" w:rsidR="005C2DA5" w:rsidRPr="00D81166" w:rsidRDefault="005C2DA5">
      <w:pPr>
        <w:pStyle w:val="DISPLAY-Normalize"/>
      </w:pPr>
      <w:r w:rsidRPr="00D81166">
        <w:t xml:space="preserve">This key is typically given to Nurses. </w:t>
      </w:r>
    </w:p>
    <w:p w14:paraId="03EF8844" w14:textId="77777777" w:rsidR="005C2DA5" w:rsidRPr="00D81166" w:rsidRDefault="005C2DA5">
      <w:pPr>
        <w:pStyle w:val="DISPLAY-Normalize"/>
      </w:pPr>
      <w:r w:rsidRPr="00D81166">
        <w:t>Users with this key are allowed to put verbal orders in the system and release them to the service for action..</w:t>
      </w:r>
    </w:p>
    <w:p w14:paraId="174B3986" w14:textId="77777777" w:rsidR="005C2DA5" w:rsidRPr="00D81166" w:rsidRDefault="005C2DA5">
      <w:pPr>
        <w:pStyle w:val="DISPLAY-Normalize"/>
      </w:pPr>
    </w:p>
    <w:p w14:paraId="3BEA9296" w14:textId="77777777" w:rsidR="005C2DA5" w:rsidRPr="00D81166" w:rsidRDefault="005C2DA5">
      <w:pPr>
        <w:pStyle w:val="DISPLAY-Normalize"/>
      </w:pPr>
      <w:r w:rsidRPr="00D81166">
        <w:lastRenderedPageBreak/>
        <w:t xml:space="preserve">Edit Holders? YES// </w:t>
      </w:r>
      <w:r w:rsidRPr="00D81166">
        <w:rPr>
          <w:b/>
        </w:rPr>
        <w:t>n</w:t>
      </w:r>
      <w:r w:rsidRPr="00D81166">
        <w:t xml:space="preserve">  (NO)</w:t>
      </w:r>
    </w:p>
    <w:p w14:paraId="31065438" w14:textId="77777777" w:rsidR="005C2DA5" w:rsidRPr="00D81166" w:rsidRDefault="005C2DA5">
      <w:pPr>
        <w:pStyle w:val="DISPLAY-Normalize"/>
      </w:pPr>
      <w:r w:rsidRPr="00D81166">
        <w:t>============================================================</w:t>
      </w:r>
    </w:p>
    <w:p w14:paraId="5AD9A602" w14:textId="77777777" w:rsidR="005C2DA5" w:rsidRPr="00D81166" w:rsidRDefault="005C2DA5">
      <w:pPr>
        <w:pStyle w:val="DISPLAY-Normalize"/>
      </w:pPr>
      <w:r w:rsidRPr="00D81166">
        <w:t>KEY: OREMAS</w:t>
      </w:r>
    </w:p>
    <w:p w14:paraId="6AC2875F" w14:textId="77777777" w:rsidR="005C2DA5" w:rsidRPr="00D81166" w:rsidRDefault="005C2DA5">
      <w:pPr>
        <w:pStyle w:val="DISPLAY-Normalize"/>
      </w:pPr>
    </w:p>
    <w:p w14:paraId="43D02FE3" w14:textId="77777777" w:rsidR="005C2DA5" w:rsidRPr="00D81166" w:rsidRDefault="005C2DA5">
      <w:pPr>
        <w:pStyle w:val="DISPLAY-Normalize"/>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24C9F248" w14:textId="77777777" w:rsidR="005C2DA5" w:rsidRPr="00D81166" w:rsidRDefault="005C2DA5">
      <w:pPr>
        <w:pStyle w:val="DISPLAY-Normalize"/>
      </w:pPr>
    </w:p>
    <w:p w14:paraId="72606D53" w14:textId="77777777" w:rsidR="005C2DA5" w:rsidRPr="00D81166" w:rsidRDefault="005C2DA5">
      <w:pPr>
        <w:pStyle w:val="DISPLAY-Normalize"/>
      </w:pPr>
      <w:r w:rsidRPr="00D81166">
        <w:t xml:space="preserve">Edit Holders? YES// </w:t>
      </w:r>
      <w:r w:rsidRPr="00D81166">
        <w:rPr>
          <w:b/>
        </w:rPr>
        <w:t>n</w:t>
      </w:r>
      <w:r w:rsidRPr="00D81166">
        <w:t xml:space="preserve">  (NO)</w:t>
      </w:r>
    </w:p>
    <w:p w14:paraId="784EF9B1" w14:textId="77777777" w:rsidR="007D33C5" w:rsidRPr="00D81166" w:rsidRDefault="007D33C5">
      <w:pPr>
        <w:pStyle w:val="HEADING-L3"/>
      </w:pPr>
      <w:bookmarkStart w:id="647" w:name="_Toc425067847"/>
      <w:bookmarkStart w:id="648" w:name="_Toc535912445"/>
    </w:p>
    <w:p w14:paraId="08CDF4EA" w14:textId="77777777" w:rsidR="005C2DA5" w:rsidRPr="00D81166" w:rsidRDefault="005C2DA5">
      <w:pPr>
        <w:pStyle w:val="HEADING-L3"/>
      </w:pPr>
      <w:bookmarkStart w:id="649" w:name="_Toc19626939"/>
      <w:r w:rsidRPr="00D81166">
        <w:t>Menu Assignment</w:t>
      </w:r>
      <w:r w:rsidRPr="00D81166">
        <w:fldChar w:fldCharType="begin"/>
      </w:r>
      <w:r w:rsidRPr="00D81166">
        <w:instrText>xe "Menu Assignment"</w:instrText>
      </w:r>
      <w:r w:rsidRPr="00D81166">
        <w:fldChar w:fldCharType="end"/>
      </w:r>
      <w:r w:rsidRPr="00D81166">
        <w:t>s</w:t>
      </w:r>
      <w:bookmarkEnd w:id="647"/>
      <w:bookmarkEnd w:id="648"/>
      <w:bookmarkEnd w:id="649"/>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430"/>
        <w:gridCol w:w="3330"/>
        <w:gridCol w:w="3330"/>
      </w:tblGrid>
      <w:tr w:rsidR="005C2DA5" w:rsidRPr="00D81166" w14:paraId="3551D1BF" w14:textId="77777777">
        <w:tc>
          <w:tcPr>
            <w:tcW w:w="2430" w:type="dxa"/>
            <w:shd w:val="pct20" w:color="auto" w:fill="0000FF"/>
          </w:tcPr>
          <w:p w14:paraId="603960FD" w14:textId="77777777" w:rsidR="005C2DA5" w:rsidRPr="00D81166" w:rsidRDefault="005C2DA5">
            <w:pPr>
              <w:pStyle w:val="normalize"/>
              <w:spacing w:after="60"/>
              <w:rPr>
                <w:b/>
                <w:bCs/>
                <w:color w:val="FFFFFF"/>
              </w:rPr>
            </w:pPr>
            <w:r w:rsidRPr="00D81166">
              <w:rPr>
                <w:b/>
                <w:bCs/>
                <w:color w:val="FFFFFF"/>
              </w:rPr>
              <w:t>Menu Text</w:t>
            </w:r>
          </w:p>
        </w:tc>
        <w:tc>
          <w:tcPr>
            <w:tcW w:w="3330" w:type="dxa"/>
            <w:shd w:val="pct20" w:color="auto" w:fill="0000FF"/>
          </w:tcPr>
          <w:p w14:paraId="144ABBA7" w14:textId="77777777" w:rsidR="005C2DA5" w:rsidRPr="00D81166" w:rsidRDefault="005C2DA5">
            <w:pPr>
              <w:pStyle w:val="normalize"/>
              <w:spacing w:after="60"/>
              <w:rPr>
                <w:b/>
                <w:bCs/>
                <w:color w:val="FFFFFF"/>
              </w:rPr>
            </w:pPr>
            <w:r w:rsidRPr="00D81166">
              <w:rPr>
                <w:b/>
                <w:bCs/>
                <w:color w:val="FFFFFF"/>
              </w:rPr>
              <w:t>Option Name</w:t>
            </w:r>
          </w:p>
        </w:tc>
        <w:tc>
          <w:tcPr>
            <w:tcW w:w="3330" w:type="dxa"/>
            <w:shd w:val="pct20" w:color="auto" w:fill="0000FF"/>
          </w:tcPr>
          <w:p w14:paraId="120DC52C" w14:textId="77777777" w:rsidR="005C2DA5" w:rsidRPr="00D81166" w:rsidRDefault="005C2DA5">
            <w:pPr>
              <w:pStyle w:val="normalize"/>
              <w:spacing w:after="60"/>
              <w:rPr>
                <w:b/>
                <w:bCs/>
                <w:color w:val="FFFFFF"/>
              </w:rPr>
            </w:pPr>
            <w:r w:rsidRPr="00D81166">
              <w:rPr>
                <w:b/>
                <w:bCs/>
                <w:color w:val="FFFFFF"/>
              </w:rPr>
              <w:t>Assignment</w:t>
            </w:r>
          </w:p>
        </w:tc>
      </w:tr>
      <w:tr w:rsidR="005C2DA5" w:rsidRPr="00D81166" w14:paraId="3DC47745" w14:textId="77777777">
        <w:tc>
          <w:tcPr>
            <w:tcW w:w="2430" w:type="dxa"/>
            <w:tcBorders>
              <w:top w:val="nil"/>
            </w:tcBorders>
          </w:tcPr>
          <w:p w14:paraId="1EE85F09" w14:textId="77777777" w:rsidR="005C2DA5" w:rsidRPr="00D81166" w:rsidRDefault="005C2DA5">
            <w:pPr>
              <w:pStyle w:val="normalize"/>
              <w:spacing w:after="60"/>
            </w:pPr>
            <w:r w:rsidRPr="00D81166">
              <w:t>CPRS Manager Menu</w:t>
            </w:r>
          </w:p>
        </w:tc>
        <w:tc>
          <w:tcPr>
            <w:tcW w:w="3330" w:type="dxa"/>
            <w:tcBorders>
              <w:top w:val="nil"/>
            </w:tcBorders>
          </w:tcPr>
          <w:p w14:paraId="53929D28" w14:textId="77777777" w:rsidR="005C2DA5" w:rsidRPr="00D81166" w:rsidRDefault="005C2DA5">
            <w:pPr>
              <w:pStyle w:val="normalize"/>
              <w:spacing w:after="60"/>
            </w:pPr>
            <w:r w:rsidRPr="00D81166">
              <w:t>ORMGR MENU</w:t>
            </w:r>
          </w:p>
        </w:tc>
        <w:tc>
          <w:tcPr>
            <w:tcW w:w="3330" w:type="dxa"/>
            <w:tcBorders>
              <w:top w:val="nil"/>
            </w:tcBorders>
          </w:tcPr>
          <w:p w14:paraId="3AA3ECE9" w14:textId="77777777" w:rsidR="005C2DA5" w:rsidRPr="00D81166" w:rsidRDefault="005C2DA5">
            <w:pPr>
              <w:pStyle w:val="normalize"/>
              <w:spacing w:after="60"/>
            </w:pPr>
            <w:r w:rsidRPr="00D81166">
              <w:t>IRMS specialists assigned to CPRS</w:t>
            </w:r>
          </w:p>
        </w:tc>
      </w:tr>
      <w:tr w:rsidR="005C2DA5" w:rsidRPr="00D81166" w14:paraId="5BAB9D8B" w14:textId="77777777">
        <w:tc>
          <w:tcPr>
            <w:tcW w:w="2430" w:type="dxa"/>
            <w:tcBorders>
              <w:top w:val="nil"/>
            </w:tcBorders>
          </w:tcPr>
          <w:p w14:paraId="352056A0" w14:textId="77777777" w:rsidR="005C2DA5" w:rsidRPr="00D81166" w:rsidRDefault="005C2DA5">
            <w:pPr>
              <w:pStyle w:val="normalize"/>
              <w:spacing w:after="60"/>
            </w:pPr>
            <w:r w:rsidRPr="00D81166">
              <w:t>Clinician Menu</w:t>
            </w:r>
            <w:r w:rsidRPr="00D81166">
              <w:fldChar w:fldCharType="begin"/>
            </w:r>
            <w:r w:rsidRPr="00D81166">
              <w:instrText>xe "Clinician Menu"</w:instrText>
            </w:r>
            <w:r w:rsidRPr="00D81166">
              <w:fldChar w:fldCharType="end"/>
            </w:r>
          </w:p>
        </w:tc>
        <w:tc>
          <w:tcPr>
            <w:tcW w:w="3330" w:type="dxa"/>
            <w:tcBorders>
              <w:top w:val="nil"/>
            </w:tcBorders>
          </w:tcPr>
          <w:p w14:paraId="34A819AF" w14:textId="77777777" w:rsidR="005C2DA5" w:rsidRPr="00D81166" w:rsidRDefault="005C2DA5">
            <w:pPr>
              <w:pStyle w:val="normalize"/>
              <w:spacing w:after="60"/>
            </w:pPr>
            <w:r w:rsidRPr="00D81166">
              <w:t>OR MAIN MENU CLINICIAN</w:t>
            </w:r>
            <w:r w:rsidRPr="00D81166">
              <w:fldChar w:fldCharType="begin"/>
            </w:r>
            <w:r w:rsidRPr="00D81166">
              <w:instrText>xe "OR MAIN MENU CLINICIAN"</w:instrText>
            </w:r>
            <w:r w:rsidRPr="00D81166">
              <w:fldChar w:fldCharType="end"/>
            </w:r>
          </w:p>
        </w:tc>
        <w:tc>
          <w:tcPr>
            <w:tcW w:w="3330" w:type="dxa"/>
            <w:tcBorders>
              <w:top w:val="nil"/>
            </w:tcBorders>
          </w:tcPr>
          <w:p w14:paraId="2FEE1515" w14:textId="77777777" w:rsidR="005C2DA5" w:rsidRPr="00D81166" w:rsidRDefault="005C2DA5">
            <w:pPr>
              <w:pStyle w:val="normalize"/>
              <w:spacing w:after="60"/>
            </w:pPr>
            <w:r w:rsidRPr="00D81166">
              <w:t>Clinicians (physicians, psychologists, social workers, nurse practitioners, PAs, etc.)</w:t>
            </w:r>
          </w:p>
        </w:tc>
      </w:tr>
      <w:tr w:rsidR="005C2DA5" w:rsidRPr="00D81166" w14:paraId="0D81C947" w14:textId="77777777">
        <w:tc>
          <w:tcPr>
            <w:tcW w:w="2430" w:type="dxa"/>
          </w:tcPr>
          <w:p w14:paraId="61C7D24F" w14:textId="77777777" w:rsidR="005C2DA5" w:rsidRPr="00D81166" w:rsidRDefault="005C2DA5">
            <w:pPr>
              <w:pStyle w:val="normalize"/>
              <w:spacing w:after="60"/>
            </w:pPr>
            <w:r w:rsidRPr="00D81166">
              <w:t>Nurse Menu</w:t>
            </w:r>
            <w:r w:rsidRPr="00D81166">
              <w:fldChar w:fldCharType="begin"/>
            </w:r>
            <w:r w:rsidRPr="00D81166">
              <w:instrText>xe "Nurse Menu"</w:instrText>
            </w:r>
            <w:r w:rsidRPr="00D81166">
              <w:fldChar w:fldCharType="end"/>
            </w:r>
          </w:p>
        </w:tc>
        <w:tc>
          <w:tcPr>
            <w:tcW w:w="3330" w:type="dxa"/>
          </w:tcPr>
          <w:p w14:paraId="49DC015B" w14:textId="77777777" w:rsidR="005C2DA5" w:rsidRPr="00D81166" w:rsidRDefault="005C2DA5">
            <w:pPr>
              <w:pStyle w:val="normalize"/>
              <w:spacing w:after="60"/>
            </w:pPr>
            <w:r w:rsidRPr="00D81166">
              <w:t>OR MAIN MENU NURSE</w:t>
            </w:r>
            <w:r w:rsidRPr="00D81166">
              <w:fldChar w:fldCharType="begin"/>
            </w:r>
            <w:r w:rsidRPr="00D81166">
              <w:instrText>xe "OR MAIN MENU NURSE"</w:instrText>
            </w:r>
            <w:r w:rsidRPr="00D81166">
              <w:fldChar w:fldCharType="end"/>
            </w:r>
          </w:p>
        </w:tc>
        <w:tc>
          <w:tcPr>
            <w:tcW w:w="3330" w:type="dxa"/>
          </w:tcPr>
          <w:p w14:paraId="182CE60A" w14:textId="77777777" w:rsidR="005C2DA5" w:rsidRPr="00D81166" w:rsidRDefault="005C2DA5">
            <w:pPr>
              <w:pStyle w:val="normalize"/>
              <w:spacing w:after="60"/>
            </w:pPr>
            <w:r w:rsidRPr="00D81166">
              <w:t>Nurses</w:t>
            </w:r>
          </w:p>
        </w:tc>
      </w:tr>
      <w:tr w:rsidR="005C2DA5" w:rsidRPr="00D81166" w14:paraId="7FF0EDC6" w14:textId="77777777">
        <w:tc>
          <w:tcPr>
            <w:tcW w:w="2430" w:type="dxa"/>
          </w:tcPr>
          <w:p w14:paraId="471372BF" w14:textId="77777777" w:rsidR="005C2DA5" w:rsidRPr="00D81166" w:rsidRDefault="005C2DA5">
            <w:pPr>
              <w:pStyle w:val="normalize"/>
              <w:spacing w:after="60"/>
            </w:pPr>
            <w:r w:rsidRPr="00D81166">
              <w:t>Ward Clerk Menu</w:t>
            </w:r>
            <w:r w:rsidRPr="00D81166">
              <w:fldChar w:fldCharType="begin"/>
            </w:r>
            <w:r w:rsidRPr="00D81166">
              <w:instrText>xe "Ward Clerk Menu"</w:instrText>
            </w:r>
            <w:r w:rsidRPr="00D81166">
              <w:fldChar w:fldCharType="end"/>
            </w:r>
          </w:p>
        </w:tc>
        <w:tc>
          <w:tcPr>
            <w:tcW w:w="3330" w:type="dxa"/>
          </w:tcPr>
          <w:p w14:paraId="5025EDF1" w14:textId="77777777" w:rsidR="005C2DA5" w:rsidRPr="00D81166" w:rsidRDefault="005C2DA5">
            <w:pPr>
              <w:pStyle w:val="normalize"/>
              <w:spacing w:after="60"/>
            </w:pPr>
            <w:r w:rsidRPr="00D81166">
              <w:t>OR MAIN MENU WARD CLERK</w:t>
            </w:r>
            <w:r w:rsidRPr="00D81166">
              <w:fldChar w:fldCharType="begin"/>
            </w:r>
            <w:r w:rsidRPr="00D81166">
              <w:instrText>xe "OR MAIN MENU WARD CLERK"</w:instrText>
            </w:r>
            <w:r w:rsidRPr="00D81166">
              <w:fldChar w:fldCharType="end"/>
            </w:r>
          </w:p>
        </w:tc>
        <w:tc>
          <w:tcPr>
            <w:tcW w:w="3330" w:type="dxa"/>
          </w:tcPr>
          <w:p w14:paraId="5A26073F" w14:textId="77777777" w:rsidR="005C2DA5" w:rsidRPr="00D81166" w:rsidRDefault="005C2DA5">
            <w:pPr>
              <w:pStyle w:val="normalize"/>
              <w:spacing w:after="60"/>
            </w:pPr>
            <w:r w:rsidRPr="00D81166">
              <w:t>Ward Clerks, MAS personnel</w:t>
            </w:r>
          </w:p>
        </w:tc>
      </w:tr>
      <w:tr w:rsidR="005C2DA5" w:rsidRPr="00D81166" w14:paraId="3C25190A" w14:textId="77777777">
        <w:tc>
          <w:tcPr>
            <w:tcW w:w="2430" w:type="dxa"/>
          </w:tcPr>
          <w:p w14:paraId="58DEC8BA" w14:textId="77777777" w:rsidR="005C2DA5" w:rsidRPr="00D81166" w:rsidRDefault="005C2DA5">
            <w:pPr>
              <w:pStyle w:val="normalize"/>
              <w:spacing w:after="60"/>
            </w:pPr>
            <w:r w:rsidRPr="00D81166">
              <w:t>CPRS Configuration Menu (Clin Coord)</w:t>
            </w:r>
            <w:r w:rsidRPr="00D81166">
              <w:fldChar w:fldCharType="begin"/>
            </w:r>
            <w:r w:rsidRPr="00D81166">
              <w:instrText>xe "Clinical Coordinator’s Menu"</w:instrText>
            </w:r>
            <w:r w:rsidRPr="00D81166">
              <w:fldChar w:fldCharType="end"/>
            </w:r>
          </w:p>
        </w:tc>
        <w:tc>
          <w:tcPr>
            <w:tcW w:w="3330" w:type="dxa"/>
          </w:tcPr>
          <w:p w14:paraId="75C774E3" w14:textId="77777777" w:rsidR="005C2DA5" w:rsidRPr="00D81166" w:rsidRDefault="005C2DA5">
            <w:pPr>
              <w:pStyle w:val="normalize"/>
              <w:spacing w:after="60"/>
            </w:pPr>
            <w:r w:rsidRPr="00D81166">
              <w:t>ORCL MENU</w:t>
            </w:r>
            <w:r w:rsidRPr="00D81166">
              <w:fldChar w:fldCharType="begin"/>
            </w:r>
            <w:r w:rsidRPr="00D81166">
              <w:instrText>xe "ORCL MENU"</w:instrText>
            </w:r>
            <w:r w:rsidRPr="00D81166">
              <w:fldChar w:fldCharType="end"/>
            </w:r>
          </w:p>
        </w:tc>
        <w:tc>
          <w:tcPr>
            <w:tcW w:w="3330" w:type="dxa"/>
          </w:tcPr>
          <w:p w14:paraId="7FDC2930" w14:textId="77777777" w:rsidR="005C2DA5" w:rsidRPr="00D81166" w:rsidRDefault="005C2DA5">
            <w:pPr>
              <w:pStyle w:val="normalize"/>
              <w:spacing w:after="60"/>
            </w:pPr>
            <w:r w:rsidRPr="00D81166">
              <w:t xml:space="preserve">Clinical Coordinators, ADPACS, </w:t>
            </w:r>
          </w:p>
        </w:tc>
      </w:tr>
      <w:tr w:rsidR="005C2DA5" w:rsidRPr="00D81166" w14:paraId="04A4C258" w14:textId="77777777">
        <w:tc>
          <w:tcPr>
            <w:tcW w:w="2430" w:type="dxa"/>
          </w:tcPr>
          <w:p w14:paraId="763E5F2F" w14:textId="77777777" w:rsidR="005C2DA5" w:rsidRPr="00D81166" w:rsidRDefault="005C2DA5">
            <w:pPr>
              <w:pStyle w:val="normalize"/>
              <w:spacing w:after="60"/>
            </w:pPr>
            <w:r w:rsidRPr="00D81166">
              <w:t>CPRS Configuration Menu (IRM)</w:t>
            </w:r>
            <w:r w:rsidRPr="00D81166">
              <w:fldChar w:fldCharType="begin"/>
            </w:r>
            <w:r w:rsidRPr="00D81166">
              <w:instrText>xe "CPRS Clean-up Utilities"</w:instrText>
            </w:r>
            <w:r w:rsidRPr="00D81166">
              <w:fldChar w:fldCharType="end"/>
            </w:r>
          </w:p>
        </w:tc>
        <w:tc>
          <w:tcPr>
            <w:tcW w:w="3330" w:type="dxa"/>
          </w:tcPr>
          <w:p w14:paraId="51D68403" w14:textId="77777777" w:rsidR="005C2DA5" w:rsidRPr="00D81166" w:rsidRDefault="005C2DA5">
            <w:pPr>
              <w:pStyle w:val="normalize"/>
              <w:spacing w:after="60"/>
            </w:pPr>
            <w:r w:rsidRPr="00D81166">
              <w:t>ORE MGR</w:t>
            </w:r>
            <w:r w:rsidRPr="00D81166">
              <w:fldChar w:fldCharType="begin"/>
            </w:r>
            <w:r w:rsidRPr="00D81166">
              <w:instrText>xe "ORE MGR"</w:instrText>
            </w:r>
            <w:r w:rsidRPr="00D81166">
              <w:fldChar w:fldCharType="end"/>
            </w:r>
          </w:p>
        </w:tc>
        <w:tc>
          <w:tcPr>
            <w:tcW w:w="3330" w:type="dxa"/>
          </w:tcPr>
          <w:p w14:paraId="2D933D55" w14:textId="77777777" w:rsidR="005C2DA5" w:rsidRPr="00D81166" w:rsidRDefault="005C2DA5">
            <w:pPr>
              <w:pStyle w:val="normalize"/>
              <w:spacing w:after="60"/>
            </w:pPr>
            <w:r w:rsidRPr="00D81166">
              <w:t>IRMS CPRS specialist</w:t>
            </w:r>
            <w:r w:rsidR="0039162C" w:rsidRPr="00D81166">
              <w:t xml:space="preserve"> </w:t>
            </w:r>
            <w:r w:rsidRPr="00D81166">
              <w:t>(locked with XUPROG key)</w:t>
            </w:r>
          </w:p>
        </w:tc>
      </w:tr>
    </w:tbl>
    <w:p w14:paraId="3FC062FD" w14:textId="77777777" w:rsidR="005C2DA5" w:rsidRPr="00D81166" w:rsidRDefault="005C2DA5">
      <w:pPr>
        <w:tabs>
          <w:tab w:val="left" w:pos="1800"/>
        </w:tabs>
        <w:ind w:left="1260" w:hanging="1260"/>
      </w:pPr>
    </w:p>
    <w:p w14:paraId="52A26684" w14:textId="77777777" w:rsidR="005C2DA5" w:rsidRPr="00D81166" w:rsidRDefault="00D15788" w:rsidP="00D15788">
      <w:pPr>
        <w:pStyle w:val="CPRSH2"/>
      </w:pPr>
      <w:bookmarkStart w:id="650" w:name="_Toc19626940"/>
      <w:bookmarkStart w:id="651" w:name="_Toc420898625"/>
      <w:bookmarkStart w:id="652" w:name="_Toc506863811"/>
      <w:bookmarkStart w:id="653" w:name="_Toc506865581"/>
      <w:r w:rsidRPr="00D81166">
        <w:t>Digital Signature</w:t>
      </w:r>
      <w:bookmarkEnd w:id="650"/>
    </w:p>
    <w:p w14:paraId="3B43B14B" w14:textId="77777777" w:rsidR="00D15788" w:rsidRPr="00D81166" w:rsidRDefault="00F05831" w:rsidP="00D15788">
      <w:pPr>
        <w:pStyle w:val="CPRSH3Body"/>
      </w:pPr>
      <w:r w:rsidRPr="00D81166">
        <w:t>As part of the Drug Enforceme</w:t>
      </w:r>
      <w:r w:rsidR="00B6791B" w:rsidRPr="00D81166">
        <w:t>nt Agency Electronic Prescription</w:t>
      </w:r>
      <w:r w:rsidRPr="00D81166">
        <w:t xml:space="preserve"> of Controlled Substances (DEA ePCS) project, CPRS uses digital signatures for outpatient controlled substance medication orders. To digitally sign the outpatient controlled substance order, a provider must have a Personal Identification Verification card (PIV) </w:t>
      </w:r>
      <w:r w:rsidR="00200116" w:rsidRPr="00D81166">
        <w:t xml:space="preserve">or smart </w:t>
      </w:r>
      <w:r w:rsidRPr="00D81166">
        <w:t xml:space="preserve">card, a computer that accepts the card, and a Personal Identification Number (PIN). </w:t>
      </w:r>
      <w:r w:rsidR="00C717F4" w:rsidRPr="00D81166">
        <w:t>In addition, to electronically place the outpatient controlled substance orders, a provider mus</w:t>
      </w:r>
      <w:r w:rsidR="00397C98" w:rsidRPr="00D81166">
        <w:t xml:space="preserve">t be correctly set up in VistA with several credential items, such as a DEA, VA, or Detox/Maintenance number, keys, entries in file, and other items. </w:t>
      </w:r>
    </w:p>
    <w:p w14:paraId="2EF54DD5" w14:textId="77777777" w:rsidR="00397C98" w:rsidRPr="00D81166" w:rsidRDefault="00397C98" w:rsidP="00D15788">
      <w:pPr>
        <w:pStyle w:val="CPRSH3Body"/>
      </w:pPr>
      <w:r w:rsidRPr="00D81166">
        <w:t>Orders that require digital signatures go through the electronic signature process first. Then, providers must acknowledge the text on the dialog by enter</w:t>
      </w:r>
      <w:r w:rsidR="006D7279" w:rsidRPr="00D81166">
        <w:t>ing</w:t>
      </w:r>
      <w:r w:rsidRPr="00D81166">
        <w:t xml:space="preserve"> their PIV (also referred to as a smart card) and enter</w:t>
      </w:r>
      <w:r w:rsidR="006D7279" w:rsidRPr="00D81166">
        <w:t>ing</w:t>
      </w:r>
      <w:r w:rsidRPr="00D81166">
        <w:t xml:space="preserve"> their PIN</w:t>
      </w:r>
      <w:r w:rsidR="006D7279" w:rsidRPr="00D81166">
        <w:t xml:space="preserve"> when prompted</w:t>
      </w:r>
      <w:r w:rsidRPr="00D81166">
        <w:t xml:space="preserve">. </w:t>
      </w:r>
    </w:p>
    <w:p w14:paraId="13B7B814" w14:textId="77777777" w:rsidR="005C2DA5" w:rsidRPr="00D81166" w:rsidRDefault="005C2DA5">
      <w:pPr>
        <w:pStyle w:val="normalize"/>
      </w:pPr>
    </w:p>
    <w:p w14:paraId="0A1D86A0" w14:textId="77777777" w:rsidR="005C2DA5" w:rsidRPr="00D81166" w:rsidRDefault="005C2DA5">
      <w:pPr>
        <w:pStyle w:val="CPRSH1"/>
      </w:pPr>
      <w:bookmarkStart w:id="654" w:name="_Toc535912446"/>
      <w:bookmarkStart w:id="655" w:name="_Toc19626941"/>
      <w:r w:rsidRPr="00D81166">
        <w:lastRenderedPageBreak/>
        <w:t>Appendix B: How Notifications Work</w:t>
      </w:r>
      <w:r w:rsidRPr="00D81166">
        <w:fldChar w:fldCharType="begin"/>
      </w:r>
      <w:r w:rsidRPr="00D81166">
        <w:instrText xml:space="preserve"> XE "Notifications:How they work" </w:instrText>
      </w:r>
      <w:r w:rsidRPr="00D81166">
        <w:fldChar w:fldCharType="end"/>
      </w:r>
      <w:r w:rsidRPr="00D81166">
        <w:t xml:space="preserve"> - Technical Overview</w:t>
      </w:r>
      <w:bookmarkEnd w:id="651"/>
      <w:bookmarkEnd w:id="652"/>
      <w:bookmarkEnd w:id="653"/>
      <w:bookmarkEnd w:id="654"/>
      <w:bookmarkEnd w:id="655"/>
    </w:p>
    <w:p w14:paraId="29C253CF" w14:textId="77777777" w:rsidR="005C2DA5" w:rsidRPr="00D81166" w:rsidRDefault="005C2DA5">
      <w:pPr>
        <w:pStyle w:val="HEADING-L3"/>
      </w:pPr>
      <w:bookmarkStart w:id="656" w:name="_Toc506863812"/>
      <w:bookmarkStart w:id="657" w:name="_Toc506865582"/>
      <w:bookmarkStart w:id="658" w:name="_Toc535912447"/>
      <w:bookmarkStart w:id="659" w:name="_Toc19626942"/>
      <w:r w:rsidRPr="00D81166">
        <w:t>Introduction</w:t>
      </w:r>
      <w:bookmarkEnd w:id="656"/>
      <w:bookmarkEnd w:id="657"/>
      <w:bookmarkEnd w:id="658"/>
      <w:bookmarkEnd w:id="659"/>
    </w:p>
    <w:p w14:paraId="1F160212" w14:textId="77777777" w:rsidR="005C2DA5" w:rsidRPr="00D81166" w:rsidRDefault="005C2DA5">
      <w:pPr>
        <w:pStyle w:val="normalize"/>
      </w:pPr>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p w14:paraId="2A5A2629" w14:textId="77777777" w:rsidR="005C2DA5" w:rsidRPr="00D81166" w:rsidRDefault="005C2DA5">
      <w:pPr>
        <w:pStyle w:val="normalize"/>
        <w:rPr>
          <w:sz w:val="16"/>
        </w:rPr>
      </w:pPr>
    </w:p>
    <w:p w14:paraId="5F76C085" w14:textId="77777777" w:rsidR="005C2DA5" w:rsidRPr="00D81166" w:rsidRDefault="005C2DA5">
      <w:r w:rsidRPr="00D81166">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48"/>
        <w:gridCol w:w="1890"/>
        <w:gridCol w:w="1638"/>
      </w:tblGrid>
      <w:tr w:rsidR="005C2DA5" w:rsidRPr="00D81166" w14:paraId="39C7F709" w14:textId="77777777">
        <w:trPr>
          <w:tblHeader/>
        </w:trPr>
        <w:tc>
          <w:tcPr>
            <w:tcW w:w="6048" w:type="dxa"/>
            <w:shd w:val="clear" w:color="auto" w:fill="0000FF"/>
          </w:tcPr>
          <w:p w14:paraId="69C48F0C" w14:textId="77777777" w:rsidR="005C2DA5" w:rsidRPr="00D81166" w:rsidRDefault="005C2DA5">
            <w:pPr>
              <w:pStyle w:val="normalize"/>
              <w:spacing w:after="60"/>
              <w:rPr>
                <w:b/>
                <w:bCs/>
                <w:color w:val="FFFFFF"/>
              </w:rPr>
            </w:pPr>
            <w:r w:rsidRPr="00D81166">
              <w:rPr>
                <w:b/>
                <w:bCs/>
                <w:color w:val="FFFFFF"/>
              </w:rPr>
              <w:t>Notification</w:t>
            </w:r>
          </w:p>
        </w:tc>
        <w:tc>
          <w:tcPr>
            <w:tcW w:w="1890" w:type="dxa"/>
            <w:shd w:val="clear" w:color="auto" w:fill="0000FF"/>
          </w:tcPr>
          <w:p w14:paraId="34B0AC4E" w14:textId="77777777" w:rsidR="005C2DA5" w:rsidRPr="00D81166" w:rsidRDefault="005C2DA5">
            <w:pPr>
              <w:pStyle w:val="normalize"/>
              <w:spacing w:after="60"/>
              <w:rPr>
                <w:b/>
                <w:bCs/>
                <w:color w:val="FFFFFF"/>
              </w:rPr>
            </w:pPr>
            <w:r w:rsidRPr="00D81166">
              <w:rPr>
                <w:b/>
                <w:bCs/>
                <w:color w:val="FFFFFF"/>
              </w:rPr>
              <w:t>^ORD(100.9 ien</w:t>
            </w:r>
          </w:p>
        </w:tc>
        <w:tc>
          <w:tcPr>
            <w:tcW w:w="1638" w:type="dxa"/>
            <w:shd w:val="clear" w:color="auto" w:fill="0000FF"/>
          </w:tcPr>
          <w:p w14:paraId="78CF0A38" w14:textId="77777777" w:rsidR="005C2DA5" w:rsidRPr="00D81166" w:rsidRDefault="005C2DA5">
            <w:pPr>
              <w:pStyle w:val="normalize"/>
              <w:spacing w:after="60"/>
              <w:rPr>
                <w:b/>
                <w:bCs/>
                <w:color w:val="FFFFFF"/>
              </w:rPr>
            </w:pPr>
            <w:r w:rsidRPr="00D81166">
              <w:rPr>
                <w:b/>
                <w:bCs/>
                <w:color w:val="FFFFFF"/>
              </w:rPr>
              <w:t>New in CPRS</w:t>
            </w:r>
          </w:p>
        </w:tc>
      </w:tr>
      <w:tr w:rsidR="005C2DA5" w:rsidRPr="00D81166" w14:paraId="22B5D59D" w14:textId="77777777">
        <w:tc>
          <w:tcPr>
            <w:tcW w:w="6048" w:type="dxa"/>
          </w:tcPr>
          <w:p w14:paraId="475CF54D" w14:textId="77777777" w:rsidR="005C2DA5" w:rsidRPr="00D81166" w:rsidRDefault="00DF6B6D">
            <w:pPr>
              <w:pStyle w:val="normalize"/>
              <w:spacing w:after="60"/>
            </w:pPr>
            <w:r w:rsidRPr="00D81166">
              <w:t>ABNL IMAGING RESLT, NEEDS ATTN</w:t>
            </w:r>
          </w:p>
        </w:tc>
        <w:tc>
          <w:tcPr>
            <w:tcW w:w="1890" w:type="dxa"/>
          </w:tcPr>
          <w:p w14:paraId="543B6D6D" w14:textId="77777777" w:rsidR="005C2DA5" w:rsidRPr="00D81166" w:rsidRDefault="005C2DA5">
            <w:pPr>
              <w:pStyle w:val="normalize"/>
              <w:spacing w:after="60"/>
            </w:pPr>
            <w:r w:rsidRPr="00D81166">
              <w:t>25</w:t>
            </w:r>
          </w:p>
        </w:tc>
        <w:tc>
          <w:tcPr>
            <w:tcW w:w="1638" w:type="dxa"/>
          </w:tcPr>
          <w:p w14:paraId="06E1E25E" w14:textId="77777777" w:rsidR="005C2DA5" w:rsidRPr="00D81166" w:rsidRDefault="005C2DA5">
            <w:pPr>
              <w:pStyle w:val="normalize"/>
              <w:spacing w:after="60"/>
            </w:pPr>
          </w:p>
        </w:tc>
      </w:tr>
      <w:tr w:rsidR="005C2DA5" w:rsidRPr="00D81166" w14:paraId="11EB3253" w14:textId="77777777">
        <w:tc>
          <w:tcPr>
            <w:tcW w:w="6048" w:type="dxa"/>
          </w:tcPr>
          <w:p w14:paraId="34D0BAFB" w14:textId="77777777" w:rsidR="005C2DA5" w:rsidRPr="00D81166" w:rsidRDefault="005C2DA5">
            <w:pPr>
              <w:pStyle w:val="normalize"/>
              <w:spacing w:after="60"/>
            </w:pPr>
            <w:r w:rsidRPr="00D81166">
              <w:t>ABNORMAL LAB RESULT (INFO)</w:t>
            </w:r>
          </w:p>
        </w:tc>
        <w:tc>
          <w:tcPr>
            <w:tcW w:w="1890" w:type="dxa"/>
          </w:tcPr>
          <w:p w14:paraId="46A20BF2" w14:textId="77777777" w:rsidR="005C2DA5" w:rsidRPr="00D81166" w:rsidRDefault="005C2DA5">
            <w:pPr>
              <w:pStyle w:val="normalize"/>
              <w:spacing w:after="60"/>
            </w:pPr>
            <w:r w:rsidRPr="00D81166">
              <w:t>58</w:t>
            </w:r>
          </w:p>
        </w:tc>
        <w:tc>
          <w:tcPr>
            <w:tcW w:w="1638" w:type="dxa"/>
          </w:tcPr>
          <w:p w14:paraId="51B117CF" w14:textId="77777777" w:rsidR="005C2DA5" w:rsidRPr="00D81166" w:rsidRDefault="005C2DA5">
            <w:pPr>
              <w:pStyle w:val="normalize"/>
              <w:spacing w:after="60"/>
            </w:pPr>
            <w:r w:rsidRPr="00D81166">
              <w:sym w:font="Symbol" w:char="F0D6"/>
            </w:r>
          </w:p>
        </w:tc>
      </w:tr>
      <w:tr w:rsidR="005C2DA5" w:rsidRPr="00D81166" w14:paraId="71420FDA" w14:textId="77777777">
        <w:tc>
          <w:tcPr>
            <w:tcW w:w="6048" w:type="dxa"/>
          </w:tcPr>
          <w:p w14:paraId="06F650A1" w14:textId="77777777" w:rsidR="005C2DA5" w:rsidRPr="00D81166" w:rsidRDefault="005C2DA5">
            <w:pPr>
              <w:pStyle w:val="normalize"/>
              <w:spacing w:after="60"/>
            </w:pPr>
            <w:r w:rsidRPr="00D81166">
              <w:t>ABNORMAL LAB RESULTS (ACTION)</w:t>
            </w:r>
          </w:p>
        </w:tc>
        <w:tc>
          <w:tcPr>
            <w:tcW w:w="1890" w:type="dxa"/>
          </w:tcPr>
          <w:p w14:paraId="327FE5FD" w14:textId="77777777" w:rsidR="005C2DA5" w:rsidRPr="00D81166" w:rsidRDefault="005C2DA5">
            <w:pPr>
              <w:pStyle w:val="normalize"/>
              <w:spacing w:after="60"/>
            </w:pPr>
            <w:r w:rsidRPr="00D81166">
              <w:t>14</w:t>
            </w:r>
          </w:p>
        </w:tc>
        <w:tc>
          <w:tcPr>
            <w:tcW w:w="1638" w:type="dxa"/>
          </w:tcPr>
          <w:p w14:paraId="6FA6E8E8" w14:textId="77777777" w:rsidR="005C2DA5" w:rsidRPr="00D81166" w:rsidRDefault="005C2DA5">
            <w:pPr>
              <w:pStyle w:val="normalize"/>
              <w:spacing w:after="60"/>
            </w:pPr>
          </w:p>
        </w:tc>
      </w:tr>
      <w:tr w:rsidR="005C2DA5" w:rsidRPr="00D81166" w14:paraId="3052A96E" w14:textId="77777777">
        <w:tc>
          <w:tcPr>
            <w:tcW w:w="6048" w:type="dxa"/>
          </w:tcPr>
          <w:p w14:paraId="0E671CE7" w14:textId="77777777" w:rsidR="005C2DA5" w:rsidRPr="00D81166" w:rsidRDefault="005C2DA5">
            <w:pPr>
              <w:pStyle w:val="normalize"/>
              <w:spacing w:after="60"/>
            </w:pPr>
            <w:r w:rsidRPr="00D81166">
              <w:t>ADMISSION</w:t>
            </w:r>
          </w:p>
        </w:tc>
        <w:tc>
          <w:tcPr>
            <w:tcW w:w="1890" w:type="dxa"/>
          </w:tcPr>
          <w:p w14:paraId="24CC8364" w14:textId="77777777" w:rsidR="005C2DA5" w:rsidRPr="00D81166" w:rsidRDefault="005C2DA5">
            <w:pPr>
              <w:pStyle w:val="normalize"/>
              <w:spacing w:after="60"/>
            </w:pPr>
            <w:r w:rsidRPr="00D81166">
              <w:t>18</w:t>
            </w:r>
          </w:p>
        </w:tc>
        <w:tc>
          <w:tcPr>
            <w:tcW w:w="1638" w:type="dxa"/>
          </w:tcPr>
          <w:p w14:paraId="54D95304" w14:textId="77777777" w:rsidR="005C2DA5" w:rsidRPr="00D81166" w:rsidRDefault="005C2DA5">
            <w:pPr>
              <w:pStyle w:val="normalize"/>
              <w:spacing w:after="60"/>
            </w:pPr>
          </w:p>
        </w:tc>
      </w:tr>
      <w:tr w:rsidR="00B74E89" w:rsidRPr="00D81166" w14:paraId="01A54357" w14:textId="77777777" w:rsidTr="001A1229">
        <w:tc>
          <w:tcPr>
            <w:tcW w:w="6048" w:type="dxa"/>
          </w:tcPr>
          <w:p w14:paraId="6E3AA6CB" w14:textId="77777777" w:rsidR="00B74E89" w:rsidRPr="00D81166" w:rsidRDefault="00B74E89" w:rsidP="001A1229">
            <w:pPr>
              <w:pStyle w:val="normalize"/>
              <w:spacing w:after="60"/>
            </w:pPr>
            <w:r w:rsidRPr="00D81166">
              <w:t>ANATOMIC PATHOLOGY</w:t>
            </w:r>
          </w:p>
        </w:tc>
        <w:tc>
          <w:tcPr>
            <w:tcW w:w="1890" w:type="dxa"/>
          </w:tcPr>
          <w:p w14:paraId="5B1D9EAC" w14:textId="77777777" w:rsidR="00B74E89" w:rsidRPr="00D81166" w:rsidRDefault="00B74E89" w:rsidP="001A1229">
            <w:pPr>
              <w:pStyle w:val="normalize"/>
              <w:spacing w:after="60"/>
            </w:pPr>
            <w:r w:rsidRPr="00D81166">
              <w:t>71</w:t>
            </w:r>
          </w:p>
        </w:tc>
        <w:tc>
          <w:tcPr>
            <w:tcW w:w="1638" w:type="dxa"/>
          </w:tcPr>
          <w:p w14:paraId="1A5D201A" w14:textId="77777777" w:rsidR="00B74E89" w:rsidRPr="00D81166" w:rsidRDefault="00B74E89" w:rsidP="001A1229">
            <w:pPr>
              <w:pStyle w:val="normalize"/>
              <w:spacing w:after="60"/>
            </w:pPr>
            <w:r w:rsidRPr="00D81166">
              <w:sym w:font="Symbol" w:char="F0D6"/>
            </w:r>
          </w:p>
        </w:tc>
      </w:tr>
      <w:tr w:rsidR="00005D96" w:rsidRPr="00D81166" w14:paraId="40AB77E0" w14:textId="77777777">
        <w:tc>
          <w:tcPr>
            <w:tcW w:w="6048" w:type="dxa"/>
          </w:tcPr>
          <w:p w14:paraId="3C15156E" w14:textId="77777777" w:rsidR="00005D96" w:rsidRPr="00D81166" w:rsidRDefault="00005D96">
            <w:pPr>
              <w:pStyle w:val="normalize"/>
              <w:spacing w:after="60"/>
            </w:pPr>
            <w:r w:rsidRPr="00D81166">
              <w:t>CONSUL</w:t>
            </w:r>
            <w:bookmarkStart w:id="660" w:name="CONS_PRO_INTRPET_notif_IEN"/>
            <w:bookmarkEnd w:id="660"/>
            <w:r w:rsidRPr="00D81166">
              <w:t>T/PROC INTERPRETATION</w:t>
            </w:r>
          </w:p>
        </w:tc>
        <w:tc>
          <w:tcPr>
            <w:tcW w:w="1890" w:type="dxa"/>
          </w:tcPr>
          <w:p w14:paraId="0FE3F8FA" w14:textId="77777777" w:rsidR="00005D96" w:rsidRPr="00D81166" w:rsidRDefault="00005D96">
            <w:pPr>
              <w:pStyle w:val="normalize"/>
              <w:spacing w:after="60"/>
            </w:pPr>
            <w:r w:rsidRPr="00D81166">
              <w:t>66</w:t>
            </w:r>
          </w:p>
        </w:tc>
        <w:tc>
          <w:tcPr>
            <w:tcW w:w="1638" w:type="dxa"/>
          </w:tcPr>
          <w:p w14:paraId="37D34FDC" w14:textId="77777777" w:rsidR="00005D96" w:rsidRPr="00D81166" w:rsidRDefault="00005D96">
            <w:pPr>
              <w:pStyle w:val="normalize"/>
              <w:spacing w:after="60"/>
            </w:pPr>
            <w:r w:rsidRPr="00D81166">
              <w:sym w:font="Symbol" w:char="F0D6"/>
            </w:r>
          </w:p>
        </w:tc>
      </w:tr>
      <w:tr w:rsidR="005C2DA5" w:rsidRPr="00D81166" w14:paraId="3C95736F" w14:textId="77777777">
        <w:tc>
          <w:tcPr>
            <w:tcW w:w="6048" w:type="dxa"/>
          </w:tcPr>
          <w:p w14:paraId="0D2294C2" w14:textId="77777777" w:rsidR="005C2DA5" w:rsidRPr="00D81166" w:rsidRDefault="005C2DA5">
            <w:pPr>
              <w:pStyle w:val="normalize"/>
              <w:spacing w:after="60"/>
            </w:pPr>
            <w:r w:rsidRPr="00D81166">
              <w:t>CONSULT/REQUEST CANCEL/HOLD</w:t>
            </w:r>
          </w:p>
        </w:tc>
        <w:tc>
          <w:tcPr>
            <w:tcW w:w="1890" w:type="dxa"/>
          </w:tcPr>
          <w:p w14:paraId="02B19BCA" w14:textId="77777777" w:rsidR="005C2DA5" w:rsidRPr="00D81166" w:rsidRDefault="005C2DA5">
            <w:pPr>
              <w:pStyle w:val="normalize"/>
              <w:spacing w:after="60"/>
            </w:pPr>
            <w:r w:rsidRPr="00D81166">
              <w:t>30</w:t>
            </w:r>
          </w:p>
        </w:tc>
        <w:tc>
          <w:tcPr>
            <w:tcW w:w="1638" w:type="dxa"/>
          </w:tcPr>
          <w:p w14:paraId="72B24888" w14:textId="77777777" w:rsidR="005C2DA5" w:rsidRPr="00D81166" w:rsidRDefault="005C2DA5">
            <w:pPr>
              <w:pStyle w:val="normalize"/>
              <w:spacing w:after="60"/>
            </w:pPr>
          </w:p>
        </w:tc>
      </w:tr>
      <w:tr w:rsidR="005C2DA5" w:rsidRPr="00D81166" w14:paraId="2CD29416" w14:textId="77777777">
        <w:tc>
          <w:tcPr>
            <w:tcW w:w="6048" w:type="dxa"/>
          </w:tcPr>
          <w:p w14:paraId="4C7A34A0" w14:textId="77777777" w:rsidR="005C2DA5" w:rsidRPr="00D81166" w:rsidRDefault="005C2DA5">
            <w:pPr>
              <w:pStyle w:val="normalize"/>
              <w:spacing w:after="60"/>
            </w:pPr>
            <w:r w:rsidRPr="00D81166">
              <w:t>CONSULT/REQUEST RESOLUTION</w:t>
            </w:r>
          </w:p>
        </w:tc>
        <w:tc>
          <w:tcPr>
            <w:tcW w:w="1890" w:type="dxa"/>
          </w:tcPr>
          <w:p w14:paraId="0741CD06" w14:textId="77777777" w:rsidR="005C2DA5" w:rsidRPr="00D81166" w:rsidRDefault="005C2DA5">
            <w:pPr>
              <w:pStyle w:val="normalize"/>
              <w:spacing w:after="60"/>
            </w:pPr>
            <w:r w:rsidRPr="00D81166">
              <w:t>23</w:t>
            </w:r>
          </w:p>
        </w:tc>
        <w:tc>
          <w:tcPr>
            <w:tcW w:w="1638" w:type="dxa"/>
          </w:tcPr>
          <w:p w14:paraId="02630C11" w14:textId="77777777" w:rsidR="005C2DA5" w:rsidRPr="00D81166" w:rsidRDefault="005C2DA5">
            <w:pPr>
              <w:pStyle w:val="normalize"/>
              <w:spacing w:after="60"/>
            </w:pPr>
          </w:p>
        </w:tc>
      </w:tr>
      <w:tr w:rsidR="005C2DA5" w:rsidRPr="00D81166" w14:paraId="06419735" w14:textId="77777777">
        <w:trPr>
          <w:trHeight w:val="476"/>
        </w:trPr>
        <w:tc>
          <w:tcPr>
            <w:tcW w:w="6048" w:type="dxa"/>
          </w:tcPr>
          <w:p w14:paraId="2587D468" w14:textId="77777777" w:rsidR="005C2DA5" w:rsidRPr="00D81166" w:rsidRDefault="005C2DA5">
            <w:pPr>
              <w:pStyle w:val="normalize"/>
              <w:spacing w:after="60"/>
            </w:pPr>
            <w:r w:rsidRPr="00D81166">
              <w:t>CONSULT/REQUEST UPDATED</w:t>
            </w:r>
          </w:p>
        </w:tc>
        <w:tc>
          <w:tcPr>
            <w:tcW w:w="1890" w:type="dxa"/>
          </w:tcPr>
          <w:p w14:paraId="66EC5E0A" w14:textId="77777777" w:rsidR="005C2DA5" w:rsidRPr="00D81166" w:rsidRDefault="005C2DA5">
            <w:pPr>
              <w:pStyle w:val="normalize"/>
              <w:spacing w:after="60"/>
            </w:pPr>
            <w:r w:rsidRPr="00D81166">
              <w:t>63</w:t>
            </w:r>
          </w:p>
        </w:tc>
        <w:tc>
          <w:tcPr>
            <w:tcW w:w="1638" w:type="dxa"/>
          </w:tcPr>
          <w:p w14:paraId="14E091AF" w14:textId="77777777" w:rsidR="005C2DA5" w:rsidRPr="00D81166" w:rsidRDefault="005C2DA5">
            <w:pPr>
              <w:pStyle w:val="normalize"/>
              <w:spacing w:after="60"/>
            </w:pPr>
            <w:r w:rsidRPr="00D81166">
              <w:sym w:font="Symbol" w:char="F0D6"/>
            </w:r>
          </w:p>
        </w:tc>
      </w:tr>
      <w:tr w:rsidR="005C2DA5" w:rsidRPr="00D81166" w14:paraId="251E564B" w14:textId="77777777">
        <w:tc>
          <w:tcPr>
            <w:tcW w:w="6048" w:type="dxa"/>
          </w:tcPr>
          <w:p w14:paraId="1D527B50" w14:textId="77777777" w:rsidR="005C2DA5" w:rsidRPr="00D81166" w:rsidRDefault="005C2DA5">
            <w:pPr>
              <w:pStyle w:val="normalize"/>
              <w:spacing w:after="60"/>
            </w:pPr>
            <w:r w:rsidRPr="00D81166">
              <w:t>CRITICAL LAB RESULT (INFO)</w:t>
            </w:r>
          </w:p>
        </w:tc>
        <w:tc>
          <w:tcPr>
            <w:tcW w:w="1890" w:type="dxa"/>
          </w:tcPr>
          <w:p w14:paraId="0051623D" w14:textId="77777777" w:rsidR="005C2DA5" w:rsidRPr="00D81166" w:rsidRDefault="005C2DA5">
            <w:pPr>
              <w:pStyle w:val="normalize"/>
              <w:spacing w:after="60"/>
            </w:pPr>
            <w:r w:rsidRPr="00D81166">
              <w:t>24</w:t>
            </w:r>
          </w:p>
        </w:tc>
        <w:tc>
          <w:tcPr>
            <w:tcW w:w="1638" w:type="dxa"/>
          </w:tcPr>
          <w:p w14:paraId="4D327E26" w14:textId="77777777" w:rsidR="005C2DA5" w:rsidRPr="00D81166" w:rsidRDefault="005C2DA5">
            <w:pPr>
              <w:pStyle w:val="normalize"/>
              <w:spacing w:after="60"/>
            </w:pPr>
          </w:p>
        </w:tc>
      </w:tr>
      <w:tr w:rsidR="005C2DA5" w:rsidRPr="00D81166" w14:paraId="343EA937" w14:textId="77777777">
        <w:tc>
          <w:tcPr>
            <w:tcW w:w="6048" w:type="dxa"/>
          </w:tcPr>
          <w:p w14:paraId="17E13EFC" w14:textId="77777777" w:rsidR="005C2DA5" w:rsidRPr="00D81166" w:rsidRDefault="005C2DA5">
            <w:pPr>
              <w:pStyle w:val="normalize"/>
              <w:spacing w:after="60"/>
            </w:pPr>
            <w:r w:rsidRPr="00D81166">
              <w:t>CRITICAL LAB RESULTS (ACTION)</w:t>
            </w:r>
          </w:p>
        </w:tc>
        <w:tc>
          <w:tcPr>
            <w:tcW w:w="1890" w:type="dxa"/>
          </w:tcPr>
          <w:p w14:paraId="373A04D1" w14:textId="77777777" w:rsidR="005C2DA5" w:rsidRPr="00D81166" w:rsidRDefault="005C2DA5">
            <w:pPr>
              <w:pStyle w:val="normalize"/>
              <w:spacing w:after="60"/>
            </w:pPr>
            <w:r w:rsidRPr="00D81166">
              <w:t>57</w:t>
            </w:r>
          </w:p>
        </w:tc>
        <w:tc>
          <w:tcPr>
            <w:tcW w:w="1638" w:type="dxa"/>
          </w:tcPr>
          <w:p w14:paraId="47D79367" w14:textId="77777777" w:rsidR="005C2DA5" w:rsidRPr="00D81166" w:rsidRDefault="005C2DA5">
            <w:pPr>
              <w:pStyle w:val="normalize"/>
              <w:spacing w:after="60"/>
            </w:pPr>
            <w:r w:rsidRPr="00D81166">
              <w:sym w:font="Symbol" w:char="F0D6"/>
            </w:r>
          </w:p>
        </w:tc>
      </w:tr>
      <w:tr w:rsidR="00EC6ED3" w:rsidRPr="00D81166" w14:paraId="6A9DAE0B" w14:textId="77777777">
        <w:tc>
          <w:tcPr>
            <w:tcW w:w="6048" w:type="dxa"/>
          </w:tcPr>
          <w:p w14:paraId="62EE71CE" w14:textId="77777777" w:rsidR="00EC6ED3" w:rsidRPr="00D81166" w:rsidRDefault="00EC6ED3">
            <w:pPr>
              <w:pStyle w:val="normalize"/>
              <w:spacing w:after="60"/>
            </w:pPr>
            <w:r w:rsidRPr="00D81166">
              <w:t>DEA AUTO DC CS MED ORDER</w:t>
            </w:r>
          </w:p>
        </w:tc>
        <w:tc>
          <w:tcPr>
            <w:tcW w:w="1890" w:type="dxa"/>
          </w:tcPr>
          <w:p w14:paraId="7090C8F8" w14:textId="77777777" w:rsidR="00EC6ED3" w:rsidRPr="00D81166" w:rsidRDefault="00EC6ED3">
            <w:pPr>
              <w:pStyle w:val="normalize"/>
              <w:spacing w:after="60"/>
            </w:pPr>
            <w:r w:rsidRPr="00D81166">
              <w:t>74</w:t>
            </w:r>
          </w:p>
        </w:tc>
        <w:tc>
          <w:tcPr>
            <w:tcW w:w="1638" w:type="dxa"/>
          </w:tcPr>
          <w:p w14:paraId="7D7AC9D3" w14:textId="77777777" w:rsidR="00EC6ED3" w:rsidRPr="00D81166" w:rsidRDefault="00EC6ED3">
            <w:pPr>
              <w:pStyle w:val="normalize"/>
              <w:spacing w:after="60"/>
            </w:pPr>
            <w:r w:rsidRPr="00D81166">
              <w:sym w:font="Symbol" w:char="F0D6"/>
            </w:r>
          </w:p>
        </w:tc>
      </w:tr>
      <w:tr w:rsidR="00EC6ED3" w:rsidRPr="00D81166" w14:paraId="1192EBE1" w14:textId="77777777">
        <w:tc>
          <w:tcPr>
            <w:tcW w:w="6048" w:type="dxa"/>
          </w:tcPr>
          <w:p w14:paraId="3E2AC8B8" w14:textId="77777777" w:rsidR="00EC6ED3" w:rsidRPr="00D81166" w:rsidRDefault="00EC6ED3">
            <w:pPr>
              <w:pStyle w:val="normalize"/>
              <w:spacing w:after="60"/>
            </w:pPr>
            <w:r w:rsidRPr="00D81166">
              <w:t>DEA CERTIFICATE EXPIRED</w:t>
            </w:r>
          </w:p>
        </w:tc>
        <w:tc>
          <w:tcPr>
            <w:tcW w:w="1890" w:type="dxa"/>
          </w:tcPr>
          <w:p w14:paraId="0A6303D4" w14:textId="77777777" w:rsidR="00EC6ED3" w:rsidRPr="00D81166" w:rsidRDefault="00EC6ED3">
            <w:pPr>
              <w:pStyle w:val="normalize"/>
              <w:spacing w:after="60"/>
            </w:pPr>
            <w:r w:rsidRPr="00D81166">
              <w:t>75</w:t>
            </w:r>
          </w:p>
        </w:tc>
        <w:tc>
          <w:tcPr>
            <w:tcW w:w="1638" w:type="dxa"/>
          </w:tcPr>
          <w:p w14:paraId="13968C59" w14:textId="77777777" w:rsidR="00EC6ED3" w:rsidRPr="00D81166" w:rsidRDefault="00EC6ED3">
            <w:pPr>
              <w:pStyle w:val="normalize"/>
              <w:spacing w:after="60"/>
            </w:pPr>
            <w:r w:rsidRPr="00D81166">
              <w:sym w:font="Symbol" w:char="F0D6"/>
            </w:r>
          </w:p>
        </w:tc>
      </w:tr>
      <w:tr w:rsidR="00EC6ED3" w:rsidRPr="00D81166" w14:paraId="35FC5AA9" w14:textId="77777777">
        <w:tc>
          <w:tcPr>
            <w:tcW w:w="6048" w:type="dxa"/>
          </w:tcPr>
          <w:p w14:paraId="4C6FDD65" w14:textId="77777777" w:rsidR="00EC6ED3" w:rsidRPr="00D81166" w:rsidRDefault="00EC6ED3">
            <w:pPr>
              <w:pStyle w:val="normalize"/>
              <w:spacing w:after="60"/>
            </w:pPr>
            <w:r w:rsidRPr="00D81166">
              <w:t>DEA CERTIFICATE REVOKED</w:t>
            </w:r>
          </w:p>
        </w:tc>
        <w:tc>
          <w:tcPr>
            <w:tcW w:w="1890" w:type="dxa"/>
          </w:tcPr>
          <w:p w14:paraId="7A8D508B" w14:textId="77777777" w:rsidR="00EC6ED3" w:rsidRPr="00D81166" w:rsidRDefault="00EC6ED3">
            <w:pPr>
              <w:pStyle w:val="normalize"/>
              <w:spacing w:after="60"/>
            </w:pPr>
            <w:r w:rsidRPr="00D81166">
              <w:t>76</w:t>
            </w:r>
          </w:p>
        </w:tc>
        <w:tc>
          <w:tcPr>
            <w:tcW w:w="1638" w:type="dxa"/>
          </w:tcPr>
          <w:p w14:paraId="1A57D112" w14:textId="77777777" w:rsidR="00EC6ED3" w:rsidRPr="00D81166" w:rsidRDefault="00EC6ED3">
            <w:pPr>
              <w:pStyle w:val="normalize"/>
              <w:spacing w:after="60"/>
            </w:pPr>
            <w:r w:rsidRPr="00D81166">
              <w:sym w:font="Symbol" w:char="F0D6"/>
            </w:r>
          </w:p>
        </w:tc>
      </w:tr>
      <w:tr w:rsidR="005C2DA5" w:rsidRPr="00D81166" w14:paraId="1F5080C1" w14:textId="77777777">
        <w:tc>
          <w:tcPr>
            <w:tcW w:w="6048" w:type="dxa"/>
          </w:tcPr>
          <w:p w14:paraId="2D2EC4EF" w14:textId="77777777" w:rsidR="005C2DA5" w:rsidRPr="00D81166" w:rsidRDefault="005C2DA5">
            <w:pPr>
              <w:pStyle w:val="normalize"/>
              <w:spacing w:after="60"/>
            </w:pPr>
            <w:r w:rsidRPr="00D81166">
              <w:t>DC ORDER</w:t>
            </w:r>
          </w:p>
        </w:tc>
        <w:tc>
          <w:tcPr>
            <w:tcW w:w="1890" w:type="dxa"/>
          </w:tcPr>
          <w:p w14:paraId="7645DFDC" w14:textId="77777777" w:rsidR="005C2DA5" w:rsidRPr="00D81166" w:rsidRDefault="005C2DA5">
            <w:pPr>
              <w:pStyle w:val="normalize"/>
              <w:spacing w:after="60"/>
            </w:pPr>
            <w:r w:rsidRPr="00D81166">
              <w:t>62</w:t>
            </w:r>
          </w:p>
        </w:tc>
        <w:tc>
          <w:tcPr>
            <w:tcW w:w="1638" w:type="dxa"/>
          </w:tcPr>
          <w:p w14:paraId="71A9EF5C" w14:textId="77777777" w:rsidR="005C2DA5" w:rsidRPr="00D81166" w:rsidRDefault="005C2DA5">
            <w:pPr>
              <w:pStyle w:val="normalize"/>
              <w:spacing w:after="60"/>
            </w:pPr>
            <w:r w:rsidRPr="00D81166">
              <w:sym w:font="Symbol" w:char="F0D6"/>
            </w:r>
          </w:p>
        </w:tc>
      </w:tr>
      <w:tr w:rsidR="005C2DA5" w:rsidRPr="00D81166" w14:paraId="65C1A800" w14:textId="77777777">
        <w:tc>
          <w:tcPr>
            <w:tcW w:w="6048" w:type="dxa"/>
          </w:tcPr>
          <w:p w14:paraId="6E6827FA" w14:textId="77777777" w:rsidR="005C2DA5" w:rsidRPr="00D81166" w:rsidRDefault="005C2DA5">
            <w:pPr>
              <w:pStyle w:val="normalize"/>
              <w:spacing w:after="60"/>
            </w:pPr>
            <w:r w:rsidRPr="00D81166">
              <w:t>DECEASED PATIENT</w:t>
            </w:r>
          </w:p>
        </w:tc>
        <w:tc>
          <w:tcPr>
            <w:tcW w:w="1890" w:type="dxa"/>
          </w:tcPr>
          <w:p w14:paraId="2CD2A70B" w14:textId="77777777" w:rsidR="005C2DA5" w:rsidRPr="00D81166" w:rsidRDefault="005C2DA5">
            <w:pPr>
              <w:pStyle w:val="normalize"/>
              <w:spacing w:after="60"/>
            </w:pPr>
            <w:r w:rsidRPr="00D81166">
              <w:t>20</w:t>
            </w:r>
          </w:p>
        </w:tc>
        <w:tc>
          <w:tcPr>
            <w:tcW w:w="1638" w:type="dxa"/>
          </w:tcPr>
          <w:p w14:paraId="285F2957" w14:textId="77777777" w:rsidR="005C2DA5" w:rsidRPr="00D81166" w:rsidRDefault="005C2DA5">
            <w:pPr>
              <w:pStyle w:val="normalize"/>
              <w:spacing w:after="60"/>
            </w:pPr>
          </w:p>
        </w:tc>
      </w:tr>
      <w:tr w:rsidR="005C2DA5" w:rsidRPr="00D81166" w14:paraId="6C628AFE" w14:textId="77777777">
        <w:tc>
          <w:tcPr>
            <w:tcW w:w="6048" w:type="dxa"/>
          </w:tcPr>
          <w:p w14:paraId="5156E715" w14:textId="77777777" w:rsidR="005C2DA5" w:rsidRPr="00D81166" w:rsidRDefault="005C2DA5">
            <w:pPr>
              <w:pStyle w:val="normalize"/>
              <w:spacing w:after="60"/>
            </w:pPr>
            <w:r w:rsidRPr="00D81166">
              <w:t>DISCHARGE</w:t>
            </w:r>
          </w:p>
        </w:tc>
        <w:tc>
          <w:tcPr>
            <w:tcW w:w="1890" w:type="dxa"/>
          </w:tcPr>
          <w:p w14:paraId="0DEBFDBA" w14:textId="77777777" w:rsidR="005C2DA5" w:rsidRPr="00D81166" w:rsidRDefault="005C2DA5">
            <w:pPr>
              <w:pStyle w:val="normalize"/>
              <w:spacing w:after="60"/>
            </w:pPr>
            <w:r w:rsidRPr="00D81166">
              <w:t>35</w:t>
            </w:r>
          </w:p>
        </w:tc>
        <w:tc>
          <w:tcPr>
            <w:tcW w:w="1638" w:type="dxa"/>
          </w:tcPr>
          <w:p w14:paraId="31718E08" w14:textId="77777777" w:rsidR="005C2DA5" w:rsidRPr="00D81166" w:rsidRDefault="005C2DA5">
            <w:pPr>
              <w:pStyle w:val="normalize"/>
              <w:spacing w:after="60"/>
            </w:pPr>
            <w:r w:rsidRPr="00D81166">
              <w:sym w:font="Symbol" w:char="F0D6"/>
            </w:r>
          </w:p>
        </w:tc>
      </w:tr>
      <w:tr w:rsidR="005C2DA5" w:rsidRPr="00D81166" w14:paraId="24D1BF8D" w14:textId="77777777">
        <w:tc>
          <w:tcPr>
            <w:tcW w:w="6048" w:type="dxa"/>
          </w:tcPr>
          <w:p w14:paraId="1B7B140F" w14:textId="77777777" w:rsidR="005C2DA5" w:rsidRPr="00D81166" w:rsidRDefault="005C2DA5">
            <w:pPr>
              <w:pStyle w:val="normalize"/>
              <w:spacing w:after="60"/>
            </w:pPr>
            <w:r w:rsidRPr="00D81166">
              <w:t>DNR EXPIRING</w:t>
            </w:r>
          </w:p>
        </w:tc>
        <w:tc>
          <w:tcPr>
            <w:tcW w:w="1890" w:type="dxa"/>
          </w:tcPr>
          <w:p w14:paraId="5BBD3892" w14:textId="77777777" w:rsidR="005C2DA5" w:rsidRPr="00D81166" w:rsidRDefault="005C2DA5">
            <w:pPr>
              <w:pStyle w:val="normalize"/>
              <w:spacing w:after="60"/>
            </w:pPr>
            <w:r w:rsidRPr="00D81166">
              <w:t>45</w:t>
            </w:r>
          </w:p>
        </w:tc>
        <w:tc>
          <w:tcPr>
            <w:tcW w:w="1638" w:type="dxa"/>
          </w:tcPr>
          <w:p w14:paraId="053030EE" w14:textId="77777777" w:rsidR="005C2DA5" w:rsidRPr="00D81166" w:rsidRDefault="005C2DA5">
            <w:pPr>
              <w:pStyle w:val="normalize"/>
              <w:spacing w:after="60"/>
            </w:pPr>
            <w:r w:rsidRPr="00D81166">
              <w:sym w:font="Symbol" w:char="F0D6"/>
            </w:r>
          </w:p>
        </w:tc>
      </w:tr>
      <w:tr w:rsidR="005C2DA5" w:rsidRPr="00D81166" w14:paraId="56D778C9" w14:textId="77777777">
        <w:tc>
          <w:tcPr>
            <w:tcW w:w="6048" w:type="dxa"/>
          </w:tcPr>
          <w:p w14:paraId="1DAE5AB1" w14:textId="77777777" w:rsidR="005C2DA5" w:rsidRPr="00D81166" w:rsidRDefault="005C2DA5">
            <w:pPr>
              <w:pStyle w:val="normalize"/>
              <w:spacing w:after="60"/>
            </w:pPr>
            <w:r w:rsidRPr="00D81166">
              <w:t>ERROR MESSAGE</w:t>
            </w:r>
          </w:p>
        </w:tc>
        <w:tc>
          <w:tcPr>
            <w:tcW w:w="1890" w:type="dxa"/>
          </w:tcPr>
          <w:p w14:paraId="44DA034E" w14:textId="77777777" w:rsidR="005C2DA5" w:rsidRPr="00D81166" w:rsidRDefault="005C2DA5">
            <w:pPr>
              <w:pStyle w:val="normalize"/>
              <w:spacing w:after="60"/>
            </w:pPr>
            <w:r w:rsidRPr="00D81166">
              <w:t>56</w:t>
            </w:r>
          </w:p>
        </w:tc>
        <w:tc>
          <w:tcPr>
            <w:tcW w:w="1638" w:type="dxa"/>
          </w:tcPr>
          <w:p w14:paraId="7ABD9A5A" w14:textId="77777777" w:rsidR="005C2DA5" w:rsidRPr="00D81166" w:rsidRDefault="005C2DA5">
            <w:pPr>
              <w:pStyle w:val="normalize"/>
              <w:spacing w:after="60"/>
            </w:pPr>
            <w:r w:rsidRPr="00D81166">
              <w:sym w:font="Symbol" w:char="F0D6"/>
            </w:r>
          </w:p>
        </w:tc>
      </w:tr>
      <w:tr w:rsidR="005C2DA5" w:rsidRPr="00D81166" w14:paraId="01CFBF63" w14:textId="77777777">
        <w:tc>
          <w:tcPr>
            <w:tcW w:w="6048" w:type="dxa"/>
          </w:tcPr>
          <w:p w14:paraId="2341AE3C" w14:textId="77777777" w:rsidR="005C2DA5" w:rsidRPr="00D81166" w:rsidRDefault="005C2DA5">
            <w:pPr>
              <w:pStyle w:val="normalize"/>
              <w:spacing w:after="60"/>
            </w:pPr>
            <w:r w:rsidRPr="00D81166">
              <w:t>FLAG ORDER FOR CLARIFICATION</w:t>
            </w:r>
          </w:p>
        </w:tc>
        <w:tc>
          <w:tcPr>
            <w:tcW w:w="1890" w:type="dxa"/>
          </w:tcPr>
          <w:p w14:paraId="29C5E6E6" w14:textId="77777777" w:rsidR="005C2DA5" w:rsidRPr="00D81166" w:rsidRDefault="005C2DA5">
            <w:pPr>
              <w:pStyle w:val="normalize"/>
              <w:spacing w:after="60"/>
            </w:pPr>
            <w:r w:rsidRPr="00D81166">
              <w:t>6</w:t>
            </w:r>
          </w:p>
        </w:tc>
        <w:tc>
          <w:tcPr>
            <w:tcW w:w="1638" w:type="dxa"/>
          </w:tcPr>
          <w:p w14:paraId="2837DAC0" w14:textId="77777777" w:rsidR="005C2DA5" w:rsidRPr="00D81166" w:rsidRDefault="005C2DA5">
            <w:pPr>
              <w:pStyle w:val="normalize"/>
              <w:spacing w:after="60"/>
            </w:pPr>
          </w:p>
        </w:tc>
      </w:tr>
      <w:tr w:rsidR="005C2DA5" w:rsidRPr="00D81166" w14:paraId="1778359C" w14:textId="77777777">
        <w:tc>
          <w:tcPr>
            <w:tcW w:w="6048" w:type="dxa"/>
          </w:tcPr>
          <w:p w14:paraId="19EDDEF5" w14:textId="77777777" w:rsidR="005C2DA5" w:rsidRPr="00D81166" w:rsidRDefault="005C2DA5">
            <w:pPr>
              <w:pStyle w:val="normalize"/>
              <w:spacing w:after="60"/>
            </w:pPr>
            <w:r w:rsidRPr="00D81166">
              <w:t>FLAGGED OI EXPIRING – INPT</w:t>
            </w:r>
          </w:p>
        </w:tc>
        <w:tc>
          <w:tcPr>
            <w:tcW w:w="1890" w:type="dxa"/>
          </w:tcPr>
          <w:p w14:paraId="558F1401" w14:textId="77777777" w:rsidR="005C2DA5" w:rsidRPr="00D81166" w:rsidRDefault="005C2DA5">
            <w:pPr>
              <w:pStyle w:val="normalize"/>
              <w:spacing w:after="60"/>
            </w:pPr>
            <w:r w:rsidRPr="00D81166">
              <w:t>64</w:t>
            </w:r>
          </w:p>
        </w:tc>
        <w:tc>
          <w:tcPr>
            <w:tcW w:w="1638" w:type="dxa"/>
          </w:tcPr>
          <w:p w14:paraId="6CFF4147" w14:textId="77777777" w:rsidR="005C2DA5" w:rsidRPr="00D81166" w:rsidRDefault="005C2DA5">
            <w:pPr>
              <w:pStyle w:val="normalize"/>
              <w:spacing w:after="60"/>
            </w:pPr>
            <w:r w:rsidRPr="00D81166">
              <w:sym w:font="Symbol" w:char="F0D6"/>
            </w:r>
          </w:p>
        </w:tc>
      </w:tr>
      <w:tr w:rsidR="005C2DA5" w:rsidRPr="00D81166" w14:paraId="46DA27BD" w14:textId="77777777">
        <w:tc>
          <w:tcPr>
            <w:tcW w:w="6048" w:type="dxa"/>
          </w:tcPr>
          <w:p w14:paraId="79AD5C0A" w14:textId="77777777" w:rsidR="005C2DA5" w:rsidRPr="00D81166" w:rsidRDefault="005C2DA5">
            <w:pPr>
              <w:pStyle w:val="normalize"/>
              <w:spacing w:after="60"/>
            </w:pPr>
            <w:r w:rsidRPr="00D81166">
              <w:t>FLAGGED OI EXPIRING – OUTPT</w:t>
            </w:r>
          </w:p>
        </w:tc>
        <w:tc>
          <w:tcPr>
            <w:tcW w:w="1890" w:type="dxa"/>
          </w:tcPr>
          <w:p w14:paraId="0AB0D895" w14:textId="77777777" w:rsidR="005C2DA5" w:rsidRPr="00D81166" w:rsidRDefault="005C2DA5">
            <w:pPr>
              <w:pStyle w:val="normalize"/>
              <w:spacing w:after="60"/>
            </w:pPr>
            <w:r w:rsidRPr="00D81166">
              <w:t>65</w:t>
            </w:r>
          </w:p>
        </w:tc>
        <w:tc>
          <w:tcPr>
            <w:tcW w:w="1638" w:type="dxa"/>
          </w:tcPr>
          <w:p w14:paraId="3D7183CD" w14:textId="77777777" w:rsidR="005C2DA5" w:rsidRPr="00D81166" w:rsidRDefault="005C2DA5">
            <w:pPr>
              <w:pStyle w:val="normalize"/>
              <w:spacing w:after="60"/>
            </w:pPr>
            <w:r w:rsidRPr="00D81166">
              <w:sym w:font="Symbol" w:char="F0D6"/>
            </w:r>
          </w:p>
        </w:tc>
      </w:tr>
      <w:tr w:rsidR="005C2DA5" w:rsidRPr="00D81166" w14:paraId="05DD8E44" w14:textId="77777777">
        <w:tc>
          <w:tcPr>
            <w:tcW w:w="6048" w:type="dxa"/>
          </w:tcPr>
          <w:p w14:paraId="3A335673" w14:textId="77777777" w:rsidR="005C2DA5" w:rsidRPr="00D81166" w:rsidRDefault="005C2DA5">
            <w:pPr>
              <w:pStyle w:val="normalize"/>
              <w:spacing w:after="60"/>
            </w:pPr>
            <w:r w:rsidRPr="00D81166">
              <w:t>FLAGGED OI ORDER – INPT</w:t>
            </w:r>
          </w:p>
        </w:tc>
        <w:tc>
          <w:tcPr>
            <w:tcW w:w="1890" w:type="dxa"/>
          </w:tcPr>
          <w:p w14:paraId="5E885CFB" w14:textId="77777777" w:rsidR="005C2DA5" w:rsidRPr="00D81166" w:rsidRDefault="005C2DA5">
            <w:pPr>
              <w:pStyle w:val="normalize"/>
              <w:spacing w:after="60"/>
            </w:pPr>
            <w:r w:rsidRPr="00D81166">
              <w:t>41</w:t>
            </w:r>
          </w:p>
        </w:tc>
        <w:tc>
          <w:tcPr>
            <w:tcW w:w="1638" w:type="dxa"/>
          </w:tcPr>
          <w:p w14:paraId="3063F5E8" w14:textId="77777777" w:rsidR="005C2DA5" w:rsidRPr="00D81166" w:rsidRDefault="005C2DA5">
            <w:pPr>
              <w:pStyle w:val="normalize"/>
              <w:spacing w:after="60"/>
            </w:pPr>
            <w:r w:rsidRPr="00D81166">
              <w:sym w:font="Symbol" w:char="F0D6"/>
            </w:r>
          </w:p>
        </w:tc>
      </w:tr>
      <w:tr w:rsidR="005C2DA5" w:rsidRPr="00D81166" w14:paraId="1D4B660F" w14:textId="77777777">
        <w:tc>
          <w:tcPr>
            <w:tcW w:w="6048" w:type="dxa"/>
          </w:tcPr>
          <w:p w14:paraId="1FA77709" w14:textId="77777777" w:rsidR="005C2DA5" w:rsidRPr="00D81166" w:rsidRDefault="005C2DA5">
            <w:pPr>
              <w:pStyle w:val="normalize"/>
              <w:spacing w:after="60"/>
            </w:pPr>
            <w:r w:rsidRPr="00D81166">
              <w:t>FLAGGED OI ORDER – OUTPT</w:t>
            </w:r>
          </w:p>
        </w:tc>
        <w:tc>
          <w:tcPr>
            <w:tcW w:w="1890" w:type="dxa"/>
          </w:tcPr>
          <w:p w14:paraId="768E4DD0" w14:textId="77777777" w:rsidR="005C2DA5" w:rsidRPr="00D81166" w:rsidRDefault="005C2DA5">
            <w:pPr>
              <w:pStyle w:val="normalize"/>
              <w:spacing w:after="60"/>
            </w:pPr>
            <w:r w:rsidRPr="00D81166">
              <w:t>61</w:t>
            </w:r>
          </w:p>
        </w:tc>
        <w:tc>
          <w:tcPr>
            <w:tcW w:w="1638" w:type="dxa"/>
          </w:tcPr>
          <w:p w14:paraId="4C4C1195" w14:textId="77777777" w:rsidR="005C2DA5" w:rsidRPr="00D81166" w:rsidRDefault="005C2DA5">
            <w:pPr>
              <w:pStyle w:val="normalize"/>
              <w:spacing w:after="60"/>
            </w:pPr>
            <w:r w:rsidRPr="00D81166">
              <w:sym w:font="Symbol" w:char="F0D6"/>
            </w:r>
          </w:p>
        </w:tc>
      </w:tr>
      <w:tr w:rsidR="005C2DA5" w:rsidRPr="00D81166" w14:paraId="4C72BDB9" w14:textId="77777777">
        <w:tc>
          <w:tcPr>
            <w:tcW w:w="6048" w:type="dxa"/>
          </w:tcPr>
          <w:p w14:paraId="70971A9F" w14:textId="77777777" w:rsidR="005C2DA5" w:rsidRPr="00D81166" w:rsidRDefault="005C2DA5">
            <w:pPr>
              <w:pStyle w:val="normalize"/>
              <w:spacing w:after="60"/>
            </w:pPr>
            <w:r w:rsidRPr="00D81166">
              <w:t>FLAGGED OI RESULTS – INPT</w:t>
            </w:r>
          </w:p>
        </w:tc>
        <w:tc>
          <w:tcPr>
            <w:tcW w:w="1890" w:type="dxa"/>
          </w:tcPr>
          <w:p w14:paraId="6FE54968" w14:textId="77777777" w:rsidR="005C2DA5" w:rsidRPr="00D81166" w:rsidRDefault="005C2DA5">
            <w:pPr>
              <w:pStyle w:val="normalize"/>
              <w:spacing w:after="60"/>
            </w:pPr>
            <w:r w:rsidRPr="00D81166">
              <w:t>32</w:t>
            </w:r>
          </w:p>
        </w:tc>
        <w:tc>
          <w:tcPr>
            <w:tcW w:w="1638" w:type="dxa"/>
          </w:tcPr>
          <w:p w14:paraId="4A3E2087" w14:textId="77777777" w:rsidR="005C2DA5" w:rsidRPr="00D81166" w:rsidRDefault="005C2DA5">
            <w:pPr>
              <w:pStyle w:val="normalize"/>
              <w:spacing w:after="60"/>
            </w:pPr>
            <w:r w:rsidRPr="00D81166">
              <w:sym w:font="Symbol" w:char="F0D6"/>
            </w:r>
          </w:p>
        </w:tc>
      </w:tr>
      <w:tr w:rsidR="005C2DA5" w:rsidRPr="00D81166" w14:paraId="7C242EBE" w14:textId="77777777">
        <w:tc>
          <w:tcPr>
            <w:tcW w:w="6048" w:type="dxa"/>
          </w:tcPr>
          <w:p w14:paraId="68E54483" w14:textId="77777777" w:rsidR="005C2DA5" w:rsidRPr="00D81166" w:rsidRDefault="005C2DA5">
            <w:pPr>
              <w:pStyle w:val="normalize"/>
              <w:spacing w:after="60"/>
            </w:pPr>
            <w:r w:rsidRPr="00D81166">
              <w:t>FLAGGED OI RESULTS – OUTPT</w:t>
            </w:r>
          </w:p>
        </w:tc>
        <w:tc>
          <w:tcPr>
            <w:tcW w:w="1890" w:type="dxa"/>
          </w:tcPr>
          <w:p w14:paraId="3E823B6B" w14:textId="77777777" w:rsidR="005C2DA5" w:rsidRPr="00D81166" w:rsidRDefault="005C2DA5">
            <w:pPr>
              <w:pStyle w:val="normalize"/>
              <w:spacing w:after="60"/>
            </w:pPr>
            <w:r w:rsidRPr="00D81166">
              <w:t>60</w:t>
            </w:r>
          </w:p>
        </w:tc>
        <w:tc>
          <w:tcPr>
            <w:tcW w:w="1638" w:type="dxa"/>
          </w:tcPr>
          <w:p w14:paraId="252E4BF1" w14:textId="77777777" w:rsidR="005C2DA5" w:rsidRPr="00D81166" w:rsidRDefault="005C2DA5">
            <w:pPr>
              <w:pStyle w:val="normalize"/>
              <w:spacing w:after="60"/>
            </w:pPr>
            <w:r w:rsidRPr="00D81166">
              <w:sym w:font="Symbol" w:char="F0D6"/>
            </w:r>
          </w:p>
        </w:tc>
      </w:tr>
      <w:tr w:rsidR="005C2DA5" w:rsidRPr="00D81166" w14:paraId="463122B3" w14:textId="77777777">
        <w:tc>
          <w:tcPr>
            <w:tcW w:w="6048" w:type="dxa"/>
          </w:tcPr>
          <w:p w14:paraId="13223932" w14:textId="77777777" w:rsidR="005C2DA5" w:rsidRPr="00D81166" w:rsidRDefault="005C2DA5">
            <w:pPr>
              <w:pStyle w:val="normalize"/>
              <w:spacing w:after="60"/>
            </w:pPr>
            <w:r w:rsidRPr="00D81166">
              <w:t>FOOD/DRUG INTERACTION</w:t>
            </w:r>
          </w:p>
        </w:tc>
        <w:tc>
          <w:tcPr>
            <w:tcW w:w="1890" w:type="dxa"/>
          </w:tcPr>
          <w:p w14:paraId="22F8E48B" w14:textId="77777777" w:rsidR="005C2DA5" w:rsidRPr="00D81166" w:rsidRDefault="005C2DA5">
            <w:pPr>
              <w:pStyle w:val="normalize"/>
              <w:spacing w:after="60"/>
            </w:pPr>
            <w:r w:rsidRPr="00D81166">
              <w:t>55</w:t>
            </w:r>
          </w:p>
        </w:tc>
        <w:tc>
          <w:tcPr>
            <w:tcW w:w="1638" w:type="dxa"/>
          </w:tcPr>
          <w:p w14:paraId="416476DF" w14:textId="77777777" w:rsidR="005C2DA5" w:rsidRPr="00D81166" w:rsidRDefault="005C2DA5">
            <w:pPr>
              <w:pStyle w:val="normalize"/>
              <w:spacing w:after="60"/>
            </w:pPr>
            <w:r w:rsidRPr="00D81166">
              <w:sym w:font="Symbol" w:char="F0D6"/>
            </w:r>
          </w:p>
        </w:tc>
      </w:tr>
      <w:tr w:rsidR="005C2DA5" w:rsidRPr="00D81166" w14:paraId="5E75C9EF" w14:textId="77777777">
        <w:tc>
          <w:tcPr>
            <w:tcW w:w="6048" w:type="dxa"/>
          </w:tcPr>
          <w:p w14:paraId="660D1720" w14:textId="77777777" w:rsidR="005C2DA5" w:rsidRPr="00D81166" w:rsidRDefault="005C2DA5">
            <w:pPr>
              <w:pStyle w:val="normalize"/>
              <w:spacing w:after="60"/>
            </w:pPr>
            <w:r w:rsidRPr="00D81166">
              <w:t xml:space="preserve">FREE TEXT   </w:t>
            </w:r>
            <w:r w:rsidRPr="00D81166">
              <w:rPr>
                <w:b/>
                <w:bCs/>
              </w:rPr>
              <w:t>(INACTIVE)</w:t>
            </w:r>
          </w:p>
        </w:tc>
        <w:tc>
          <w:tcPr>
            <w:tcW w:w="1890" w:type="dxa"/>
          </w:tcPr>
          <w:p w14:paraId="1F3D0842" w14:textId="77777777" w:rsidR="005C2DA5" w:rsidRPr="00D81166" w:rsidRDefault="005C2DA5">
            <w:pPr>
              <w:pStyle w:val="normalize"/>
              <w:spacing w:after="60"/>
            </w:pPr>
            <w:r w:rsidRPr="00D81166">
              <w:t>46</w:t>
            </w:r>
          </w:p>
        </w:tc>
        <w:tc>
          <w:tcPr>
            <w:tcW w:w="1638" w:type="dxa"/>
          </w:tcPr>
          <w:p w14:paraId="03729975" w14:textId="77777777" w:rsidR="005C2DA5" w:rsidRPr="00D81166" w:rsidRDefault="005C2DA5">
            <w:pPr>
              <w:pStyle w:val="normalize"/>
              <w:spacing w:after="60"/>
            </w:pPr>
            <w:r w:rsidRPr="00D81166">
              <w:sym w:font="Symbol" w:char="F0D6"/>
            </w:r>
          </w:p>
        </w:tc>
      </w:tr>
      <w:tr w:rsidR="005C2DA5" w:rsidRPr="00D81166" w14:paraId="5B69D3EE" w14:textId="77777777">
        <w:tc>
          <w:tcPr>
            <w:tcW w:w="6048" w:type="dxa"/>
          </w:tcPr>
          <w:p w14:paraId="67D0CB03" w14:textId="77777777" w:rsidR="005C2DA5" w:rsidRPr="00D81166" w:rsidRDefault="005C2DA5">
            <w:pPr>
              <w:pStyle w:val="normalize"/>
              <w:spacing w:after="60"/>
            </w:pPr>
            <w:r w:rsidRPr="00D81166">
              <w:lastRenderedPageBreak/>
              <w:t>IMAGING PATIENT EXAMINED</w:t>
            </w:r>
          </w:p>
        </w:tc>
        <w:tc>
          <w:tcPr>
            <w:tcW w:w="1890" w:type="dxa"/>
          </w:tcPr>
          <w:p w14:paraId="50090F3A" w14:textId="77777777" w:rsidR="005C2DA5" w:rsidRPr="00D81166" w:rsidRDefault="005C2DA5">
            <w:pPr>
              <w:pStyle w:val="normalize"/>
              <w:spacing w:after="60"/>
            </w:pPr>
            <w:r w:rsidRPr="00D81166">
              <w:t>21</w:t>
            </w:r>
          </w:p>
        </w:tc>
        <w:tc>
          <w:tcPr>
            <w:tcW w:w="1638" w:type="dxa"/>
          </w:tcPr>
          <w:p w14:paraId="0699F572" w14:textId="77777777" w:rsidR="005C2DA5" w:rsidRPr="00D81166" w:rsidRDefault="005C2DA5">
            <w:pPr>
              <w:pStyle w:val="normalize"/>
              <w:spacing w:after="60"/>
            </w:pPr>
          </w:p>
        </w:tc>
      </w:tr>
      <w:tr w:rsidR="005C2DA5" w:rsidRPr="00D81166" w14:paraId="589D9948" w14:textId="77777777">
        <w:tc>
          <w:tcPr>
            <w:tcW w:w="6048" w:type="dxa"/>
          </w:tcPr>
          <w:p w14:paraId="05F4302D" w14:textId="77777777" w:rsidR="005C2DA5" w:rsidRPr="00D81166" w:rsidRDefault="005C2DA5">
            <w:pPr>
              <w:pStyle w:val="normalize"/>
              <w:spacing w:after="60"/>
            </w:pPr>
            <w:r w:rsidRPr="00D81166">
              <w:t>IMAGING REQUEST CANCEL/HELD</w:t>
            </w:r>
          </w:p>
        </w:tc>
        <w:tc>
          <w:tcPr>
            <w:tcW w:w="1890" w:type="dxa"/>
          </w:tcPr>
          <w:p w14:paraId="03E8D23E" w14:textId="77777777" w:rsidR="005C2DA5" w:rsidRPr="00D81166" w:rsidRDefault="005C2DA5">
            <w:pPr>
              <w:pStyle w:val="normalize"/>
              <w:spacing w:after="60"/>
            </w:pPr>
            <w:r w:rsidRPr="00D81166">
              <w:t>26</w:t>
            </w:r>
          </w:p>
        </w:tc>
        <w:tc>
          <w:tcPr>
            <w:tcW w:w="1638" w:type="dxa"/>
          </w:tcPr>
          <w:p w14:paraId="15D6483A" w14:textId="77777777" w:rsidR="005C2DA5" w:rsidRPr="00D81166" w:rsidRDefault="005C2DA5">
            <w:pPr>
              <w:pStyle w:val="normalize"/>
              <w:spacing w:after="60"/>
            </w:pPr>
          </w:p>
        </w:tc>
      </w:tr>
      <w:tr w:rsidR="005C2DA5" w:rsidRPr="00D81166" w14:paraId="3ACF65B9" w14:textId="77777777">
        <w:tc>
          <w:tcPr>
            <w:tcW w:w="6048" w:type="dxa"/>
          </w:tcPr>
          <w:p w14:paraId="310E528C" w14:textId="77777777" w:rsidR="005C2DA5" w:rsidRPr="00D81166" w:rsidRDefault="005C2DA5">
            <w:pPr>
              <w:pStyle w:val="normalize"/>
              <w:spacing w:after="60"/>
            </w:pPr>
            <w:r w:rsidRPr="00D81166">
              <w:t>IMAGING REQUEST CHANGED</w:t>
            </w:r>
          </w:p>
        </w:tc>
        <w:tc>
          <w:tcPr>
            <w:tcW w:w="1890" w:type="dxa"/>
          </w:tcPr>
          <w:p w14:paraId="0D819436" w14:textId="77777777" w:rsidR="005C2DA5" w:rsidRPr="00D81166" w:rsidRDefault="005C2DA5">
            <w:pPr>
              <w:pStyle w:val="normalize"/>
              <w:spacing w:after="60"/>
            </w:pPr>
            <w:r w:rsidRPr="00D81166">
              <w:t>67</w:t>
            </w:r>
          </w:p>
        </w:tc>
        <w:tc>
          <w:tcPr>
            <w:tcW w:w="1638" w:type="dxa"/>
          </w:tcPr>
          <w:p w14:paraId="3F1F9CCE" w14:textId="77777777" w:rsidR="005C2DA5" w:rsidRPr="00D81166" w:rsidRDefault="005C2DA5">
            <w:pPr>
              <w:pStyle w:val="normalize"/>
              <w:spacing w:after="60"/>
            </w:pPr>
            <w:r w:rsidRPr="00D81166">
              <w:sym w:font="Symbol" w:char="F0D6"/>
            </w:r>
          </w:p>
        </w:tc>
      </w:tr>
      <w:tr w:rsidR="005C2DA5" w:rsidRPr="00D81166" w14:paraId="1612E21B" w14:textId="77777777">
        <w:tc>
          <w:tcPr>
            <w:tcW w:w="6048" w:type="dxa"/>
          </w:tcPr>
          <w:p w14:paraId="417E50B6" w14:textId="77777777" w:rsidR="005C2DA5" w:rsidRPr="00D81166" w:rsidRDefault="005C2DA5">
            <w:pPr>
              <w:pStyle w:val="normalize"/>
              <w:spacing w:after="60"/>
            </w:pPr>
            <w:r w:rsidRPr="00D81166">
              <w:t>IMAGING RESULTS</w:t>
            </w:r>
            <w:r w:rsidR="00DF6B6D" w:rsidRPr="00D81166">
              <w:t>, NON CRITICAL</w:t>
            </w:r>
          </w:p>
        </w:tc>
        <w:tc>
          <w:tcPr>
            <w:tcW w:w="1890" w:type="dxa"/>
          </w:tcPr>
          <w:p w14:paraId="25EB1C2D" w14:textId="77777777" w:rsidR="005C2DA5" w:rsidRPr="00D81166" w:rsidRDefault="005C2DA5">
            <w:pPr>
              <w:pStyle w:val="normalize"/>
              <w:spacing w:after="60"/>
            </w:pPr>
            <w:r w:rsidRPr="00D81166">
              <w:t>22</w:t>
            </w:r>
          </w:p>
        </w:tc>
        <w:tc>
          <w:tcPr>
            <w:tcW w:w="1638" w:type="dxa"/>
          </w:tcPr>
          <w:p w14:paraId="47A4BDD1" w14:textId="77777777" w:rsidR="005C2DA5" w:rsidRPr="00D81166" w:rsidRDefault="005C2DA5">
            <w:pPr>
              <w:pStyle w:val="normalize"/>
              <w:spacing w:after="60"/>
            </w:pPr>
          </w:p>
        </w:tc>
      </w:tr>
      <w:tr w:rsidR="005C2DA5" w:rsidRPr="00D81166" w14:paraId="2FA77E44" w14:textId="77777777">
        <w:tc>
          <w:tcPr>
            <w:tcW w:w="6048" w:type="dxa"/>
          </w:tcPr>
          <w:p w14:paraId="6D78DDDA" w14:textId="77777777" w:rsidR="005C2DA5" w:rsidRPr="00D81166" w:rsidRDefault="005C2DA5">
            <w:pPr>
              <w:pStyle w:val="normalize"/>
              <w:spacing w:after="60"/>
            </w:pPr>
            <w:r w:rsidRPr="00D81166">
              <w:t>IMAGING RESULTS AMENDED</w:t>
            </w:r>
          </w:p>
        </w:tc>
        <w:tc>
          <w:tcPr>
            <w:tcW w:w="1890" w:type="dxa"/>
          </w:tcPr>
          <w:p w14:paraId="50E3EF4D" w14:textId="77777777" w:rsidR="005C2DA5" w:rsidRPr="00D81166" w:rsidRDefault="005C2DA5">
            <w:pPr>
              <w:pStyle w:val="normalize"/>
              <w:spacing w:after="60"/>
            </w:pPr>
            <w:r w:rsidRPr="00D81166">
              <w:t>53</w:t>
            </w:r>
          </w:p>
        </w:tc>
        <w:tc>
          <w:tcPr>
            <w:tcW w:w="1638" w:type="dxa"/>
          </w:tcPr>
          <w:p w14:paraId="53604798" w14:textId="77777777" w:rsidR="005C2DA5" w:rsidRPr="00D81166" w:rsidRDefault="005C2DA5">
            <w:pPr>
              <w:pStyle w:val="normalize"/>
              <w:spacing w:after="60"/>
            </w:pPr>
            <w:r w:rsidRPr="00D81166">
              <w:sym w:font="Symbol" w:char="F0D6"/>
            </w:r>
          </w:p>
        </w:tc>
      </w:tr>
      <w:tr w:rsidR="005C2DA5" w:rsidRPr="00D81166" w14:paraId="2089FEB0" w14:textId="77777777">
        <w:tc>
          <w:tcPr>
            <w:tcW w:w="6048" w:type="dxa"/>
          </w:tcPr>
          <w:p w14:paraId="47A3CDB2" w14:textId="77777777" w:rsidR="005C2DA5" w:rsidRPr="00D81166" w:rsidRDefault="005C2DA5">
            <w:pPr>
              <w:pStyle w:val="normalize"/>
              <w:spacing w:after="60"/>
            </w:pPr>
            <w:r w:rsidRPr="00D81166">
              <w:t>LAB ORDER CANCELED</w:t>
            </w:r>
          </w:p>
        </w:tc>
        <w:tc>
          <w:tcPr>
            <w:tcW w:w="1890" w:type="dxa"/>
          </w:tcPr>
          <w:p w14:paraId="7216FB14" w14:textId="77777777" w:rsidR="005C2DA5" w:rsidRPr="00D81166" w:rsidRDefault="005C2DA5">
            <w:pPr>
              <w:pStyle w:val="normalize"/>
              <w:spacing w:after="60"/>
            </w:pPr>
            <w:r w:rsidRPr="00D81166">
              <w:t>42</w:t>
            </w:r>
          </w:p>
        </w:tc>
        <w:tc>
          <w:tcPr>
            <w:tcW w:w="1638" w:type="dxa"/>
          </w:tcPr>
          <w:p w14:paraId="76AB312A" w14:textId="77777777" w:rsidR="005C2DA5" w:rsidRPr="00D81166" w:rsidRDefault="005C2DA5">
            <w:pPr>
              <w:pStyle w:val="normalize"/>
              <w:spacing w:after="60"/>
            </w:pPr>
            <w:r w:rsidRPr="00D81166">
              <w:sym w:font="Symbol" w:char="F0D6"/>
            </w:r>
          </w:p>
        </w:tc>
      </w:tr>
      <w:tr w:rsidR="005C2DA5" w:rsidRPr="00D81166" w14:paraId="35D4AA4E" w14:textId="77777777">
        <w:tc>
          <w:tcPr>
            <w:tcW w:w="6048" w:type="dxa"/>
          </w:tcPr>
          <w:p w14:paraId="68FC651A" w14:textId="77777777" w:rsidR="005C2DA5" w:rsidRPr="00D81166" w:rsidRDefault="005C2DA5">
            <w:pPr>
              <w:pStyle w:val="normalize"/>
              <w:spacing w:after="60"/>
            </w:pPr>
            <w:r w:rsidRPr="00D81166">
              <w:t>LAB RESULTS</w:t>
            </w:r>
          </w:p>
        </w:tc>
        <w:tc>
          <w:tcPr>
            <w:tcW w:w="1890" w:type="dxa"/>
          </w:tcPr>
          <w:p w14:paraId="35BF7501" w14:textId="77777777" w:rsidR="005C2DA5" w:rsidRPr="00D81166" w:rsidRDefault="005C2DA5">
            <w:pPr>
              <w:pStyle w:val="normalize"/>
              <w:spacing w:after="60"/>
            </w:pPr>
            <w:r w:rsidRPr="00D81166">
              <w:t>3</w:t>
            </w:r>
          </w:p>
        </w:tc>
        <w:tc>
          <w:tcPr>
            <w:tcW w:w="1638" w:type="dxa"/>
          </w:tcPr>
          <w:p w14:paraId="0CF88A0C" w14:textId="77777777" w:rsidR="005C2DA5" w:rsidRPr="00D81166" w:rsidRDefault="005C2DA5">
            <w:pPr>
              <w:pStyle w:val="normalize"/>
              <w:spacing w:after="60"/>
            </w:pPr>
          </w:p>
        </w:tc>
      </w:tr>
      <w:tr w:rsidR="005C2DA5" w:rsidRPr="00D81166" w14:paraId="42C8991B" w14:textId="77777777">
        <w:tc>
          <w:tcPr>
            <w:tcW w:w="6048" w:type="dxa"/>
          </w:tcPr>
          <w:p w14:paraId="3A9631CD" w14:textId="77777777" w:rsidR="005C2DA5" w:rsidRPr="00D81166" w:rsidRDefault="005C2DA5">
            <w:pPr>
              <w:pStyle w:val="normalize"/>
              <w:spacing w:after="60"/>
            </w:pPr>
            <w:r w:rsidRPr="00D81166">
              <w:t>LAB THRESHOLD EXCEEDED</w:t>
            </w:r>
          </w:p>
        </w:tc>
        <w:tc>
          <w:tcPr>
            <w:tcW w:w="1890" w:type="dxa"/>
          </w:tcPr>
          <w:p w14:paraId="2F01598B" w14:textId="77777777" w:rsidR="005C2DA5" w:rsidRPr="00D81166" w:rsidRDefault="005C2DA5">
            <w:pPr>
              <w:pStyle w:val="normalize"/>
              <w:spacing w:after="60"/>
            </w:pPr>
            <w:r w:rsidRPr="00D81166">
              <w:t>68</w:t>
            </w:r>
          </w:p>
        </w:tc>
        <w:tc>
          <w:tcPr>
            <w:tcW w:w="1638" w:type="dxa"/>
          </w:tcPr>
          <w:p w14:paraId="61D4FBB1" w14:textId="77777777" w:rsidR="005C2DA5" w:rsidRPr="00D81166" w:rsidRDefault="005C2DA5">
            <w:pPr>
              <w:pStyle w:val="normalize"/>
              <w:spacing w:after="60"/>
            </w:pPr>
            <w:r w:rsidRPr="00D81166">
              <w:sym w:font="Symbol" w:char="F0D6"/>
            </w:r>
          </w:p>
        </w:tc>
      </w:tr>
      <w:tr w:rsidR="00E52CE8" w:rsidRPr="00D81166" w14:paraId="1FB88B2B" w14:textId="77777777" w:rsidTr="00FD1CCA">
        <w:tc>
          <w:tcPr>
            <w:tcW w:w="6048" w:type="dxa"/>
          </w:tcPr>
          <w:p w14:paraId="24A6788D" w14:textId="77777777" w:rsidR="00E52CE8" w:rsidRPr="00D81166" w:rsidRDefault="00E52CE8" w:rsidP="00FD1CCA">
            <w:pPr>
              <w:pStyle w:val="normalize"/>
              <w:spacing w:after="60"/>
            </w:pPr>
            <w:r w:rsidRPr="00D81166">
              <w:t xml:space="preserve">LAPSED </w:t>
            </w:r>
            <w:bookmarkStart w:id="661" w:name="Notif_Lapsed_Unsigned_Orders_number"/>
            <w:bookmarkEnd w:id="661"/>
            <w:r w:rsidRPr="00D81166">
              <w:t>UNSIGNED ORDER</w:t>
            </w:r>
          </w:p>
        </w:tc>
        <w:tc>
          <w:tcPr>
            <w:tcW w:w="1890" w:type="dxa"/>
          </w:tcPr>
          <w:p w14:paraId="216B879A" w14:textId="77777777" w:rsidR="00E52CE8" w:rsidRPr="00D81166" w:rsidRDefault="00E52CE8" w:rsidP="00FD1CCA">
            <w:pPr>
              <w:pStyle w:val="normalize"/>
              <w:spacing w:after="60"/>
            </w:pPr>
            <w:r w:rsidRPr="00D81166">
              <w:t>78</w:t>
            </w:r>
          </w:p>
        </w:tc>
        <w:tc>
          <w:tcPr>
            <w:tcW w:w="1638" w:type="dxa"/>
          </w:tcPr>
          <w:p w14:paraId="353DD246" w14:textId="77777777" w:rsidR="00E52CE8" w:rsidRPr="00D81166" w:rsidRDefault="00E52CE8" w:rsidP="00FD1CCA">
            <w:pPr>
              <w:pStyle w:val="normalize"/>
              <w:spacing w:after="60"/>
            </w:pPr>
            <w:r w:rsidRPr="00D81166">
              <w:sym w:font="Symbol" w:char="F0D6"/>
            </w:r>
          </w:p>
        </w:tc>
      </w:tr>
      <w:tr w:rsidR="00B74E89" w:rsidRPr="00D81166" w14:paraId="6EBA8D2C" w14:textId="77777777" w:rsidTr="001A1229">
        <w:tc>
          <w:tcPr>
            <w:tcW w:w="6048" w:type="dxa"/>
          </w:tcPr>
          <w:p w14:paraId="05BFABE5" w14:textId="77777777" w:rsidR="00B74E89" w:rsidRPr="00D81166" w:rsidRDefault="00B74E89" w:rsidP="001A1229">
            <w:pPr>
              <w:pStyle w:val="normalize"/>
              <w:spacing w:after="60"/>
            </w:pPr>
            <w:r w:rsidRPr="00D81166">
              <w:t>MAMMOGRAM RESULTS</w:t>
            </w:r>
          </w:p>
        </w:tc>
        <w:tc>
          <w:tcPr>
            <w:tcW w:w="1890" w:type="dxa"/>
          </w:tcPr>
          <w:p w14:paraId="2532174E" w14:textId="77777777" w:rsidR="00B74E89" w:rsidRPr="00D81166" w:rsidRDefault="00B74E89" w:rsidP="001A1229">
            <w:pPr>
              <w:pStyle w:val="normalize"/>
              <w:spacing w:after="60"/>
            </w:pPr>
            <w:r w:rsidRPr="00D81166">
              <w:t>69</w:t>
            </w:r>
          </w:p>
        </w:tc>
        <w:tc>
          <w:tcPr>
            <w:tcW w:w="1638" w:type="dxa"/>
          </w:tcPr>
          <w:p w14:paraId="0DB4DE23" w14:textId="77777777" w:rsidR="00B74E89" w:rsidRPr="00D81166" w:rsidRDefault="00B74E89" w:rsidP="001A1229">
            <w:pPr>
              <w:pStyle w:val="normalize"/>
              <w:spacing w:after="60"/>
            </w:pPr>
            <w:r w:rsidRPr="00D81166">
              <w:sym w:font="Symbol" w:char="00D6"/>
            </w:r>
          </w:p>
        </w:tc>
      </w:tr>
      <w:tr w:rsidR="005C2DA5" w:rsidRPr="00D81166" w14:paraId="70710459" w14:textId="77777777">
        <w:tc>
          <w:tcPr>
            <w:tcW w:w="6048" w:type="dxa"/>
          </w:tcPr>
          <w:p w14:paraId="05C6D47D" w14:textId="77777777" w:rsidR="005C2DA5" w:rsidRPr="00D81166" w:rsidRDefault="005C2DA5">
            <w:pPr>
              <w:pStyle w:val="normalize"/>
              <w:spacing w:after="60"/>
            </w:pPr>
            <w:r w:rsidRPr="00D81166">
              <w:t>MEDICATIONS EXPIRING</w:t>
            </w:r>
            <w:r w:rsidR="00110F2E" w:rsidRPr="00D81166">
              <w:t xml:space="preserve"> - INPT</w:t>
            </w:r>
          </w:p>
        </w:tc>
        <w:tc>
          <w:tcPr>
            <w:tcW w:w="1890" w:type="dxa"/>
          </w:tcPr>
          <w:p w14:paraId="37D26A7F" w14:textId="77777777" w:rsidR="005C2DA5" w:rsidRPr="00D81166" w:rsidRDefault="005C2DA5">
            <w:pPr>
              <w:pStyle w:val="normalize"/>
              <w:spacing w:after="60"/>
            </w:pPr>
            <w:r w:rsidRPr="00D81166">
              <w:t>47</w:t>
            </w:r>
          </w:p>
        </w:tc>
        <w:tc>
          <w:tcPr>
            <w:tcW w:w="1638" w:type="dxa"/>
          </w:tcPr>
          <w:p w14:paraId="1E4C4EA0" w14:textId="77777777" w:rsidR="005C2DA5" w:rsidRPr="00D81166" w:rsidRDefault="005C2DA5">
            <w:pPr>
              <w:pStyle w:val="normalize"/>
              <w:spacing w:after="60"/>
            </w:pPr>
            <w:r w:rsidRPr="00D81166">
              <w:sym w:font="Symbol" w:char="F0D6"/>
            </w:r>
          </w:p>
        </w:tc>
      </w:tr>
      <w:tr w:rsidR="00110F2E" w:rsidRPr="00D81166" w14:paraId="57939F1D" w14:textId="77777777">
        <w:tc>
          <w:tcPr>
            <w:tcW w:w="6048" w:type="dxa"/>
          </w:tcPr>
          <w:p w14:paraId="3AC0BB53" w14:textId="77777777" w:rsidR="00110F2E" w:rsidRPr="00D81166" w:rsidRDefault="00110F2E" w:rsidP="00110F2E">
            <w:pPr>
              <w:pStyle w:val="normalize"/>
              <w:spacing w:after="60"/>
            </w:pPr>
            <w:r w:rsidRPr="00D81166">
              <w:t>MEDICATIONS EXPIR</w:t>
            </w:r>
            <w:bookmarkStart w:id="662" w:name="alert_med_exp_outpt_number_in_ORD1009"/>
            <w:bookmarkEnd w:id="662"/>
            <w:r w:rsidRPr="00D81166">
              <w:t>ING - OUTPT</w:t>
            </w:r>
          </w:p>
        </w:tc>
        <w:tc>
          <w:tcPr>
            <w:tcW w:w="1890" w:type="dxa"/>
          </w:tcPr>
          <w:p w14:paraId="0EDF35B3" w14:textId="77777777" w:rsidR="00110F2E" w:rsidRPr="00D81166" w:rsidRDefault="004558DF" w:rsidP="00110F2E">
            <w:pPr>
              <w:pStyle w:val="normalize"/>
              <w:spacing w:after="60"/>
            </w:pPr>
            <w:r w:rsidRPr="00D81166">
              <w:t>72</w:t>
            </w:r>
          </w:p>
        </w:tc>
        <w:tc>
          <w:tcPr>
            <w:tcW w:w="1638" w:type="dxa"/>
          </w:tcPr>
          <w:p w14:paraId="241BBFA3" w14:textId="77777777" w:rsidR="00110F2E" w:rsidRPr="00D81166" w:rsidRDefault="00110F2E" w:rsidP="00110F2E">
            <w:pPr>
              <w:pStyle w:val="normalize"/>
              <w:spacing w:after="60"/>
            </w:pPr>
            <w:r w:rsidRPr="00D81166">
              <w:sym w:font="Symbol" w:char="F0D6"/>
            </w:r>
          </w:p>
        </w:tc>
      </w:tr>
      <w:tr w:rsidR="005C2DA5" w:rsidRPr="00D81166" w14:paraId="5A52F241" w14:textId="77777777">
        <w:tc>
          <w:tcPr>
            <w:tcW w:w="6048" w:type="dxa"/>
          </w:tcPr>
          <w:p w14:paraId="554BFFA3" w14:textId="77777777" w:rsidR="005C2DA5" w:rsidRPr="00D81166" w:rsidRDefault="005C2DA5">
            <w:pPr>
              <w:pStyle w:val="normalize"/>
              <w:spacing w:after="60"/>
            </w:pPr>
            <w:r w:rsidRPr="00D81166">
              <w:t>NEW ORDER</w:t>
            </w:r>
          </w:p>
        </w:tc>
        <w:tc>
          <w:tcPr>
            <w:tcW w:w="1890" w:type="dxa"/>
          </w:tcPr>
          <w:p w14:paraId="5F9B03D4" w14:textId="77777777" w:rsidR="005C2DA5" w:rsidRPr="00D81166" w:rsidRDefault="005C2DA5">
            <w:pPr>
              <w:pStyle w:val="normalize"/>
              <w:spacing w:after="60"/>
            </w:pPr>
            <w:r w:rsidRPr="00D81166">
              <w:t>50</w:t>
            </w:r>
          </w:p>
        </w:tc>
        <w:tc>
          <w:tcPr>
            <w:tcW w:w="1638" w:type="dxa"/>
          </w:tcPr>
          <w:p w14:paraId="58EEC045" w14:textId="77777777" w:rsidR="005C2DA5" w:rsidRPr="00D81166" w:rsidRDefault="005C2DA5">
            <w:pPr>
              <w:pStyle w:val="normalize"/>
              <w:spacing w:after="60"/>
            </w:pPr>
            <w:r w:rsidRPr="00D81166">
              <w:sym w:font="Symbol" w:char="F0D6"/>
            </w:r>
          </w:p>
        </w:tc>
      </w:tr>
      <w:tr w:rsidR="005C2DA5" w:rsidRPr="00D81166" w14:paraId="054778C1" w14:textId="77777777">
        <w:tc>
          <w:tcPr>
            <w:tcW w:w="6048" w:type="dxa"/>
          </w:tcPr>
          <w:p w14:paraId="3B2483A0" w14:textId="77777777" w:rsidR="005C2DA5" w:rsidRPr="00D81166" w:rsidRDefault="005C2DA5">
            <w:pPr>
              <w:pStyle w:val="normalize"/>
              <w:spacing w:after="60"/>
            </w:pPr>
            <w:r w:rsidRPr="00D81166">
              <w:t>NEW SERVICE CONSULT/REQUEST</w:t>
            </w:r>
          </w:p>
        </w:tc>
        <w:tc>
          <w:tcPr>
            <w:tcW w:w="1890" w:type="dxa"/>
          </w:tcPr>
          <w:p w14:paraId="02DA6D11" w14:textId="77777777" w:rsidR="005C2DA5" w:rsidRPr="00D81166" w:rsidRDefault="005C2DA5">
            <w:pPr>
              <w:pStyle w:val="normalize"/>
              <w:spacing w:after="60"/>
            </w:pPr>
            <w:r w:rsidRPr="00D81166">
              <w:t>27</w:t>
            </w:r>
          </w:p>
        </w:tc>
        <w:tc>
          <w:tcPr>
            <w:tcW w:w="1638" w:type="dxa"/>
          </w:tcPr>
          <w:p w14:paraId="1096D3C9" w14:textId="77777777" w:rsidR="005C2DA5" w:rsidRPr="00D81166" w:rsidRDefault="005C2DA5">
            <w:pPr>
              <w:pStyle w:val="normalize"/>
              <w:spacing w:after="60"/>
            </w:pPr>
          </w:p>
        </w:tc>
      </w:tr>
      <w:tr w:rsidR="005C2DA5" w:rsidRPr="00D81166" w14:paraId="3B2C5CF1" w14:textId="77777777">
        <w:tc>
          <w:tcPr>
            <w:tcW w:w="6048" w:type="dxa"/>
          </w:tcPr>
          <w:p w14:paraId="21F0271B" w14:textId="77777777" w:rsidR="005C2DA5" w:rsidRPr="00D81166" w:rsidRDefault="005C2DA5">
            <w:pPr>
              <w:pStyle w:val="normalize"/>
              <w:spacing w:after="60"/>
            </w:pPr>
            <w:r w:rsidRPr="00D81166">
              <w:t>NPO DIET MORE THAN 72 HRS</w:t>
            </w:r>
          </w:p>
        </w:tc>
        <w:tc>
          <w:tcPr>
            <w:tcW w:w="1890" w:type="dxa"/>
          </w:tcPr>
          <w:p w14:paraId="151909FB" w14:textId="77777777" w:rsidR="005C2DA5" w:rsidRPr="00D81166" w:rsidRDefault="005C2DA5">
            <w:pPr>
              <w:pStyle w:val="normalize"/>
              <w:spacing w:after="60"/>
            </w:pPr>
            <w:r w:rsidRPr="00D81166">
              <w:t>31</w:t>
            </w:r>
          </w:p>
        </w:tc>
        <w:tc>
          <w:tcPr>
            <w:tcW w:w="1638" w:type="dxa"/>
          </w:tcPr>
          <w:p w14:paraId="7CA0AD7C" w14:textId="77777777" w:rsidR="005C2DA5" w:rsidRPr="00D81166" w:rsidRDefault="005C2DA5">
            <w:pPr>
              <w:pStyle w:val="normalize"/>
              <w:spacing w:after="60"/>
            </w:pPr>
            <w:r w:rsidRPr="00D81166">
              <w:sym w:font="Symbol" w:char="F0D6"/>
            </w:r>
          </w:p>
        </w:tc>
      </w:tr>
      <w:tr w:rsidR="00092DA6" w:rsidRPr="00D81166" w14:paraId="3CD3BAB6" w14:textId="77777777" w:rsidTr="00C105CB">
        <w:tc>
          <w:tcPr>
            <w:tcW w:w="6048" w:type="dxa"/>
          </w:tcPr>
          <w:p w14:paraId="2FF65CCC" w14:textId="77777777" w:rsidR="00092DA6" w:rsidRPr="00D81166" w:rsidRDefault="00052E94" w:rsidP="00C105CB">
            <w:pPr>
              <w:pStyle w:val="normalize"/>
              <w:spacing w:after="60"/>
              <w:rPr>
                <w:szCs w:val="24"/>
              </w:rPr>
            </w:pPr>
            <w:r w:rsidRPr="00D81166">
              <w:rPr>
                <w:szCs w:val="24"/>
              </w:rPr>
              <w:t xml:space="preserve">OP </w:t>
            </w:r>
            <w:bookmarkStart w:id="663" w:name="OP_RX_RENEW_to_NON_RENEW_IEN"/>
            <w:bookmarkEnd w:id="663"/>
            <w:r w:rsidRPr="00D81166">
              <w:rPr>
                <w:szCs w:val="24"/>
              </w:rPr>
              <w:t>NON-RENEWABLE RX RENEWAL</w:t>
            </w:r>
          </w:p>
        </w:tc>
        <w:tc>
          <w:tcPr>
            <w:tcW w:w="1890" w:type="dxa"/>
          </w:tcPr>
          <w:p w14:paraId="1952D062" w14:textId="77777777" w:rsidR="00092DA6" w:rsidRPr="00D81166" w:rsidRDefault="00092DA6" w:rsidP="00C105CB">
            <w:pPr>
              <w:pStyle w:val="normalize"/>
              <w:spacing w:after="60"/>
            </w:pPr>
            <w:r w:rsidRPr="00D81166">
              <w:t>73</w:t>
            </w:r>
          </w:p>
        </w:tc>
        <w:tc>
          <w:tcPr>
            <w:tcW w:w="1638" w:type="dxa"/>
          </w:tcPr>
          <w:p w14:paraId="19110404" w14:textId="77777777" w:rsidR="00092DA6" w:rsidRPr="00D81166" w:rsidRDefault="00092DA6" w:rsidP="00C105CB">
            <w:pPr>
              <w:pStyle w:val="normalize"/>
              <w:spacing w:after="60"/>
            </w:pPr>
            <w:r w:rsidRPr="00D81166">
              <w:sym w:font="Symbol" w:char="F0D6"/>
            </w:r>
          </w:p>
        </w:tc>
      </w:tr>
      <w:tr w:rsidR="005C2DA5" w:rsidRPr="00D81166" w14:paraId="3A6EBF60" w14:textId="77777777">
        <w:tc>
          <w:tcPr>
            <w:tcW w:w="6048" w:type="dxa"/>
          </w:tcPr>
          <w:p w14:paraId="21AEA6DE" w14:textId="77777777" w:rsidR="005C2DA5" w:rsidRPr="00D81166" w:rsidRDefault="005C2DA5">
            <w:pPr>
              <w:pStyle w:val="normalize"/>
              <w:spacing w:after="60"/>
            </w:pPr>
            <w:r w:rsidRPr="00D81166">
              <w:t>ORDER CHECK</w:t>
            </w:r>
          </w:p>
        </w:tc>
        <w:tc>
          <w:tcPr>
            <w:tcW w:w="1890" w:type="dxa"/>
          </w:tcPr>
          <w:p w14:paraId="444468D1" w14:textId="77777777" w:rsidR="005C2DA5" w:rsidRPr="00D81166" w:rsidRDefault="005C2DA5">
            <w:pPr>
              <w:pStyle w:val="normalize"/>
              <w:spacing w:after="60"/>
            </w:pPr>
            <w:r w:rsidRPr="00D81166">
              <w:t>54</w:t>
            </w:r>
          </w:p>
        </w:tc>
        <w:tc>
          <w:tcPr>
            <w:tcW w:w="1638" w:type="dxa"/>
          </w:tcPr>
          <w:p w14:paraId="0F75EF6C" w14:textId="77777777" w:rsidR="005C2DA5" w:rsidRPr="00D81166" w:rsidRDefault="005C2DA5">
            <w:pPr>
              <w:pStyle w:val="normalize"/>
              <w:spacing w:after="60"/>
            </w:pPr>
            <w:r w:rsidRPr="00D81166">
              <w:sym w:font="Symbol" w:char="F0D6"/>
            </w:r>
          </w:p>
        </w:tc>
      </w:tr>
      <w:tr w:rsidR="005C2DA5" w:rsidRPr="00D81166" w14:paraId="589F68E2" w14:textId="77777777">
        <w:tc>
          <w:tcPr>
            <w:tcW w:w="6048" w:type="dxa"/>
          </w:tcPr>
          <w:p w14:paraId="45B0A81B" w14:textId="77777777" w:rsidR="005C2DA5" w:rsidRPr="00D81166" w:rsidRDefault="005C2DA5">
            <w:pPr>
              <w:pStyle w:val="normalize"/>
              <w:spacing w:after="60"/>
            </w:pPr>
            <w:r w:rsidRPr="00D81166">
              <w:t xml:space="preserve">ORDER REQUIRES CHART SIGNATURE   </w:t>
            </w:r>
            <w:r w:rsidRPr="00D81166">
              <w:rPr>
                <w:b/>
                <w:bCs/>
              </w:rPr>
              <w:t>(INACTIVE)</w:t>
            </w:r>
          </w:p>
        </w:tc>
        <w:tc>
          <w:tcPr>
            <w:tcW w:w="1890" w:type="dxa"/>
          </w:tcPr>
          <w:p w14:paraId="252DF2AB" w14:textId="77777777" w:rsidR="005C2DA5" w:rsidRPr="00D81166" w:rsidRDefault="005C2DA5">
            <w:pPr>
              <w:pStyle w:val="normalize"/>
              <w:spacing w:after="60"/>
            </w:pPr>
            <w:r w:rsidRPr="00D81166">
              <w:t>5</w:t>
            </w:r>
          </w:p>
        </w:tc>
        <w:tc>
          <w:tcPr>
            <w:tcW w:w="1638" w:type="dxa"/>
          </w:tcPr>
          <w:p w14:paraId="6EC3624F" w14:textId="77777777" w:rsidR="005C2DA5" w:rsidRPr="00D81166" w:rsidRDefault="005C2DA5">
            <w:pPr>
              <w:pStyle w:val="normalize"/>
              <w:spacing w:after="60"/>
            </w:pPr>
          </w:p>
        </w:tc>
      </w:tr>
      <w:tr w:rsidR="005C2DA5" w:rsidRPr="00D81166" w14:paraId="1418278D" w14:textId="77777777">
        <w:tc>
          <w:tcPr>
            <w:tcW w:w="6048" w:type="dxa"/>
          </w:tcPr>
          <w:p w14:paraId="76878D6D" w14:textId="77777777" w:rsidR="005C2DA5" w:rsidRPr="00D81166" w:rsidRDefault="005C2DA5">
            <w:pPr>
              <w:pStyle w:val="normalize"/>
              <w:spacing w:after="60"/>
            </w:pPr>
            <w:r w:rsidRPr="00D81166">
              <w:t xml:space="preserve">ORDER REQUIRES CO-SIGNATURE   </w:t>
            </w:r>
            <w:r w:rsidRPr="00D81166">
              <w:rPr>
                <w:b/>
                <w:bCs/>
              </w:rPr>
              <w:t>(INACTIVE)</w:t>
            </w:r>
          </w:p>
        </w:tc>
        <w:tc>
          <w:tcPr>
            <w:tcW w:w="1890" w:type="dxa"/>
          </w:tcPr>
          <w:p w14:paraId="49497AF2" w14:textId="77777777" w:rsidR="005C2DA5" w:rsidRPr="00D81166" w:rsidRDefault="005C2DA5">
            <w:pPr>
              <w:pStyle w:val="normalize"/>
              <w:spacing w:after="60"/>
            </w:pPr>
            <w:r w:rsidRPr="00D81166">
              <w:t>37</w:t>
            </w:r>
          </w:p>
        </w:tc>
        <w:tc>
          <w:tcPr>
            <w:tcW w:w="1638" w:type="dxa"/>
          </w:tcPr>
          <w:p w14:paraId="22FE6291" w14:textId="77777777" w:rsidR="005C2DA5" w:rsidRPr="00D81166" w:rsidRDefault="005C2DA5">
            <w:pPr>
              <w:pStyle w:val="normalize"/>
              <w:spacing w:after="60"/>
            </w:pPr>
            <w:r w:rsidRPr="00D81166">
              <w:sym w:font="Symbol" w:char="F0D6"/>
            </w:r>
          </w:p>
        </w:tc>
      </w:tr>
      <w:tr w:rsidR="005C2DA5" w:rsidRPr="00D81166" w14:paraId="4CDB2725" w14:textId="77777777">
        <w:tc>
          <w:tcPr>
            <w:tcW w:w="6048" w:type="dxa"/>
          </w:tcPr>
          <w:p w14:paraId="7DB1FBA6" w14:textId="77777777" w:rsidR="005C2DA5" w:rsidRPr="00D81166" w:rsidRDefault="005C2DA5">
            <w:pPr>
              <w:pStyle w:val="normalize"/>
              <w:spacing w:after="60"/>
            </w:pPr>
            <w:r w:rsidRPr="00D81166">
              <w:t>ORDER REQUIRES ELEC SIGNATURE</w:t>
            </w:r>
          </w:p>
        </w:tc>
        <w:tc>
          <w:tcPr>
            <w:tcW w:w="1890" w:type="dxa"/>
          </w:tcPr>
          <w:p w14:paraId="30100EAF" w14:textId="77777777" w:rsidR="005C2DA5" w:rsidRPr="00D81166" w:rsidRDefault="005C2DA5">
            <w:pPr>
              <w:pStyle w:val="normalize"/>
              <w:spacing w:after="60"/>
            </w:pPr>
            <w:r w:rsidRPr="00D81166">
              <w:t>12</w:t>
            </w:r>
          </w:p>
        </w:tc>
        <w:tc>
          <w:tcPr>
            <w:tcW w:w="1638" w:type="dxa"/>
          </w:tcPr>
          <w:p w14:paraId="73102151" w14:textId="77777777" w:rsidR="005C2DA5" w:rsidRPr="00D81166" w:rsidRDefault="005C2DA5">
            <w:pPr>
              <w:pStyle w:val="normalize"/>
              <w:spacing w:after="60"/>
            </w:pPr>
          </w:p>
        </w:tc>
      </w:tr>
      <w:tr w:rsidR="005C2DA5" w:rsidRPr="00D81166" w14:paraId="4D3C8AB9" w14:textId="77777777">
        <w:tc>
          <w:tcPr>
            <w:tcW w:w="6048" w:type="dxa"/>
          </w:tcPr>
          <w:p w14:paraId="0E79A710" w14:textId="77777777" w:rsidR="005C2DA5" w:rsidRPr="00D81166" w:rsidRDefault="005C2DA5">
            <w:pPr>
              <w:pStyle w:val="normalize"/>
              <w:spacing w:after="60"/>
            </w:pPr>
            <w:r w:rsidRPr="00D81166">
              <w:t>ORDERER-FLAGGED RESULTS</w:t>
            </w:r>
          </w:p>
        </w:tc>
        <w:tc>
          <w:tcPr>
            <w:tcW w:w="1890" w:type="dxa"/>
          </w:tcPr>
          <w:p w14:paraId="6C0AC483" w14:textId="77777777" w:rsidR="005C2DA5" w:rsidRPr="00D81166" w:rsidRDefault="005C2DA5">
            <w:pPr>
              <w:pStyle w:val="normalize"/>
              <w:spacing w:after="60"/>
            </w:pPr>
            <w:r w:rsidRPr="00D81166">
              <w:t>33</w:t>
            </w:r>
          </w:p>
        </w:tc>
        <w:tc>
          <w:tcPr>
            <w:tcW w:w="1638" w:type="dxa"/>
          </w:tcPr>
          <w:p w14:paraId="7421BC2A" w14:textId="77777777" w:rsidR="005C2DA5" w:rsidRPr="00D81166" w:rsidRDefault="005C2DA5">
            <w:pPr>
              <w:pStyle w:val="normalize"/>
              <w:spacing w:after="60"/>
            </w:pPr>
            <w:r w:rsidRPr="00D81166">
              <w:sym w:font="Symbol" w:char="F0D6"/>
            </w:r>
          </w:p>
        </w:tc>
      </w:tr>
      <w:tr w:rsidR="00B74E89" w:rsidRPr="00D81166" w14:paraId="65F9BB81" w14:textId="77777777" w:rsidTr="001A1229">
        <w:tc>
          <w:tcPr>
            <w:tcW w:w="6048" w:type="dxa"/>
          </w:tcPr>
          <w:p w14:paraId="26A2B19A" w14:textId="77777777" w:rsidR="00B74E89" w:rsidRPr="00D81166" w:rsidRDefault="00B74E89" w:rsidP="001A1229">
            <w:pPr>
              <w:pStyle w:val="normalize"/>
              <w:spacing w:after="60"/>
            </w:pPr>
            <w:r w:rsidRPr="00D81166">
              <w:t>PAP SMEAR RESULTS</w:t>
            </w:r>
          </w:p>
        </w:tc>
        <w:tc>
          <w:tcPr>
            <w:tcW w:w="1890" w:type="dxa"/>
          </w:tcPr>
          <w:p w14:paraId="4A8424FB" w14:textId="77777777" w:rsidR="00B74E89" w:rsidRPr="00D81166" w:rsidRDefault="00B74E89" w:rsidP="001A1229">
            <w:pPr>
              <w:pStyle w:val="normalize"/>
              <w:spacing w:after="60"/>
            </w:pPr>
            <w:r w:rsidRPr="00D81166">
              <w:t>70</w:t>
            </w:r>
          </w:p>
        </w:tc>
        <w:tc>
          <w:tcPr>
            <w:tcW w:w="1638" w:type="dxa"/>
          </w:tcPr>
          <w:p w14:paraId="4A8B8853" w14:textId="77777777" w:rsidR="00B74E89" w:rsidRPr="00D81166" w:rsidRDefault="00B74E89" w:rsidP="001A1229">
            <w:pPr>
              <w:pStyle w:val="normalize"/>
              <w:spacing w:after="60"/>
            </w:pPr>
            <w:r w:rsidRPr="00D81166">
              <w:sym w:font="Symbol" w:char="00D6"/>
            </w:r>
          </w:p>
        </w:tc>
      </w:tr>
      <w:tr w:rsidR="005C2DA5" w:rsidRPr="00D81166" w14:paraId="3056A8EE" w14:textId="77777777">
        <w:tc>
          <w:tcPr>
            <w:tcW w:w="6048" w:type="dxa"/>
          </w:tcPr>
          <w:p w14:paraId="389B3E86" w14:textId="77777777" w:rsidR="005C2DA5" w:rsidRPr="00D81166" w:rsidRDefault="005C2DA5">
            <w:pPr>
              <w:pStyle w:val="normalize"/>
              <w:spacing w:after="60"/>
            </w:pPr>
            <w:r w:rsidRPr="00D81166">
              <w:t xml:space="preserve">SERVICE ORDER REQ CHART SIGN   </w:t>
            </w:r>
            <w:r w:rsidRPr="00D81166">
              <w:rPr>
                <w:b/>
                <w:bCs/>
              </w:rPr>
              <w:t>(INACTIVE)</w:t>
            </w:r>
          </w:p>
        </w:tc>
        <w:tc>
          <w:tcPr>
            <w:tcW w:w="1890" w:type="dxa"/>
          </w:tcPr>
          <w:p w14:paraId="36BA5B6B" w14:textId="77777777" w:rsidR="005C2DA5" w:rsidRPr="00D81166" w:rsidRDefault="005C2DA5">
            <w:pPr>
              <w:pStyle w:val="normalize"/>
              <w:spacing w:after="60"/>
            </w:pPr>
            <w:r w:rsidRPr="00D81166">
              <w:t>28</w:t>
            </w:r>
          </w:p>
        </w:tc>
        <w:tc>
          <w:tcPr>
            <w:tcW w:w="1638" w:type="dxa"/>
          </w:tcPr>
          <w:p w14:paraId="2651EF50" w14:textId="77777777" w:rsidR="005C2DA5" w:rsidRPr="00D81166" w:rsidRDefault="005C2DA5">
            <w:pPr>
              <w:pStyle w:val="normalize"/>
              <w:spacing w:after="60"/>
            </w:pPr>
          </w:p>
        </w:tc>
      </w:tr>
      <w:tr w:rsidR="005C2DA5" w:rsidRPr="00D81166" w14:paraId="77A60590" w14:textId="77777777">
        <w:tc>
          <w:tcPr>
            <w:tcW w:w="6048" w:type="dxa"/>
          </w:tcPr>
          <w:p w14:paraId="079B7646" w14:textId="77777777" w:rsidR="005C2DA5" w:rsidRPr="00D81166" w:rsidRDefault="005C2DA5">
            <w:pPr>
              <w:pStyle w:val="normalize"/>
              <w:spacing w:after="60"/>
            </w:pPr>
            <w:r w:rsidRPr="00D81166">
              <w:t>STAT IMAGING REQUEST</w:t>
            </w:r>
          </w:p>
        </w:tc>
        <w:tc>
          <w:tcPr>
            <w:tcW w:w="1890" w:type="dxa"/>
          </w:tcPr>
          <w:p w14:paraId="72151DAA" w14:textId="77777777" w:rsidR="005C2DA5" w:rsidRPr="00D81166" w:rsidRDefault="005C2DA5">
            <w:pPr>
              <w:pStyle w:val="normalize"/>
              <w:spacing w:after="60"/>
            </w:pPr>
            <w:r w:rsidRPr="00D81166">
              <w:t>51</w:t>
            </w:r>
          </w:p>
        </w:tc>
        <w:tc>
          <w:tcPr>
            <w:tcW w:w="1638" w:type="dxa"/>
          </w:tcPr>
          <w:p w14:paraId="2F1FF27A" w14:textId="77777777" w:rsidR="005C2DA5" w:rsidRPr="00D81166" w:rsidRDefault="005C2DA5">
            <w:pPr>
              <w:pStyle w:val="normalize"/>
              <w:spacing w:after="60"/>
            </w:pPr>
            <w:r w:rsidRPr="00D81166">
              <w:sym w:font="Symbol" w:char="F0D6"/>
            </w:r>
          </w:p>
        </w:tc>
      </w:tr>
      <w:tr w:rsidR="005C2DA5" w:rsidRPr="00D81166" w14:paraId="24AB867B" w14:textId="77777777">
        <w:tc>
          <w:tcPr>
            <w:tcW w:w="6048" w:type="dxa"/>
          </w:tcPr>
          <w:p w14:paraId="37305DF3" w14:textId="77777777" w:rsidR="005C2DA5" w:rsidRPr="00D81166" w:rsidRDefault="005C2DA5">
            <w:pPr>
              <w:pStyle w:val="normalize"/>
              <w:spacing w:after="60"/>
            </w:pPr>
            <w:r w:rsidRPr="00D81166">
              <w:t>STAT ORDER</w:t>
            </w:r>
          </w:p>
        </w:tc>
        <w:tc>
          <w:tcPr>
            <w:tcW w:w="1890" w:type="dxa"/>
          </w:tcPr>
          <w:p w14:paraId="5590F7D6" w14:textId="77777777" w:rsidR="005C2DA5" w:rsidRPr="00D81166" w:rsidRDefault="005C2DA5">
            <w:pPr>
              <w:pStyle w:val="normalize"/>
              <w:spacing w:after="60"/>
            </w:pPr>
            <w:r w:rsidRPr="00D81166">
              <w:t>43</w:t>
            </w:r>
          </w:p>
        </w:tc>
        <w:tc>
          <w:tcPr>
            <w:tcW w:w="1638" w:type="dxa"/>
          </w:tcPr>
          <w:p w14:paraId="3580AE4D" w14:textId="77777777" w:rsidR="005C2DA5" w:rsidRPr="00D81166" w:rsidRDefault="005C2DA5">
            <w:pPr>
              <w:pStyle w:val="normalize"/>
              <w:spacing w:after="60"/>
            </w:pPr>
            <w:r w:rsidRPr="00D81166">
              <w:sym w:font="Symbol" w:char="F0D6"/>
            </w:r>
          </w:p>
        </w:tc>
      </w:tr>
      <w:tr w:rsidR="005C2DA5" w:rsidRPr="00D81166" w14:paraId="0F368450" w14:textId="77777777">
        <w:tc>
          <w:tcPr>
            <w:tcW w:w="6048" w:type="dxa"/>
          </w:tcPr>
          <w:p w14:paraId="6352F399" w14:textId="77777777" w:rsidR="005C2DA5" w:rsidRPr="00D81166" w:rsidRDefault="005C2DA5">
            <w:pPr>
              <w:pStyle w:val="normalize"/>
              <w:spacing w:after="60"/>
            </w:pPr>
            <w:r w:rsidRPr="00D81166">
              <w:t>STAT RESULTS</w:t>
            </w:r>
          </w:p>
        </w:tc>
        <w:tc>
          <w:tcPr>
            <w:tcW w:w="1890" w:type="dxa"/>
          </w:tcPr>
          <w:p w14:paraId="00582966" w14:textId="77777777" w:rsidR="005C2DA5" w:rsidRPr="00D81166" w:rsidRDefault="005C2DA5">
            <w:pPr>
              <w:pStyle w:val="normalize"/>
              <w:spacing w:after="60"/>
            </w:pPr>
            <w:r w:rsidRPr="00D81166">
              <w:t>44</w:t>
            </w:r>
          </w:p>
        </w:tc>
        <w:tc>
          <w:tcPr>
            <w:tcW w:w="1638" w:type="dxa"/>
          </w:tcPr>
          <w:p w14:paraId="5138E859" w14:textId="77777777" w:rsidR="005C2DA5" w:rsidRPr="00D81166" w:rsidRDefault="005C2DA5">
            <w:pPr>
              <w:pStyle w:val="normalize"/>
              <w:spacing w:after="60"/>
            </w:pPr>
            <w:r w:rsidRPr="00D81166">
              <w:sym w:font="Symbol" w:char="F0D6"/>
            </w:r>
          </w:p>
        </w:tc>
      </w:tr>
      <w:tr w:rsidR="00B74E89" w:rsidRPr="00D81166" w14:paraId="5CAA8F54" w14:textId="77777777" w:rsidTr="001A1229">
        <w:tc>
          <w:tcPr>
            <w:tcW w:w="6048" w:type="dxa"/>
          </w:tcPr>
          <w:p w14:paraId="397EBB18" w14:textId="77777777" w:rsidR="00B74E89" w:rsidRPr="00D81166" w:rsidRDefault="00B74E89" w:rsidP="001A1229">
            <w:pPr>
              <w:pStyle w:val="normalize"/>
              <w:spacing w:after="60"/>
            </w:pPr>
            <w:r w:rsidRPr="00D81166">
              <w:t>SUICIDE ATTEMPTED/COMPLETED</w:t>
            </w:r>
          </w:p>
        </w:tc>
        <w:tc>
          <w:tcPr>
            <w:tcW w:w="1890" w:type="dxa"/>
          </w:tcPr>
          <w:p w14:paraId="4DDC4CE1" w14:textId="77777777" w:rsidR="00B74E89" w:rsidRPr="00D81166" w:rsidRDefault="00B74E89" w:rsidP="001A1229">
            <w:pPr>
              <w:pStyle w:val="normalize"/>
              <w:spacing w:after="60"/>
            </w:pPr>
            <w:r w:rsidRPr="00D81166">
              <w:t>77</w:t>
            </w:r>
          </w:p>
        </w:tc>
        <w:tc>
          <w:tcPr>
            <w:tcW w:w="1638" w:type="dxa"/>
          </w:tcPr>
          <w:p w14:paraId="177E2051" w14:textId="77777777" w:rsidR="00B74E89" w:rsidRPr="00D81166" w:rsidRDefault="00B74E89" w:rsidP="001A1229">
            <w:pPr>
              <w:pStyle w:val="normalize"/>
              <w:spacing w:after="60"/>
            </w:pPr>
            <w:r w:rsidRPr="00D81166">
              <w:sym w:font="Symbol" w:char="00D6"/>
            </w:r>
          </w:p>
        </w:tc>
      </w:tr>
      <w:tr w:rsidR="005C2DA5" w:rsidRPr="00D81166" w14:paraId="46889495" w14:textId="77777777">
        <w:tc>
          <w:tcPr>
            <w:tcW w:w="6048" w:type="dxa"/>
          </w:tcPr>
          <w:p w14:paraId="1649636F" w14:textId="77777777" w:rsidR="005C2DA5" w:rsidRPr="00D81166" w:rsidRDefault="005C2DA5">
            <w:pPr>
              <w:pStyle w:val="normalize"/>
              <w:spacing w:after="60"/>
            </w:pPr>
            <w:r w:rsidRPr="00D81166">
              <w:t>TRANSFER FROM PSYCHIATRY</w:t>
            </w:r>
          </w:p>
        </w:tc>
        <w:tc>
          <w:tcPr>
            <w:tcW w:w="1890" w:type="dxa"/>
          </w:tcPr>
          <w:p w14:paraId="18784B9B" w14:textId="77777777" w:rsidR="005C2DA5" w:rsidRPr="00D81166" w:rsidRDefault="005C2DA5">
            <w:pPr>
              <w:pStyle w:val="normalize"/>
              <w:spacing w:after="60"/>
            </w:pPr>
            <w:r w:rsidRPr="00D81166">
              <w:t>36</w:t>
            </w:r>
          </w:p>
        </w:tc>
        <w:tc>
          <w:tcPr>
            <w:tcW w:w="1638" w:type="dxa"/>
          </w:tcPr>
          <w:p w14:paraId="59F92836" w14:textId="77777777" w:rsidR="005C2DA5" w:rsidRPr="00D81166" w:rsidRDefault="005C2DA5">
            <w:pPr>
              <w:pStyle w:val="normalize"/>
              <w:spacing w:after="60"/>
            </w:pPr>
            <w:r w:rsidRPr="00D81166">
              <w:sym w:font="Symbol" w:char="F0D6"/>
            </w:r>
          </w:p>
        </w:tc>
      </w:tr>
      <w:tr w:rsidR="005C2DA5" w:rsidRPr="00D81166" w14:paraId="5F2E2142" w14:textId="77777777">
        <w:tc>
          <w:tcPr>
            <w:tcW w:w="6048" w:type="dxa"/>
          </w:tcPr>
          <w:p w14:paraId="00B8E05D" w14:textId="77777777" w:rsidR="005C2DA5" w:rsidRPr="00D81166" w:rsidRDefault="005C2DA5">
            <w:pPr>
              <w:pStyle w:val="normalize"/>
              <w:spacing w:after="60"/>
            </w:pPr>
            <w:r w:rsidRPr="00D81166">
              <w:t>UNSCHEDULED VISIT</w:t>
            </w:r>
          </w:p>
        </w:tc>
        <w:tc>
          <w:tcPr>
            <w:tcW w:w="1890" w:type="dxa"/>
          </w:tcPr>
          <w:p w14:paraId="4F840728" w14:textId="77777777" w:rsidR="005C2DA5" w:rsidRPr="00D81166" w:rsidRDefault="005C2DA5">
            <w:pPr>
              <w:pStyle w:val="normalize"/>
              <w:spacing w:after="60"/>
            </w:pPr>
            <w:r w:rsidRPr="00D81166">
              <w:t>19</w:t>
            </w:r>
          </w:p>
        </w:tc>
        <w:tc>
          <w:tcPr>
            <w:tcW w:w="1638" w:type="dxa"/>
          </w:tcPr>
          <w:p w14:paraId="17136C4A" w14:textId="77777777" w:rsidR="005C2DA5" w:rsidRPr="00D81166" w:rsidRDefault="005C2DA5">
            <w:pPr>
              <w:pStyle w:val="normalize"/>
              <w:spacing w:after="60"/>
            </w:pPr>
          </w:p>
        </w:tc>
      </w:tr>
      <w:tr w:rsidR="005C2DA5" w:rsidRPr="00D81166" w14:paraId="3E848947" w14:textId="77777777">
        <w:tc>
          <w:tcPr>
            <w:tcW w:w="6048" w:type="dxa"/>
          </w:tcPr>
          <w:p w14:paraId="07BEBAAB" w14:textId="77777777" w:rsidR="005C2DA5" w:rsidRPr="00D81166" w:rsidRDefault="005C2DA5">
            <w:pPr>
              <w:pStyle w:val="normalize"/>
              <w:spacing w:after="60"/>
            </w:pPr>
            <w:r w:rsidRPr="00D81166">
              <w:lastRenderedPageBreak/>
              <w:t>UNVERIFIED MEDICATION ORDER</w:t>
            </w:r>
          </w:p>
        </w:tc>
        <w:tc>
          <w:tcPr>
            <w:tcW w:w="1890" w:type="dxa"/>
          </w:tcPr>
          <w:p w14:paraId="3B0BF5DB" w14:textId="77777777" w:rsidR="005C2DA5" w:rsidRPr="00D81166" w:rsidRDefault="005C2DA5">
            <w:pPr>
              <w:pStyle w:val="normalize"/>
              <w:spacing w:after="60"/>
            </w:pPr>
            <w:r w:rsidRPr="00D81166">
              <w:t>48</w:t>
            </w:r>
          </w:p>
        </w:tc>
        <w:tc>
          <w:tcPr>
            <w:tcW w:w="1638" w:type="dxa"/>
          </w:tcPr>
          <w:p w14:paraId="54E3B430" w14:textId="77777777" w:rsidR="005C2DA5" w:rsidRPr="00D81166" w:rsidRDefault="005C2DA5">
            <w:pPr>
              <w:pStyle w:val="normalize"/>
              <w:spacing w:after="60"/>
            </w:pPr>
            <w:r w:rsidRPr="00D81166">
              <w:sym w:font="Symbol" w:char="F0D6"/>
            </w:r>
          </w:p>
        </w:tc>
      </w:tr>
      <w:tr w:rsidR="005C2DA5" w:rsidRPr="00D81166" w14:paraId="239CA5B5" w14:textId="77777777">
        <w:tc>
          <w:tcPr>
            <w:tcW w:w="6048" w:type="dxa"/>
          </w:tcPr>
          <w:p w14:paraId="7D933B96" w14:textId="77777777" w:rsidR="005C2DA5" w:rsidRPr="00D81166" w:rsidRDefault="005C2DA5">
            <w:pPr>
              <w:pStyle w:val="normalize"/>
              <w:spacing w:after="60"/>
            </w:pPr>
            <w:r w:rsidRPr="00D81166">
              <w:t>UNVERIFIED ORDER</w:t>
            </w:r>
          </w:p>
        </w:tc>
        <w:tc>
          <w:tcPr>
            <w:tcW w:w="1890" w:type="dxa"/>
          </w:tcPr>
          <w:p w14:paraId="1461DEAF" w14:textId="77777777" w:rsidR="005C2DA5" w:rsidRPr="00D81166" w:rsidRDefault="005C2DA5">
            <w:pPr>
              <w:pStyle w:val="normalize"/>
              <w:spacing w:after="60"/>
            </w:pPr>
            <w:r w:rsidRPr="00D81166">
              <w:t>59</w:t>
            </w:r>
          </w:p>
        </w:tc>
        <w:tc>
          <w:tcPr>
            <w:tcW w:w="1638" w:type="dxa"/>
          </w:tcPr>
          <w:p w14:paraId="09A8965A" w14:textId="77777777" w:rsidR="005C2DA5" w:rsidRPr="00D81166" w:rsidRDefault="005C2DA5">
            <w:pPr>
              <w:pStyle w:val="normalize"/>
              <w:spacing w:after="60"/>
            </w:pPr>
            <w:r w:rsidRPr="00D81166">
              <w:sym w:font="Symbol" w:char="F0D6"/>
            </w:r>
          </w:p>
        </w:tc>
      </w:tr>
      <w:tr w:rsidR="005C2DA5" w:rsidRPr="00D81166" w14:paraId="4BD323EC" w14:textId="77777777">
        <w:tc>
          <w:tcPr>
            <w:tcW w:w="6048" w:type="dxa"/>
          </w:tcPr>
          <w:p w14:paraId="4B8DCE45" w14:textId="77777777" w:rsidR="005C2DA5" w:rsidRPr="00D81166" w:rsidRDefault="005C2DA5">
            <w:pPr>
              <w:pStyle w:val="normalize"/>
              <w:spacing w:after="60"/>
            </w:pPr>
            <w:r w:rsidRPr="00D81166">
              <w:t>URGENT IMAGING REQUEST</w:t>
            </w:r>
          </w:p>
        </w:tc>
        <w:tc>
          <w:tcPr>
            <w:tcW w:w="1890" w:type="dxa"/>
          </w:tcPr>
          <w:p w14:paraId="1A2F0BC7" w14:textId="77777777" w:rsidR="005C2DA5" w:rsidRPr="00D81166" w:rsidRDefault="005C2DA5">
            <w:pPr>
              <w:pStyle w:val="normalize"/>
              <w:spacing w:after="60"/>
            </w:pPr>
            <w:r w:rsidRPr="00D81166">
              <w:t>52</w:t>
            </w:r>
          </w:p>
        </w:tc>
        <w:tc>
          <w:tcPr>
            <w:tcW w:w="1638" w:type="dxa"/>
          </w:tcPr>
          <w:p w14:paraId="19E39B8D" w14:textId="77777777" w:rsidR="005C2DA5" w:rsidRPr="00D81166" w:rsidRDefault="005C2DA5">
            <w:pPr>
              <w:pStyle w:val="normalize"/>
              <w:spacing w:after="60"/>
            </w:pPr>
            <w:r w:rsidRPr="00D81166">
              <w:sym w:font="Symbol" w:char="F0D6"/>
            </w:r>
          </w:p>
        </w:tc>
      </w:tr>
    </w:tbl>
    <w:p w14:paraId="7E15FB4F" w14:textId="77777777" w:rsidR="005C2DA5" w:rsidRPr="00D81166" w:rsidRDefault="005C2DA5">
      <w:pPr>
        <w:pStyle w:val="normalize"/>
      </w:pPr>
    </w:p>
    <w:p w14:paraId="2C56F917" w14:textId="77777777" w:rsidR="005C2DA5" w:rsidRPr="00D81166" w:rsidRDefault="005C2DA5">
      <w:pPr>
        <w:pStyle w:val="HEADING-L3"/>
      </w:pPr>
      <w:r w:rsidRPr="00D81166">
        <w:br w:type="page"/>
      </w:r>
      <w:bookmarkStart w:id="664" w:name="_Toc506863813"/>
      <w:bookmarkStart w:id="665" w:name="_Toc506865583"/>
      <w:bookmarkStart w:id="666" w:name="_Toc535912448"/>
      <w:bookmarkStart w:id="667" w:name="_Toc19626943"/>
      <w:r w:rsidRPr="00D81166">
        <w:lastRenderedPageBreak/>
        <w:t>Trigger Methods</w:t>
      </w:r>
      <w:bookmarkEnd w:id="664"/>
      <w:bookmarkEnd w:id="665"/>
      <w:bookmarkEnd w:id="666"/>
      <w:bookmarkEnd w:id="667"/>
    </w:p>
    <w:p w14:paraId="1F9EB6B5" w14:textId="77777777" w:rsidR="005C2DA5" w:rsidRPr="00D81166" w:rsidRDefault="005C2DA5">
      <w:pPr>
        <w:pStyle w:val="normalize"/>
      </w:pPr>
      <w:r w:rsidRPr="00D81166">
        <w:t>Notifications are triggered via six methods:</w:t>
      </w:r>
    </w:p>
    <w:p w14:paraId="26D3FEF2" w14:textId="77777777" w:rsidR="005C2DA5" w:rsidRPr="00D81166" w:rsidRDefault="005C2DA5">
      <w:pPr>
        <w:pStyle w:val="LIST-Normalize"/>
      </w:pPr>
      <w:r w:rsidRPr="00D81166">
        <w:t>1.</w:t>
      </w:r>
      <w:r w:rsidRPr="00D81166">
        <w:tab/>
        <w:t>Hard coded triggers within packages; for example: Imaging Patient Examined</w:t>
      </w:r>
    </w:p>
    <w:p w14:paraId="2DE83E71"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Inpt</w:t>
      </w:r>
    </w:p>
    <w:p w14:paraId="41B03531" w14:textId="77777777" w:rsidR="005C2DA5" w:rsidRPr="00D81166" w:rsidRDefault="005C2DA5">
      <w:pPr>
        <w:pStyle w:val="LIST-Normalize"/>
      </w:pPr>
      <w:r w:rsidRPr="00D81166">
        <w:t>3.</w:t>
      </w:r>
      <w:r w:rsidRPr="00D81166">
        <w:tab/>
        <w:t>Expert system rules monitoring HL7 messages; for example: Critical Lab Results</w:t>
      </w:r>
    </w:p>
    <w:p w14:paraId="1FF55EDC" w14:textId="77777777" w:rsidR="005C2DA5" w:rsidRPr="00D81166" w:rsidRDefault="005C2DA5">
      <w:pPr>
        <w:pStyle w:val="LIST-Normalize"/>
      </w:pPr>
      <w:r w:rsidRPr="00D81166">
        <w:t>4.</w:t>
      </w:r>
      <w:r w:rsidRPr="00D81166">
        <w:tab/>
        <w:t>Expert system rules monitoring DGPM Movement Events protocol; for example: Discharge</w:t>
      </w:r>
    </w:p>
    <w:p w14:paraId="2344F165" w14:textId="77777777" w:rsidR="005C2DA5" w:rsidRPr="00D81166" w:rsidRDefault="005C2DA5">
      <w:pPr>
        <w:pStyle w:val="LIST-Normalize"/>
      </w:pPr>
      <w:r w:rsidRPr="00D81166">
        <w:t>5.</w:t>
      </w:r>
      <w:r w:rsidRPr="00D81166">
        <w:tab/>
        <w:t>Expert system rules monitoring OE/RR Events; for example: Order Requires Elec Signature</w:t>
      </w:r>
    </w:p>
    <w:p w14:paraId="26ED7082" w14:textId="77777777" w:rsidR="005C2DA5" w:rsidRPr="00D81166" w:rsidRDefault="005C2DA5">
      <w:pPr>
        <w:pStyle w:val="LIST-Normalize"/>
      </w:pPr>
      <w:r w:rsidRPr="00D81166">
        <w:t>6.</w:t>
      </w:r>
      <w:r w:rsidRPr="00D81166">
        <w:tab/>
        <w:t>Order checking system; for example: Order Check</w:t>
      </w:r>
    </w:p>
    <w:p w14:paraId="7E01E345" w14:textId="77777777" w:rsidR="005C2DA5" w:rsidRPr="00D81166" w:rsidRDefault="005C2DA5">
      <w:pPr>
        <w:pStyle w:val="normalize"/>
      </w:pPr>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2978C92D" w14:textId="77777777" w:rsidR="005C2DA5" w:rsidRPr="00D81166" w:rsidRDefault="005C2DA5">
      <w:pPr>
        <w:pStyle w:val="HEADING-L3"/>
      </w:pPr>
      <w:bookmarkStart w:id="668" w:name="_Toc506863814"/>
      <w:bookmarkStart w:id="669" w:name="_Toc506865584"/>
      <w:bookmarkStart w:id="670" w:name="_Toc535912449"/>
      <w:bookmarkStart w:id="671" w:name="_Toc19626944"/>
      <w:bookmarkStart w:id="672" w:name="OLE_LINK10"/>
      <w:bookmarkStart w:id="673" w:name="OLE_LINK11"/>
      <w:r w:rsidRPr="00D81166">
        <w:t>Recipient Determination</w:t>
      </w:r>
      <w:bookmarkEnd w:id="668"/>
      <w:bookmarkEnd w:id="669"/>
      <w:bookmarkEnd w:id="670"/>
      <w:bookmarkEnd w:id="671"/>
    </w:p>
    <w:bookmarkEnd w:id="672"/>
    <w:bookmarkEnd w:id="673"/>
    <w:p w14:paraId="19CA879C" w14:textId="77777777" w:rsidR="005C2DA5" w:rsidRPr="00D81166" w:rsidRDefault="005C2DA5">
      <w:pPr>
        <w:pStyle w:val="normalize"/>
      </w:pPr>
      <w:r w:rsidRPr="00D81166">
        <w:t xml:space="preserve">CPRS Notifications determines recipients of a patient’s particular notification/alert in the following order. </w:t>
      </w:r>
    </w:p>
    <w:p w14:paraId="09C1315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erminated users will not receive notifications/alerts.</w:t>
      </w:r>
    </w:p>
    <w:p w14:paraId="538F470D" w14:textId="77777777" w:rsidR="005C2DA5" w:rsidRPr="00D81166" w:rsidRDefault="005C2DA5">
      <w:pPr>
        <w:pStyle w:val="LIST-Normalize"/>
      </w:pPr>
      <w:r w:rsidRPr="00D81166">
        <w:t>1.</w:t>
      </w:r>
      <w:r w:rsidRPr="00D81166">
        <w:tab/>
        <w:t xml:space="preserve">Check the value of the parameter ORB SYSTEM ENABLE/ DISABLE. If it is ‘D’isabled, do not process or send any notifications. If it is ‘E’nabled, process notifications as outlined below. </w:t>
      </w:r>
    </w:p>
    <w:p w14:paraId="3AA59324"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You can check the value of this parameter via option “Enable or Disable Notification System.” </w:t>
      </w:r>
    </w:p>
    <w:p w14:paraId="7D0AA89C" w14:textId="77777777" w:rsidR="005C2DA5" w:rsidRPr="00D81166" w:rsidRDefault="005C2DA5">
      <w:pPr>
        <w:pStyle w:val="LIST-Normalize"/>
      </w:pPr>
      <w:r w:rsidRPr="00D81166">
        <w:t>2.</w:t>
      </w:r>
      <w:r w:rsidRPr="00D81166">
        <w:tab/>
        <w:t xml:space="preserve">Obtain the default/regular recipients for this notification regardless of patient from the parameter ORB DEFAULT RECIPIENTS. </w:t>
      </w:r>
    </w:p>
    <w:p w14:paraId="1CF37564"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42EB3599" w14:textId="77777777" w:rsidR="005C2DA5" w:rsidRPr="00D81166" w:rsidRDefault="005C2DA5">
      <w:pPr>
        <w:pStyle w:val="normalize"/>
        <w:rPr>
          <w:b/>
          <w:bCs/>
          <w:i/>
          <w:iCs/>
        </w:rPr>
      </w:pPr>
      <w:r w:rsidRPr="00D81166">
        <w:br w:type="page"/>
      </w:r>
      <w:r w:rsidRPr="00D81166">
        <w:rPr>
          <w:b/>
          <w:bCs/>
          <w:i/>
          <w:iCs/>
        </w:rPr>
        <w:lastRenderedPageBreak/>
        <w:t>Recipient Determination, cont’d</w:t>
      </w:r>
    </w:p>
    <w:p w14:paraId="5474183B" w14:textId="77777777" w:rsidR="005C2DA5" w:rsidRPr="00D81166" w:rsidRDefault="005C2DA5">
      <w:pPr>
        <w:pStyle w:val="LIST-Normalize"/>
      </w:pPr>
      <w:r w:rsidRPr="00D81166">
        <w:t>3.</w:t>
      </w:r>
      <w:r w:rsidRPr="00D81166">
        <w:tab/>
        <w:t xml:space="preserve">Obtain the default/regular device recipients for this notification regardless of patient from the parameter ORB DEFAULT DEVICE RECIPIENTS. </w:t>
      </w:r>
    </w:p>
    <w:p w14:paraId="04D26D9F"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accessed via option “Set Default Recipient Device(s) for Notifications.” One or more devices can be set up to automatically always receive a notification. The device may be a printer, file or any other device defined at the site. This is useful if every instance of an alert across all patients is desired for QA, JCAHO or research purposes.</w:t>
      </w:r>
    </w:p>
    <w:p w14:paraId="17C42C9A" w14:textId="77777777" w:rsidR="005C2DA5" w:rsidRPr="00D81166" w:rsidRDefault="005C2DA5">
      <w:pPr>
        <w:pStyle w:val="LIST-Normalize"/>
      </w:pPr>
      <w:r w:rsidRPr="00D81166">
        <w:t>4.</w:t>
      </w:r>
      <w:r w:rsidRPr="00D81166">
        <w:tab/>
        <w:t>After default recipients are determined, a list of potential alert recipients is obtained from:</w:t>
      </w:r>
    </w:p>
    <w:p w14:paraId="5BEFE07E" w14:textId="77777777" w:rsidR="005C2DA5" w:rsidRPr="00D81166" w:rsidRDefault="005C2DA5">
      <w:pPr>
        <w:pStyle w:val="LIST-Normalize"/>
        <w:ind w:left="1080"/>
      </w:pPr>
      <w:r w:rsidRPr="00D81166">
        <w:t>a.</w:t>
      </w:r>
      <w:r w:rsidRPr="00D81166">
        <w:tab/>
        <w:t>Special, notification-specific recipients:</w:t>
      </w:r>
    </w:p>
    <w:p w14:paraId="1C8425BB" w14:textId="77777777" w:rsidR="005C2DA5" w:rsidRPr="00D81166" w:rsidRDefault="005C2DA5">
      <w:pPr>
        <w:pStyle w:val="LIST-Normalize"/>
        <w:ind w:left="1440"/>
      </w:pPr>
      <w:r w:rsidRPr="00D81166">
        <w:t>1)</w:t>
      </w:r>
      <w:r w:rsidRPr="00D81166">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4A83640"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device is added to the potential recipient list, it will always receive the alert. </w:t>
      </w:r>
    </w:p>
    <w:p w14:paraId="1435FB63"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You can check for users or teams linked to flagged orderable item results via option “Flag Orderable Item(s) to Send Notifications”.</w:t>
      </w:r>
    </w:p>
    <w:p w14:paraId="75F9B909" w14:textId="77777777" w:rsidR="005C2DA5" w:rsidRPr="00D81166" w:rsidRDefault="005C2DA5">
      <w:pPr>
        <w:pStyle w:val="normalize"/>
        <w:rPr>
          <w:b/>
          <w:bCs/>
          <w:i/>
          <w:iCs/>
        </w:rPr>
      </w:pPr>
      <w:r w:rsidRPr="00D81166">
        <w:br w:type="page"/>
      </w:r>
      <w:r w:rsidRPr="00D81166">
        <w:rPr>
          <w:b/>
          <w:bCs/>
          <w:i/>
          <w:iCs/>
        </w:rPr>
        <w:lastRenderedPageBreak/>
        <w:t>Recipient Determination, cont’d</w:t>
      </w:r>
    </w:p>
    <w:p w14:paraId="083C97B1" w14:textId="77777777" w:rsidR="005C2DA5" w:rsidRPr="00D81166" w:rsidRDefault="005C2DA5">
      <w:pPr>
        <w:pStyle w:val="LIST-Normalize"/>
        <w:ind w:left="1440"/>
      </w:pPr>
      <w:r w:rsidRPr="00D81166">
        <w:t>2)</w:t>
      </w:r>
      <w:r w:rsidRPr="00D81166">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179419E0"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patient is on an OE/RR team that has flagged an orderable item, all users on that team become potential alert recipients.) </w:t>
      </w:r>
    </w:p>
    <w:p w14:paraId="27B15F2C" w14:textId="77777777" w:rsidR="005C2DA5" w:rsidRPr="00D81166" w:rsidRDefault="005C2DA5">
      <w:pPr>
        <w:pStyle w:val="LIST-Normalize"/>
        <w:ind w:left="1440" w:firstLine="0"/>
      </w:pPr>
      <w:r w:rsidRPr="00D81166">
        <w:t xml:space="preserve">Devices (printers, etc.) are linked to a patient if the device and patient are on the same OE/RR team. </w:t>
      </w:r>
    </w:p>
    <w:p w14:paraId="5A9CE8AF"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device is added to the potential recipient list, it will always receive the alert. </w:t>
      </w:r>
    </w:p>
    <w:p w14:paraId="50976946"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You can check for users or teams linked to flagged orderable item orders via option “Flag Orderable Item(s) to Send Notifications”.</w:t>
      </w:r>
    </w:p>
    <w:p w14:paraId="5BAE8B41" w14:textId="77777777" w:rsidR="005C2DA5" w:rsidRPr="00D81166" w:rsidRDefault="005C2DA5">
      <w:pPr>
        <w:pStyle w:val="LIST-Normalize"/>
        <w:ind w:left="1440"/>
      </w:pPr>
      <w:r w:rsidRPr="00D81166">
        <w:t>3)</w:t>
      </w:r>
      <w:r w:rsidRPr="00D81166">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2211ADF"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patient is on an OE/RR team that has flagged an orderable item, all users on that team become potential alert recipients.</w:t>
      </w:r>
    </w:p>
    <w:p w14:paraId="5B10CA2E" w14:textId="77777777" w:rsidR="005C2DA5" w:rsidRPr="00D81166" w:rsidRDefault="005C2DA5">
      <w:pPr>
        <w:pStyle w:val="normalize"/>
        <w:rPr>
          <w:b/>
          <w:bCs/>
          <w:i/>
          <w:iCs/>
        </w:rPr>
      </w:pPr>
      <w:r w:rsidRPr="00D81166">
        <w:rPr>
          <w:b/>
          <w:bCs/>
          <w:i/>
          <w:iCs/>
        </w:rPr>
        <w:lastRenderedPageBreak/>
        <w:t>Recipient Determination, cont’d</w:t>
      </w:r>
    </w:p>
    <w:p w14:paraId="2E293981" w14:textId="77777777" w:rsidR="005C2DA5" w:rsidRPr="00D81166" w:rsidRDefault="005C2DA5">
      <w:pPr>
        <w:pStyle w:val="LIST-Normalize"/>
        <w:ind w:left="1440" w:firstLine="0"/>
      </w:pPr>
      <w:r w:rsidRPr="00D81166">
        <w:t xml:space="preserve">Devices (printers, etc.) are linked to a patient if the device and patient are on the same OE/RR team. </w:t>
      </w:r>
    </w:p>
    <w:p w14:paraId="7E8FC7D3"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device is added to the potential recipient list, it will always receive the alert. </w:t>
      </w:r>
    </w:p>
    <w:p w14:paraId="6CF1F22B"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You can check for users or teams linked to expiring flagged orderable items via option “Flag Orderable Item(s) to Send Notifications”.</w:t>
      </w:r>
    </w:p>
    <w:p w14:paraId="18E45A07" w14:textId="77777777" w:rsidR="005C2DA5" w:rsidRPr="00D81166" w:rsidRDefault="005C2DA5">
      <w:pPr>
        <w:pStyle w:val="LIST-Normalize"/>
        <w:ind w:left="1440"/>
      </w:pPr>
      <w:r w:rsidRPr="00D81166">
        <w:t>4)</w:t>
      </w:r>
      <w:r w:rsidRPr="00D81166">
        <w:tab/>
        <w:t xml:space="preserve">If a lab results notification is processed (LAB RESULTS, ABNORMAL LAB RESULTS (ACTION), STAT RESULTS, CRITICAL LAB RESULTS (ACTION)), the unique lab </w:t>
      </w:r>
      <w:r w:rsidR="005934EB" w:rsidRPr="00D81166">
        <w:t>ID</w:t>
      </w:r>
      <w:r w:rsidRPr="00D81166">
        <w:t xml:space="preserve"> (e.g., “1916;2990506;9;CH;7009492.9046”), for the notification is obtained. The patient’s existing alerts are then reviewed for matching notifications and unique lab </w:t>
      </w:r>
      <w:r w:rsidR="005934EB" w:rsidRPr="00D81166">
        <w:t>ID</w:t>
      </w:r>
      <w:r w:rsidRPr="00D81166">
        <w:t>s. If a matching alert is found, that alert’s recipients are added to the potential recipient list. In addition, the matching alert’s message text is prefixed to the current alert’s message text and the matching alert is deleted.</w:t>
      </w:r>
    </w:p>
    <w:p w14:paraId="0B5E8282" w14:textId="77777777" w:rsidR="005C2DA5" w:rsidRPr="00D81166" w:rsidRDefault="005C2DA5">
      <w:pPr>
        <w:pStyle w:val="LIST-Normalize"/>
        <w:ind w:left="1080"/>
      </w:pPr>
      <w:r w:rsidRPr="00D81166">
        <w:t>b.</w:t>
      </w:r>
      <w:r w:rsidRPr="00D81166">
        <w:tab/>
        <w:t xml:space="preserve">The optional recipient list identified by the service triggering the alert. For example, Radiology sends Notifications a list of potential recipients when its STAT Imaging Request notification is triggered. </w:t>
      </w:r>
    </w:p>
    <w:p w14:paraId="43C15F09" w14:textId="77777777" w:rsidR="005C2DA5" w:rsidRPr="00D81166" w:rsidRDefault="005C2DA5">
      <w:pPr>
        <w:pStyle w:val="LIST-Normalize"/>
        <w:ind w:left="1080"/>
      </w:pPr>
      <w:r w:rsidRPr="00D81166">
        <w:t>c.</w:t>
      </w:r>
      <w:r w:rsidRPr="00D81166">
        <w:tab/>
        <w:t>Provider-related recipients indicated in the parameter ORB PROVIDER RECIPIENTS:</w:t>
      </w:r>
    </w:p>
    <w:p w14:paraId="6C67C3BE" w14:textId="77777777" w:rsidR="005C2DA5" w:rsidRPr="00D81166" w:rsidRDefault="005C2DA5">
      <w:pPr>
        <w:pStyle w:val="LIST-Normalize"/>
        <w:ind w:left="1440"/>
      </w:pPr>
      <w:r w:rsidRPr="00D81166">
        <w:t>1)</w:t>
      </w:r>
      <w:r w:rsidRPr="00D81166">
        <w:tab/>
        <w:t>“P” – Primary Provider (inpatient)</w:t>
      </w:r>
    </w:p>
    <w:p w14:paraId="63CD4A4E" w14:textId="77777777" w:rsidR="005C2DA5" w:rsidRPr="00D81166" w:rsidRDefault="005C2DA5">
      <w:pPr>
        <w:pStyle w:val="LIST-Normalize"/>
        <w:ind w:left="1440"/>
      </w:pPr>
      <w:r w:rsidRPr="00D81166">
        <w:t>2)</w:t>
      </w:r>
      <w:r w:rsidRPr="00D81166">
        <w:tab/>
        <w:t>“A” – Attending Physician</w:t>
      </w:r>
    </w:p>
    <w:p w14:paraId="55A87CF5" w14:textId="77777777" w:rsidR="005C2DA5" w:rsidRPr="00D81166" w:rsidRDefault="005C2DA5">
      <w:pPr>
        <w:pStyle w:val="LIST-Normalize"/>
        <w:ind w:left="1440"/>
      </w:pPr>
      <w:r w:rsidRPr="00D81166">
        <w:t>3)</w:t>
      </w:r>
      <w:r w:rsidRPr="00D81166">
        <w:tab/>
        <w:t>“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membership to “disable” a user’s alert whereas another team membership “enables” the user’s alert, all for the same patient.</w:t>
      </w:r>
    </w:p>
    <w:p w14:paraId="3BCEAF0D" w14:textId="77777777" w:rsidR="005C2DA5" w:rsidRPr="00D81166" w:rsidRDefault="005C2DA5">
      <w:pPr>
        <w:pStyle w:val="LIST-Normalize"/>
        <w:ind w:left="1440"/>
      </w:pPr>
      <w:r w:rsidRPr="00D81166">
        <w:t>4)</w:t>
      </w:r>
      <w:r w:rsidRPr="00D81166">
        <w:tab/>
        <w:t xml:space="preserve">“O” – Ordering Provider. If set for ordering/requesting provider and an order number is passed by the service/HL7 message triggering the alert, the ordering/requesting provider will be determined and added to the potential list. </w:t>
      </w:r>
    </w:p>
    <w:p w14:paraId="031E5CB8"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3ED7ADE6" w14:textId="77777777" w:rsidR="005C2DA5" w:rsidRPr="00D81166" w:rsidRDefault="005C2DA5">
      <w:pPr>
        <w:pStyle w:val="normalize"/>
      </w:pPr>
      <w:r w:rsidRPr="00D81166">
        <w:rPr>
          <w:b/>
          <w:bCs/>
          <w:i/>
          <w:iCs/>
        </w:rPr>
        <w:br w:type="page"/>
      </w:r>
      <w:r w:rsidRPr="00D81166">
        <w:rPr>
          <w:b/>
          <w:bCs/>
          <w:i/>
          <w:iCs/>
        </w:rPr>
        <w:lastRenderedPageBreak/>
        <w:t>Recipient Determination, cont’d</w:t>
      </w:r>
    </w:p>
    <w:p w14:paraId="73372D17" w14:textId="77777777" w:rsidR="005C2DA5" w:rsidRPr="00D81166" w:rsidRDefault="005C2DA5">
      <w:pPr>
        <w:pStyle w:val="LIST-Normalize"/>
        <w:ind w:left="1440"/>
      </w:pPr>
      <w:r w:rsidRPr="00D81166">
        <w:t>5)</w:t>
      </w:r>
      <w:r w:rsidRPr="00D81166">
        <w:tab/>
        <w:t xml:space="preserve"> “M” – PCMM Team. If set for PCMM Teams, adds users/providers linked to the patient’s primary PCMM team via PCMM Team Position assignments to the potential recipient list.</w:t>
      </w:r>
    </w:p>
    <w:p w14:paraId="26C9C8B6" w14:textId="77777777" w:rsidR="005C2DA5" w:rsidRPr="00D81166" w:rsidRDefault="005C2DA5">
      <w:pPr>
        <w:pStyle w:val="LIST-Normalize"/>
        <w:ind w:left="1440"/>
      </w:pPr>
      <w:r w:rsidRPr="00D81166">
        <w:t>6)</w:t>
      </w:r>
      <w:r w:rsidRPr="00D81166">
        <w:tab/>
        <w:t xml:space="preserve"> “E” – Entering User. If set for entering user and an order number is passed by the service/HL7 message triggering the alert, the user/provider who entered the order’s most recent activity will be added to the potential recipient list.</w:t>
      </w:r>
    </w:p>
    <w:p w14:paraId="2625C39D" w14:textId="77777777" w:rsidR="005C2DA5" w:rsidRPr="00D81166" w:rsidRDefault="005C2DA5">
      <w:pPr>
        <w:pStyle w:val="LIST-Normalize"/>
        <w:ind w:left="1440"/>
      </w:pPr>
      <w:r w:rsidRPr="00D81166">
        <w:t>7)</w:t>
      </w:r>
      <w:r w:rsidRPr="00D81166">
        <w:tab/>
        <w:t xml:space="preserve"> “R” – PCMM Primary Care Practitioner (PCP)</w:t>
      </w:r>
    </w:p>
    <w:p w14:paraId="11CE1B2E" w14:textId="77777777" w:rsidR="005C2DA5" w:rsidRPr="00D81166" w:rsidRDefault="005C2DA5">
      <w:pPr>
        <w:pStyle w:val="LIST-Normalize"/>
        <w:ind w:left="1440"/>
      </w:pPr>
      <w:r w:rsidRPr="00D81166">
        <w:t>8)</w:t>
      </w:r>
      <w:r w:rsidRPr="00D81166">
        <w:tab/>
        <w:t xml:space="preserve"> “S” – PCMM Associate Provider</w:t>
      </w:r>
    </w:p>
    <w:p w14:paraId="2AF56F9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You can access the ORB PROVIDER RECIPIENTS parameter value via option “Set Provider Recipients for Notifications”.</w:t>
      </w:r>
    </w:p>
    <w:p w14:paraId="24C65FA0" w14:textId="77777777" w:rsidR="005C2DA5" w:rsidRPr="00D81166" w:rsidRDefault="005C2DA5">
      <w:pPr>
        <w:pStyle w:val="LIST-Normalize"/>
      </w:pPr>
      <w:r w:rsidRPr="00D81166">
        <w:t>5.</w:t>
      </w:r>
      <w:r w:rsidRPr="00D81166">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694F5550" w14:textId="77777777" w:rsidR="005C2DA5" w:rsidRPr="00D81166" w:rsidRDefault="005C2DA5" w:rsidP="00110F2E">
      <w:pPr>
        <w:pStyle w:val="CPRSBullets"/>
      </w:pPr>
      <w:r w:rsidRPr="00D81166">
        <w:t>DC ORDER</w:t>
      </w:r>
    </w:p>
    <w:p w14:paraId="2388D640" w14:textId="77777777" w:rsidR="005C2DA5" w:rsidRPr="00D81166" w:rsidRDefault="005C2DA5" w:rsidP="00110F2E">
      <w:pPr>
        <w:pStyle w:val="CPRSBullets"/>
      </w:pPr>
      <w:r w:rsidRPr="00D81166">
        <w:t>DNR EXPIRING</w:t>
      </w:r>
    </w:p>
    <w:p w14:paraId="53901636" w14:textId="77777777" w:rsidR="005C2DA5" w:rsidRPr="00D81166" w:rsidRDefault="005C2DA5" w:rsidP="00110F2E">
      <w:pPr>
        <w:pStyle w:val="CPRSBullets"/>
      </w:pPr>
      <w:r w:rsidRPr="00D81166">
        <w:t>FLAG ORDER FOR CLARIFICATION</w:t>
      </w:r>
    </w:p>
    <w:p w14:paraId="59B101F6" w14:textId="77777777" w:rsidR="00110F2E" w:rsidRPr="00D81166" w:rsidRDefault="005C2DA5" w:rsidP="00110F2E">
      <w:pPr>
        <w:pStyle w:val="CPRSBullets"/>
      </w:pPr>
      <w:r w:rsidRPr="00D81166">
        <w:t>MEDICATIONS EXPIRING</w:t>
      </w:r>
      <w:r w:rsidR="00110F2E" w:rsidRPr="00D81166">
        <w:t xml:space="preserve"> – INPT</w:t>
      </w:r>
    </w:p>
    <w:p w14:paraId="76A52D3B" w14:textId="77777777" w:rsidR="00110F2E" w:rsidRPr="00D81166" w:rsidRDefault="00110F2E" w:rsidP="00110F2E">
      <w:pPr>
        <w:pStyle w:val="CPRSBullets"/>
      </w:pPr>
      <w:r w:rsidRPr="00D81166">
        <w:t>MEDICATIONS EXPIRING – OUTPT</w:t>
      </w:r>
    </w:p>
    <w:p w14:paraId="39C51BBB" w14:textId="77777777" w:rsidR="005C2DA5" w:rsidRPr="00D81166" w:rsidRDefault="005C2DA5" w:rsidP="00110F2E">
      <w:pPr>
        <w:pStyle w:val="CPRSBullets"/>
      </w:pPr>
      <w:r w:rsidRPr="00D81166">
        <w:t>NEW ORDER</w:t>
      </w:r>
    </w:p>
    <w:p w14:paraId="59C5B2F8" w14:textId="77777777" w:rsidR="005C2DA5" w:rsidRPr="00D81166" w:rsidRDefault="005C2DA5" w:rsidP="00110F2E">
      <w:pPr>
        <w:pStyle w:val="CPRSBullets"/>
      </w:pPr>
      <w:r w:rsidRPr="00D81166">
        <w:t>NPO DIET MORE THAN 72 HRS</w:t>
      </w:r>
    </w:p>
    <w:p w14:paraId="106FAC5D" w14:textId="77777777" w:rsidR="005C2DA5" w:rsidRPr="00D81166" w:rsidRDefault="005C2DA5" w:rsidP="00110F2E">
      <w:pPr>
        <w:pStyle w:val="CPRSBullets"/>
      </w:pPr>
      <w:r w:rsidRPr="00D81166">
        <w:t>ORDER REQUIRES ELEC SIGNATURE</w:t>
      </w:r>
    </w:p>
    <w:p w14:paraId="27341E37" w14:textId="77777777" w:rsidR="005C2DA5" w:rsidRPr="00D81166" w:rsidRDefault="005C2DA5" w:rsidP="00110F2E">
      <w:pPr>
        <w:pStyle w:val="CPRSBullets"/>
      </w:pPr>
      <w:r w:rsidRPr="00D81166">
        <w:t>UNVERIFIED MEDICATION ORDER</w:t>
      </w:r>
    </w:p>
    <w:p w14:paraId="1577E0D3" w14:textId="77777777" w:rsidR="005C2DA5" w:rsidRPr="00D81166" w:rsidRDefault="005C2DA5" w:rsidP="00110F2E">
      <w:pPr>
        <w:pStyle w:val="CPRSBullets"/>
      </w:pPr>
      <w:r w:rsidRPr="00D81166">
        <w:t>UNVERIFIED ORDER</w:t>
      </w:r>
    </w:p>
    <w:p w14:paraId="32F8C503" w14:textId="77777777" w:rsidR="005C2DA5" w:rsidRPr="00D81166" w:rsidRDefault="005C2DA5">
      <w:pPr>
        <w:pStyle w:val="normalize"/>
        <w:rPr>
          <w:b/>
          <w:bCs/>
          <w:i/>
          <w:iCs/>
        </w:rPr>
      </w:pPr>
      <w:r w:rsidRPr="00D81166">
        <w:br w:type="page"/>
      </w:r>
      <w:r w:rsidRPr="00D81166">
        <w:rPr>
          <w:b/>
          <w:bCs/>
          <w:i/>
          <w:iCs/>
        </w:rPr>
        <w:lastRenderedPageBreak/>
        <w:t xml:space="preserve">Recipient Determination, cont’d </w:t>
      </w:r>
    </w:p>
    <w:p w14:paraId="0CAACD13" w14:textId="77777777" w:rsidR="005C2DA5" w:rsidRPr="00D81166" w:rsidRDefault="005C2DA5">
      <w:pPr>
        <w:pStyle w:val="LIST-Normalize"/>
      </w:pPr>
      <w:r w:rsidRPr="00D81166">
        <w:t>6.</w:t>
      </w:r>
      <w:r w:rsidRPr="00D81166">
        <w:tab/>
        <w:t xml:space="preserve">Each user on the potential recipient list is evaluated according to values set for entities identified in the parameter ORB PROCESSING FLAG. </w:t>
      </w:r>
    </w:p>
    <w:p w14:paraId="0F8A023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You can access these entity values via options “Enable/Disable Notifications” and “Display the Notifications a User Can Receive.” </w:t>
      </w:r>
    </w:p>
    <w:p w14:paraId="3C847158" w14:textId="77777777" w:rsidR="005C2DA5" w:rsidRPr="00D81166" w:rsidRDefault="005C2DA5">
      <w:pPr>
        <w:pStyle w:val="LIST-Normalize"/>
        <w:ind w:firstLine="0"/>
      </w:pPr>
      <w:r w:rsidRPr="00D81166">
        <w:t xml:space="preserve">The parameter’s entity values are processed in the following order to determine if that particular user should receive the notification/alert or not. </w:t>
      </w:r>
    </w:p>
    <w:p w14:paraId="3FFD03A0"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erminated users will not receive notifications/ alerts.</w:t>
      </w:r>
    </w:p>
    <w:p w14:paraId="6880F5FA" w14:textId="1A0CD29B" w:rsidR="005C2DA5" w:rsidRPr="00D81166" w:rsidRDefault="005C2DA5">
      <w:pPr>
        <w:pStyle w:val="LIST-Normalize"/>
        <w:ind w:firstLine="0"/>
      </w:pPr>
      <w:r w:rsidRPr="00D81166">
        <w:t xml:space="preserve">If a user on the recipient list has the notification “ON” (they will receive the alert). If the user has </w:t>
      </w:r>
      <w:r w:rsidR="00524003" w:rsidRPr="00D81166">
        <w:t>Kernel</w:t>
      </w:r>
      <w:r w:rsidRPr="00D81166">
        <w:t xml:space="preserve"> Alert surrogate, the surrogate will receive the alert. The original user will not receive the alert if he has a surrogate!</w:t>
      </w:r>
    </w:p>
    <w:p w14:paraId="36696464" w14:textId="77777777" w:rsidR="005C2DA5" w:rsidRPr="00D81166" w:rsidRDefault="005C2DA5">
      <w:pPr>
        <w:pStyle w:val="LIST-Normalize"/>
        <w:ind w:firstLine="0"/>
      </w:pPr>
      <w:r w:rsidRPr="00D81166">
        <w:rPr>
          <w:b/>
          <w:bCs/>
        </w:rPr>
        <w:t>The first condition met below stops the processing and determines whether or not the user will receive the notification.</w:t>
      </w:r>
      <w:r w:rsidRPr="00D81166">
        <w:t xml:space="preserve"> These conditions are summarized as a matrix in Appendix A. Processing order:</w:t>
      </w:r>
    </w:p>
    <w:p w14:paraId="043D31BD" w14:textId="77777777" w:rsidR="005C2DA5" w:rsidRPr="00D81166" w:rsidRDefault="005C2DA5">
      <w:pPr>
        <w:pStyle w:val="LIST-Normalize"/>
        <w:ind w:left="1080"/>
      </w:pPr>
      <w:r w:rsidRPr="00D81166">
        <w:t>a.</w:t>
      </w:r>
      <w:r w:rsidRPr="00D81166">
        <w:tab/>
        <w:t>If the USER’s value for the notification is Mandatory or Enabled, the user will receive the alert.</w:t>
      </w:r>
    </w:p>
    <w:p w14:paraId="3AA9D83B" w14:textId="77777777" w:rsidR="005C2DA5" w:rsidRPr="00D81166" w:rsidRDefault="005C2DA5">
      <w:pPr>
        <w:pStyle w:val="LIST-Normalize"/>
        <w:ind w:left="1080"/>
      </w:pPr>
      <w:r w:rsidRPr="00D81166">
        <w:t>b.</w:t>
      </w:r>
      <w:r w:rsidRPr="00D81166">
        <w:tab/>
        <w:t>If the user’s TEAM value for the notification is Mandatory, the user will receive the alert.</w:t>
      </w:r>
    </w:p>
    <w:p w14:paraId="20D92E98" w14:textId="77777777" w:rsidR="005C2DA5" w:rsidRPr="00D81166" w:rsidRDefault="005C2DA5">
      <w:pPr>
        <w:pStyle w:val="LIST-Normalize"/>
        <w:ind w:left="1080"/>
      </w:pPr>
      <w:r w:rsidRPr="00D81166">
        <w:t>c.</w:t>
      </w:r>
      <w:r w:rsidRPr="00D81166">
        <w:tab/>
        <w:t>If the user’s TEAM value for the notification is Disabled, the user will NOT receive the alert.</w:t>
      </w:r>
    </w:p>
    <w:p w14:paraId="46DD4AEB" w14:textId="77777777" w:rsidR="005C2DA5" w:rsidRPr="00D81166" w:rsidRDefault="005C2DA5">
      <w:pPr>
        <w:pStyle w:val="LIST-Normalize"/>
        <w:ind w:left="1080"/>
      </w:pPr>
      <w:r w:rsidRPr="00D81166">
        <w:t>d.</w:t>
      </w:r>
      <w:r w:rsidRPr="00D81166">
        <w:tab/>
        <w:t>If the user’s SERVICE/SECTION value for the notification is Mandatory, the user will receive the alert.</w:t>
      </w:r>
    </w:p>
    <w:p w14:paraId="32900113" w14:textId="77777777" w:rsidR="005C2DA5" w:rsidRPr="00D81166" w:rsidRDefault="005C2DA5">
      <w:pPr>
        <w:pStyle w:val="LIST-Normalize"/>
        <w:ind w:left="1080"/>
      </w:pPr>
      <w:r w:rsidRPr="00D81166">
        <w:t>e.</w:t>
      </w:r>
      <w:r w:rsidRPr="00D81166">
        <w:tab/>
        <w:t>If the PATIENT’s HOSPITAL LOCATION (inpatients only) value for the notification is Mandatory, the user will receive the alert.</w:t>
      </w:r>
    </w:p>
    <w:p w14:paraId="5985F85D" w14:textId="77777777" w:rsidR="005C2DA5" w:rsidRPr="00D81166" w:rsidRDefault="005C2DA5">
      <w:pPr>
        <w:pStyle w:val="LIST-Normalize"/>
        <w:ind w:left="1080"/>
      </w:pPr>
      <w:r w:rsidRPr="00D81166">
        <w:t>f.</w:t>
      </w:r>
      <w:r w:rsidRPr="00D81166">
        <w:tab/>
        <w:t>If the PATIENT’s HOSPITAL LOCATION (inpatients only) value for the notification is Disabled, the user will NOT receive the alert.</w:t>
      </w:r>
    </w:p>
    <w:p w14:paraId="0395E60D" w14:textId="77777777" w:rsidR="005C2DA5" w:rsidRPr="00D81166" w:rsidRDefault="005C2DA5">
      <w:pPr>
        <w:pStyle w:val="LIST-Normalize"/>
        <w:ind w:left="1080"/>
      </w:pPr>
      <w:r w:rsidRPr="00D81166">
        <w:t>g.</w:t>
      </w:r>
      <w:r w:rsidRPr="00D81166">
        <w:tab/>
        <w:t>If the user’s DIVISION* value for the notification is Mandatory (and PATIENT’s HOSPITAL LOCATION has no value), the user will receive the alert.</w:t>
      </w:r>
    </w:p>
    <w:p w14:paraId="28A7212B" w14:textId="77777777" w:rsidR="005C2DA5" w:rsidRPr="00D81166" w:rsidRDefault="005C2DA5">
      <w:pPr>
        <w:pStyle w:val="LIST-Normalize"/>
        <w:ind w:left="1080"/>
      </w:pPr>
      <w:r w:rsidRPr="00D81166">
        <w:t>h.</w:t>
      </w:r>
      <w:r w:rsidRPr="00D81166">
        <w:tab/>
        <w:t>If the SYSTEM value for the notification is Mandatory (and DIVISION and PATIENT’s HOSPITAL LOCATION have no value), the user will receive the alert.</w:t>
      </w:r>
    </w:p>
    <w:p w14:paraId="2EB03B0D" w14:textId="77777777" w:rsidR="005C2DA5" w:rsidRPr="00D81166" w:rsidRDefault="005C2DA5">
      <w:pPr>
        <w:pStyle w:val="LIST-Normalize"/>
        <w:ind w:left="1080"/>
      </w:pPr>
      <w:r w:rsidRPr="00D81166">
        <w:t>i.</w:t>
      </w:r>
      <w:r w:rsidRPr="00D81166">
        <w:tab/>
        <w:t>If the PACKAGE (OERR-exported) value for the notification is Mandatory (and SYSTEM, DIVISION*, and PATIENT’s HOSPITAL LOCATION have no value), the user will receive the alert.</w:t>
      </w:r>
    </w:p>
    <w:p w14:paraId="39D61FB0" w14:textId="77777777" w:rsidR="005C2DA5" w:rsidRPr="00D81166" w:rsidRDefault="005C2DA5">
      <w:pPr>
        <w:pStyle w:val="LIST-Normalize"/>
        <w:ind w:left="1080"/>
      </w:pPr>
      <w:r w:rsidRPr="00D81166">
        <w:t>j.</w:t>
      </w:r>
      <w:r w:rsidRPr="00D81166">
        <w:tab/>
        <w:t>If the USER’s value for the notification is Disabled, the user will NOT receive the alert.</w:t>
      </w:r>
    </w:p>
    <w:p w14:paraId="668A8517" w14:textId="77777777" w:rsidR="005C2DA5" w:rsidRPr="00D81166" w:rsidRDefault="005C2DA5">
      <w:pPr>
        <w:pStyle w:val="normalize"/>
        <w:rPr>
          <w:b/>
          <w:bCs/>
          <w:i/>
          <w:iCs/>
        </w:rPr>
      </w:pPr>
      <w:r w:rsidRPr="00D81166">
        <w:br w:type="page"/>
      </w:r>
      <w:r w:rsidRPr="00D81166">
        <w:rPr>
          <w:b/>
          <w:bCs/>
          <w:i/>
          <w:iCs/>
        </w:rPr>
        <w:lastRenderedPageBreak/>
        <w:t>Recipient Determination, cont’d</w:t>
      </w:r>
    </w:p>
    <w:p w14:paraId="6B20C19B" w14:textId="77777777" w:rsidR="005C2DA5" w:rsidRPr="00D81166" w:rsidRDefault="005C2DA5">
      <w:pPr>
        <w:pStyle w:val="LIST-Normalize"/>
        <w:ind w:left="1080"/>
      </w:pPr>
      <w:r w:rsidRPr="00D81166">
        <w:t>k.</w:t>
      </w:r>
      <w:r w:rsidRPr="00D81166">
        <w:tab/>
        <w:t>If the user’s TEAM value for the notification is Enabled, the user will receive the alert.</w:t>
      </w:r>
    </w:p>
    <w:p w14:paraId="62B059FB" w14:textId="77777777" w:rsidR="005C2DA5" w:rsidRPr="00D81166" w:rsidRDefault="005C2DA5">
      <w:pPr>
        <w:pStyle w:val="LIST-Normalize"/>
        <w:ind w:left="1080"/>
      </w:pPr>
      <w:r w:rsidRPr="00D81166">
        <w:t>l.</w:t>
      </w:r>
      <w:r w:rsidRPr="00D81166">
        <w:tab/>
        <w:t>If the user’s SERVICE/SECTION value for the notification is Disabled, the user will NOT receive the alert.</w:t>
      </w:r>
    </w:p>
    <w:p w14:paraId="2278E9FF" w14:textId="77777777" w:rsidR="005C2DA5" w:rsidRPr="00D81166" w:rsidRDefault="005C2DA5">
      <w:pPr>
        <w:pStyle w:val="LIST-Normalize"/>
        <w:ind w:left="1080"/>
      </w:pPr>
      <w:r w:rsidRPr="00D81166">
        <w:t>m.</w:t>
      </w:r>
      <w:r w:rsidRPr="00D81166">
        <w:tab/>
        <w:t>If the user’s SERVICE/SECTION value for the notification is Enabled, the user will receive the alert.</w:t>
      </w:r>
    </w:p>
    <w:p w14:paraId="13B5A020" w14:textId="77777777" w:rsidR="005C2DA5" w:rsidRPr="00D81166" w:rsidRDefault="005C2DA5">
      <w:pPr>
        <w:pStyle w:val="LIST-Normalize"/>
        <w:ind w:left="1080"/>
      </w:pPr>
      <w:r w:rsidRPr="00D81166">
        <w:t>n..</w:t>
      </w:r>
      <w:r w:rsidRPr="00D81166">
        <w:tab/>
        <w:t>If the PATIENT’s HOSPITAL LOCATION (inpatients only) value for the notification is Enabled, the user will receive the alert.</w:t>
      </w:r>
    </w:p>
    <w:p w14:paraId="39CC9FDA" w14:textId="77777777" w:rsidR="005C2DA5" w:rsidRPr="00D81166" w:rsidRDefault="005C2DA5">
      <w:pPr>
        <w:pStyle w:val="LIST-Normalize"/>
        <w:ind w:left="1080"/>
      </w:pPr>
      <w:r w:rsidRPr="00D81166">
        <w:t>o.</w:t>
      </w:r>
      <w:r w:rsidRPr="00D81166">
        <w:tab/>
        <w:t>If the user’s DIVISION* value for the notification is Disabled, the user will NOT receive the alert.</w:t>
      </w:r>
    </w:p>
    <w:p w14:paraId="7A1D38D2" w14:textId="77777777" w:rsidR="005C2DA5" w:rsidRPr="00D81166" w:rsidRDefault="005C2DA5">
      <w:pPr>
        <w:pStyle w:val="LIST-Normalize"/>
        <w:ind w:left="1080"/>
      </w:pPr>
      <w:r w:rsidRPr="00D81166">
        <w:t>p.</w:t>
      </w:r>
      <w:r w:rsidRPr="00D81166">
        <w:tab/>
        <w:t>If the user’s DIVISION* value for the notification is Enabled, the user will receive the alert.</w:t>
      </w:r>
    </w:p>
    <w:p w14:paraId="4E19CD32" w14:textId="77777777" w:rsidR="005C2DA5" w:rsidRPr="00D81166" w:rsidRDefault="005C2DA5">
      <w:pPr>
        <w:pStyle w:val="LIST-Normalize"/>
        <w:ind w:left="1080"/>
      </w:pPr>
      <w:r w:rsidRPr="00D81166">
        <w:t>q.</w:t>
      </w:r>
      <w:r w:rsidRPr="00D81166">
        <w:tab/>
        <w:t>If the SYSTEM value for the notification is Disabled, the user will NOT receive the alert.</w:t>
      </w:r>
    </w:p>
    <w:p w14:paraId="4EE1C936" w14:textId="77777777" w:rsidR="005C2DA5" w:rsidRPr="00D81166" w:rsidRDefault="005C2DA5">
      <w:pPr>
        <w:pStyle w:val="LIST-Normalize"/>
        <w:ind w:left="1080"/>
      </w:pPr>
      <w:r w:rsidRPr="00D81166">
        <w:t>r.</w:t>
      </w:r>
      <w:r w:rsidRPr="00D81166">
        <w:tab/>
        <w:t>If the SYSTEM value for the notification is Enabled, the user will receive the alert.</w:t>
      </w:r>
    </w:p>
    <w:p w14:paraId="46F0F27C" w14:textId="77777777" w:rsidR="005C2DA5" w:rsidRPr="00D81166" w:rsidRDefault="005C2DA5">
      <w:pPr>
        <w:pStyle w:val="LIST-Normalize"/>
        <w:ind w:left="1080"/>
      </w:pPr>
      <w:r w:rsidRPr="00D81166">
        <w:t>s.</w:t>
      </w:r>
      <w:r w:rsidRPr="00D81166">
        <w:tab/>
        <w:t>If the PACKAGE (OERR-exported) value for the notification is Disabled, the user will NOT receive the alert.</w:t>
      </w:r>
    </w:p>
    <w:p w14:paraId="24935F08" w14:textId="77777777" w:rsidR="005C2DA5" w:rsidRPr="00D81166" w:rsidRDefault="005C2DA5">
      <w:pPr>
        <w:pStyle w:val="LIST-Normalize"/>
        <w:ind w:left="1080"/>
      </w:pPr>
      <w:r w:rsidRPr="00D81166">
        <w:t>t.</w:t>
      </w:r>
      <w:r w:rsidRPr="00D81166">
        <w:tab/>
        <w:t>If the PACKAGE (OERR-exported) value for the notification is Enabled, the user will receive the alert.</w:t>
      </w:r>
    </w:p>
    <w:p w14:paraId="44B18388" w14:textId="77777777" w:rsidR="005C2DA5" w:rsidRPr="00D81166" w:rsidRDefault="005C2DA5">
      <w:pPr>
        <w:pStyle w:val="LIST-Normalize"/>
        <w:ind w:left="1080"/>
      </w:pPr>
      <w:r w:rsidRPr="00D81166">
        <w:t>u.</w:t>
      </w:r>
      <w:r w:rsidRPr="00D81166">
        <w:tab/>
        <w:t xml:space="preserve">If none of the above parameter values are found, the notification is processed as Disabled and the user will NOT receive the alert. </w:t>
      </w:r>
    </w:p>
    <w:p w14:paraId="690FD923"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All notifications will have a value (Enabled, Disabled or Mandatory), at the package level when exported.</w:t>
      </w:r>
    </w:p>
    <w:p w14:paraId="200A00AA"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w:t>
      </w:r>
      <w:r w:rsidRPr="00D81166">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3AC83148" w14:textId="77777777" w:rsidR="005C2DA5" w:rsidRPr="00D81166" w:rsidRDefault="005C2DA5">
      <w:pPr>
        <w:pStyle w:val="HEADING-L3"/>
      </w:pPr>
      <w:r w:rsidRPr="00D81166">
        <w:br w:type="page"/>
      </w:r>
      <w:bookmarkStart w:id="674" w:name="_Toc506863815"/>
      <w:bookmarkStart w:id="675" w:name="_Toc506865585"/>
      <w:bookmarkStart w:id="676" w:name="_Toc535912450"/>
      <w:bookmarkStart w:id="677" w:name="_Toc19626945"/>
      <w:r w:rsidRPr="00D81166">
        <w:lastRenderedPageBreak/>
        <w:t>Notification Specifics</w:t>
      </w:r>
      <w:bookmarkEnd w:id="674"/>
      <w:bookmarkEnd w:id="675"/>
      <w:bookmarkEnd w:id="676"/>
      <w:bookmarkEnd w:id="677"/>
    </w:p>
    <w:p w14:paraId="2D17617D" w14:textId="77777777" w:rsidR="005C2DA5" w:rsidRPr="00D81166" w:rsidRDefault="005C2DA5">
      <w:pPr>
        <w:pStyle w:val="normalize"/>
      </w:pPr>
      <w:r w:rsidRPr="00D81166">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7503B313" w14:textId="77777777" w:rsidR="002A76EB" w:rsidRPr="00D81166" w:rsidRDefault="002A76EB" w:rsidP="002A76EB">
      <w:pPr>
        <w:pStyle w:val="normalize"/>
        <w:spacing w:after="0"/>
        <w:rPr>
          <w:b/>
          <w:sz w:val="28"/>
          <w:szCs w:val="28"/>
        </w:rPr>
      </w:pPr>
      <w:r w:rsidRPr="00D81166">
        <w:rPr>
          <w:b/>
          <w:sz w:val="28"/>
          <w:szCs w:val="28"/>
        </w:rPr>
        <w:t>Local N</w:t>
      </w:r>
      <w:bookmarkStart w:id="678" w:name="Notif_Local_notifications"/>
      <w:bookmarkEnd w:id="678"/>
      <w:r w:rsidRPr="00D81166">
        <w:rPr>
          <w:b/>
          <w:sz w:val="28"/>
          <w:szCs w:val="28"/>
        </w:rPr>
        <w:t>otifications</w:t>
      </w:r>
    </w:p>
    <w:p w14:paraId="29F9E8B9" w14:textId="77777777" w:rsidR="002A76EB" w:rsidRPr="00D81166" w:rsidRDefault="002A76EB" w:rsidP="002A76EB">
      <w:pPr>
        <w:pStyle w:val="normalize"/>
        <w:rPr>
          <w:szCs w:val="24"/>
        </w:rPr>
      </w:pPr>
      <w:r w:rsidRPr="00D81166">
        <w:rPr>
          <w:szCs w:val="24"/>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7361CEC1" w14:textId="77777777" w:rsidR="002A76EB" w:rsidRPr="00D81166" w:rsidRDefault="002A76EB" w:rsidP="002A76EB">
      <w:pPr>
        <w:pStyle w:val="normalize"/>
        <w:rPr>
          <w:szCs w:val="24"/>
        </w:rPr>
      </w:pPr>
      <w:r w:rsidRPr="00D81166">
        <w:rPr>
          <w:szCs w:val="24"/>
        </w:rPr>
        <w:t xml:space="preserve">Local notifications must be assigned a number in the local site range. </w:t>
      </w:r>
    </w:p>
    <w:p w14:paraId="0A45C23F" w14:textId="77777777" w:rsidR="002A76EB" w:rsidRPr="00D81166" w:rsidRDefault="002A76EB" w:rsidP="002A76EB">
      <w:pPr>
        <w:pStyle w:val="normalize"/>
        <w:tabs>
          <w:tab w:val="left" w:pos="1440"/>
        </w:tabs>
        <w:ind w:left="1440" w:hanging="1080"/>
        <w:rPr>
          <w:szCs w:val="24"/>
        </w:rPr>
      </w:pPr>
      <w:r w:rsidRPr="00D81166">
        <w:rPr>
          <w:b/>
          <w:szCs w:val="24"/>
        </w:rPr>
        <w:t>Warning:</w:t>
      </w:r>
      <w:r w:rsidRPr="00D81166">
        <w:rPr>
          <w:szCs w:val="24"/>
        </w:rPr>
        <w:t xml:space="preserve"> </w:t>
      </w:r>
      <w:r w:rsidRPr="00D81166">
        <w:rPr>
          <w:szCs w:val="24"/>
        </w:rPr>
        <w:tab/>
        <w:t xml:space="preserve">If a local notification has a national number, it could be overwritten when a national notification is released. You could lose your local notification. </w:t>
      </w:r>
    </w:p>
    <w:p w14:paraId="31398F61" w14:textId="77777777" w:rsidR="002A76EB" w:rsidRPr="00D81166" w:rsidRDefault="002A76EB" w:rsidP="002A76EB">
      <w:pPr>
        <w:pStyle w:val="normalize"/>
        <w:tabs>
          <w:tab w:val="left" w:pos="1440"/>
        </w:tabs>
        <w:ind w:left="1440" w:hanging="1080"/>
        <w:rPr>
          <w:szCs w:val="24"/>
        </w:rPr>
      </w:pPr>
    </w:p>
    <w:p w14:paraId="083E4153" w14:textId="77777777" w:rsidR="002A76EB" w:rsidRPr="00D81166" w:rsidRDefault="002A76EB" w:rsidP="002A76EB">
      <w:pPr>
        <w:pStyle w:val="normalize"/>
        <w:spacing w:after="0"/>
        <w:rPr>
          <w:b/>
          <w:sz w:val="28"/>
          <w:szCs w:val="28"/>
        </w:rPr>
      </w:pPr>
      <w:r w:rsidRPr="00D81166">
        <w:rPr>
          <w:b/>
          <w:sz w:val="28"/>
          <w:szCs w:val="28"/>
        </w:rPr>
        <w:t>Renumbering a Site-Defined Notification</w:t>
      </w:r>
    </w:p>
    <w:p w14:paraId="575CD2C2" w14:textId="77777777" w:rsidR="002A76EB" w:rsidRPr="00D81166" w:rsidRDefault="002A76EB" w:rsidP="002A76EB">
      <w:pPr>
        <w:pStyle w:val="CPRSnumlistothertext"/>
        <w:ind w:left="0"/>
      </w:pPr>
      <w:r w:rsidRPr="00D81166">
        <w:t xml:space="preserve">Create an entry in the OE/RR Notifications file [#100.9]. This entry must have a unique, descriptive name and unique internal entry number. In addition, the internal entry number must be specific to your VAMC in the following format: </w:t>
      </w:r>
    </w:p>
    <w:p w14:paraId="1F0E52DE" w14:textId="77777777" w:rsidR="002A76EB" w:rsidRPr="00D81166" w:rsidRDefault="002A76EB" w:rsidP="002A76EB">
      <w:pPr>
        <w:pStyle w:val="CPRScapture"/>
      </w:pPr>
      <w:r w:rsidRPr="00D81166">
        <w:t>&lt;your station number&gt;&lt;incremental notification number ranging from 01-99&gt;</w:t>
      </w:r>
    </w:p>
    <w:p w14:paraId="038DC1D4" w14:textId="77777777" w:rsidR="002A76EB" w:rsidRPr="00D81166" w:rsidRDefault="002A76EB" w:rsidP="002A76EB">
      <w:pPr>
        <w:pStyle w:val="CPRSnumlistothertext"/>
      </w:pPr>
    </w:p>
    <w:p w14:paraId="705197D0"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0539F071" w14:textId="77777777" w:rsidR="002A76EB" w:rsidRPr="00D81166" w:rsidRDefault="002A76EB" w:rsidP="002A76EB">
      <w:pPr>
        <w:pStyle w:val="CPRScapture"/>
        <w:spacing w:line="240" w:lineRule="auto"/>
      </w:pPr>
      <w:r w:rsidRPr="00D81166">
        <w:t xml:space="preserve">NUMBER: &lt;site number&gt;&lt;incremental number&gt;                              </w:t>
      </w:r>
    </w:p>
    <w:p w14:paraId="1AC9C57E" w14:textId="77777777" w:rsidR="002A76EB" w:rsidRPr="00D81166" w:rsidRDefault="002A76EB" w:rsidP="002A76EB">
      <w:pPr>
        <w:pStyle w:val="CPRScapture"/>
        <w:spacing w:line="240" w:lineRule="auto"/>
      </w:pPr>
      <w:r w:rsidRPr="00D81166">
        <w:t>NAME: &lt;unique site name&gt;</w:t>
      </w:r>
    </w:p>
    <w:p w14:paraId="49AA2D38" w14:textId="77777777" w:rsidR="002A76EB" w:rsidRPr="00D81166" w:rsidRDefault="002A76EB" w:rsidP="002A76EB">
      <w:pPr>
        <w:pStyle w:val="CPRScapture"/>
        <w:spacing w:line="240" w:lineRule="auto"/>
      </w:pPr>
      <w:r w:rsidRPr="00D81166">
        <w:t>  PACKAGE ID: OR                        MESSAGE TEXT: &lt;alert message text&gt;</w:t>
      </w:r>
    </w:p>
    <w:p w14:paraId="20958AE6" w14:textId="77777777" w:rsidR="002A76EB" w:rsidRPr="00D81166" w:rsidRDefault="002A76EB" w:rsidP="002A76EB">
      <w:pPr>
        <w:pStyle w:val="CPRScapture"/>
        <w:spacing w:line="240" w:lineRule="auto"/>
      </w:pPr>
      <w:r w:rsidRPr="00D81166">
        <w:t>  MESSAGE TYPE: PACKAGE PROVIDES A VARIABLE MESSAGE</w:t>
      </w:r>
    </w:p>
    <w:p w14:paraId="23FE4CF5" w14:textId="77777777" w:rsidR="002A76EB" w:rsidRPr="00D81166" w:rsidRDefault="002A76EB" w:rsidP="002A76EB">
      <w:pPr>
        <w:pStyle w:val="CPRScapture"/>
        <w:spacing w:line="240" w:lineRule="auto"/>
      </w:pPr>
      <w:r w:rsidRPr="00D81166">
        <w:t>  ACTION FLAG: RUN ROUTINE              ENTRY POINT: INFODEL</w:t>
      </w:r>
    </w:p>
    <w:p w14:paraId="6DDB1DB4" w14:textId="77777777" w:rsidR="002A76EB" w:rsidRPr="00D81166" w:rsidRDefault="002A76EB" w:rsidP="002A76EB">
      <w:pPr>
        <w:pStyle w:val="CPRScapture"/>
        <w:spacing w:line="240" w:lineRule="auto"/>
      </w:pPr>
      <w:r w:rsidRPr="00D81166">
        <w:t>  ROUTINE NAME: ORB3FUP2</w:t>
      </w:r>
    </w:p>
    <w:p w14:paraId="0A0F8645" w14:textId="77777777" w:rsidR="002A76EB" w:rsidRPr="00D81166" w:rsidRDefault="002A76EB" w:rsidP="002A76EB">
      <w:pPr>
        <w:pStyle w:val="CPRScapture"/>
        <w:spacing w:line="240" w:lineRule="auto"/>
      </w:pPr>
      <w:r w:rsidRPr="00D81166">
        <w:t>  *RECIPIENT RESTRICTIONS: RESTRICTED TO PACKAGE-DEFINED RECIPIENTS</w:t>
      </w:r>
    </w:p>
    <w:p w14:paraId="109EAC8F" w14:textId="77777777" w:rsidR="002A76EB" w:rsidRPr="00D81166" w:rsidRDefault="002A76EB" w:rsidP="002A76EB">
      <w:pPr>
        <w:pStyle w:val="CPRScapture"/>
        <w:spacing w:line="240" w:lineRule="auto"/>
      </w:pPr>
      <w:r w:rsidRPr="00D81166">
        <w:t>  RELATED PACKAGE: OR</w:t>
      </w:r>
    </w:p>
    <w:p w14:paraId="324E92DC" w14:textId="77777777" w:rsidR="002A76EB" w:rsidRPr="00D81166" w:rsidRDefault="002A76EB" w:rsidP="002A76EB">
      <w:pPr>
        <w:pStyle w:val="CPRScapture"/>
        <w:spacing w:line="240" w:lineRule="auto"/>
      </w:pPr>
      <w:r w:rsidRPr="00D81166">
        <w:t>  *PROCESSING FLAG: ENABLED</w:t>
      </w:r>
    </w:p>
    <w:p w14:paraId="0B64E282" w14:textId="77777777" w:rsidR="002A76EB" w:rsidRPr="00D81166" w:rsidRDefault="002A76EB" w:rsidP="002A76EB">
      <w:pPr>
        <w:pStyle w:val="CPRScapture"/>
        <w:spacing w:line="240" w:lineRule="auto"/>
      </w:pPr>
      <w:r w:rsidRPr="00D81166">
        <w:t>  DESCRIPTION: &lt;description of the notification&gt;</w:t>
      </w:r>
    </w:p>
    <w:p w14:paraId="38524DE0" w14:textId="77777777" w:rsidR="002A76EB" w:rsidRPr="00D81166" w:rsidRDefault="002A76EB" w:rsidP="002A76EB">
      <w:pPr>
        <w:pStyle w:val="CPRSNote"/>
      </w:pPr>
      <w:r w:rsidRPr="00D81166">
        <w:rPr>
          <w:b/>
        </w:rPr>
        <w:t>Note:</w:t>
      </w:r>
      <w:r w:rsidRPr="00D81166">
        <w:tab/>
        <w:t xml:space="preserve">Site-defined notifications CANNOT have follow-up actions. (Notifications with follow-up actions must have follow-up action code written for both the ListMgr and GUI interfaces. </w:t>
      </w:r>
      <w:r w:rsidRPr="00D81166">
        <w:lastRenderedPageBreak/>
        <w:t>Currently, this requires the source code to the GUI which is not available.) Therefore, the entry point must be INFODEL and routine name ORB3FUP2.</w:t>
      </w:r>
    </w:p>
    <w:p w14:paraId="48824A24" w14:textId="77777777" w:rsidR="002A76EB" w:rsidRPr="00D81166" w:rsidRDefault="002A76EB" w:rsidP="002A76EB">
      <w:pPr>
        <w:pStyle w:val="CPRSnumlistothertext"/>
        <w:ind w:left="0"/>
      </w:pPr>
    </w:p>
    <w:p w14:paraId="496310A8" w14:textId="77777777" w:rsidR="002A76EB" w:rsidRPr="00D81166" w:rsidRDefault="002A76EB" w:rsidP="002A76EB">
      <w:pPr>
        <w:pStyle w:val="normalize"/>
        <w:spacing w:after="0"/>
        <w:rPr>
          <w:b/>
          <w:sz w:val="28"/>
          <w:szCs w:val="28"/>
        </w:rPr>
      </w:pPr>
      <w:r w:rsidRPr="00D81166">
        <w:rPr>
          <w:b/>
          <w:sz w:val="28"/>
          <w:szCs w:val="28"/>
        </w:rPr>
        <w:t>National Notifications</w:t>
      </w:r>
    </w:p>
    <w:p w14:paraId="7882E51B" w14:textId="77777777" w:rsidR="002A76EB" w:rsidRPr="00D81166" w:rsidRDefault="002A76EB" w:rsidP="002A76EB">
      <w:pPr>
        <w:pStyle w:val="normalize"/>
        <w:rPr>
          <w:szCs w:val="24"/>
        </w:rPr>
      </w:pPr>
      <w:r w:rsidRPr="00D81166">
        <w:rPr>
          <w:szCs w:val="24"/>
        </w:rPr>
        <w:t>Nationally released notifications have a specific number range. These national notifications are described below.</w:t>
      </w:r>
    </w:p>
    <w:p w14:paraId="509C221C" w14:textId="77777777" w:rsidR="002A76EB" w:rsidRPr="00D81166" w:rsidRDefault="002A76EB" w:rsidP="002A76EB">
      <w:pPr>
        <w:pStyle w:val="normalize"/>
        <w:rPr>
          <w:szCs w:val="24"/>
        </w:rPr>
      </w:pPr>
    </w:p>
    <w:p w14:paraId="10D57C31" w14:textId="77777777" w:rsidR="005C2DA5" w:rsidRPr="00D81166" w:rsidRDefault="00DF6B6D">
      <w:pPr>
        <w:pStyle w:val="HEADING-L5"/>
      </w:pPr>
      <w:r w:rsidRPr="00D81166">
        <w:t>Abnormal Imaging Result [ABN</w:t>
      </w:r>
      <w:r w:rsidR="005C2DA5" w:rsidRPr="00D81166">
        <w:t>L IMAGING RE</w:t>
      </w:r>
      <w:r w:rsidR="006969F7" w:rsidRPr="00D81166">
        <w:t>SLT, NEEDS ATTN</w:t>
      </w:r>
      <w:r w:rsidR="005C2DA5" w:rsidRPr="00D81166">
        <w:t>]</w:t>
      </w:r>
    </w:p>
    <w:p w14:paraId="690A2C7B" w14:textId="77777777" w:rsidR="005C2DA5" w:rsidRPr="00D81166" w:rsidRDefault="005C2DA5">
      <w:pPr>
        <w:pStyle w:val="LIST-Normalize"/>
        <w:ind w:left="1800" w:hanging="1440"/>
      </w:pPr>
      <w:r w:rsidRPr="00D81166">
        <w:rPr>
          <w:b/>
          <w:bCs/>
        </w:rPr>
        <w:t>Trigger:</w:t>
      </w:r>
      <w:r w:rsidRPr="00D81166">
        <w:tab/>
        <w:t>Within Radiology package</w:t>
      </w:r>
    </w:p>
    <w:p w14:paraId="46594BDE" w14:textId="77777777" w:rsidR="005C2DA5" w:rsidRPr="00D81166" w:rsidRDefault="005C2DA5">
      <w:pPr>
        <w:pStyle w:val="LIST-Normalize"/>
        <w:ind w:left="1800" w:hanging="1440"/>
      </w:pPr>
      <w:r w:rsidRPr="00D81166">
        <w:rPr>
          <w:b/>
          <w:bCs/>
        </w:rPr>
        <w:t>Mechanism:</w:t>
      </w:r>
      <w:r w:rsidRPr="00D81166">
        <w:tab/>
        <w:t>Radiology package determines an abnormal imaging result has been verified.</w:t>
      </w:r>
    </w:p>
    <w:p w14:paraId="6AC04DAD" w14:textId="77777777" w:rsidR="005C2DA5" w:rsidRPr="00D81166" w:rsidRDefault="005C2DA5">
      <w:pPr>
        <w:pStyle w:val="LIST-Normalize"/>
        <w:ind w:left="1800" w:hanging="1440"/>
      </w:pPr>
      <w:r w:rsidRPr="00D81166">
        <w:rPr>
          <w:b/>
          <w:bCs/>
        </w:rPr>
        <w:t>Message:</w:t>
      </w:r>
      <w:r w:rsidR="006969F7" w:rsidRPr="00D81166">
        <w:tab/>
        <w:t>Abnl Imaging Reslt, Needs Attn</w:t>
      </w:r>
      <w:r w:rsidRPr="00D81166">
        <w:t>: &lt;procedure&gt;</w:t>
      </w:r>
    </w:p>
    <w:p w14:paraId="6E70D15E" w14:textId="77777777" w:rsidR="005C2DA5" w:rsidRPr="00D81166" w:rsidRDefault="005C2DA5">
      <w:pPr>
        <w:pStyle w:val="LIST-Normalize"/>
        <w:ind w:left="1800" w:hanging="1440"/>
      </w:pPr>
      <w:r w:rsidRPr="00D81166">
        <w:rPr>
          <w:b/>
          <w:bCs/>
        </w:rPr>
        <w:t>Follow-up:</w:t>
      </w:r>
      <w:r w:rsidRPr="00D81166">
        <w:tab/>
        <w:t>Display Abnormal Radiology Report</w:t>
      </w:r>
    </w:p>
    <w:p w14:paraId="791CF616" w14:textId="77777777" w:rsidR="005C2DA5" w:rsidRPr="00D81166" w:rsidRDefault="005C2DA5">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199C68" w14:textId="77777777" w:rsidR="005C2DA5" w:rsidRPr="00D81166" w:rsidRDefault="005C2DA5">
      <w:pPr>
        <w:pStyle w:val="LIST-Normalize"/>
        <w:ind w:left="1800" w:hanging="1440"/>
      </w:pPr>
      <w:r w:rsidRPr="00D81166">
        <w:rPr>
          <w:b/>
          <w:bCs/>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C9229B5" w14:textId="77777777" w:rsidR="005C2DA5" w:rsidRPr="00D81166" w:rsidRDefault="005C2DA5">
      <w:pPr>
        <w:pStyle w:val="LIST-Normalize"/>
        <w:ind w:left="180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E56DC1E" w14:textId="77777777" w:rsidR="006969F7" w:rsidRPr="00D81166" w:rsidRDefault="006969F7" w:rsidP="006969F7">
      <w:pPr>
        <w:pStyle w:val="CPRSH3Note"/>
      </w:pPr>
    </w:p>
    <w:p w14:paraId="15476329" w14:textId="77777777" w:rsidR="006969F7" w:rsidRPr="00D81166" w:rsidRDefault="006969F7" w:rsidP="006969F7">
      <w:pPr>
        <w:pStyle w:val="CPRSH3Note"/>
      </w:pPr>
      <w:r w:rsidRPr="00D81166">
        <w:rPr>
          <w:b/>
        </w:rPr>
        <w:t>Note:</w:t>
      </w:r>
      <w:r w:rsidRPr="00D81166">
        <w:t xml:space="preserve"> </w:t>
      </w:r>
      <w:r w:rsidRPr="00D81166">
        <w:tab/>
        <w:t>Both 22 - IMAGING RESULTS, NON CRITICAL and 25 - ABNL IMAGING RESLT, NEED ATTN must be enabled in order for users to receive all notifications regarding imaging results.</w:t>
      </w:r>
    </w:p>
    <w:p w14:paraId="6EB3E3E6" w14:textId="77777777" w:rsidR="006969F7" w:rsidRPr="00D81166" w:rsidRDefault="006969F7">
      <w:pPr>
        <w:pStyle w:val="HEADING-L5"/>
      </w:pPr>
    </w:p>
    <w:p w14:paraId="063ADDC1" w14:textId="77777777" w:rsidR="005C2DA5" w:rsidRPr="00D81166" w:rsidRDefault="005C2DA5">
      <w:pPr>
        <w:pStyle w:val="HEADING-L5"/>
      </w:pPr>
      <w:r w:rsidRPr="00D81166">
        <w:br w:type="page"/>
      </w:r>
      <w:r w:rsidRPr="00D81166">
        <w:lastRenderedPageBreak/>
        <w:t>Abnormal Lab Result for Single Test [ABNORMAL LAB RESULT (INFO)]</w:t>
      </w:r>
    </w:p>
    <w:p w14:paraId="1B59D782" w14:textId="77777777" w:rsidR="005C2DA5" w:rsidRPr="00D81166" w:rsidRDefault="005C2DA5">
      <w:pPr>
        <w:pStyle w:val="LIST-Normalize"/>
        <w:ind w:left="1800" w:hanging="1440"/>
      </w:pPr>
      <w:r w:rsidRPr="00D81166">
        <w:rPr>
          <w:b/>
        </w:rPr>
        <w:t>Trigger:</w:t>
      </w:r>
      <w:r w:rsidRPr="00D81166">
        <w:tab/>
        <w:t>Expert system rule intercepts HL7 message.</w:t>
      </w:r>
    </w:p>
    <w:p w14:paraId="60AD5803" w14:textId="77777777" w:rsidR="005C2DA5" w:rsidRPr="00D81166" w:rsidRDefault="005C2DA5">
      <w:pPr>
        <w:pStyle w:val="LIST-Normalize"/>
        <w:ind w:left="1800" w:hanging="1440"/>
      </w:pPr>
      <w:r w:rsidRPr="00D81166">
        <w:rPr>
          <w:b/>
        </w:rPr>
        <w:t>Mechanism:</w:t>
      </w:r>
      <w:r w:rsidRPr="00D81166">
        <w:tab/>
        <w:t xml:space="preserve">If final abnormal lab results </w:t>
      </w:r>
    </w:p>
    <w:p w14:paraId="7516575C" w14:textId="77777777" w:rsidR="005C2DA5" w:rsidRPr="00D81166" w:rsidRDefault="005C2DA5">
      <w:pPr>
        <w:pStyle w:val="NOTE-normalize"/>
      </w:pPr>
      <w:r w:rsidRPr="00D81166">
        <w:rPr>
          <w:sz w:val="32"/>
        </w:rPr>
        <w:sym w:font="Wingdings" w:char="F046"/>
      </w:r>
      <w:r w:rsidRPr="00D81166">
        <w:t xml:space="preserve"> NOTE: </w:t>
      </w:r>
      <w:r w:rsidRPr="00D81166">
        <w:tab/>
        <w:t>According to the lab developer it is not possible for lab to determine abnormal results for non-analyze lab tests, therefore this notification will never trigger for non-‘CH’ labs.</w:t>
      </w:r>
    </w:p>
    <w:p w14:paraId="75225051" w14:textId="77777777" w:rsidR="005C2DA5" w:rsidRPr="00D81166" w:rsidRDefault="005C2DA5">
      <w:pPr>
        <w:pStyle w:val="LIST-Normalize"/>
        <w:ind w:left="1800" w:hanging="1440"/>
      </w:pPr>
      <w:r w:rsidRPr="00D81166">
        <w:rPr>
          <w:b/>
        </w:rPr>
        <w:t>Message:</w:t>
      </w:r>
      <w:r w:rsidRPr="00D81166">
        <w:tab/>
        <w:t>Abnormal lab: &lt;lab test&gt; &lt; value&gt; &lt;collection D/T&gt;</w:t>
      </w:r>
    </w:p>
    <w:p w14:paraId="407022D8" w14:textId="77777777" w:rsidR="005C2DA5" w:rsidRPr="00D81166" w:rsidRDefault="005C2DA5">
      <w:pPr>
        <w:pStyle w:val="LIST-Normalize"/>
        <w:ind w:left="1800" w:hanging="1440"/>
      </w:pPr>
      <w:r w:rsidRPr="00D81166">
        <w:rPr>
          <w:b/>
        </w:rPr>
        <w:t>Follow-up:</w:t>
      </w:r>
      <w:r w:rsidRPr="00D81166">
        <w:tab/>
        <w:t>NA</w:t>
      </w:r>
    </w:p>
    <w:p w14:paraId="28F59635" w14:textId="77777777" w:rsidR="005C2DA5" w:rsidRPr="00D81166" w:rsidRDefault="005C2DA5">
      <w:pPr>
        <w:pStyle w:val="LIST-Normalize"/>
        <w:ind w:left="180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70902BA5"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5E74237" w14:textId="77777777" w:rsidR="0039162C"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3E419C2" w14:textId="77777777" w:rsidR="005C2DA5" w:rsidRPr="00D81166" w:rsidRDefault="005C2DA5">
      <w:pPr>
        <w:pStyle w:val="LIST-Normalize"/>
        <w:ind w:left="1800" w:hanging="1440"/>
      </w:pPr>
    </w:p>
    <w:p w14:paraId="10BD2941" w14:textId="77777777" w:rsidR="005C2DA5" w:rsidRPr="00D81166" w:rsidRDefault="005C2DA5">
      <w:pPr>
        <w:pStyle w:val="NOTE-normalize"/>
      </w:pPr>
      <w:r w:rsidRPr="00D81166">
        <w:rPr>
          <w:sz w:val="32"/>
        </w:rPr>
        <w:sym w:font="Wingdings" w:char="F046"/>
      </w:r>
      <w:r w:rsidRPr="00D81166">
        <w:t xml:space="preserve"> NOTE: </w:t>
      </w:r>
      <w:r w:rsidRPr="00D81166">
        <w:tab/>
        <w:t>To prevent redundant alerts, both Abnormal Lab Result(s) notifications should not be concurrently turned-on for a user. Check concurrency via the ‘Display the Notifications a User Can Receive’ option.</w:t>
      </w:r>
    </w:p>
    <w:p w14:paraId="43E46D2B" w14:textId="77777777" w:rsidR="005C2DA5" w:rsidRPr="00D81166" w:rsidRDefault="005C2DA5">
      <w:pPr>
        <w:pStyle w:val="normalize"/>
      </w:pPr>
    </w:p>
    <w:p w14:paraId="2D3CDA32" w14:textId="77777777" w:rsidR="005C2DA5" w:rsidRPr="00D81166" w:rsidRDefault="005C2DA5">
      <w:pPr>
        <w:pStyle w:val="HEADING-L5"/>
      </w:pPr>
      <w:r w:rsidRPr="00D81166">
        <w:br w:type="page"/>
      </w:r>
      <w:r w:rsidRPr="00D81166">
        <w:lastRenderedPageBreak/>
        <w:t>Abnormal Lab Results with Follow-Up Action [ABNORMAL LAB RESULTS (ACTION)]</w:t>
      </w:r>
    </w:p>
    <w:p w14:paraId="128B8643" w14:textId="77777777" w:rsidR="005C2DA5" w:rsidRPr="00D81166" w:rsidRDefault="005C2DA5">
      <w:pPr>
        <w:pStyle w:val="LIST-Normalize"/>
        <w:ind w:left="1620" w:hanging="1440"/>
      </w:pPr>
      <w:r w:rsidRPr="00D81166">
        <w:rPr>
          <w:b/>
        </w:rPr>
        <w:t>Trigger:</w:t>
      </w:r>
      <w:r w:rsidRPr="00D81166">
        <w:tab/>
        <w:t>Expert system rule intercepts HL7 message.</w:t>
      </w:r>
    </w:p>
    <w:p w14:paraId="0DAA6081" w14:textId="77777777" w:rsidR="005C2DA5" w:rsidRPr="00D81166" w:rsidRDefault="005C2DA5">
      <w:pPr>
        <w:pStyle w:val="LIST-Normalize"/>
        <w:ind w:left="1620" w:hanging="1440"/>
      </w:pPr>
      <w:r w:rsidRPr="00D81166">
        <w:rPr>
          <w:b/>
        </w:rPr>
        <w:t>Mechanism:</w:t>
      </w:r>
      <w:r w:rsidRPr="00D81166">
        <w:tab/>
        <w:t>If final abnormal lab results</w:t>
      </w:r>
    </w:p>
    <w:p w14:paraId="5C44F620" w14:textId="77777777" w:rsidR="005C2DA5" w:rsidRPr="00D81166" w:rsidRDefault="005C2DA5">
      <w:pPr>
        <w:pStyle w:val="NOTE-normalize"/>
      </w:pPr>
      <w:r w:rsidRPr="00D81166">
        <w:rPr>
          <w:sz w:val="32"/>
        </w:rPr>
        <w:sym w:font="Wingdings" w:char="F046"/>
      </w:r>
      <w:r w:rsidRPr="00D81166">
        <w:t xml:space="preserve"> NOTE: </w:t>
      </w:r>
      <w:r w:rsidRPr="00D81166">
        <w:tab/>
        <w:t>According to the lab developer it is not possible for lab to determine abnormal results for non-analyze lab tests, therefore this notification will never trigger for non-‘CH’emistry labs.</w:t>
      </w:r>
    </w:p>
    <w:p w14:paraId="5CA30B7B" w14:textId="77777777" w:rsidR="005C2DA5" w:rsidRPr="00D81166" w:rsidRDefault="005C2DA5">
      <w:pPr>
        <w:pStyle w:val="LIST-Normalize"/>
        <w:ind w:left="1620" w:hanging="1440"/>
      </w:pPr>
      <w:r w:rsidRPr="00D81166">
        <w:rPr>
          <w:b/>
        </w:rPr>
        <w:t>Message:</w:t>
      </w:r>
      <w:r w:rsidRPr="00D81166">
        <w:tab/>
        <w:t>Abnormal labs - [&lt;orderable item name&gt;]</w:t>
      </w:r>
    </w:p>
    <w:p w14:paraId="75FC5010" w14:textId="77777777" w:rsidR="005C2DA5" w:rsidRPr="00D81166" w:rsidRDefault="005C2DA5">
      <w:pPr>
        <w:pStyle w:val="LIST-Normalize"/>
        <w:ind w:left="1620" w:hanging="1440"/>
      </w:pPr>
      <w:r w:rsidRPr="00D81166">
        <w:rPr>
          <w:b/>
        </w:rPr>
        <w:t>Follow-up:</w:t>
      </w:r>
      <w:r w:rsidRPr="00D81166">
        <w:tab/>
        <w:t>Display order results.</w:t>
      </w:r>
    </w:p>
    <w:p w14:paraId="6B98629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00BCA9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F690868" w14:textId="77777777" w:rsidR="0039162C"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B746509" w14:textId="77777777" w:rsidR="005C2DA5" w:rsidRPr="00D81166" w:rsidRDefault="005C2DA5">
      <w:pPr>
        <w:pStyle w:val="LIST-Normalize"/>
        <w:ind w:left="1620" w:hanging="1440"/>
      </w:pPr>
    </w:p>
    <w:p w14:paraId="2B54C970" w14:textId="77777777" w:rsidR="005C2DA5" w:rsidRPr="00D81166" w:rsidRDefault="005C2DA5">
      <w:pPr>
        <w:pStyle w:val="NOTE-normalize"/>
        <w:ind w:left="1440"/>
      </w:pPr>
      <w:r w:rsidRPr="00D81166">
        <w:rPr>
          <w:sz w:val="32"/>
        </w:rPr>
        <w:sym w:font="Wingdings" w:char="F046"/>
      </w:r>
      <w:r w:rsidRPr="00D81166">
        <w:t xml:space="preserve"> NOTE:</w:t>
      </w:r>
      <w:r w:rsidRPr="00D81166">
        <w:tab/>
        <w:t>To prevent redundant alerts, both Abnormal Lab Result(s) notifications should not be concurrently turned-on for a user. Check concurrency via the ‘Display the Notifications a User Can Receive’ option.</w:t>
      </w:r>
    </w:p>
    <w:p w14:paraId="6EC085E2" w14:textId="77777777" w:rsidR="005C2DA5" w:rsidRPr="00D81166" w:rsidRDefault="005C2DA5">
      <w:pPr>
        <w:pStyle w:val="normalize"/>
      </w:pPr>
    </w:p>
    <w:p w14:paraId="6ADD11C8" w14:textId="77777777" w:rsidR="005C2DA5" w:rsidRPr="00D81166" w:rsidRDefault="005C2DA5">
      <w:pPr>
        <w:pStyle w:val="HEADING-L5"/>
      </w:pPr>
      <w:r w:rsidRPr="00D81166">
        <w:br w:type="page"/>
      </w:r>
      <w:r w:rsidRPr="00D81166">
        <w:lastRenderedPageBreak/>
        <w:t>Patient Admission [ADMISSION]</w:t>
      </w:r>
    </w:p>
    <w:p w14:paraId="3E00080A"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22412E24" w14:textId="77777777" w:rsidR="005C2DA5" w:rsidRPr="00D81166" w:rsidRDefault="005C2DA5">
      <w:pPr>
        <w:pStyle w:val="LIST-Normalize"/>
        <w:ind w:left="1620" w:hanging="1440"/>
      </w:pPr>
      <w:r w:rsidRPr="00D81166">
        <w:rPr>
          <w:b/>
        </w:rPr>
        <w:t>Mechanism:</w:t>
      </w:r>
      <w:r w:rsidRPr="00D81166">
        <w:tab/>
        <w:t>If DGPM Movement is “new” and Type is “admission”</w:t>
      </w:r>
    </w:p>
    <w:p w14:paraId="3993F1FF" w14:textId="77777777" w:rsidR="005C2DA5" w:rsidRPr="00D81166" w:rsidRDefault="005C2DA5">
      <w:pPr>
        <w:pStyle w:val="LIST-Normalize"/>
        <w:ind w:left="1620" w:hanging="1440"/>
      </w:pPr>
      <w:r w:rsidRPr="00D81166">
        <w:rPr>
          <w:b/>
        </w:rPr>
        <w:t>Message:</w:t>
      </w:r>
      <w:r w:rsidRPr="00D81166">
        <w:tab/>
        <w:t>Admitted on &lt;Admission D/T&gt; to &lt;ward room-bed&gt;</w:t>
      </w:r>
    </w:p>
    <w:p w14:paraId="7BB79215" w14:textId="77777777" w:rsidR="005C2DA5" w:rsidRPr="00D81166" w:rsidRDefault="005C2DA5">
      <w:pPr>
        <w:pStyle w:val="LIST-Normalize"/>
        <w:ind w:left="1620" w:hanging="1440"/>
      </w:pPr>
      <w:r w:rsidRPr="00D81166">
        <w:rPr>
          <w:b/>
        </w:rPr>
        <w:t>Follow-up:</w:t>
      </w:r>
      <w:r w:rsidRPr="00D81166">
        <w:tab/>
        <w:t>NA</w:t>
      </w:r>
    </w:p>
    <w:p w14:paraId="4C6C36A6"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6E79646E"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0EBFE7"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AE4E925" w14:textId="77777777" w:rsidR="000717E1" w:rsidRPr="00D81166" w:rsidRDefault="000717E1">
      <w:pPr>
        <w:pStyle w:val="LIST-Normalize"/>
        <w:ind w:left="1620" w:hanging="1440"/>
      </w:pPr>
    </w:p>
    <w:p w14:paraId="4AD0FD51" w14:textId="77777777" w:rsidR="000717E1" w:rsidRPr="00D81166" w:rsidRDefault="000717E1" w:rsidP="000717E1">
      <w:pPr>
        <w:pStyle w:val="HEADING-L5"/>
      </w:pPr>
      <w:bookmarkStart w:id="679" w:name="AnatomicPathologyResults"/>
      <w:bookmarkStart w:id="680" w:name="Notif_Anatomic_Path_Results"/>
      <w:r w:rsidRPr="00D81166">
        <w:t>Anatomic Pathology Lab Results [ANATOMIC PATHOLOGY RESULTS]</w:t>
      </w:r>
    </w:p>
    <w:bookmarkEnd w:id="679"/>
    <w:bookmarkEnd w:id="680"/>
    <w:p w14:paraId="4E92F433" w14:textId="77777777" w:rsidR="000717E1" w:rsidRPr="00D81166" w:rsidRDefault="000717E1" w:rsidP="000717E1">
      <w:pPr>
        <w:pStyle w:val="CPRSNotification"/>
      </w:pPr>
      <w:r w:rsidRPr="00D81166">
        <w:rPr>
          <w:b/>
        </w:rPr>
        <w:t>Trigger:</w:t>
      </w:r>
      <w:r w:rsidRPr="00D81166">
        <w:tab/>
        <w:t>Within Lab package.</w:t>
      </w:r>
    </w:p>
    <w:p w14:paraId="76AF3851" w14:textId="77777777" w:rsidR="000717E1" w:rsidRPr="00D81166" w:rsidRDefault="000717E1" w:rsidP="000717E1">
      <w:pPr>
        <w:pStyle w:val="CPRSNotification"/>
      </w:pPr>
      <w:r w:rsidRPr="00D81166">
        <w:rPr>
          <w:b/>
        </w:rPr>
        <w:t>Mechanism:</w:t>
      </w:r>
      <w:r w:rsidRPr="00D81166">
        <w:tab/>
        <w:t>Anatomic pathology lab results become available.</w:t>
      </w:r>
    </w:p>
    <w:p w14:paraId="3B107BEE" w14:textId="77777777" w:rsidR="000717E1" w:rsidRPr="00D81166" w:rsidRDefault="000717E1" w:rsidP="000717E1">
      <w:pPr>
        <w:pStyle w:val="CPRSNotification"/>
      </w:pPr>
      <w:r w:rsidRPr="00D81166">
        <w:rPr>
          <w:b/>
        </w:rPr>
        <w:t>Message:</w:t>
      </w:r>
      <w:r w:rsidRPr="00D81166">
        <w:rPr>
          <w:b/>
        </w:rPr>
        <w:tab/>
      </w:r>
      <w:r w:rsidRPr="00D81166">
        <w:t>Anatomic Pathology/Autopsy/Cytology/Electron Microscopy/Surgical Pathology results available.</w:t>
      </w:r>
    </w:p>
    <w:p w14:paraId="026F20B9" w14:textId="77777777" w:rsidR="000717E1" w:rsidRPr="00D81166" w:rsidRDefault="000717E1" w:rsidP="000717E1">
      <w:pPr>
        <w:pStyle w:val="CPRSNotification"/>
      </w:pPr>
      <w:r w:rsidRPr="00D81166">
        <w:rPr>
          <w:b/>
        </w:rPr>
        <w:t>Follow-up:</w:t>
      </w:r>
      <w:r w:rsidRPr="00D81166">
        <w:rPr>
          <w:b/>
        </w:rPr>
        <w:tab/>
      </w:r>
      <w:r w:rsidRPr="00D81166">
        <w:t>Display Anatomic Pathology results.</w:t>
      </w:r>
    </w:p>
    <w:p w14:paraId="7C4702B7" w14:textId="77777777" w:rsidR="000717E1" w:rsidRPr="00D81166" w:rsidRDefault="000717E1" w:rsidP="000717E1">
      <w:pPr>
        <w:pStyle w:val="CPRSNotification"/>
      </w:pPr>
      <w:r w:rsidRPr="00D81166">
        <w:rPr>
          <w:b/>
        </w:rPr>
        <w:t>Recipients:</w:t>
      </w:r>
      <w:r w:rsidRPr="00D81166">
        <w:tab/>
        <w:t>Determined by parameter ORB PROVIDER RECIPIENTS.  There is no exporte</w:t>
      </w:r>
      <w:r w:rsidR="00200116" w:rsidRPr="00D81166">
        <w:t xml:space="preserve">d value for this notification. </w:t>
      </w:r>
      <w:r w:rsidRPr="00D81166">
        <w:t>ORB PROVIDER RECIPIENTS can be set at t</w:t>
      </w:r>
      <w:r w:rsidR="00200116" w:rsidRPr="00D81166">
        <w:t xml:space="preserve">he Division and System levels. </w:t>
      </w:r>
      <w:r w:rsidRPr="00D81166">
        <w:t>Values are set via an option under menu options ORB NOT MGR MENU and ORB NOT COORD MENU.</w:t>
      </w:r>
    </w:p>
    <w:p w14:paraId="4B401873" w14:textId="77777777" w:rsidR="000717E1" w:rsidRPr="00D81166" w:rsidRDefault="000717E1" w:rsidP="000717E1">
      <w:pPr>
        <w:pStyle w:val="CPRSNotification"/>
      </w:pPr>
      <w:r w:rsidRPr="00D81166">
        <w:rPr>
          <w:b/>
        </w:rPr>
        <w:t>Urgency:</w:t>
      </w:r>
      <w:r w:rsidRPr="00D81166">
        <w:tab/>
        <w:t>Determ</w:t>
      </w:r>
      <w:r w:rsidR="00200116" w:rsidRPr="00D81166">
        <w:t xml:space="preserve">ined by parameter ORB URGENCY. </w:t>
      </w:r>
      <w:r w:rsidRPr="00D81166">
        <w:t xml:space="preserve">The exported value for </w:t>
      </w:r>
      <w:r w:rsidR="00200116" w:rsidRPr="00D81166">
        <w:t xml:space="preserve">this notification is Moderate. </w:t>
      </w:r>
      <w:r w:rsidRPr="00D81166">
        <w:t>ORB URGENCY can be set at the User, Service, Division and System levels. Values are set via an option under menu options ORB NOT MGR MENU and ORB NOT COORD MENU.</w:t>
      </w:r>
    </w:p>
    <w:p w14:paraId="74F6C8D1" w14:textId="77777777" w:rsidR="000717E1" w:rsidRPr="00D81166" w:rsidRDefault="000717E1" w:rsidP="000717E1">
      <w:pPr>
        <w:pStyle w:val="CPRSNotification"/>
        <w:rPr>
          <w:b/>
        </w:rPr>
      </w:pPr>
      <w:r w:rsidRPr="00D81166">
        <w:rPr>
          <w:b/>
        </w:rPr>
        <w:t>Deletion:</w:t>
      </w:r>
      <w:r w:rsidRPr="00D81166">
        <w:tab/>
        <w:t xml:space="preserve">Determined by parameter ORB DELETE MECHANISM.  The exported value for this notification is Individual Recipient (Individual review via View Alerts.)  ORB DELETE MECHANISM can be set at the Division and System levels.  </w:t>
      </w:r>
      <w:r w:rsidRPr="00D81166">
        <w:lastRenderedPageBreak/>
        <w:t>Values are set via an option under menu options ORB NOT MGR MENU and ORB NOT COORD MENU.</w:t>
      </w:r>
    </w:p>
    <w:p w14:paraId="3A830059" w14:textId="77777777" w:rsidR="000717E1" w:rsidRPr="00D81166" w:rsidRDefault="000717E1" w:rsidP="000717E1">
      <w:pPr>
        <w:pStyle w:val="NOTE-normalize"/>
        <w:spacing w:beforeLines="60" w:before="144" w:afterLines="60" w:after="144"/>
        <w:ind w:left="1627"/>
        <w:rPr>
          <w:rFonts w:cs="Times"/>
        </w:rPr>
      </w:pPr>
    </w:p>
    <w:p w14:paraId="4EB12B13" w14:textId="77777777" w:rsidR="00CF0EDE" w:rsidRPr="00D81166" w:rsidRDefault="00CF0EDE" w:rsidP="009F1D39">
      <w:pPr>
        <w:pStyle w:val="HEADING-L5"/>
      </w:pPr>
      <w:r w:rsidRPr="00D81166">
        <w:t>Consul</w:t>
      </w:r>
      <w:bookmarkStart w:id="681" w:name="CONS_PRO_INTRPET_notif_main"/>
      <w:bookmarkEnd w:id="681"/>
      <w:r w:rsidRPr="00D81166">
        <w:t>t/</w:t>
      </w:r>
      <w:r w:rsidR="009F1D39" w:rsidRPr="00D81166">
        <w:t>Procedure Interpretation [</w:t>
      </w:r>
      <w:r w:rsidRPr="00D81166">
        <w:t>CONSULT/PROC INTERPRETATION]</w:t>
      </w:r>
    </w:p>
    <w:p w14:paraId="7DCE6272" w14:textId="77777777" w:rsidR="00CF0EDE" w:rsidRPr="00D81166" w:rsidRDefault="00CF0EDE" w:rsidP="009F1D39">
      <w:pPr>
        <w:pStyle w:val="CPRSNotification"/>
      </w:pPr>
      <w:r w:rsidRPr="00D81166">
        <w:rPr>
          <w:b/>
        </w:rPr>
        <w:t>Trigger:</w:t>
      </w:r>
      <w:r w:rsidR="009F1D39" w:rsidRPr="00D81166">
        <w:tab/>
      </w:r>
      <w:r w:rsidRPr="00D81166">
        <w:t>Within Consults package (*** Won’t begin working until Clinical Procedures is installed and implemented.)</w:t>
      </w:r>
    </w:p>
    <w:p w14:paraId="71A3BADA" w14:textId="77777777" w:rsidR="00CF0EDE" w:rsidRPr="00D81166" w:rsidRDefault="00CF0EDE" w:rsidP="009F1D39">
      <w:pPr>
        <w:pStyle w:val="CPRSNotification"/>
      </w:pPr>
      <w:r w:rsidRPr="00D81166">
        <w:rPr>
          <w:b/>
        </w:rPr>
        <w:t>Mechanism:</w:t>
      </w:r>
      <w:r w:rsidR="009F1D39" w:rsidRPr="00D81166">
        <w:tab/>
      </w:r>
      <w:r w:rsidRPr="00D81166">
        <w:t>When a Clinical Procedure result is linked to a procedure request in Consults an alert is sent to inform recipients a Clinical Procedure is available for interpretation.</w:t>
      </w:r>
    </w:p>
    <w:p w14:paraId="31443EBF" w14:textId="77777777" w:rsidR="00CF0EDE" w:rsidRPr="00D81166" w:rsidRDefault="00CF0EDE" w:rsidP="009F1D39">
      <w:pPr>
        <w:pStyle w:val="CPRSNotification"/>
      </w:pPr>
      <w:r w:rsidRPr="00D81166">
        <w:rPr>
          <w:b/>
        </w:rPr>
        <w:t>Message:</w:t>
      </w:r>
      <w:r w:rsidR="009F1D39" w:rsidRPr="00D81166">
        <w:tab/>
      </w:r>
      <w:r w:rsidRPr="00D81166">
        <w:t>Consult/Procedure ready for interpretation.</w:t>
      </w:r>
    </w:p>
    <w:p w14:paraId="2228017A" w14:textId="77777777" w:rsidR="00CF0EDE" w:rsidRPr="00D81166" w:rsidRDefault="00CF0EDE" w:rsidP="009F1D39">
      <w:pPr>
        <w:pStyle w:val="CPRSNotification"/>
      </w:pPr>
      <w:r w:rsidRPr="00D81166">
        <w:rPr>
          <w:b/>
        </w:rPr>
        <w:t>Follow-up:</w:t>
      </w:r>
      <w:r w:rsidR="009F1D39" w:rsidRPr="00D81166">
        <w:tab/>
        <w:t xml:space="preserve">Display consult/request. </w:t>
      </w:r>
      <w:r w:rsidRPr="00D81166">
        <w:t>If appropriate, possible actions: detailed display, results display, print form 513.</w:t>
      </w:r>
    </w:p>
    <w:p w14:paraId="73CD61DC" w14:textId="77777777" w:rsidR="00CF0EDE" w:rsidRPr="00D81166" w:rsidRDefault="009F1D39" w:rsidP="009F1D39">
      <w:pPr>
        <w:pStyle w:val="CPRSNotification"/>
      </w:pPr>
      <w:r w:rsidRPr="00D81166">
        <w:tab/>
      </w:r>
      <w:r w:rsidR="00CF0EDE" w:rsidRPr="00D81166">
        <w:t>INTCON^ORB3FUP2</w:t>
      </w:r>
    </w:p>
    <w:p w14:paraId="29302C22" w14:textId="77777777" w:rsidR="00CF0EDE" w:rsidRPr="00D81166" w:rsidRDefault="00CF0EDE" w:rsidP="009F1D39">
      <w:pPr>
        <w:pStyle w:val="CPRSNotification"/>
      </w:pPr>
      <w:r w:rsidRPr="00D81166">
        <w:rPr>
          <w:b/>
        </w:rPr>
        <w:t>Recipients:</w:t>
      </w:r>
      <w:r w:rsidR="009F1D39" w:rsidRPr="00D81166">
        <w:tab/>
      </w:r>
      <w:r w:rsidRPr="00D81166">
        <w:t xml:space="preserve">Determined by Consults package (consultants/update </w:t>
      </w:r>
      <w:r w:rsidR="00C60061" w:rsidRPr="00D81166">
        <w:t>users for the receiving service</w:t>
      </w:r>
      <w:r w:rsidRPr="00D81166">
        <w:t>) and para</w:t>
      </w:r>
      <w:r w:rsidR="009F1D39" w:rsidRPr="00D81166">
        <w:t xml:space="preserve">meter ORB PROVIDER RECIPIENTS. </w:t>
      </w:r>
      <w:r w:rsidRPr="00D81166">
        <w:t>The exported value for this noti</w:t>
      </w:r>
      <w:r w:rsidR="009F1D39" w:rsidRPr="00D81166">
        <w:t xml:space="preserve">fication is Ordering Provider. </w:t>
      </w:r>
      <w:r w:rsidRPr="00D81166">
        <w:t>ORB PROVIDER RECIPIENTS can be set at t</w:t>
      </w:r>
      <w:r w:rsidR="009F1D39" w:rsidRPr="00D81166">
        <w:t xml:space="preserve">he Division and System levels. </w:t>
      </w:r>
      <w:r w:rsidRPr="00D81166">
        <w:t>Values are set via an option under menu options ORB NOT MGR MENU and ORB NOT COORD MENU.</w:t>
      </w:r>
    </w:p>
    <w:p w14:paraId="3819EDE4" w14:textId="77777777" w:rsidR="00CF0EDE" w:rsidRPr="00D81166" w:rsidRDefault="00CF0EDE" w:rsidP="009F1D39">
      <w:pPr>
        <w:pStyle w:val="CPRSNotification"/>
      </w:pPr>
      <w:r w:rsidRPr="00D81166">
        <w:rPr>
          <w:b/>
        </w:rPr>
        <w:t>Urgency:</w:t>
      </w:r>
      <w:r w:rsidR="009F1D39" w:rsidRPr="00D81166">
        <w:tab/>
      </w:r>
      <w:r w:rsidRPr="00D81166">
        <w:t>Determ</w:t>
      </w:r>
      <w:r w:rsidR="009F1D39" w:rsidRPr="00D81166">
        <w:t xml:space="preserve">ined by parameter ORB URGENCY. </w:t>
      </w:r>
      <w:r w:rsidRPr="00D81166">
        <w:t xml:space="preserve">The exported value for </w:t>
      </w:r>
      <w:r w:rsidR="009F1D39" w:rsidRPr="00D81166">
        <w:t xml:space="preserve">this notification is Moderate. </w:t>
      </w:r>
      <w:r w:rsidRPr="00D81166">
        <w:t>ORB URGENCY can be set at the User, Servic</w:t>
      </w:r>
      <w:r w:rsidR="009F1D39" w:rsidRPr="00D81166">
        <w:t xml:space="preserve">e, Division and System levels. </w:t>
      </w:r>
      <w:r w:rsidRPr="00D81166">
        <w:t>Values are set via an option under menu options ORB NOT MGR MENU and ORB NOT COORD MENU.</w:t>
      </w:r>
    </w:p>
    <w:p w14:paraId="55C81FFD" w14:textId="77777777" w:rsidR="00CF0EDE" w:rsidRPr="00D81166" w:rsidRDefault="009F1D39" w:rsidP="009F1D39">
      <w:pPr>
        <w:pStyle w:val="CPRSNotification"/>
      </w:pPr>
      <w:r w:rsidRPr="00D81166">
        <w:rPr>
          <w:b/>
        </w:rPr>
        <w:t>Deletion:</w:t>
      </w:r>
      <w:r w:rsidRPr="00D81166">
        <w:tab/>
      </w:r>
      <w:r w:rsidR="00CF0EDE" w:rsidRPr="00D81166">
        <w:t>Determined by p</w:t>
      </w:r>
      <w:r w:rsidRPr="00D81166">
        <w:t xml:space="preserve">arameter ORB DELETE MECHANISM. </w:t>
      </w:r>
      <w:r w:rsidR="00CF0EDE" w:rsidRPr="00D81166">
        <w:t>The exported value for this notification is Individual Recipient (Individual co</w:t>
      </w:r>
      <w:r w:rsidRPr="00D81166">
        <w:t xml:space="preserve">mpletion of follow-up action.) </w:t>
      </w:r>
      <w:r w:rsidR="00CF0EDE" w:rsidRPr="00D81166">
        <w:t>ORB DELETE MECHANISM can be set at the Division and Syst</w:t>
      </w:r>
      <w:r w:rsidRPr="00D81166">
        <w:t xml:space="preserve">em levels. </w:t>
      </w:r>
      <w:r w:rsidR="00CF0EDE" w:rsidRPr="00D81166">
        <w:t>Values are set via an option under menu options ORB NOT MGR MENU and ORB NOT COORD MENU.</w:t>
      </w:r>
    </w:p>
    <w:p w14:paraId="798016C8" w14:textId="77777777" w:rsidR="000717E1" w:rsidRPr="00D81166" w:rsidRDefault="000717E1">
      <w:pPr>
        <w:pStyle w:val="LIST-Normalize"/>
        <w:ind w:left="1620" w:hanging="1440"/>
      </w:pPr>
    </w:p>
    <w:p w14:paraId="41F6E9BF" w14:textId="77777777" w:rsidR="000717E1" w:rsidRPr="00D81166" w:rsidRDefault="000717E1">
      <w:pPr>
        <w:pStyle w:val="LIST-Normalize"/>
        <w:ind w:left="1620" w:hanging="1440"/>
      </w:pPr>
    </w:p>
    <w:p w14:paraId="38721E3A" w14:textId="77777777" w:rsidR="000717E1" w:rsidRPr="00D81166" w:rsidRDefault="000717E1">
      <w:pPr>
        <w:pStyle w:val="LIST-Normalize"/>
        <w:ind w:left="1620" w:hanging="1440"/>
      </w:pPr>
    </w:p>
    <w:p w14:paraId="0CFE68BF" w14:textId="77777777" w:rsidR="005C2DA5" w:rsidRPr="00D81166" w:rsidRDefault="005C2DA5">
      <w:pPr>
        <w:pStyle w:val="HEADING-L5"/>
      </w:pPr>
      <w:r w:rsidRPr="00D81166">
        <w:t>Consult/Request Canceled/Held [CONSULT/REQUEST CANCEL/HOLD]</w:t>
      </w:r>
    </w:p>
    <w:p w14:paraId="17051A6A" w14:textId="77777777" w:rsidR="005C2DA5" w:rsidRPr="00D81166" w:rsidRDefault="005C2DA5">
      <w:pPr>
        <w:pStyle w:val="LIST-Normalize"/>
        <w:ind w:left="1620" w:hanging="1440"/>
      </w:pPr>
      <w:r w:rsidRPr="00D81166">
        <w:rPr>
          <w:b/>
        </w:rPr>
        <w:t>Trigger:</w:t>
      </w:r>
      <w:r w:rsidRPr="00D81166">
        <w:tab/>
        <w:t>Within Consults package</w:t>
      </w:r>
    </w:p>
    <w:p w14:paraId="39D322BC" w14:textId="77777777" w:rsidR="005C2DA5" w:rsidRPr="00D81166" w:rsidRDefault="005C2DA5">
      <w:pPr>
        <w:pStyle w:val="LIST-Normalize"/>
        <w:ind w:left="1620" w:hanging="1440"/>
      </w:pPr>
      <w:r w:rsidRPr="00D81166">
        <w:rPr>
          <w:b/>
        </w:rPr>
        <w:t>Mechanism:</w:t>
      </w:r>
      <w:r w:rsidRPr="00D81166">
        <w:tab/>
        <w:t>Consults package determines a consult/request was canceled or held.</w:t>
      </w:r>
    </w:p>
    <w:p w14:paraId="73E8520C" w14:textId="77777777" w:rsidR="005C2DA5" w:rsidRPr="00D81166" w:rsidRDefault="005C2DA5">
      <w:pPr>
        <w:pStyle w:val="LIST-Normalize"/>
        <w:ind w:left="1620" w:hanging="1440"/>
      </w:pPr>
      <w:r w:rsidRPr="00D81166">
        <w:rPr>
          <w:b/>
        </w:rPr>
        <w:t>Message:</w:t>
      </w:r>
      <w:r w:rsidRPr="00D81166">
        <w:tab/>
        <w:t>&lt;Cancelled/Discontinued/On hold&gt; consult &lt;consult name or type&gt;</w:t>
      </w:r>
    </w:p>
    <w:p w14:paraId="32A088B3" w14:textId="77777777" w:rsidR="005C2DA5" w:rsidRPr="00D81166" w:rsidRDefault="005C2DA5">
      <w:pPr>
        <w:pStyle w:val="LIST-Normalize"/>
        <w:ind w:left="1620" w:hanging="1440"/>
      </w:pPr>
      <w:r w:rsidRPr="00D81166">
        <w:rPr>
          <w:b/>
        </w:rPr>
        <w:lastRenderedPageBreak/>
        <w:t>Follow-up:</w:t>
      </w:r>
      <w:r w:rsidRPr="00D81166">
        <w:tab/>
        <w:t>Display consult/request. If appropriate, possible actions: receive, forward, cancel (deny), discontinue, add comments, complete/update, make addendum, detailed display, results display, print form 513.</w:t>
      </w:r>
    </w:p>
    <w:p w14:paraId="53A91C0F" w14:textId="77777777" w:rsidR="005C2DA5" w:rsidRPr="00D81166" w:rsidRDefault="005C2DA5">
      <w:pPr>
        <w:pStyle w:val="LIST-Normalize"/>
        <w:ind w:left="1620" w:hanging="1440"/>
      </w:pPr>
      <w:r w:rsidRPr="00D81166">
        <w:rPr>
          <w:b/>
        </w:rPr>
        <w:t>Recipients:</w:t>
      </w:r>
      <w:r w:rsidRPr="00D81166">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9A64DE8"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C078AA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8602766" w14:textId="77777777" w:rsidR="005C2DA5" w:rsidRPr="00D81166" w:rsidRDefault="005C2DA5">
      <w:pPr>
        <w:pStyle w:val="LIST-Normalize"/>
      </w:pPr>
    </w:p>
    <w:p w14:paraId="4BD46D5D" w14:textId="77777777" w:rsidR="005C2DA5" w:rsidRPr="00D81166" w:rsidRDefault="005C2DA5">
      <w:pPr>
        <w:pStyle w:val="HEADING-L5"/>
      </w:pPr>
      <w:r w:rsidRPr="00D81166">
        <w:br w:type="page"/>
      </w:r>
      <w:r w:rsidRPr="00D81166">
        <w:lastRenderedPageBreak/>
        <w:t>Consult/Request Resolution [CONSULT/REQUEST RESOLUTION]</w:t>
      </w:r>
    </w:p>
    <w:p w14:paraId="2F74658C" w14:textId="77777777" w:rsidR="005C2DA5" w:rsidRPr="00D81166" w:rsidRDefault="005C2DA5">
      <w:pPr>
        <w:pStyle w:val="LIST-Normalize"/>
        <w:ind w:left="1620" w:hanging="1440"/>
      </w:pPr>
      <w:r w:rsidRPr="00D81166">
        <w:rPr>
          <w:b/>
        </w:rPr>
        <w:t>Trigger:</w:t>
      </w:r>
      <w:r w:rsidRPr="00D81166">
        <w:tab/>
        <w:t>Within Consults package</w:t>
      </w:r>
    </w:p>
    <w:p w14:paraId="1F6880C1" w14:textId="77777777" w:rsidR="005C2DA5" w:rsidRPr="00D81166" w:rsidRDefault="005C2DA5">
      <w:pPr>
        <w:pStyle w:val="LIST-Normalize"/>
        <w:ind w:left="1620" w:hanging="1440"/>
      </w:pPr>
      <w:r w:rsidRPr="00D81166">
        <w:rPr>
          <w:b/>
        </w:rPr>
        <w:t>Mechanism:</w:t>
      </w:r>
      <w:r w:rsidRPr="00D81166">
        <w:tab/>
        <w:t>Consults package determines a consult has been completed.</w:t>
      </w:r>
    </w:p>
    <w:p w14:paraId="07203E3D" w14:textId="77777777" w:rsidR="005C2DA5" w:rsidRPr="00D81166" w:rsidRDefault="005C2DA5">
      <w:pPr>
        <w:pStyle w:val="LIST-Normalize"/>
        <w:ind w:left="1620" w:hanging="1440"/>
      </w:pPr>
      <w:r w:rsidRPr="00D81166">
        <w:rPr>
          <w:b/>
        </w:rPr>
        <w:t>Message:</w:t>
      </w:r>
      <w:r w:rsidRPr="00D81166">
        <w:tab/>
        <w:t>Completed consult &lt;consult name or type&gt;</w:t>
      </w:r>
    </w:p>
    <w:p w14:paraId="7B0060A1" w14:textId="77777777" w:rsidR="005C2DA5" w:rsidRPr="00D81166" w:rsidRDefault="005C2DA5">
      <w:pPr>
        <w:pStyle w:val="LIST-Normalize"/>
        <w:ind w:left="1620" w:hanging="1440"/>
      </w:pPr>
      <w:r w:rsidRPr="00D81166">
        <w:rPr>
          <w:b/>
        </w:rPr>
        <w:t>Follow-up:</w:t>
      </w:r>
      <w:r w:rsidRPr="00D81166">
        <w:tab/>
        <w:t>Display consult/request. If appropriate, possible actions: detailed display, results display, print form SF 513.</w:t>
      </w:r>
    </w:p>
    <w:p w14:paraId="588802B6" w14:textId="77777777" w:rsidR="005C2DA5" w:rsidRPr="00D81166" w:rsidRDefault="005C2DA5">
      <w:pPr>
        <w:pStyle w:val="LIST-Normalize"/>
        <w:ind w:left="1620" w:hanging="1440"/>
      </w:pPr>
      <w:r w:rsidRPr="00D81166">
        <w:rPr>
          <w:b/>
        </w:rPr>
        <w:t>Recipients:</w:t>
      </w:r>
      <w:r w:rsidRPr="00D81166">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74DCF4A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BA1AFA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4DBD076" w14:textId="77777777" w:rsidR="005C2DA5" w:rsidRPr="00D81166" w:rsidRDefault="005C2DA5">
      <w:pPr>
        <w:pStyle w:val="LIST-Normalize"/>
      </w:pPr>
    </w:p>
    <w:p w14:paraId="5FD92D4F" w14:textId="77777777" w:rsidR="00594AAF" w:rsidRPr="00D81166" w:rsidRDefault="005C2DA5" w:rsidP="00594AAF">
      <w:pPr>
        <w:pStyle w:val="HEADING-L5"/>
      </w:pPr>
      <w:r w:rsidRPr="00D81166">
        <w:br w:type="page"/>
      </w:r>
      <w:r w:rsidR="00594AAF" w:rsidRPr="00D81166">
        <w:lastRenderedPageBreak/>
        <w:t>Consult/Request Updated [CONSULT/REQUEST UPDATED]</w:t>
      </w:r>
    </w:p>
    <w:p w14:paraId="29AC25DD" w14:textId="77777777" w:rsidR="00594AAF" w:rsidRPr="00D81166" w:rsidRDefault="00594AAF" w:rsidP="00594AAF">
      <w:pPr>
        <w:pStyle w:val="LIST-Normalize"/>
        <w:ind w:left="1620" w:hanging="1440"/>
      </w:pPr>
      <w:r w:rsidRPr="00D81166">
        <w:rPr>
          <w:b/>
        </w:rPr>
        <w:t>Trigger:</w:t>
      </w:r>
      <w:r w:rsidRPr="00D81166">
        <w:tab/>
        <w:t>Within Consults package</w:t>
      </w:r>
    </w:p>
    <w:p w14:paraId="4C3553EB" w14:textId="77777777" w:rsidR="00594AAF" w:rsidRPr="00D81166" w:rsidRDefault="00594AAF" w:rsidP="00594AAF">
      <w:pPr>
        <w:pStyle w:val="LIST-Normalize"/>
        <w:ind w:left="1620" w:hanging="1440"/>
      </w:pPr>
      <w:r w:rsidRPr="00D81166">
        <w:rPr>
          <w:b/>
        </w:rPr>
        <w:t>Mechanism:</w:t>
      </w:r>
      <w:r w:rsidRPr="00D81166">
        <w:tab/>
        <w:t>C</w:t>
      </w:r>
      <w:bookmarkStart w:id="682" w:name="consult_request_update_trigger"/>
      <w:bookmarkEnd w:id="682"/>
      <w:r w:rsidRPr="00D81166">
        <w:t>onsult package determines the consult had a comment added or the consult was scheduled.</w:t>
      </w:r>
    </w:p>
    <w:p w14:paraId="34E146E6" w14:textId="77777777" w:rsidR="00594AAF" w:rsidRPr="00D81166" w:rsidRDefault="00594AAF" w:rsidP="00594AAF">
      <w:pPr>
        <w:pStyle w:val="LIST-Normalize"/>
        <w:ind w:left="1620" w:hanging="1440"/>
      </w:pPr>
      <w:r w:rsidRPr="00D81166">
        <w:rPr>
          <w:b/>
        </w:rPr>
        <w:t>Message:</w:t>
      </w:r>
      <w:r w:rsidRPr="00D81166">
        <w:tab/>
        <w:t>&lt;varies but indicates some form of updating&gt; consult &lt;consult name or type&gt;</w:t>
      </w:r>
    </w:p>
    <w:p w14:paraId="4169A7F1" w14:textId="77777777" w:rsidR="00594AAF" w:rsidRPr="00D81166" w:rsidRDefault="00594AAF" w:rsidP="00594AAF">
      <w:pPr>
        <w:pStyle w:val="LIST-Normalize"/>
        <w:ind w:left="1620" w:hanging="1440"/>
      </w:pPr>
      <w:r w:rsidRPr="00D81166">
        <w:rPr>
          <w:b/>
        </w:rPr>
        <w:t>Follow-up:</w:t>
      </w:r>
      <w:r w:rsidRPr="00D81166">
        <w:tab/>
        <w:t>Display consult/request. If appropriate, possible actions: detailed display, results display, print form SF 513</w:t>
      </w:r>
    </w:p>
    <w:p w14:paraId="0D5C9FD8" w14:textId="77777777" w:rsidR="00594AAF" w:rsidRPr="00D81166" w:rsidRDefault="00594AAF" w:rsidP="00594AAF">
      <w:pPr>
        <w:pStyle w:val="LIST-Normalize"/>
        <w:ind w:left="1620" w:hanging="1440"/>
      </w:pPr>
      <w:r w:rsidRPr="00D81166">
        <w:rPr>
          <w:b/>
        </w:rPr>
        <w:t>Recipients:</w:t>
      </w:r>
      <w:r w:rsidRPr="00D81166">
        <w:tab/>
        <w:t>Determined by Consults package and parameter ORB PROVIDER RECIPIENTS. ORB PROVIDER RECIPIENTS can be set at the Division and System levels. Values are set via an option under menu options ORB NOT MGR MENU and ORB NOT COORD MENU.</w:t>
      </w:r>
    </w:p>
    <w:p w14:paraId="356CEC66" w14:textId="77777777" w:rsidR="00594AAF" w:rsidRPr="00D81166" w:rsidRDefault="00594AAF" w:rsidP="00594AAF">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EB5D11C" w14:textId="77777777" w:rsidR="00594AAF" w:rsidRPr="00D81166" w:rsidRDefault="00594AAF" w:rsidP="00594AAF">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023E0AA" w14:textId="77777777" w:rsidR="005C2DA5" w:rsidRPr="00D81166" w:rsidRDefault="005C2DA5" w:rsidP="00594AAF">
      <w:pPr>
        <w:pStyle w:val="HEADING-L5"/>
      </w:pPr>
    </w:p>
    <w:p w14:paraId="4B6E83CB" w14:textId="77777777" w:rsidR="005C2DA5" w:rsidRPr="00D81166" w:rsidRDefault="005C2DA5">
      <w:pPr>
        <w:pStyle w:val="HEADING-L5"/>
      </w:pPr>
      <w:r w:rsidRPr="00D81166">
        <w:br w:type="page"/>
      </w:r>
      <w:r w:rsidRPr="00D81166">
        <w:lastRenderedPageBreak/>
        <w:t>Critical Lab Result for Single Test [CRITICAL LAB RESULT (INFO)]</w:t>
      </w:r>
    </w:p>
    <w:p w14:paraId="69C2D8C3" w14:textId="77777777" w:rsidR="005C2DA5" w:rsidRPr="00D81166" w:rsidRDefault="005C2DA5">
      <w:pPr>
        <w:pStyle w:val="LIST-Normalize"/>
        <w:ind w:left="1620" w:hanging="1440"/>
      </w:pPr>
      <w:r w:rsidRPr="00D81166">
        <w:rPr>
          <w:b/>
        </w:rPr>
        <w:t>Trigger:</w:t>
      </w:r>
      <w:r w:rsidRPr="00D81166">
        <w:tab/>
        <w:t>Expert system rule intercepts HL7 message.</w:t>
      </w:r>
    </w:p>
    <w:p w14:paraId="73029EC2" w14:textId="77777777" w:rsidR="005C2DA5" w:rsidRPr="00D81166" w:rsidRDefault="005C2DA5">
      <w:pPr>
        <w:pStyle w:val="LIST-Normalize"/>
        <w:ind w:left="1620" w:hanging="1440"/>
      </w:pPr>
      <w:r w:rsidRPr="00D81166">
        <w:rPr>
          <w:b/>
        </w:rPr>
        <w:t>Mechanism:</w:t>
      </w:r>
      <w:r w:rsidRPr="00D81166">
        <w:tab/>
        <w:t>If final critical lab results</w:t>
      </w:r>
    </w:p>
    <w:p w14:paraId="46916439" w14:textId="77777777" w:rsidR="005C2DA5" w:rsidRPr="00D81166" w:rsidRDefault="005C2DA5">
      <w:pPr>
        <w:pStyle w:val="NOTE-normalize"/>
      </w:pPr>
      <w:r w:rsidRPr="00D81166">
        <w:rPr>
          <w:sz w:val="32"/>
        </w:rPr>
        <w:sym w:font="Wingdings" w:char="F046"/>
      </w:r>
      <w:r w:rsidRPr="00D81166">
        <w:t xml:space="preserve"> NOTE: </w:t>
      </w:r>
      <w:r w:rsidRPr="00D81166">
        <w:tab/>
        <w:t>According to the lab developer it is not possible for lab to determine critical results for non-analyze lab tests, therefore this notification will never trigger for non-‘CH’ labs.</w:t>
      </w:r>
    </w:p>
    <w:p w14:paraId="52BEC056" w14:textId="77777777" w:rsidR="005C2DA5" w:rsidRPr="00D81166" w:rsidRDefault="005C2DA5">
      <w:pPr>
        <w:pStyle w:val="LIST-Normalize"/>
        <w:ind w:left="1620" w:hanging="1440"/>
      </w:pPr>
      <w:r w:rsidRPr="00D81166">
        <w:rPr>
          <w:b/>
        </w:rPr>
        <w:t>Message:</w:t>
      </w:r>
      <w:r w:rsidRPr="00D81166">
        <w:tab/>
        <w:t>Critical lab: &lt;lab test&gt; &lt; value&gt; &lt;collection D/T&gt;</w:t>
      </w:r>
    </w:p>
    <w:p w14:paraId="7AE59714" w14:textId="77777777" w:rsidR="005C2DA5" w:rsidRPr="00D81166" w:rsidRDefault="005C2DA5">
      <w:pPr>
        <w:pStyle w:val="LIST-Normalize"/>
        <w:ind w:left="1620" w:hanging="1440"/>
      </w:pPr>
      <w:r w:rsidRPr="00D81166">
        <w:rPr>
          <w:b/>
        </w:rPr>
        <w:t>Follow-up:</w:t>
      </w:r>
      <w:r w:rsidRPr="00D81166">
        <w:tab/>
        <w:t>NA</w:t>
      </w:r>
    </w:p>
    <w:p w14:paraId="54E1D36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7678CB7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323AB3E"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A6D36C6" w14:textId="77777777" w:rsidR="005C2DA5" w:rsidRPr="00D81166" w:rsidRDefault="005C2DA5">
      <w:pPr>
        <w:pStyle w:val="NOTE-normalize"/>
      </w:pPr>
      <w:r w:rsidRPr="00D81166">
        <w:rPr>
          <w:sz w:val="32"/>
        </w:rPr>
        <w:sym w:font="Wingdings" w:char="F046"/>
      </w:r>
      <w:r w:rsidRPr="00D81166">
        <w:t xml:space="preserve"> NOTE:</w:t>
      </w:r>
      <w:r w:rsidRPr="00D81166">
        <w:tab/>
        <w:t>To prevent redundant alerts, both Critical Lab Result(s) notifications should not be concurrently turned-on for a user. Check concurrency via the ‘Display the Notifications a User Can Receive’ option.</w:t>
      </w:r>
    </w:p>
    <w:p w14:paraId="2ADB2E2F" w14:textId="77777777" w:rsidR="005C2DA5" w:rsidRPr="00D81166" w:rsidRDefault="005C2DA5">
      <w:pPr>
        <w:pStyle w:val="normalize"/>
      </w:pPr>
    </w:p>
    <w:p w14:paraId="35879C43" w14:textId="77777777" w:rsidR="005C2DA5" w:rsidRPr="00D81166" w:rsidRDefault="005C2DA5">
      <w:pPr>
        <w:pStyle w:val="HEADING-L5"/>
      </w:pPr>
      <w:r w:rsidRPr="00D81166">
        <w:br w:type="page"/>
      </w:r>
      <w:r w:rsidRPr="00D81166">
        <w:lastRenderedPageBreak/>
        <w:t>Critical Lab Results with Follow-Up Action [CRITICAL LAB RESULTS (ACTION)]</w:t>
      </w:r>
    </w:p>
    <w:p w14:paraId="2E82925A" w14:textId="77777777" w:rsidR="005C2DA5" w:rsidRPr="00D81166" w:rsidRDefault="005C2DA5">
      <w:pPr>
        <w:pStyle w:val="LIST-Normalize"/>
        <w:ind w:left="1620" w:hanging="1440"/>
      </w:pPr>
      <w:r w:rsidRPr="00D81166">
        <w:rPr>
          <w:b/>
        </w:rPr>
        <w:t>Trigger:</w:t>
      </w:r>
      <w:r w:rsidRPr="00D81166">
        <w:tab/>
        <w:t>Expert system rule intercepts HL7 message.</w:t>
      </w:r>
    </w:p>
    <w:p w14:paraId="623562A1" w14:textId="77777777" w:rsidR="005C2DA5" w:rsidRPr="00D81166" w:rsidRDefault="005C2DA5">
      <w:pPr>
        <w:pStyle w:val="LIST-Normalize"/>
        <w:ind w:left="1620" w:hanging="1440"/>
      </w:pPr>
      <w:r w:rsidRPr="00D81166">
        <w:rPr>
          <w:b/>
        </w:rPr>
        <w:t>Mechanism:</w:t>
      </w:r>
      <w:r w:rsidRPr="00D81166">
        <w:tab/>
        <w:t xml:space="preserve">If final critical lab results </w:t>
      </w:r>
    </w:p>
    <w:p w14:paraId="3515B5D2" w14:textId="77777777" w:rsidR="005C2DA5" w:rsidRPr="00D81166" w:rsidRDefault="005C2DA5">
      <w:pPr>
        <w:pStyle w:val="NOTE-normalize"/>
      </w:pPr>
      <w:r w:rsidRPr="00D81166">
        <w:rPr>
          <w:sz w:val="32"/>
        </w:rPr>
        <w:sym w:font="Wingdings" w:char="F046"/>
      </w:r>
      <w:r w:rsidRPr="00D81166">
        <w:t xml:space="preserve"> NOTE: </w:t>
      </w:r>
      <w:r w:rsidRPr="00D81166">
        <w:tab/>
        <w:t>According to the lab developer it is not possible for lab to determine critical results for non-analyze lab tests, therefore this notification will never trigger for non-‘CH’ labs.</w:t>
      </w:r>
    </w:p>
    <w:p w14:paraId="1CED1262" w14:textId="77777777" w:rsidR="005C2DA5" w:rsidRPr="00D81166" w:rsidRDefault="005C2DA5">
      <w:pPr>
        <w:pStyle w:val="LIST-Normalize"/>
        <w:ind w:left="1620" w:hanging="1440"/>
      </w:pPr>
      <w:r w:rsidRPr="00D81166">
        <w:rPr>
          <w:b/>
        </w:rPr>
        <w:t>Message:</w:t>
      </w:r>
      <w:r w:rsidRPr="00D81166">
        <w:tab/>
        <w:t>Critical labs - [&lt;orderable item name&gt;]</w:t>
      </w:r>
    </w:p>
    <w:p w14:paraId="4DE6EBF4" w14:textId="77777777" w:rsidR="005C2DA5" w:rsidRPr="00D81166" w:rsidRDefault="005C2DA5">
      <w:pPr>
        <w:pStyle w:val="LIST-Normalize"/>
        <w:ind w:left="1620" w:hanging="1440"/>
      </w:pPr>
      <w:r w:rsidRPr="00D81166">
        <w:rPr>
          <w:b/>
        </w:rPr>
        <w:t>Follow-up:</w:t>
      </w:r>
      <w:r w:rsidRPr="00D81166">
        <w:tab/>
        <w:t>Display order results.</w:t>
      </w:r>
    </w:p>
    <w:p w14:paraId="2EF6CBE1"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CF8413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AEAC9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s.) ORB DELETE MECHANISM can be set at the Division and System levels. Values are set via an option under menu options ORB NOT MGR MENU and ORB NOT COORD MENU.</w:t>
      </w:r>
    </w:p>
    <w:p w14:paraId="4C52497E" w14:textId="77777777" w:rsidR="005C2DA5" w:rsidRPr="00D81166" w:rsidRDefault="005C2DA5">
      <w:pPr>
        <w:pStyle w:val="NOTE-normalize"/>
      </w:pPr>
      <w:r w:rsidRPr="00D81166">
        <w:rPr>
          <w:sz w:val="32"/>
        </w:rPr>
        <w:sym w:font="Wingdings" w:char="F046"/>
      </w:r>
      <w:r w:rsidRPr="00D81166">
        <w:t xml:space="preserve"> NOTE: </w:t>
      </w:r>
      <w:r w:rsidRPr="00D81166">
        <w:tab/>
        <w:t>To prevent redundant alerts, both Critical Lab Result(s) notifications should not be concurrently turned-on for a user. Check concurrency via the ‘Display the Notifications a User Can Receive’ option.</w:t>
      </w:r>
    </w:p>
    <w:p w14:paraId="0BDA34ED" w14:textId="77777777" w:rsidR="005C2DA5" w:rsidRPr="00D81166" w:rsidRDefault="005C2DA5">
      <w:pPr>
        <w:pStyle w:val="LIST-Normalize"/>
      </w:pPr>
    </w:p>
    <w:p w14:paraId="4D2D2CE2" w14:textId="77777777" w:rsidR="005C2DA5" w:rsidRPr="00D81166" w:rsidRDefault="005C2DA5">
      <w:pPr>
        <w:pStyle w:val="HEADING-L5"/>
      </w:pPr>
      <w:r w:rsidRPr="00D81166">
        <w:br w:type="page"/>
      </w:r>
      <w:r w:rsidRPr="00D81166">
        <w:lastRenderedPageBreak/>
        <w:t>DC Order Placed [DC ORDER]</w:t>
      </w:r>
    </w:p>
    <w:p w14:paraId="591FAA33" w14:textId="77777777" w:rsidR="005C2DA5" w:rsidRPr="00D81166" w:rsidRDefault="005C2DA5">
      <w:pPr>
        <w:pStyle w:val="LIST-Normalize"/>
        <w:ind w:left="1620" w:hanging="1440"/>
      </w:pPr>
      <w:r w:rsidRPr="00D81166">
        <w:rPr>
          <w:b/>
        </w:rPr>
        <w:t>Trigger:</w:t>
      </w:r>
      <w:r w:rsidRPr="00D81166">
        <w:tab/>
        <w:t>Expert system rule intercepts HL7 message.</w:t>
      </w:r>
    </w:p>
    <w:p w14:paraId="2ED14709" w14:textId="77777777" w:rsidR="005C2DA5" w:rsidRPr="00D81166" w:rsidRDefault="005C2DA5">
      <w:pPr>
        <w:pStyle w:val="LIST-Normalize"/>
        <w:ind w:left="1620" w:hanging="1440"/>
      </w:pPr>
      <w:r w:rsidRPr="00D81166">
        <w:rPr>
          <w:b/>
        </w:rPr>
        <w:t>Mechanism:</w:t>
      </w:r>
      <w:r w:rsidRPr="00D81166">
        <w:tab/>
        <w:t>If order is cancelled or discontinued</w:t>
      </w:r>
    </w:p>
    <w:p w14:paraId="2D9EFC50" w14:textId="77777777" w:rsidR="005C2DA5" w:rsidRPr="00D81166" w:rsidRDefault="005C2DA5">
      <w:pPr>
        <w:pStyle w:val="LIST-Normalize"/>
        <w:ind w:left="1620" w:hanging="1440"/>
      </w:pPr>
      <w:r w:rsidRPr="00D81166">
        <w:rPr>
          <w:b/>
        </w:rPr>
        <w:t>Message:</w:t>
      </w:r>
      <w:r w:rsidRPr="00D81166">
        <w:tab/>
        <w:t>[&lt;pt location&gt;] New DC order(s) placed</w:t>
      </w:r>
    </w:p>
    <w:p w14:paraId="47424CF3" w14:textId="77777777" w:rsidR="005C2DA5" w:rsidRPr="00D81166" w:rsidRDefault="005C2DA5">
      <w:pPr>
        <w:pStyle w:val="LIST-Normalize"/>
        <w:ind w:left="1620" w:hanging="1440"/>
        <w:rPr>
          <w:color w:val="FF0000"/>
        </w:rPr>
      </w:pPr>
      <w:r w:rsidRPr="00D81166">
        <w:rPr>
          <w:b/>
        </w:rPr>
        <w:t>Follow-up:</w:t>
      </w:r>
      <w:r w:rsidRPr="00D81166">
        <w:tab/>
        <w:t>Display patient’s recent orders (including DCed orders).</w:t>
      </w:r>
    </w:p>
    <w:p w14:paraId="558ECF7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62BA8D4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9CAD6B4"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659B7F2C" w14:textId="77777777" w:rsidR="005C2DA5" w:rsidRPr="00D81166" w:rsidRDefault="005C2DA5">
      <w:pPr>
        <w:pStyle w:val="NOTE-normalize"/>
      </w:pPr>
      <w:r w:rsidRPr="00D81166">
        <w:rPr>
          <w:sz w:val="32"/>
        </w:rPr>
        <w:sym w:font="Wingdings" w:char="F046"/>
      </w:r>
      <w:r w:rsidRPr="00D81166">
        <w:t xml:space="preserve"> NOTE: </w:t>
      </w:r>
      <w:r w:rsidRPr="00D81166">
        <w:tab/>
        <w:t>The DC Order notification is exported as ‘Disabled’ due to the high volume of alerts it generates. Sites can selectively enable this notification for individuals, teams, etc.</w:t>
      </w:r>
    </w:p>
    <w:p w14:paraId="196A9547" w14:textId="77777777" w:rsidR="005C2DA5" w:rsidRPr="00D81166" w:rsidRDefault="005C2DA5">
      <w:pPr>
        <w:pStyle w:val="normalize"/>
      </w:pPr>
    </w:p>
    <w:p w14:paraId="28ED738D" w14:textId="77777777" w:rsidR="0038480E" w:rsidRPr="00D81166" w:rsidRDefault="0038480E" w:rsidP="0038480E">
      <w:pPr>
        <w:pStyle w:val="HEADING-L5"/>
        <w:rPr>
          <w:szCs w:val="24"/>
        </w:rPr>
      </w:pPr>
      <w:r w:rsidRPr="00D81166">
        <w:rPr>
          <w:szCs w:val="24"/>
        </w:rPr>
        <w:t xml:space="preserve">Auto Discontinue of </w:t>
      </w:r>
      <w:bookmarkStart w:id="683" w:name="Notif_DEA_ePCS"/>
      <w:bookmarkEnd w:id="683"/>
      <w:r w:rsidRPr="00D81166">
        <w:rPr>
          <w:szCs w:val="24"/>
        </w:rPr>
        <w:t>Controlled Substance Med Orders [DEA AUTO DC CS MED ORDER]</w:t>
      </w:r>
    </w:p>
    <w:p w14:paraId="3876A8E3" w14:textId="77777777" w:rsidR="0038480E" w:rsidRPr="00D81166" w:rsidRDefault="0038480E" w:rsidP="0038480E">
      <w:pPr>
        <w:pStyle w:val="LIST-Normalize"/>
        <w:ind w:left="1620" w:hanging="1440"/>
      </w:pPr>
      <w:r w:rsidRPr="00D81166">
        <w:rPr>
          <w:b/>
          <w:bCs/>
        </w:rPr>
        <w:t>Trigger:</w:t>
      </w:r>
      <w:r w:rsidRPr="00D81166">
        <w:t>          Expert system rule intercepts HL7 message.</w:t>
      </w:r>
    </w:p>
    <w:p w14:paraId="3B39DCF0" w14:textId="77777777" w:rsidR="0038480E" w:rsidRPr="00D81166" w:rsidRDefault="0038480E" w:rsidP="0038480E">
      <w:pPr>
        <w:pStyle w:val="LIST-Normalize"/>
        <w:ind w:left="1620" w:hanging="1440"/>
      </w:pPr>
      <w:r w:rsidRPr="00D81166">
        <w:rPr>
          <w:b/>
          <w:bCs/>
        </w:rPr>
        <w:t>Mechanism:</w:t>
      </w:r>
      <w:r w:rsidRPr="00D81166">
        <w:t>   If ORC 1 piece 1 (order control code) is ‘OC’ or ‘OD’, ORC 3 piece 2 (filler) is Pharmacy (PS), and ORC 16 (order control reason) contains 16 (Hash mismatch).</w:t>
      </w:r>
    </w:p>
    <w:p w14:paraId="35DDC02D" w14:textId="77777777" w:rsidR="0038480E" w:rsidRPr="00D81166" w:rsidRDefault="0038480E" w:rsidP="0038480E">
      <w:pPr>
        <w:pStyle w:val="LIST-Normalize"/>
        <w:ind w:left="1620" w:hanging="1440"/>
      </w:pPr>
      <w:r w:rsidRPr="00D81166">
        <w:rPr>
          <w:b/>
          <w:bCs/>
        </w:rPr>
        <w:t>Message:</w:t>
      </w:r>
      <w:r w:rsidRPr="00D81166">
        <w:t>        </w:t>
      </w:r>
      <w:r w:rsidRPr="00D81166">
        <w:rPr>
          <w:rFonts w:ascii="Times New Roman" w:hAnsi="Times New Roman"/>
        </w:rPr>
        <w:t xml:space="preserve"> </w:t>
      </w:r>
      <w:r w:rsidRPr="00D81166">
        <w:t>Med order(s) DCed. Resubmit or contact Pharmacy.</w:t>
      </w:r>
    </w:p>
    <w:p w14:paraId="172241C9" w14:textId="77777777" w:rsidR="0038480E" w:rsidRPr="00D81166" w:rsidRDefault="0038480E" w:rsidP="0038480E">
      <w:pPr>
        <w:pStyle w:val="LIST-Normalize"/>
        <w:ind w:left="1620" w:hanging="1440"/>
      </w:pPr>
      <w:r w:rsidRPr="00D81166">
        <w:rPr>
          <w:b/>
          <w:bCs/>
        </w:rPr>
        <w:lastRenderedPageBreak/>
        <w:t>Follow-up:</w:t>
      </w:r>
      <w:r w:rsidRPr="00D81166">
        <w:t>      Display patient’s recent auto-DCed orders.</w:t>
      </w:r>
    </w:p>
    <w:p w14:paraId="184281C8" w14:textId="77777777" w:rsidR="0038480E" w:rsidRPr="00D81166" w:rsidRDefault="0038480E" w:rsidP="0038480E">
      <w:pPr>
        <w:pStyle w:val="LIST-Normalize"/>
        <w:ind w:left="1620" w:hanging="1440"/>
      </w:pPr>
      <w:r w:rsidRPr="00D81166">
        <w:rPr>
          <w:b/>
          <w:bCs/>
        </w:rPr>
        <w:t>Recipients:</w:t>
      </w:r>
      <w:r w:rsidRPr="00D81166">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A798D41" w14:textId="77777777" w:rsidR="0038480E" w:rsidRPr="00D81166" w:rsidRDefault="0038480E" w:rsidP="0038480E">
      <w:pPr>
        <w:pStyle w:val="LIST-Normalize"/>
        <w:ind w:left="1620" w:hanging="1440"/>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342CC7E9" w14:textId="77777777" w:rsidR="0038480E" w:rsidRPr="00D81166" w:rsidRDefault="0038480E" w:rsidP="0038480E">
      <w:pPr>
        <w:pStyle w:val="LIST-Normalize"/>
        <w:ind w:left="1620" w:hanging="1440"/>
      </w:pPr>
      <w:r w:rsidRPr="00D81166">
        <w:rPr>
          <w:b/>
          <w:bCs/>
        </w:rPr>
        <w:t>Deletion:</w:t>
      </w:r>
      <w:r w:rsidRPr="00D81166">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34FE128E" w14:textId="77777777" w:rsidR="0038480E" w:rsidRPr="00D81166" w:rsidRDefault="0038480E" w:rsidP="0038480E">
      <w:pPr>
        <w:pStyle w:val="NOTE-normalize"/>
      </w:pPr>
      <w:r w:rsidRPr="00D81166">
        <w:rPr>
          <w:rFonts w:ascii="Wingdings" w:hAnsi="Wingdings"/>
          <w:sz w:val="32"/>
          <w:szCs w:val="32"/>
        </w:rPr>
        <w:t></w:t>
      </w:r>
      <w:r w:rsidRPr="00D81166">
        <w:t xml:space="preserve"> NOTE:     The Auto DC CS Med Order notification is exported as ‘Disabled’ due to the possible high volume of alerts it can generate. Sites can selectively enable this notification for individuals, teams, etc.</w:t>
      </w:r>
    </w:p>
    <w:p w14:paraId="121AB46B" w14:textId="77777777" w:rsidR="0038480E" w:rsidRPr="00D81166" w:rsidRDefault="0038480E" w:rsidP="0038480E">
      <w:pPr>
        <w:pStyle w:val="NOTE-normalize"/>
        <w:ind w:left="0" w:firstLine="0"/>
        <w:rPr>
          <w:rFonts w:ascii="Wingdings" w:hAnsi="Wingdings"/>
          <w:sz w:val="32"/>
          <w:szCs w:val="32"/>
        </w:rPr>
      </w:pPr>
    </w:p>
    <w:p w14:paraId="258836C1" w14:textId="77777777" w:rsidR="0038480E" w:rsidRPr="00D81166" w:rsidRDefault="0038480E" w:rsidP="0038480E">
      <w:pPr>
        <w:pStyle w:val="HEADING-L5"/>
        <w:rPr>
          <w:szCs w:val="24"/>
        </w:rPr>
      </w:pPr>
      <w:r w:rsidRPr="00D81166">
        <w:rPr>
          <w:szCs w:val="24"/>
        </w:rPr>
        <w:t>PKI Certificate Expired [DEA CERTIFICATE EXPIRED]</w:t>
      </w:r>
    </w:p>
    <w:p w14:paraId="75A94155" w14:textId="77777777" w:rsidR="0038480E" w:rsidRPr="00D81166" w:rsidRDefault="0038480E" w:rsidP="0038480E">
      <w:pPr>
        <w:pStyle w:val="LIST-Normalize"/>
        <w:ind w:left="1620" w:hanging="1440"/>
      </w:pPr>
      <w:r w:rsidRPr="00D81166">
        <w:rPr>
          <w:b/>
          <w:bCs/>
        </w:rPr>
        <w:t>Trigger:</w:t>
      </w:r>
      <w:r w:rsidRPr="00D81166">
        <w:t>          Within Outpatient Pharmacy package.</w:t>
      </w:r>
    </w:p>
    <w:p w14:paraId="793C550F" w14:textId="77777777" w:rsidR="0038480E" w:rsidRPr="00D81166" w:rsidRDefault="0038480E" w:rsidP="0038480E">
      <w:pPr>
        <w:pStyle w:val="LIST-Normalize"/>
        <w:ind w:left="1620" w:hanging="1440"/>
      </w:pPr>
      <w:r w:rsidRPr="00D81166">
        <w:rPr>
          <w:b/>
          <w:bCs/>
        </w:rPr>
        <w:t>Mechanism:</w:t>
      </w:r>
      <w:r w:rsidRPr="00D81166">
        <w:t>   Outpatient Pharmacy determines that a prescriber</w:t>
      </w:r>
      <w:r w:rsidRPr="00D81166">
        <w:rPr>
          <w:rFonts w:hint="eastAsia"/>
        </w:rPr>
        <w:t>s</w:t>
      </w:r>
      <w:r w:rsidRPr="00D81166">
        <w:t xml:space="preserve"> PKI certificate has expired after the order is submitted in CPRS, but prior to Pharmacy processing the order.</w:t>
      </w:r>
    </w:p>
    <w:p w14:paraId="1A9811F8" w14:textId="77777777" w:rsidR="0038480E" w:rsidRPr="00D81166" w:rsidRDefault="0038480E" w:rsidP="0038480E">
      <w:pPr>
        <w:pStyle w:val="LIST-Normalize"/>
        <w:ind w:left="1620" w:hanging="1440"/>
      </w:pPr>
      <w:r w:rsidRPr="00D81166">
        <w:rPr>
          <w:b/>
          <w:bCs/>
        </w:rPr>
        <w:t>Message:</w:t>
      </w:r>
      <w:r w:rsidRPr="00D81166">
        <w:t>        </w:t>
      </w:r>
      <w:r w:rsidRPr="00D81166">
        <w:rPr>
          <w:rFonts w:ascii="Times New Roman" w:hAnsi="Times New Roman"/>
        </w:rPr>
        <w:t xml:space="preserve"> </w:t>
      </w:r>
      <w:r w:rsidRPr="00D81166">
        <w:t>DEA certificate expired. Renew your certificate.</w:t>
      </w:r>
    </w:p>
    <w:p w14:paraId="56F611C3" w14:textId="77777777" w:rsidR="0038480E" w:rsidRPr="00D81166" w:rsidRDefault="0038480E" w:rsidP="0038480E">
      <w:pPr>
        <w:pStyle w:val="LIST-Normalize"/>
        <w:ind w:left="1620" w:hanging="1440"/>
      </w:pPr>
      <w:r w:rsidRPr="00D81166">
        <w:rPr>
          <w:b/>
          <w:bCs/>
        </w:rPr>
        <w:t>Follow-up:</w:t>
      </w:r>
      <w:r w:rsidRPr="00D81166">
        <w:t>      NA.</w:t>
      </w:r>
    </w:p>
    <w:p w14:paraId="3914484C" w14:textId="77777777" w:rsidR="0038480E" w:rsidRPr="00D81166" w:rsidRDefault="0038480E" w:rsidP="0038480E">
      <w:pPr>
        <w:pStyle w:val="LIST-Normalize"/>
        <w:ind w:left="1620" w:hanging="1440"/>
      </w:pPr>
      <w:r w:rsidRPr="00D81166">
        <w:rPr>
          <w:b/>
          <w:bCs/>
        </w:rPr>
        <w:t>Recipients:</w:t>
      </w:r>
      <w:r w:rsidRPr="00D81166">
        <w:t>     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5A265902" w14:textId="77777777" w:rsidR="0038480E" w:rsidRPr="00D81166" w:rsidRDefault="0038480E" w:rsidP="0038480E">
      <w:pPr>
        <w:pStyle w:val="LIST-Normalize"/>
        <w:ind w:left="1620" w:hanging="1440"/>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0C3193EC" w14:textId="77777777" w:rsidR="0038480E" w:rsidRPr="00D81166" w:rsidRDefault="0038480E" w:rsidP="0038480E">
      <w:pPr>
        <w:pStyle w:val="LIST-Normalize"/>
        <w:ind w:left="1620" w:hanging="1440"/>
      </w:pPr>
      <w:r w:rsidRPr="00D81166">
        <w:rPr>
          <w:b/>
          <w:bCs/>
        </w:rPr>
        <w:t>Deletion:</w:t>
      </w:r>
      <w:r w:rsidRPr="00D81166">
        <w:t xml:space="preserve">         Determined by parameter ORB DELETE MECHANISM. The exported value for this notification is Individual Recipient (Individual review via View Alerts). </w:t>
      </w:r>
      <w:r w:rsidRPr="00D81166">
        <w:lastRenderedPageBreak/>
        <w:t xml:space="preserve">ORB DELETE MECHANISM can be set at the Division and System levels. Values are set via an option under menu options ORB NOT MGR MENU and ORB NOT COORD MENU. </w:t>
      </w:r>
    </w:p>
    <w:p w14:paraId="65047151" w14:textId="77777777" w:rsidR="0038480E" w:rsidRPr="00D81166" w:rsidRDefault="0038480E" w:rsidP="0038480E">
      <w:pPr>
        <w:pStyle w:val="NOTE-normalize"/>
      </w:pPr>
      <w:r w:rsidRPr="00D81166">
        <w:rPr>
          <w:rFonts w:ascii="Wingdings" w:hAnsi="Wingdings"/>
          <w:sz w:val="32"/>
          <w:szCs w:val="32"/>
        </w:rPr>
        <w:t></w:t>
      </w:r>
      <w:r w:rsidRPr="00D81166">
        <w:t xml:space="preserve"> NOTE:     The PKI Certificate Expired notification is exported as ‘Disabled’. Sites can selectively enable this notification for individuals, teams, etc.</w:t>
      </w:r>
    </w:p>
    <w:p w14:paraId="767C0D2F" w14:textId="77777777" w:rsidR="0038480E" w:rsidRPr="00D81166" w:rsidRDefault="0038480E" w:rsidP="0038480E">
      <w:pPr>
        <w:pStyle w:val="normalize"/>
      </w:pPr>
    </w:p>
    <w:p w14:paraId="1012BF56" w14:textId="77777777" w:rsidR="0038480E" w:rsidRPr="00D81166" w:rsidRDefault="0038480E" w:rsidP="0038480E">
      <w:pPr>
        <w:pStyle w:val="normalize"/>
      </w:pPr>
    </w:p>
    <w:p w14:paraId="3A42F213" w14:textId="77777777" w:rsidR="0038480E" w:rsidRPr="00D81166" w:rsidRDefault="0038480E" w:rsidP="0038480E">
      <w:pPr>
        <w:pStyle w:val="HEADING-L5"/>
        <w:rPr>
          <w:szCs w:val="24"/>
        </w:rPr>
      </w:pPr>
      <w:r w:rsidRPr="00D81166">
        <w:rPr>
          <w:szCs w:val="24"/>
        </w:rPr>
        <w:t>PKI Certificate Revoked [DEA CERTIFICATE REVOKED]</w:t>
      </w:r>
    </w:p>
    <w:p w14:paraId="354DA6B5" w14:textId="77777777" w:rsidR="0038480E" w:rsidRPr="00D81166" w:rsidRDefault="0038480E" w:rsidP="0038480E">
      <w:pPr>
        <w:pStyle w:val="LIST-Normalize"/>
        <w:ind w:left="1620" w:hanging="1440"/>
      </w:pPr>
      <w:r w:rsidRPr="00D81166">
        <w:rPr>
          <w:b/>
          <w:bCs/>
        </w:rPr>
        <w:t>Trigger:</w:t>
      </w:r>
      <w:r w:rsidRPr="00D81166">
        <w:t>          Expert system rule intercepts HL7 message.</w:t>
      </w:r>
    </w:p>
    <w:p w14:paraId="7F01457E" w14:textId="77777777" w:rsidR="0038480E" w:rsidRPr="00D81166" w:rsidRDefault="0038480E" w:rsidP="0038480E">
      <w:pPr>
        <w:pStyle w:val="LIST-Normalize"/>
        <w:ind w:left="1620" w:hanging="1440"/>
      </w:pPr>
      <w:r w:rsidRPr="00D81166">
        <w:rPr>
          <w:b/>
          <w:bCs/>
        </w:rPr>
        <w:t>Mechanism:</w:t>
      </w:r>
      <w:r w:rsidRPr="00D81166">
        <w:t>   If ORC 1 piece 1 (order control code) is ‘OC’ or ‘OD’, ORC 3 piece 2 (filler) is Pharmacy (PS), and ORC 16 (order control reason) contains 17 (Certificate Revoked).</w:t>
      </w:r>
    </w:p>
    <w:p w14:paraId="6ED3E782" w14:textId="77777777" w:rsidR="0038480E" w:rsidRPr="00D81166" w:rsidRDefault="0038480E" w:rsidP="0038480E">
      <w:pPr>
        <w:pStyle w:val="LIST-Normalize"/>
        <w:ind w:left="1620" w:hanging="1440"/>
      </w:pPr>
      <w:r w:rsidRPr="00D81166">
        <w:rPr>
          <w:b/>
          <w:bCs/>
        </w:rPr>
        <w:t>Message:</w:t>
      </w:r>
      <w:r w:rsidRPr="00D81166">
        <w:t>        </w:t>
      </w:r>
      <w:r w:rsidRPr="00D81166">
        <w:rPr>
          <w:rFonts w:ascii="Times New Roman" w:hAnsi="Times New Roman"/>
        </w:rPr>
        <w:t xml:space="preserve"> </w:t>
      </w:r>
      <w:r w:rsidRPr="00D81166">
        <w:t>Med order(s) DCed. Cert revoked. Contact Pharm.</w:t>
      </w:r>
    </w:p>
    <w:p w14:paraId="5265666E" w14:textId="77777777" w:rsidR="0038480E" w:rsidRPr="00D81166" w:rsidRDefault="0038480E" w:rsidP="0038480E">
      <w:pPr>
        <w:pStyle w:val="LIST-Normalize"/>
        <w:ind w:left="1620" w:hanging="1440"/>
      </w:pPr>
      <w:r w:rsidRPr="00D81166">
        <w:rPr>
          <w:b/>
          <w:bCs/>
        </w:rPr>
        <w:t>Follow-up:</w:t>
      </w:r>
      <w:r w:rsidRPr="00D81166">
        <w:t>      Display patient’s recent auto-DCed orders.</w:t>
      </w:r>
    </w:p>
    <w:p w14:paraId="17175BB6" w14:textId="77777777" w:rsidR="0038480E" w:rsidRPr="00D81166" w:rsidRDefault="0038480E" w:rsidP="0038480E">
      <w:pPr>
        <w:pStyle w:val="LIST-Normalize"/>
        <w:ind w:left="1620" w:hanging="1440"/>
      </w:pPr>
      <w:r w:rsidRPr="00D81166">
        <w:rPr>
          <w:b/>
          <w:bCs/>
        </w:rPr>
        <w:t>Recipients:</w:t>
      </w:r>
      <w:r w:rsidRPr="00D81166">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6260F1C" w14:textId="77777777" w:rsidR="0038480E" w:rsidRPr="00D81166" w:rsidRDefault="0038480E" w:rsidP="0038480E">
      <w:pPr>
        <w:pStyle w:val="LIST-Normalize"/>
        <w:ind w:left="1620" w:hanging="1440"/>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2D1E95A4" w14:textId="77777777" w:rsidR="0038480E" w:rsidRPr="00D81166" w:rsidRDefault="0038480E" w:rsidP="0038480E">
      <w:pPr>
        <w:pStyle w:val="LIST-Normalize"/>
        <w:ind w:left="1620" w:hanging="1440"/>
      </w:pPr>
      <w:r w:rsidRPr="00D81166">
        <w:rPr>
          <w:b/>
          <w:bCs/>
        </w:rPr>
        <w:t>Deletion:</w:t>
      </w:r>
      <w:r w:rsidRPr="00D81166">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095F80C9" w14:textId="77777777" w:rsidR="0038480E" w:rsidRPr="00D81166" w:rsidRDefault="0038480E" w:rsidP="0038480E">
      <w:pPr>
        <w:pStyle w:val="NOTE-normalize"/>
      </w:pPr>
      <w:r w:rsidRPr="00D81166">
        <w:rPr>
          <w:rFonts w:ascii="Wingdings" w:hAnsi="Wingdings"/>
          <w:sz w:val="32"/>
          <w:szCs w:val="32"/>
        </w:rPr>
        <w:t></w:t>
      </w:r>
      <w:r w:rsidRPr="00D81166">
        <w:t xml:space="preserve"> NOTE:     The PKI Certificate Revoked notification is exported as ‘Disabled’. Sites can selectively enable this notification for individuals, teams, etc.</w:t>
      </w:r>
    </w:p>
    <w:p w14:paraId="2FDC4815" w14:textId="77777777" w:rsidR="0038480E" w:rsidRPr="00D81166" w:rsidRDefault="0038480E" w:rsidP="0038480E">
      <w:pPr>
        <w:pStyle w:val="NOTE-normalize"/>
        <w:ind w:left="0" w:firstLine="0"/>
      </w:pPr>
    </w:p>
    <w:p w14:paraId="30C615C9" w14:textId="77777777" w:rsidR="0038480E" w:rsidRPr="00D81166" w:rsidRDefault="0038480E" w:rsidP="0038480E">
      <w:pPr>
        <w:pStyle w:val="NOTE-normalize"/>
        <w:ind w:left="0" w:firstLine="0"/>
      </w:pPr>
    </w:p>
    <w:p w14:paraId="3A3E96CA" w14:textId="77777777" w:rsidR="005C2DA5" w:rsidRPr="00D81166" w:rsidRDefault="005C2DA5">
      <w:pPr>
        <w:pStyle w:val="HEADING-L5"/>
      </w:pPr>
      <w:r w:rsidRPr="00D81166">
        <w:br w:type="page"/>
      </w:r>
      <w:r w:rsidRPr="00D81166">
        <w:lastRenderedPageBreak/>
        <w:t>Deceased Patient [DECEASED PATIENT]</w:t>
      </w:r>
    </w:p>
    <w:p w14:paraId="0E2B83E6" w14:textId="77777777" w:rsidR="005C2DA5" w:rsidRPr="00D81166" w:rsidRDefault="005C2DA5">
      <w:pPr>
        <w:pStyle w:val="LIST-Normalize"/>
        <w:ind w:left="1620" w:hanging="1440"/>
      </w:pPr>
      <w:r w:rsidRPr="00D81166">
        <w:rPr>
          <w:b/>
        </w:rPr>
        <w:t>Trigger:</w:t>
      </w:r>
      <w:r w:rsidRPr="00D81166">
        <w:tab/>
        <w:t>DGPM Movement Events Protocol and Date of Death field in Patient file</w:t>
      </w:r>
    </w:p>
    <w:p w14:paraId="366FD118" w14:textId="77777777" w:rsidR="005C2DA5" w:rsidRPr="00D81166" w:rsidRDefault="005C2DA5">
      <w:pPr>
        <w:pStyle w:val="LIST-Normalize"/>
        <w:ind w:left="1620" w:hanging="1440"/>
      </w:pPr>
      <w:r w:rsidRPr="00D81166">
        <w:rPr>
          <w:b/>
        </w:rPr>
        <w:t>Mechanism:</w:t>
      </w:r>
      <w:r w:rsidRPr="00D81166">
        <w:tab/>
        <w:t>DGPM protocol or Date of Death field invokes DGOERNOT routine which calls ORX3.</w:t>
      </w:r>
    </w:p>
    <w:p w14:paraId="7AB54495" w14:textId="77777777" w:rsidR="005C2DA5" w:rsidRPr="00D81166" w:rsidRDefault="005C2DA5">
      <w:pPr>
        <w:pStyle w:val="LIST-Normalize"/>
        <w:ind w:left="1620" w:hanging="1440"/>
      </w:pPr>
      <w:r w:rsidRPr="00D81166">
        <w:rPr>
          <w:b/>
        </w:rPr>
        <w:t>Message:</w:t>
      </w:r>
      <w:r w:rsidRPr="00D81166">
        <w:tab/>
        <w:t>Died while an inpatient on &lt;Deceased D/T&gt; or Died on &lt;Deceased D/T&gt;</w:t>
      </w:r>
    </w:p>
    <w:p w14:paraId="1714F12E" w14:textId="77777777" w:rsidR="005C2DA5" w:rsidRPr="00D81166" w:rsidRDefault="005C2DA5">
      <w:pPr>
        <w:pStyle w:val="LIST-Normalize"/>
        <w:ind w:left="1620" w:hanging="1440"/>
      </w:pPr>
      <w:r w:rsidRPr="00D81166">
        <w:rPr>
          <w:b/>
        </w:rPr>
        <w:t>Follow-up:</w:t>
      </w:r>
      <w:r w:rsidRPr="00D81166">
        <w:tab/>
        <w:t>NA</w:t>
      </w:r>
    </w:p>
    <w:p w14:paraId="19753EAA"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Attending, Primary, Teams. </w:t>
      </w:r>
    </w:p>
    <w:p w14:paraId="41F1C824"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Alert does not go to Attending and Primary because when deceased, a patient does not have an attending and primary.</w:t>
      </w:r>
    </w:p>
    <w:p w14:paraId="7397D262" w14:textId="77777777" w:rsidR="005C2DA5" w:rsidRPr="00D81166" w:rsidRDefault="005C2DA5">
      <w:pPr>
        <w:pStyle w:val="LIST-Normalize"/>
        <w:ind w:left="1620" w:firstLine="0"/>
      </w:pPr>
      <w:r w:rsidRPr="00D81166">
        <w:t>ORB PROVIDER RECIPIENTS can be set at the Division and System levels. Values are set via an option under menu options ORB NOT MGR MENU and ORB NOT COORD MENU.</w:t>
      </w:r>
    </w:p>
    <w:p w14:paraId="226EFA7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68C045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48F7EA3" w14:textId="77777777" w:rsidR="005C2DA5" w:rsidRPr="00D81166" w:rsidRDefault="005C2DA5">
      <w:pPr>
        <w:tabs>
          <w:tab w:val="left" w:pos="360"/>
          <w:tab w:val="left" w:pos="1440"/>
          <w:tab w:val="left" w:pos="6480"/>
          <w:tab w:val="left" w:pos="7200"/>
        </w:tabs>
        <w:ind w:left="1440" w:hanging="1440"/>
        <w:rPr>
          <w:sz w:val="20"/>
        </w:rPr>
      </w:pPr>
    </w:p>
    <w:p w14:paraId="5FF9DE72" w14:textId="77777777" w:rsidR="005C2DA5" w:rsidRPr="00D81166" w:rsidRDefault="005C2DA5">
      <w:pPr>
        <w:pStyle w:val="HEADING-L5"/>
      </w:pPr>
      <w:r w:rsidRPr="00D81166">
        <w:br w:type="page"/>
      </w:r>
      <w:r w:rsidRPr="00D81166">
        <w:lastRenderedPageBreak/>
        <w:t>Patient Discharged [DISCHARGE]</w:t>
      </w:r>
    </w:p>
    <w:p w14:paraId="0FD7B434"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6128DADF" w14:textId="77777777" w:rsidR="005C2DA5" w:rsidRPr="00D81166" w:rsidRDefault="005C2DA5">
      <w:pPr>
        <w:pStyle w:val="LIST-Normalize"/>
        <w:ind w:left="1620" w:hanging="1440"/>
      </w:pPr>
      <w:r w:rsidRPr="00D81166">
        <w:rPr>
          <w:b/>
        </w:rPr>
        <w:t>Mechanism:</w:t>
      </w:r>
      <w:r w:rsidRPr="00D81166">
        <w:tab/>
        <w:t>If DGPM Movement Type is discharge</w:t>
      </w:r>
    </w:p>
    <w:p w14:paraId="77618EC0" w14:textId="77777777" w:rsidR="005C2DA5" w:rsidRPr="00D81166" w:rsidRDefault="005C2DA5">
      <w:pPr>
        <w:pStyle w:val="LIST-Normalize"/>
        <w:ind w:left="1620" w:hanging="1440"/>
      </w:pPr>
      <w:r w:rsidRPr="00D81166">
        <w:rPr>
          <w:b/>
        </w:rPr>
        <w:t>Message:</w:t>
      </w:r>
      <w:r w:rsidRPr="00D81166">
        <w:tab/>
        <w:t>Discharged on &lt;Discharge D/T&gt;</w:t>
      </w:r>
    </w:p>
    <w:p w14:paraId="74AE519C" w14:textId="77777777" w:rsidR="005C2DA5" w:rsidRPr="00D81166" w:rsidRDefault="005C2DA5">
      <w:pPr>
        <w:pStyle w:val="LIST-Normalize"/>
        <w:ind w:left="1620" w:hanging="1440"/>
      </w:pPr>
      <w:r w:rsidRPr="00D81166">
        <w:rPr>
          <w:b/>
        </w:rPr>
        <w:t>Follow-up:</w:t>
      </w:r>
      <w:r w:rsidRPr="00D81166">
        <w:tab/>
        <w:t>NA</w:t>
      </w:r>
    </w:p>
    <w:p w14:paraId="5E7DC33C"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Attending, Primary, Teams. </w:t>
      </w:r>
    </w:p>
    <w:p w14:paraId="19B7AE7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Alert does not go to Attending and Primary because at time of discharge, a patient does not have an inpatient attending and primary.</w:t>
      </w:r>
    </w:p>
    <w:p w14:paraId="36ADB525" w14:textId="77777777" w:rsidR="005C2DA5" w:rsidRPr="00D81166" w:rsidRDefault="005C2DA5">
      <w:pPr>
        <w:pStyle w:val="LIST-Normalize"/>
        <w:ind w:left="1620" w:firstLine="0"/>
      </w:pPr>
      <w:r w:rsidRPr="00D81166">
        <w:t>ORB PROVIDER RECIPIENTS can be set at the Division and System levels. Values are set via an option under menu options ORB NOT MGR MENU and ORB NOT COORD MENU.</w:t>
      </w:r>
    </w:p>
    <w:p w14:paraId="410B2E1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4F35C60"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72BC808" w14:textId="77777777" w:rsidR="005C2DA5" w:rsidRPr="00D81166" w:rsidRDefault="005C2DA5">
      <w:pPr>
        <w:pStyle w:val="LIST-Normalize"/>
      </w:pPr>
    </w:p>
    <w:p w14:paraId="15A5D019" w14:textId="77777777" w:rsidR="005C2DA5" w:rsidRPr="00D81166" w:rsidRDefault="005C2DA5">
      <w:pPr>
        <w:pStyle w:val="HEADING-L5"/>
      </w:pPr>
      <w:r w:rsidRPr="00D81166">
        <w:br w:type="page"/>
      </w:r>
      <w:r w:rsidRPr="00D81166">
        <w:lastRenderedPageBreak/>
        <w:t>DNR Order Nearing Expiration [DNR EXPIRING]</w:t>
      </w:r>
    </w:p>
    <w:p w14:paraId="152D05D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673ED" w14:textId="77777777" w:rsidR="005C2DA5" w:rsidRPr="00D81166" w:rsidRDefault="005C2DA5">
      <w:pPr>
        <w:pStyle w:val="LIST-Normalize"/>
        <w:ind w:left="1620" w:hanging="1440"/>
      </w:pPr>
      <w:r w:rsidRPr="00D81166">
        <w:rPr>
          <w:b/>
        </w:rPr>
        <w:t>Mechanism:</w:t>
      </w:r>
      <w:r w:rsidRPr="00D81166">
        <w:tab/>
        <w:t>DNR order expiring within 24 hours (72 hours on Fridays)</w:t>
      </w:r>
    </w:p>
    <w:p w14:paraId="58DA5557"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For this notification to work, two site setups must be completed: </w:t>
      </w:r>
    </w:p>
    <w:p w14:paraId="4B08C964" w14:textId="77777777" w:rsidR="005C2DA5" w:rsidRPr="00D81166" w:rsidRDefault="005C2DA5">
      <w:pPr>
        <w:pStyle w:val="NOTE-normalize"/>
        <w:tabs>
          <w:tab w:val="clear" w:pos="1800"/>
          <w:tab w:val="left" w:pos="2160"/>
        </w:tabs>
      </w:pPr>
      <w:r w:rsidRPr="00D81166">
        <w:tab/>
        <w:t>•</w:t>
      </w:r>
      <w:r w:rsidRPr="00D81166">
        <w:tab/>
        <w:t xml:space="preserve">A link must exist between the national term “DNR” and each site's local orderable item that denotes DNR. </w:t>
      </w:r>
    </w:p>
    <w:p w14:paraId="2B22D28D" w14:textId="77777777" w:rsidR="0039162C" w:rsidRPr="00D81166" w:rsidRDefault="005C2DA5">
      <w:pPr>
        <w:pStyle w:val="NOTE-normalize"/>
        <w:tabs>
          <w:tab w:val="clear" w:pos="1800"/>
          <w:tab w:val="left" w:pos="2160"/>
        </w:tabs>
      </w:pPr>
      <w:r w:rsidRPr="00D81166">
        <w:tab/>
        <w:t>•</w:t>
      </w:r>
      <w:r w:rsidRPr="00D81166">
        <w:tab/>
        <w:t xml:space="preserve"> One or more order dialogs must use the DNR orderable items. </w:t>
      </w:r>
    </w:p>
    <w:p w14:paraId="71F4412A" w14:textId="77777777" w:rsidR="005C2DA5" w:rsidRPr="00D81166" w:rsidRDefault="005C2DA5" w:rsidP="0039162C">
      <w:pPr>
        <w:pStyle w:val="CPRSBulletsSubBulletsbody"/>
        <w:ind w:left="1800"/>
        <w:rPr>
          <w:b/>
        </w:rPr>
      </w:pPr>
      <w:r w:rsidRPr="00D81166">
        <w:rPr>
          <w:b/>
        </w:rPr>
        <w:t>Therefore when an order with a DNR orderable item linked to the national term “DNR” is found to be expiring within 24 hours (72 hours on Fridays), the alert is sent.</w:t>
      </w:r>
    </w:p>
    <w:p w14:paraId="4274CF36" w14:textId="77777777" w:rsidR="005C2DA5" w:rsidRPr="00D81166" w:rsidRDefault="005C2DA5">
      <w:pPr>
        <w:pStyle w:val="LIST-Normalize"/>
        <w:ind w:left="1620" w:hanging="1440"/>
      </w:pPr>
      <w:r w:rsidRPr="00D81166">
        <w:rPr>
          <w:b/>
        </w:rPr>
        <w:t>Message:</w:t>
      </w:r>
      <w:r w:rsidRPr="00D81166">
        <w:tab/>
        <w:t>DNR order nearing expiration</w:t>
      </w:r>
    </w:p>
    <w:p w14:paraId="163E1446" w14:textId="77777777" w:rsidR="005C2DA5" w:rsidRPr="00D81166" w:rsidRDefault="005C2DA5">
      <w:pPr>
        <w:pStyle w:val="LIST-Normalize"/>
        <w:ind w:left="1620" w:hanging="1440"/>
      </w:pPr>
      <w:r w:rsidRPr="00D81166">
        <w:rPr>
          <w:b/>
        </w:rPr>
        <w:t>Follow-up:</w:t>
      </w:r>
      <w:r w:rsidRPr="00D81166">
        <w:tab/>
        <w:t>Display DNR order and allow renewal.</w:t>
      </w:r>
    </w:p>
    <w:p w14:paraId="669C8A1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E6B355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1EAAE17"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renewal or DCing of the DNR order, by one recipient deletes the alert for all recipients.) ORB DELETE MECHANISM can be set at the Division and System levels. Values are set via an option under menu options ORB NOT MGR MENU and ORB NOT COORD MENU.</w:t>
      </w:r>
    </w:p>
    <w:p w14:paraId="73256D83" w14:textId="77777777" w:rsidR="005C2DA5" w:rsidRPr="00D81166" w:rsidRDefault="005C2DA5">
      <w:pPr>
        <w:pStyle w:val="LIST-Normalize"/>
      </w:pPr>
    </w:p>
    <w:p w14:paraId="7DE72D87" w14:textId="77777777" w:rsidR="005C2DA5" w:rsidRPr="00D81166" w:rsidRDefault="005C2DA5">
      <w:pPr>
        <w:pStyle w:val="HEADING-L5"/>
      </w:pPr>
      <w:r w:rsidRPr="00D81166">
        <w:br w:type="page"/>
      </w:r>
      <w:r w:rsidRPr="00D81166">
        <w:lastRenderedPageBreak/>
        <w:t>Error Message [ERROR MESSAGE]</w:t>
      </w:r>
    </w:p>
    <w:p w14:paraId="28CA8676" w14:textId="77777777" w:rsidR="005C2DA5" w:rsidRPr="00D81166" w:rsidRDefault="005C2DA5">
      <w:pPr>
        <w:pStyle w:val="LIST-Normalize"/>
        <w:ind w:left="1620" w:hanging="1440"/>
      </w:pPr>
      <w:r w:rsidRPr="00D81166">
        <w:rPr>
          <w:b/>
        </w:rPr>
        <w:t>Trigger:</w:t>
      </w:r>
      <w:r w:rsidRPr="00D81166">
        <w:tab/>
        <w:t>Error in CPRS Expert System processes</w:t>
      </w:r>
    </w:p>
    <w:p w14:paraId="7C951E6D" w14:textId="77777777" w:rsidR="005C2DA5" w:rsidRPr="00D81166" w:rsidRDefault="005C2DA5">
      <w:pPr>
        <w:pStyle w:val="LIST-Normalize"/>
        <w:ind w:left="1620" w:hanging="1440"/>
      </w:pPr>
      <w:r w:rsidRPr="00D81166">
        <w:rPr>
          <w:b/>
        </w:rPr>
        <w:t>Mechanism:</w:t>
      </w:r>
      <w:r w:rsidRPr="00D81166">
        <w:tab/>
        <w:t>Problem in CPRS Expert System</w:t>
      </w:r>
    </w:p>
    <w:p w14:paraId="7FBD3953" w14:textId="77777777" w:rsidR="005C2DA5" w:rsidRPr="00D81166" w:rsidRDefault="005C2DA5">
      <w:pPr>
        <w:pStyle w:val="LIST-Normalize"/>
        <w:ind w:left="1620" w:hanging="1440"/>
      </w:pPr>
      <w:r w:rsidRPr="00D81166">
        <w:rPr>
          <w:b/>
        </w:rPr>
        <w:t>Message:</w:t>
      </w:r>
      <w:r w:rsidRPr="00D81166">
        <w:tab/>
        <w:t>Error occurred.</w:t>
      </w:r>
    </w:p>
    <w:p w14:paraId="194D1D91" w14:textId="77777777" w:rsidR="005C2DA5" w:rsidRPr="00D81166" w:rsidRDefault="005C2DA5">
      <w:pPr>
        <w:pStyle w:val="LIST-Normalize"/>
        <w:ind w:left="1620" w:hanging="1440"/>
      </w:pPr>
      <w:r w:rsidRPr="00D81166">
        <w:rPr>
          <w:b/>
        </w:rPr>
        <w:t>Follow-up:</w:t>
      </w:r>
      <w:r w:rsidRPr="00D81166">
        <w:tab/>
        <w:t>NA</w:t>
      </w:r>
    </w:p>
    <w:p w14:paraId="3E73F341" w14:textId="77777777" w:rsidR="005C2DA5" w:rsidRPr="00D81166" w:rsidRDefault="005C2DA5">
      <w:pPr>
        <w:pStyle w:val="LIST-Normalize"/>
        <w:ind w:left="1620" w:hanging="1440"/>
      </w:pPr>
      <w:r w:rsidRPr="00D81166">
        <w:rPr>
          <w:b/>
        </w:rPr>
        <w:t>Recipients:</w:t>
      </w:r>
      <w:r w:rsidRPr="00D81166">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0147EB9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Low. ORB URGENCY can be set at the User, Service, Division and System levels. Values are set via an option under menu options ORB NOT MGR MENU and ORB NOT COORD MENU.</w:t>
      </w:r>
    </w:p>
    <w:p w14:paraId="3F24E32E"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052C3CD3" w14:textId="77777777" w:rsidR="005C2DA5" w:rsidRPr="00D81166" w:rsidRDefault="005C2DA5">
      <w:pPr>
        <w:pStyle w:val="LIST-Normalize"/>
      </w:pPr>
    </w:p>
    <w:p w14:paraId="0D2612D1" w14:textId="77777777" w:rsidR="005C2DA5" w:rsidRPr="00D81166" w:rsidRDefault="005C2DA5">
      <w:pPr>
        <w:pStyle w:val="HEADING-L5"/>
      </w:pPr>
      <w:r w:rsidRPr="00D81166">
        <w:br w:type="page"/>
      </w:r>
      <w:r w:rsidRPr="00D81166">
        <w:lastRenderedPageBreak/>
        <w:t>Order Flagged [FLAG ORDER FOR CLARIFICATION]</w:t>
      </w:r>
    </w:p>
    <w:p w14:paraId="08AC9D31" w14:textId="77777777" w:rsidR="005C2DA5" w:rsidRPr="00D81166" w:rsidRDefault="005C2DA5">
      <w:pPr>
        <w:pStyle w:val="LIST-Normalize"/>
        <w:ind w:left="1620" w:hanging="1440"/>
      </w:pPr>
      <w:r w:rsidRPr="00D81166">
        <w:rPr>
          <w:b/>
        </w:rPr>
        <w:t>Trigger:</w:t>
      </w:r>
      <w:r w:rsidRPr="00D81166">
        <w:tab/>
        <w:t>Expert system rules monitoring OE/RR Events</w:t>
      </w:r>
    </w:p>
    <w:p w14:paraId="61171C4B" w14:textId="77777777" w:rsidR="005C2DA5" w:rsidRPr="00D81166" w:rsidRDefault="005C2DA5">
      <w:pPr>
        <w:pStyle w:val="LIST-Normalize"/>
        <w:ind w:left="1620" w:hanging="1440"/>
      </w:pPr>
      <w:r w:rsidRPr="00D81166">
        <w:rPr>
          <w:b/>
        </w:rPr>
        <w:t>Mechanism:</w:t>
      </w:r>
      <w:r w:rsidRPr="00D81166">
        <w:tab/>
        <w:t>OE/RR determines an order has been flagged.</w:t>
      </w:r>
    </w:p>
    <w:p w14:paraId="4EA54BA0" w14:textId="77777777" w:rsidR="005C2DA5" w:rsidRPr="00D81166" w:rsidRDefault="005C2DA5">
      <w:pPr>
        <w:pStyle w:val="LIST-Normalize"/>
        <w:ind w:left="1620" w:hanging="1440"/>
      </w:pPr>
      <w:r w:rsidRPr="00D81166">
        <w:rPr>
          <w:b/>
        </w:rPr>
        <w:t>Message:</w:t>
      </w:r>
      <w:r w:rsidRPr="00D81166">
        <w:tab/>
        <w:t>Order(s) needing clarification: Flagged &lt;date/time&gt;</w:t>
      </w:r>
    </w:p>
    <w:p w14:paraId="365325EC" w14:textId="77777777" w:rsidR="005C2DA5" w:rsidRPr="00D81166" w:rsidRDefault="005C2DA5">
      <w:pPr>
        <w:pStyle w:val="LIST-Normalize"/>
        <w:ind w:left="1620" w:hanging="1440"/>
      </w:pPr>
      <w:r w:rsidRPr="00D81166">
        <w:rPr>
          <w:b/>
        </w:rPr>
        <w:t>Follow-up:</w:t>
      </w:r>
      <w:r w:rsidRPr="00D81166">
        <w:tab/>
        <w:t>Display flagged orders and allow user to unflag and/or edit the orders.</w:t>
      </w:r>
    </w:p>
    <w:p w14:paraId="2EE29EAF"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6EE722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49DD5B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p>
    <w:p w14:paraId="761D03B4" w14:textId="77777777" w:rsidR="005C2DA5" w:rsidRPr="00D81166" w:rsidRDefault="005C2DA5">
      <w:pPr>
        <w:pStyle w:val="LIST-Normalize"/>
      </w:pPr>
    </w:p>
    <w:p w14:paraId="52240700" w14:textId="77777777" w:rsidR="005C2DA5" w:rsidRPr="00D81166" w:rsidRDefault="005C2DA5">
      <w:pPr>
        <w:pStyle w:val="HEADING-L5"/>
      </w:pPr>
      <w:r w:rsidRPr="00D81166">
        <w:br w:type="page"/>
      </w:r>
      <w:r w:rsidRPr="00D81166">
        <w:lastRenderedPageBreak/>
        <w:t>Flagged Orderable Item Expiring - Inpatient [FLAGGED OI EXPIRING – INPT]</w:t>
      </w:r>
    </w:p>
    <w:p w14:paraId="4B2D7985"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2A9BBA16" w14:textId="77777777" w:rsidR="005C2DA5" w:rsidRPr="00D81166" w:rsidRDefault="005C2DA5">
      <w:pPr>
        <w:pStyle w:val="LIST-Normalize"/>
        <w:ind w:left="1620" w:hanging="1440"/>
      </w:pPr>
      <w:r w:rsidRPr="00D81166">
        <w:rPr>
          <w:b/>
        </w:rPr>
        <w:t>Mechanism:</w:t>
      </w:r>
      <w:r w:rsidRPr="00D81166">
        <w:tab/>
        <w:t>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333E9E82" w14:textId="77777777" w:rsidR="005C2DA5" w:rsidRPr="00D81166" w:rsidRDefault="005C2DA5">
      <w:pPr>
        <w:pStyle w:val="LIST-Normalize"/>
        <w:ind w:left="1620" w:hanging="1440"/>
      </w:pPr>
      <w:r w:rsidRPr="00D81166">
        <w:rPr>
          <w:b/>
        </w:rPr>
        <w:t>Message:</w:t>
      </w:r>
      <w:r w:rsidRPr="00D81166">
        <w:tab/>
        <w:t>[&lt;pt location&gt;] Order expiring: &lt;oi name&gt; &lt;order start D/T&gt;</w:t>
      </w:r>
    </w:p>
    <w:p w14:paraId="0453A3C4" w14:textId="77777777" w:rsidR="005C2DA5" w:rsidRPr="00D81166" w:rsidRDefault="005C2DA5">
      <w:pPr>
        <w:pStyle w:val="LIST-Normalize"/>
        <w:ind w:left="1620" w:hanging="1440"/>
      </w:pPr>
      <w:r w:rsidRPr="00D81166">
        <w:rPr>
          <w:b/>
        </w:rPr>
        <w:t>Follow-up:</w:t>
      </w:r>
      <w:r w:rsidRPr="00D81166">
        <w:tab/>
        <w:t>Display orders expiring through the next working day and allow renewal.</w:t>
      </w:r>
    </w:p>
    <w:p w14:paraId="17BE5512"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BD25639"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device is added to the potential recipient list, it will always receive the alert. </w:t>
      </w:r>
    </w:p>
    <w:p w14:paraId="4F42BBDF" w14:textId="77777777" w:rsidR="005C2DA5" w:rsidRPr="00D81166" w:rsidRDefault="005C2DA5">
      <w:pPr>
        <w:pStyle w:val="LIST-Normalize"/>
        <w:ind w:left="1620" w:firstLine="0"/>
      </w:pPr>
      <w:r w:rsidRPr="00D81166">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4E2E3A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patient is on an OE/RR team that has flagged an orderable item, all users on that team become potential alert recipients.</w:t>
      </w:r>
    </w:p>
    <w:p w14:paraId="5E9637B5" w14:textId="77777777" w:rsidR="005C2DA5" w:rsidRPr="00D81166" w:rsidRDefault="005C2DA5">
      <w:pPr>
        <w:pStyle w:val="LIST-Normalize"/>
        <w:ind w:left="1620" w:firstLine="0"/>
      </w:pPr>
      <w:r w:rsidRPr="00D81166">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43E416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04A01EC" w14:textId="77777777" w:rsidR="005C2DA5" w:rsidRPr="00D81166" w:rsidRDefault="005C2DA5">
      <w:pPr>
        <w:pStyle w:val="normalize"/>
        <w:rPr>
          <w:b/>
          <w:bCs/>
          <w:i/>
          <w:iCs/>
        </w:rPr>
      </w:pPr>
      <w:r w:rsidRPr="00D81166">
        <w:rPr>
          <w:b/>
          <w:bCs/>
          <w:i/>
          <w:iCs/>
        </w:rPr>
        <w:lastRenderedPageBreak/>
        <w:t>Flagged Orderable Item Expiring – Inpatient, cont’d</w:t>
      </w:r>
    </w:p>
    <w:p w14:paraId="52386E5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9EE9F07" w14:textId="77777777" w:rsidR="005C2DA5" w:rsidRPr="00D81166" w:rsidRDefault="005C2DA5">
      <w:pPr>
        <w:pStyle w:val="HEADING-L5"/>
      </w:pPr>
      <w:r w:rsidRPr="00D81166">
        <w:t>Flagged Orderable Item Expiring - Outpatient [FLAGGED OI EXPIRING – OUTPT]</w:t>
      </w:r>
    </w:p>
    <w:p w14:paraId="3257C70E"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6C7C330F" w14:textId="77777777" w:rsidR="005C2DA5" w:rsidRPr="00D81166" w:rsidRDefault="005C2DA5">
      <w:pPr>
        <w:pStyle w:val="LIST-Normalize"/>
        <w:ind w:left="1620" w:hanging="1440"/>
      </w:pPr>
      <w:r w:rsidRPr="00D81166">
        <w:rPr>
          <w:b/>
        </w:rPr>
        <w:t>Mechanism:</w:t>
      </w:r>
      <w:r w:rsidRPr="00D81166">
        <w:tab/>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73BFB185" w14:textId="77777777" w:rsidR="005C2DA5" w:rsidRPr="00D81166" w:rsidRDefault="005C2DA5">
      <w:pPr>
        <w:pStyle w:val="LIST-Normalize"/>
        <w:ind w:left="1620" w:hanging="1440"/>
      </w:pPr>
      <w:r w:rsidRPr="00D81166">
        <w:rPr>
          <w:b/>
        </w:rPr>
        <w:t>Message:</w:t>
      </w:r>
      <w:r w:rsidRPr="00D81166">
        <w:tab/>
        <w:t>[&lt;pt location&gt;] Order expiring: &lt;oi name&gt; &lt;order start D/T&gt;</w:t>
      </w:r>
    </w:p>
    <w:p w14:paraId="1C0A2AE3" w14:textId="77777777" w:rsidR="005C2DA5" w:rsidRPr="00D81166" w:rsidRDefault="005C2DA5">
      <w:pPr>
        <w:pStyle w:val="LIST-Normalize"/>
        <w:ind w:left="1620" w:hanging="1440"/>
      </w:pPr>
      <w:r w:rsidRPr="00D81166">
        <w:rPr>
          <w:b/>
        </w:rPr>
        <w:t>Follow-up:</w:t>
      </w:r>
      <w:r w:rsidRPr="00D81166">
        <w:tab/>
        <w:t>Display orders expiring through the next working day and allow renewal.</w:t>
      </w:r>
    </w:p>
    <w:p w14:paraId="4D1C0BC6"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47FC8571"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device is added to the potential recipient list, it will always receive the alert.</w:t>
      </w:r>
    </w:p>
    <w:p w14:paraId="3D982A13" w14:textId="77777777" w:rsidR="005C2DA5" w:rsidRPr="00D81166" w:rsidRDefault="005C2DA5">
      <w:pPr>
        <w:pStyle w:val="LIST-Normalize"/>
        <w:ind w:left="1620" w:firstLine="0"/>
      </w:pPr>
      <w:r w:rsidRPr="00D81166">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1192F592"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patient is on an OE/RR team that has flagged an orderable item, all users on that team become potential alert recipients. </w:t>
      </w:r>
    </w:p>
    <w:p w14:paraId="4DE38D46" w14:textId="77777777" w:rsidR="005C2DA5" w:rsidRPr="00D81166" w:rsidRDefault="005C2DA5">
      <w:pPr>
        <w:pStyle w:val="normalize"/>
        <w:rPr>
          <w:b/>
          <w:bCs/>
          <w:i/>
          <w:iCs/>
        </w:rPr>
      </w:pPr>
      <w:r w:rsidRPr="00D81166">
        <w:br w:type="page"/>
      </w:r>
      <w:r w:rsidRPr="00D81166">
        <w:rPr>
          <w:b/>
          <w:bCs/>
          <w:i/>
          <w:iCs/>
        </w:rPr>
        <w:lastRenderedPageBreak/>
        <w:t>Flagged Orderable Item Expiring - Outpatient</w:t>
      </w:r>
    </w:p>
    <w:p w14:paraId="2DAF88DA" w14:textId="77777777" w:rsidR="005C2DA5" w:rsidRPr="00D81166" w:rsidRDefault="005C2DA5">
      <w:pPr>
        <w:pStyle w:val="LIST-Normalize"/>
        <w:ind w:left="1620" w:firstLine="0"/>
      </w:pPr>
      <w:r w:rsidRPr="00D81166">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4221E58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96FD0E0" w14:textId="77777777" w:rsidR="005C2DA5" w:rsidRPr="00D81166" w:rsidRDefault="005C2DA5">
      <w:pPr>
        <w:pStyle w:val="LIST-Normalize"/>
        <w:ind w:left="1620" w:hanging="1440"/>
        <w:rPr>
          <w:b/>
        </w:rPr>
      </w:pPr>
    </w:p>
    <w:p w14:paraId="41ACF0E0"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2A19080" w14:textId="77777777" w:rsidR="005C2DA5" w:rsidRPr="00D81166" w:rsidRDefault="005C2DA5">
      <w:pPr>
        <w:pStyle w:val="HEADING-L5"/>
      </w:pPr>
      <w:r w:rsidRPr="00D81166">
        <w:br w:type="page"/>
      </w:r>
      <w:r w:rsidRPr="00D81166">
        <w:lastRenderedPageBreak/>
        <w:t>Flagged Orderable Item Ordered - Inpatient [FLAGGED OI ORDER – INPT]</w:t>
      </w:r>
    </w:p>
    <w:p w14:paraId="2B315126" w14:textId="77777777" w:rsidR="005C2DA5" w:rsidRPr="00D81166" w:rsidRDefault="005C2DA5">
      <w:pPr>
        <w:pStyle w:val="LIST-Normalize"/>
        <w:ind w:left="1620" w:hanging="1440"/>
      </w:pPr>
      <w:r w:rsidRPr="00D81166">
        <w:rPr>
          <w:b/>
        </w:rPr>
        <w:t>Trigger:</w:t>
      </w:r>
      <w:r w:rsidRPr="00D81166">
        <w:tab/>
        <w:t>Expert system rule intercepts HL7 message.</w:t>
      </w:r>
    </w:p>
    <w:p w14:paraId="1E02DFB2" w14:textId="77777777" w:rsidR="005C2DA5" w:rsidRPr="00D81166" w:rsidRDefault="005C2DA5">
      <w:pPr>
        <w:pStyle w:val="LIST-Normalize"/>
        <w:ind w:left="1620" w:hanging="1440"/>
      </w:pPr>
      <w:r w:rsidRPr="00D81166">
        <w:rPr>
          <w:b/>
        </w:rPr>
        <w:t>Mechanism:</w:t>
      </w:r>
      <w:r w:rsidRPr="00D81166">
        <w:tab/>
        <w:t xml:space="preserve">Expert system checks the parameter ORB OI ORDERED - IN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INPATIENT. </w:t>
      </w:r>
    </w:p>
    <w:p w14:paraId="6F4C6EA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e orderable item identified via the parameter must match the order’s orderable item. Orders are linked to orderable items through the order dialog setup.</w:t>
      </w:r>
    </w:p>
    <w:p w14:paraId="623ED9D5" w14:textId="77777777" w:rsidR="005C2DA5" w:rsidRPr="00D81166" w:rsidRDefault="005C2DA5">
      <w:pPr>
        <w:pStyle w:val="LIST-Normalize"/>
        <w:ind w:left="1620" w:hanging="1440"/>
      </w:pPr>
      <w:r w:rsidRPr="00D81166">
        <w:rPr>
          <w:b/>
        </w:rPr>
        <w:t>Message:</w:t>
      </w:r>
      <w:r w:rsidRPr="00D81166">
        <w:tab/>
        <w:t>[&lt;pt location&gt;] Order placed: &lt;oi name&gt; &lt;order start D/T&gt;</w:t>
      </w:r>
    </w:p>
    <w:p w14:paraId="2037AB4E" w14:textId="77777777" w:rsidR="005C2DA5" w:rsidRPr="00D81166" w:rsidRDefault="005C2DA5">
      <w:pPr>
        <w:pStyle w:val="LIST-Normalize"/>
        <w:ind w:left="1620" w:hanging="1440"/>
      </w:pPr>
      <w:r w:rsidRPr="00D81166">
        <w:rPr>
          <w:b/>
        </w:rPr>
        <w:t>Follow-up:</w:t>
      </w:r>
      <w:r w:rsidRPr="00D81166">
        <w:tab/>
        <w:t>NA</w:t>
      </w:r>
    </w:p>
    <w:p w14:paraId="12B38A88"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hey are based on orderable item. Users, OE/RR Teams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CD649EB"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device is added to the potential recipient list, it will always receive the alert.</w:t>
      </w:r>
    </w:p>
    <w:p w14:paraId="13DE6CED" w14:textId="77777777" w:rsidR="005C2DA5" w:rsidRPr="00D81166" w:rsidRDefault="005C2DA5">
      <w:pPr>
        <w:pStyle w:val="LIST-Normalize"/>
        <w:ind w:left="1620" w:firstLine="0"/>
      </w:pPr>
      <w:r w:rsidRPr="00D81166">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058E8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patient is on an OE/RR team that has flagged an orderable item, all users on that team become potential alert recipients.</w:t>
      </w:r>
    </w:p>
    <w:p w14:paraId="0B3A7185" w14:textId="77777777" w:rsidR="005C2DA5" w:rsidRPr="00D81166" w:rsidRDefault="005C2DA5">
      <w:pPr>
        <w:pStyle w:val="normalize"/>
        <w:rPr>
          <w:b/>
          <w:bCs/>
          <w:i/>
          <w:iCs/>
        </w:rPr>
      </w:pPr>
      <w:r w:rsidRPr="00D81166">
        <w:br w:type="page"/>
      </w:r>
      <w:r w:rsidRPr="00D81166">
        <w:rPr>
          <w:b/>
          <w:bCs/>
          <w:i/>
          <w:iCs/>
        </w:rPr>
        <w:lastRenderedPageBreak/>
        <w:t>Flagged Orderable Item Ordered - Inpatient, cont’d</w:t>
      </w:r>
    </w:p>
    <w:p w14:paraId="5C21BAEE" w14:textId="77777777" w:rsidR="005C2DA5" w:rsidRPr="00D81166" w:rsidRDefault="005C2DA5">
      <w:pPr>
        <w:pStyle w:val="LIST-Normalize"/>
        <w:ind w:left="1620" w:firstLine="0"/>
      </w:pPr>
      <w:r w:rsidRPr="00D81166">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50D1E78"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356AB8D"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EFFFE6A" w14:textId="77777777" w:rsidR="005C2DA5" w:rsidRPr="00D81166" w:rsidRDefault="005C2DA5">
      <w:pPr>
        <w:pStyle w:val="LIST-Normalize"/>
      </w:pPr>
    </w:p>
    <w:p w14:paraId="5DCFF934" w14:textId="77777777" w:rsidR="005C2DA5" w:rsidRPr="00D81166" w:rsidRDefault="005C2DA5">
      <w:pPr>
        <w:pStyle w:val="HEADING-L5"/>
      </w:pPr>
      <w:r w:rsidRPr="00D81166">
        <w:br w:type="page"/>
      </w:r>
      <w:r w:rsidRPr="00D81166">
        <w:lastRenderedPageBreak/>
        <w:t>Flagged Orderable Item Ordered - Outpatient [FLAGGED OI ORDER – OUTPT]</w:t>
      </w:r>
    </w:p>
    <w:p w14:paraId="0E9831C9" w14:textId="77777777" w:rsidR="005C2DA5" w:rsidRPr="00D81166" w:rsidRDefault="005C2DA5">
      <w:pPr>
        <w:pStyle w:val="LIST-Normalize"/>
        <w:ind w:left="1620" w:hanging="1440"/>
      </w:pPr>
      <w:r w:rsidRPr="00D81166">
        <w:rPr>
          <w:b/>
        </w:rPr>
        <w:t>Trigger:</w:t>
      </w:r>
      <w:r w:rsidRPr="00D81166">
        <w:tab/>
        <w:t>Expert system rule intercepts HL7 message.</w:t>
      </w:r>
    </w:p>
    <w:p w14:paraId="7FBAA317" w14:textId="77777777" w:rsidR="005C2DA5" w:rsidRPr="00D81166" w:rsidRDefault="005C2DA5">
      <w:pPr>
        <w:pStyle w:val="LIST-Normalize"/>
        <w:ind w:left="1620" w:hanging="1440"/>
      </w:pPr>
      <w:r w:rsidRPr="00D81166">
        <w:rPr>
          <w:b/>
        </w:rPr>
        <w:t>Mechanism:</w:t>
      </w:r>
      <w:r w:rsidRPr="00D81166">
        <w:tab/>
        <w:t xml:space="preserve">Expert system checks the parameter ORB OI ORDERED - OUT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OUTPATIENT. </w:t>
      </w:r>
    </w:p>
    <w:p w14:paraId="360F969A"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e orderable item identified via the parameter must match the order’s orderable item. Orders are linked to orderable items through the order dialog setup.</w:t>
      </w:r>
    </w:p>
    <w:p w14:paraId="0F11657E" w14:textId="77777777" w:rsidR="005C2DA5" w:rsidRPr="00D81166" w:rsidRDefault="005C2DA5">
      <w:pPr>
        <w:pStyle w:val="LIST-Normalize"/>
        <w:ind w:left="1620" w:hanging="1440"/>
      </w:pPr>
      <w:r w:rsidRPr="00D81166">
        <w:rPr>
          <w:b/>
        </w:rPr>
        <w:t>Message:</w:t>
      </w:r>
      <w:r w:rsidRPr="00D81166">
        <w:tab/>
        <w:t>[&lt;pt location&gt;] Order placed: &lt;oi name&gt; &lt;order start D/T&gt;</w:t>
      </w:r>
    </w:p>
    <w:p w14:paraId="296F5A8E" w14:textId="77777777" w:rsidR="005C2DA5" w:rsidRPr="00D81166" w:rsidRDefault="005C2DA5">
      <w:pPr>
        <w:pStyle w:val="LIST-Normalize"/>
        <w:ind w:left="1620" w:hanging="1440"/>
      </w:pPr>
      <w:r w:rsidRPr="00D81166">
        <w:rPr>
          <w:b/>
        </w:rPr>
        <w:t>Follow-up:</w:t>
      </w:r>
      <w:r w:rsidRPr="00D81166">
        <w:tab/>
        <w:t>NA</w:t>
      </w:r>
    </w:p>
    <w:p w14:paraId="2FF1D3E0"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6B5A0D7E"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device is added to the potential recipient list, it will always receive the alert.</w:t>
      </w:r>
    </w:p>
    <w:p w14:paraId="78C481CC" w14:textId="77777777" w:rsidR="005C2DA5" w:rsidRPr="00D81166" w:rsidRDefault="005C2DA5">
      <w:pPr>
        <w:pStyle w:val="LIST-Normalize"/>
        <w:ind w:left="1620" w:firstLine="0"/>
      </w:pPr>
      <w:r w:rsidRPr="00D81166">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5B46606"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patient is on an OE/RR team that has flagged an orderable item, all users on that team become potential alert recipients.</w:t>
      </w:r>
    </w:p>
    <w:p w14:paraId="14BAB1D9" w14:textId="77777777" w:rsidR="005C2DA5" w:rsidRPr="00D81166" w:rsidRDefault="005C2DA5">
      <w:pPr>
        <w:pStyle w:val="normalize"/>
        <w:rPr>
          <w:b/>
          <w:bCs/>
          <w:i/>
          <w:iCs/>
        </w:rPr>
      </w:pPr>
      <w:r w:rsidRPr="00D81166">
        <w:br w:type="page"/>
      </w:r>
      <w:r w:rsidRPr="00D81166">
        <w:rPr>
          <w:b/>
          <w:bCs/>
          <w:i/>
          <w:iCs/>
        </w:rPr>
        <w:lastRenderedPageBreak/>
        <w:t>Flagged Orderable Item Ordered - Outpatient, cont’d</w:t>
      </w:r>
    </w:p>
    <w:p w14:paraId="5945981D" w14:textId="77777777" w:rsidR="005C2DA5" w:rsidRPr="00D81166" w:rsidRDefault="005C2DA5">
      <w:pPr>
        <w:pStyle w:val="LIST-Normalize"/>
        <w:ind w:left="1620" w:firstLine="0"/>
      </w:pPr>
      <w:r w:rsidRPr="00D81166">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DE978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0D05D7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49E310A" w14:textId="77777777" w:rsidR="005C2DA5" w:rsidRPr="00D81166" w:rsidRDefault="005C2DA5">
      <w:pPr>
        <w:pStyle w:val="LIST-Normalize"/>
      </w:pPr>
    </w:p>
    <w:p w14:paraId="33CC16D0" w14:textId="77777777" w:rsidR="005C2DA5" w:rsidRPr="00D81166" w:rsidRDefault="005C2DA5">
      <w:pPr>
        <w:pStyle w:val="HEADING-L5"/>
      </w:pPr>
      <w:r w:rsidRPr="00D81166">
        <w:br w:type="page"/>
      </w:r>
      <w:r w:rsidRPr="00D81166">
        <w:lastRenderedPageBreak/>
        <w:t>Flagged Orderable Item Result(s) Available – Inpatient [FLAGGED OI RESULTS - INPT]</w:t>
      </w:r>
    </w:p>
    <w:p w14:paraId="3793FCA9" w14:textId="77777777" w:rsidR="005C2DA5" w:rsidRPr="00D81166" w:rsidRDefault="005C2DA5">
      <w:pPr>
        <w:pStyle w:val="LIST-Normalize"/>
        <w:ind w:left="1620" w:hanging="1440"/>
      </w:pPr>
      <w:r w:rsidRPr="00D81166">
        <w:rPr>
          <w:b/>
        </w:rPr>
        <w:t>Trigger:</w:t>
      </w:r>
      <w:r w:rsidRPr="00D81166">
        <w:tab/>
        <w:t>Expert system rule intercepts HL7 message.</w:t>
      </w:r>
    </w:p>
    <w:p w14:paraId="4350A3BB" w14:textId="77777777" w:rsidR="005C2DA5" w:rsidRPr="00D81166" w:rsidRDefault="005C2DA5">
      <w:pPr>
        <w:pStyle w:val="LIST-Normalize"/>
        <w:ind w:left="1620" w:hanging="1440"/>
      </w:pPr>
      <w:r w:rsidRPr="00D81166">
        <w:rPr>
          <w:b/>
        </w:rPr>
        <w:t>Mechanism:</w:t>
      </w:r>
      <w:r w:rsidRPr="00D81166">
        <w:tab/>
        <w:t xml:space="preserve">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 </w:t>
      </w:r>
    </w:p>
    <w:p w14:paraId="07A60997"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Note: The orderable item identified via the parameter must match the order’s orderable item. Orders are linked to orderable items through the order dialog setup.</w:t>
      </w:r>
    </w:p>
    <w:p w14:paraId="07CA925E" w14:textId="77777777" w:rsidR="005C2DA5" w:rsidRPr="00D81166" w:rsidRDefault="005C2DA5">
      <w:pPr>
        <w:pStyle w:val="LIST-Normalize"/>
        <w:ind w:left="1620" w:hanging="1440"/>
      </w:pPr>
      <w:r w:rsidRPr="00D81166">
        <w:rPr>
          <w:b/>
        </w:rPr>
        <w:t>Message:</w:t>
      </w:r>
      <w:r w:rsidRPr="00D81166">
        <w:tab/>
        <w:t>[&lt;pt location&gt;] Result available: &lt;orderable item name&gt; &lt; order start D/T&gt;</w:t>
      </w:r>
    </w:p>
    <w:p w14:paraId="015DCF95" w14:textId="77777777" w:rsidR="005C2DA5" w:rsidRPr="00D81166" w:rsidRDefault="005C2DA5">
      <w:pPr>
        <w:pStyle w:val="LIST-Normalize"/>
        <w:ind w:left="1620" w:hanging="1440"/>
      </w:pPr>
      <w:r w:rsidRPr="00D81166">
        <w:rPr>
          <w:b/>
        </w:rPr>
        <w:t>Follow-up:</w:t>
      </w:r>
      <w:r w:rsidRPr="00D81166">
        <w:tab/>
        <w:t>Display lab, consults or radiology results</w:t>
      </w:r>
    </w:p>
    <w:p w14:paraId="06F139C9"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6F427F67"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device is added to the potential recipient list, it will always receive the alert.</w:t>
      </w:r>
    </w:p>
    <w:p w14:paraId="651E7E46" w14:textId="77777777" w:rsidR="005C2DA5" w:rsidRPr="00D81166" w:rsidRDefault="005C2DA5">
      <w:pPr>
        <w:pStyle w:val="LIST-Normalize"/>
        <w:ind w:left="1620" w:firstLine="0"/>
      </w:pPr>
      <w:r w:rsidRPr="00D81166">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DDF429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patient is on an OE/RR team that has flagged an orderable item, all users on that team become potential alert recipients.</w:t>
      </w:r>
    </w:p>
    <w:p w14:paraId="590A3155" w14:textId="77777777" w:rsidR="005C2DA5" w:rsidRPr="00D81166" w:rsidRDefault="005C2DA5">
      <w:pPr>
        <w:pStyle w:val="normalize"/>
        <w:rPr>
          <w:b/>
          <w:bCs/>
          <w:i/>
          <w:iCs/>
        </w:rPr>
      </w:pPr>
      <w:r w:rsidRPr="00D81166">
        <w:br w:type="page"/>
      </w:r>
      <w:r w:rsidRPr="00D81166">
        <w:rPr>
          <w:b/>
          <w:bCs/>
          <w:i/>
          <w:iCs/>
        </w:rPr>
        <w:lastRenderedPageBreak/>
        <w:t>Flagged Orderable Item Result(s) Available – Inpatient, cont’d</w:t>
      </w:r>
    </w:p>
    <w:p w14:paraId="77137699" w14:textId="77777777" w:rsidR="005C2DA5" w:rsidRPr="00D81166" w:rsidRDefault="005C2DA5">
      <w:pPr>
        <w:pStyle w:val="LIST-Normalize"/>
        <w:ind w:left="1620" w:firstLine="0"/>
      </w:pPr>
      <w:r w:rsidRPr="00D81166">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40B9BAE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044ECF1"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F42A108" w14:textId="77777777" w:rsidR="005C2DA5" w:rsidRPr="00D81166" w:rsidRDefault="005C2DA5">
      <w:pPr>
        <w:pStyle w:val="LIST-Normalize"/>
      </w:pPr>
    </w:p>
    <w:p w14:paraId="1A2894B0" w14:textId="77777777" w:rsidR="005C2DA5" w:rsidRPr="00D81166" w:rsidRDefault="005C2DA5">
      <w:pPr>
        <w:pStyle w:val="HEADING-L5"/>
      </w:pPr>
      <w:r w:rsidRPr="00D81166">
        <w:br w:type="page"/>
      </w:r>
      <w:r w:rsidRPr="00D81166">
        <w:lastRenderedPageBreak/>
        <w:t>Flagged Orderable Item Result(s) Available – Outpatient [FLAGGED OI RESULTS - OUTPT]</w:t>
      </w:r>
    </w:p>
    <w:p w14:paraId="21DCE32E" w14:textId="77777777" w:rsidR="005C2DA5" w:rsidRPr="00D81166" w:rsidRDefault="005C2DA5">
      <w:pPr>
        <w:pStyle w:val="LIST-Normalize"/>
        <w:ind w:left="1620" w:hanging="1440"/>
      </w:pPr>
      <w:r w:rsidRPr="00D81166">
        <w:rPr>
          <w:b/>
        </w:rPr>
        <w:t>Trigger:</w:t>
      </w:r>
      <w:r w:rsidRPr="00D81166">
        <w:tab/>
        <w:t>Expert system rule intercepts HL7 message.</w:t>
      </w:r>
    </w:p>
    <w:p w14:paraId="32041AE0" w14:textId="77777777" w:rsidR="005C2DA5" w:rsidRPr="00D81166" w:rsidRDefault="005C2DA5">
      <w:pPr>
        <w:pStyle w:val="LIST-Normalize"/>
        <w:ind w:left="1620" w:hanging="1440"/>
      </w:pPr>
      <w:r w:rsidRPr="00D81166">
        <w:rPr>
          <w:b/>
        </w:rPr>
        <w:t>Mechanism:</w:t>
      </w:r>
      <w:r w:rsidRPr="00D81166">
        <w:tab/>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OUTPATIENT. </w:t>
      </w:r>
    </w:p>
    <w:p w14:paraId="6287E1EF"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e orderable item identified via the parameter must match the order’s orderable item. Orders are linked to orderable items through the order dialog setup.</w:t>
      </w:r>
    </w:p>
    <w:p w14:paraId="11F37082" w14:textId="77777777" w:rsidR="005C2DA5" w:rsidRPr="00D81166" w:rsidRDefault="005C2DA5">
      <w:pPr>
        <w:pStyle w:val="LIST-Normalize"/>
        <w:ind w:left="1620" w:hanging="1440"/>
      </w:pPr>
      <w:r w:rsidRPr="00D81166">
        <w:rPr>
          <w:b/>
        </w:rPr>
        <w:t>Message:</w:t>
      </w:r>
      <w:r w:rsidRPr="00D81166">
        <w:tab/>
        <w:t>[&lt;pt location&gt;] Result available: &lt;orderable item name&gt; &lt; order start D/T&gt;</w:t>
      </w:r>
    </w:p>
    <w:p w14:paraId="432FE72B" w14:textId="77777777" w:rsidR="005C2DA5" w:rsidRPr="00D81166" w:rsidRDefault="005C2DA5">
      <w:pPr>
        <w:pStyle w:val="LIST-Normalize"/>
        <w:ind w:left="1620" w:hanging="1440"/>
      </w:pPr>
      <w:r w:rsidRPr="00D81166">
        <w:rPr>
          <w:b/>
        </w:rPr>
        <w:t>Follow-up:</w:t>
      </w:r>
      <w:r w:rsidRPr="00D81166">
        <w:tab/>
        <w:t>Display lab, consults or radiology results</w:t>
      </w:r>
    </w:p>
    <w:p w14:paraId="1FC44273" w14:textId="77777777" w:rsidR="005C2DA5" w:rsidRPr="00D81166" w:rsidRDefault="005C2DA5">
      <w:pPr>
        <w:pStyle w:val="LIST-Normalize"/>
        <w:ind w:left="1620" w:hanging="1440"/>
      </w:pPr>
      <w:r w:rsidRPr="00D81166">
        <w:rPr>
          <w:b/>
        </w:rPr>
        <w:t>Recipients:</w:t>
      </w:r>
      <w:r w:rsidRPr="00D81166">
        <w:tab/>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473609D9"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device is added to the potential recipient list, it will always receive the alert.</w:t>
      </w:r>
    </w:p>
    <w:p w14:paraId="7F249C06" w14:textId="77777777" w:rsidR="005C2DA5" w:rsidRPr="00D81166" w:rsidRDefault="005C2DA5">
      <w:pPr>
        <w:pStyle w:val="LIST-Normalize"/>
        <w:ind w:left="1620" w:firstLine="0"/>
      </w:pPr>
      <w:r w:rsidRPr="00D81166">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3A829C59"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If a patient is on an OE/RR team that has flagged an orderable item, all users on that team become potential alert recipients. </w:t>
      </w:r>
    </w:p>
    <w:p w14:paraId="3FB4DA13" w14:textId="77777777" w:rsidR="005C2DA5" w:rsidRPr="00D81166" w:rsidRDefault="005C2DA5">
      <w:pPr>
        <w:pStyle w:val="normalize"/>
        <w:rPr>
          <w:b/>
          <w:bCs/>
          <w:i/>
          <w:iCs/>
        </w:rPr>
      </w:pPr>
      <w:r w:rsidRPr="00D81166">
        <w:br w:type="page"/>
      </w:r>
      <w:r w:rsidRPr="00D81166">
        <w:rPr>
          <w:b/>
          <w:bCs/>
          <w:i/>
          <w:iCs/>
        </w:rPr>
        <w:lastRenderedPageBreak/>
        <w:t>Flagged Orderable Item Result(s) Available – Outpatient, cont’d</w:t>
      </w:r>
    </w:p>
    <w:p w14:paraId="181ED948" w14:textId="77777777" w:rsidR="005C2DA5" w:rsidRPr="00D81166" w:rsidRDefault="005C2DA5">
      <w:pPr>
        <w:pStyle w:val="LIST-Normalize"/>
        <w:ind w:left="1620" w:firstLine="0"/>
      </w:pPr>
      <w:r w:rsidRPr="00D81166">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7282527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0CA322C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97A3449" w14:textId="77777777" w:rsidR="005C2DA5" w:rsidRPr="00D81166" w:rsidRDefault="005C2DA5">
      <w:pPr>
        <w:pStyle w:val="LIST-Normalize"/>
      </w:pPr>
    </w:p>
    <w:p w14:paraId="1034C85D" w14:textId="77777777" w:rsidR="005C2DA5" w:rsidRPr="00D81166" w:rsidRDefault="005C2DA5">
      <w:pPr>
        <w:pStyle w:val="HEADING-L5"/>
      </w:pPr>
      <w:r w:rsidRPr="00D81166">
        <w:br w:type="page"/>
      </w:r>
      <w:r w:rsidRPr="00D81166">
        <w:lastRenderedPageBreak/>
        <w:t>Food/Drug Interaction [FOOD/DRUG INTERACTION]</w:t>
      </w:r>
    </w:p>
    <w:p w14:paraId="53F74437" w14:textId="77777777" w:rsidR="005C2DA5" w:rsidRPr="00D81166" w:rsidRDefault="005C2DA5">
      <w:pPr>
        <w:pStyle w:val="LIST-Normalize"/>
        <w:ind w:left="1620" w:hanging="1440"/>
      </w:pPr>
      <w:r w:rsidRPr="00D81166">
        <w:rPr>
          <w:b/>
        </w:rPr>
        <w:t>Trigger:</w:t>
      </w:r>
      <w:r w:rsidRPr="00D81166">
        <w:tab/>
        <w:t>Expert system rule intercepts HL7 message.</w:t>
      </w:r>
    </w:p>
    <w:p w14:paraId="5000E72B" w14:textId="77777777" w:rsidR="005C2DA5" w:rsidRPr="00D81166" w:rsidRDefault="005C2DA5">
      <w:pPr>
        <w:pStyle w:val="LIST-Normalize"/>
        <w:ind w:left="1620" w:hanging="1440"/>
      </w:pPr>
      <w:r w:rsidRPr="00D81166">
        <w:rPr>
          <w:b/>
        </w:rPr>
        <w:t>Mechanism:</w:t>
      </w:r>
      <w:r w:rsidRPr="00D81166">
        <w:tab/>
        <w:t>If the patient is an inpatient (has a ward/room-bed) and a new medication order is for warfarin/coumadin, disulfiram, phenelzine, tranylcypromine, or parnate.</w:t>
      </w:r>
    </w:p>
    <w:p w14:paraId="4DB139C2" w14:textId="77777777" w:rsidR="005C2DA5" w:rsidRPr="00D81166" w:rsidRDefault="005C2DA5">
      <w:pPr>
        <w:pStyle w:val="LIST-Normalize"/>
        <w:ind w:left="1620" w:hanging="1440"/>
      </w:pPr>
      <w:r w:rsidRPr="00D81166">
        <w:rPr>
          <w:b/>
        </w:rPr>
        <w:t>Message:</w:t>
      </w:r>
      <w:r w:rsidRPr="00D81166">
        <w:tab/>
        <w:t>[&lt;pt location&gt;] &lt;medication&gt; ordered - adjust diet accordingly</w:t>
      </w:r>
    </w:p>
    <w:p w14:paraId="230198DA" w14:textId="77777777" w:rsidR="005C2DA5" w:rsidRPr="00D81166" w:rsidRDefault="005C2DA5">
      <w:pPr>
        <w:pStyle w:val="LIST-Normalize"/>
        <w:ind w:left="1620" w:hanging="1440"/>
      </w:pPr>
      <w:r w:rsidRPr="00D81166">
        <w:rPr>
          <w:b/>
        </w:rPr>
        <w:t>Follow-up:</w:t>
      </w:r>
      <w:r w:rsidRPr="00D81166">
        <w:tab/>
        <w:t>NA</w:t>
      </w:r>
    </w:p>
    <w:p w14:paraId="0F51A0B7"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98F44D4"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850434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A318821" w14:textId="77777777" w:rsidR="005C2DA5" w:rsidRPr="00D81166" w:rsidRDefault="005C2DA5">
      <w:pPr>
        <w:pStyle w:val="NOTE-normalize"/>
      </w:pPr>
      <w:r w:rsidRPr="00D81166">
        <w:rPr>
          <w:sz w:val="32"/>
        </w:rPr>
        <w:sym w:font="Wingdings" w:char="F046"/>
      </w:r>
      <w:r w:rsidRPr="00D81166">
        <w:t xml:space="preserve"> NOTE: </w:t>
      </w:r>
      <w:r w:rsidRPr="00D81166">
        <w:tab/>
        <w:t>Sites have requested the ability to add and remove non-hard coded medication terms to the Food/Drug Interaction notification. Sites can accomplish this by mapping local medication orderable items to the CPRS Expert System national term FOOD-DRUG INTERACTION MED as explained below. Mapping local terms should be done during off hours because the CPRS Expert System is recompiled every time a local term is added, modified, or removed.</w:t>
      </w:r>
    </w:p>
    <w:p w14:paraId="39404091" w14:textId="77777777" w:rsidR="005C2DA5" w:rsidRPr="00D81166" w:rsidRDefault="005C2DA5">
      <w:pPr>
        <w:pStyle w:val="LIST-Normalize"/>
        <w:ind w:left="1620" w:firstLine="0"/>
      </w:pPr>
      <w:r w:rsidRPr="00D81166">
        <w:t>When a site installs patch OR*3*96, the patch removes existing medication terms used in the Food/Drug Interaction notification/alert, and these terms must be added after installation. You will add the CPRS default list of COUMADIN/WARFARIN, DISULFIRAM, PHENELZINE, TRANYLCYPROMINE, and PARNATE. You can also add other terms as desired, but you may need assistance from a pharmacist to make the appropriate mapping.</w:t>
      </w:r>
    </w:p>
    <w:p w14:paraId="70F9C7B3" w14:textId="77777777" w:rsidR="005C2DA5" w:rsidRPr="00D81166" w:rsidRDefault="005C2DA5">
      <w:pPr>
        <w:pStyle w:val="HEADING-L3"/>
      </w:pPr>
      <w:r w:rsidRPr="00D81166">
        <w:rPr>
          <w:b w:val="0"/>
          <w:bCs/>
          <w:sz w:val="22"/>
        </w:rPr>
        <w:br w:type="page"/>
      </w:r>
      <w:bookmarkStart w:id="684" w:name="_Toc535912451"/>
      <w:bookmarkStart w:id="685" w:name="_Toc19626946"/>
      <w:r w:rsidRPr="00D81166">
        <w:lastRenderedPageBreak/>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684"/>
      <w:bookmarkEnd w:id="685"/>
    </w:p>
    <w:p w14:paraId="396F13BE" w14:textId="77777777" w:rsidR="005C2DA5" w:rsidRPr="00D81166" w:rsidRDefault="005C2DA5">
      <w:pPr>
        <w:pStyle w:val="normalize"/>
      </w:pPr>
      <w:r w:rsidRPr="00D81166">
        <w:t>Before you edit the Local Site Terms, you may want to check what terms are currently mapped.</w:t>
      </w:r>
    </w:p>
    <w:p w14:paraId="75552148" w14:textId="7EF70C05" w:rsidR="005C2DA5" w:rsidRPr="00D81166" w:rsidRDefault="005C2DA5">
      <w:pPr>
        <w:pStyle w:val="normalize"/>
      </w:pPr>
      <w:r w:rsidRPr="00D81166">
        <w:t xml:space="preserve">The following is an example of an inquiry into the file using </w:t>
      </w:r>
      <w:r w:rsidR="00524003" w:rsidRPr="00D81166">
        <w:t>FileMan</w:t>
      </w:r>
      <w:r w:rsidRPr="00D81166">
        <w:t>.</w:t>
      </w:r>
    </w:p>
    <w:p w14:paraId="5DEACF60" w14:textId="77777777" w:rsidR="005C2DA5" w:rsidRPr="00D81166" w:rsidRDefault="005C2DA5">
      <w:pPr>
        <w:pStyle w:val="DISPLAY-Normalize"/>
      </w:pPr>
      <w:r w:rsidRPr="00D81166">
        <w:t>VA FileMan 22.0</w:t>
      </w:r>
    </w:p>
    <w:p w14:paraId="14227869" w14:textId="77777777" w:rsidR="005C2DA5" w:rsidRPr="00D81166" w:rsidRDefault="005C2DA5">
      <w:pPr>
        <w:pStyle w:val="DISPLAY-Normalize"/>
        <w:rPr>
          <w:sz w:val="20"/>
        </w:rPr>
      </w:pPr>
      <w:r w:rsidRPr="00D81166">
        <w:rPr>
          <w:sz w:val="20"/>
        </w:rPr>
        <w:t xml:space="preserve"> Select OPTION NAME: INQUIRE TO FILE ENTRIES  </w:t>
      </w:r>
    </w:p>
    <w:p w14:paraId="09720227" w14:textId="77777777" w:rsidR="005C2DA5" w:rsidRPr="00D81166" w:rsidRDefault="005C2DA5">
      <w:pPr>
        <w:pStyle w:val="DISPLAY-Normalize"/>
        <w:rPr>
          <w:sz w:val="20"/>
        </w:rPr>
      </w:pPr>
      <w:r w:rsidRPr="00D81166">
        <w:rPr>
          <w:sz w:val="20"/>
        </w:rPr>
        <w:t xml:space="preserve">  </w:t>
      </w:r>
    </w:p>
    <w:p w14:paraId="75C959DF" w14:textId="77777777" w:rsidR="005C2DA5" w:rsidRPr="00D81166" w:rsidRDefault="005C2DA5">
      <w:pPr>
        <w:pStyle w:val="DISPLAY-Normalize"/>
        <w:rPr>
          <w:sz w:val="20"/>
        </w:rPr>
      </w:pPr>
      <w:r w:rsidRPr="00D81166">
        <w:rPr>
          <w:sz w:val="20"/>
        </w:rPr>
        <w:t xml:space="preserve"> OUTPUT FROM WHAT FILE: ORDER CHECK ELEMENT// </w:t>
      </w:r>
    </w:p>
    <w:p w14:paraId="4889B9B2" w14:textId="77777777" w:rsidR="005C2DA5" w:rsidRPr="00D81166" w:rsidRDefault="005C2DA5">
      <w:pPr>
        <w:pStyle w:val="DISPLAY-Normalize"/>
        <w:rPr>
          <w:sz w:val="20"/>
        </w:rPr>
      </w:pPr>
      <w:r w:rsidRPr="00D81166">
        <w:rPr>
          <w:sz w:val="20"/>
        </w:rPr>
        <w:t xml:space="preserve"> Select ORDER CHECK ELEMENT NAME:    INPATIENT FOOD-DRUG REACTION</w:t>
      </w:r>
    </w:p>
    <w:p w14:paraId="66A5BAE7" w14:textId="77777777" w:rsidR="005C2DA5" w:rsidRPr="00D81166" w:rsidRDefault="005C2DA5">
      <w:pPr>
        <w:pStyle w:val="DISPLAY-Normalize"/>
        <w:rPr>
          <w:sz w:val="20"/>
        </w:rPr>
      </w:pPr>
      <w:r w:rsidRPr="00D81166">
        <w:rPr>
          <w:sz w:val="20"/>
        </w:rPr>
        <w:t xml:space="preserve">  </w:t>
      </w:r>
    </w:p>
    <w:p w14:paraId="7F001691" w14:textId="77777777" w:rsidR="005C2DA5" w:rsidRPr="00D81166" w:rsidRDefault="005C2DA5">
      <w:pPr>
        <w:pStyle w:val="DISPLAY-Normalize"/>
        <w:rPr>
          <w:sz w:val="20"/>
        </w:rPr>
      </w:pPr>
      <w:r w:rsidRPr="00D81166">
        <w:rPr>
          <w:sz w:val="20"/>
        </w:rPr>
        <w:t xml:space="preserve"> NAME: INPATIENT FOOD-DRUG REACTION</w:t>
      </w:r>
    </w:p>
    <w:p w14:paraId="416EB309" w14:textId="77777777" w:rsidR="005C2DA5" w:rsidRPr="00D81166" w:rsidRDefault="005C2DA5">
      <w:pPr>
        <w:pStyle w:val="DISPLAY-Normalize"/>
        <w:rPr>
          <w:sz w:val="20"/>
        </w:rPr>
      </w:pPr>
      <w:r w:rsidRPr="00D81166">
        <w:rPr>
          <w:sz w:val="20"/>
        </w:rPr>
        <w:t xml:space="preserve">   ELEMENT CONTEXT: GENERIC HL7 MESSAGE ARRAY</w:t>
      </w:r>
    </w:p>
    <w:p w14:paraId="4ED72B92" w14:textId="77777777" w:rsidR="005C2DA5" w:rsidRPr="00D81166" w:rsidRDefault="005C2DA5">
      <w:pPr>
        <w:pStyle w:val="DISPLAY-Normalize"/>
        <w:rPr>
          <w:sz w:val="20"/>
        </w:rPr>
      </w:pPr>
      <w:r w:rsidRPr="00D81166">
        <w:rPr>
          <w:sz w:val="20"/>
        </w:rPr>
        <w:t xml:space="preserve"> EXPRESSION SEQUENCE NUMBER: 1           DATA FIELD 1: FOOD-DRUG</w:t>
      </w:r>
    </w:p>
    <w:p w14:paraId="2FAF6EEF" w14:textId="77777777" w:rsidR="005C2DA5" w:rsidRPr="00D81166" w:rsidRDefault="005C2DA5">
      <w:pPr>
        <w:pStyle w:val="DISPLAY-Normalize"/>
        <w:rPr>
          <w:sz w:val="20"/>
        </w:rPr>
      </w:pPr>
      <w:r w:rsidRPr="00D81166">
        <w:rPr>
          <w:sz w:val="20"/>
        </w:rPr>
        <w:t xml:space="preserve"> INTERACTION MED</w:t>
      </w:r>
    </w:p>
    <w:p w14:paraId="783F9A11" w14:textId="77777777" w:rsidR="005C2DA5" w:rsidRPr="00D81166" w:rsidRDefault="005C2DA5">
      <w:pPr>
        <w:pStyle w:val="DISPLAY-Normalize"/>
        <w:rPr>
          <w:sz w:val="20"/>
        </w:rPr>
      </w:pPr>
      <w:r w:rsidRPr="00D81166">
        <w:rPr>
          <w:sz w:val="20"/>
        </w:rPr>
        <w:t xml:space="preserve">   OPERATOR/FUNCTION: LOGICAL TRUE</w:t>
      </w:r>
    </w:p>
    <w:p w14:paraId="3B0676D0" w14:textId="77777777" w:rsidR="005C2DA5" w:rsidRPr="00D81166" w:rsidRDefault="005C2DA5">
      <w:pPr>
        <w:pStyle w:val="DISPLAY-Normalize"/>
        <w:rPr>
          <w:sz w:val="20"/>
        </w:rPr>
      </w:pPr>
      <w:r w:rsidRPr="00D81166">
        <w:rPr>
          <w:sz w:val="20"/>
        </w:rPr>
        <w:t xml:space="preserve">   CONDITIONAL VALUE 1:</w:t>
      </w:r>
    </w:p>
    <w:p w14:paraId="0208CE20" w14:textId="77777777" w:rsidR="005C2DA5" w:rsidRPr="00D81166" w:rsidRDefault="005C2DA5">
      <w:pPr>
        <w:pStyle w:val="DISPLAY-Normalize"/>
        <w:rPr>
          <w:sz w:val="20"/>
        </w:rPr>
      </w:pPr>
      <w:r w:rsidRPr="00D81166">
        <w:rPr>
          <w:sz w:val="20"/>
        </w:rPr>
        <w:t xml:space="preserve"> COUMADIN,WARFARIN, DISULFIRAM, PHENELZINE, TRANYLCYPROMINE, PARNATE    &lt;======</w:t>
      </w:r>
    </w:p>
    <w:p w14:paraId="26D85CD2" w14:textId="77777777" w:rsidR="005C2DA5" w:rsidRPr="00D81166" w:rsidRDefault="005C2DA5">
      <w:pPr>
        <w:pStyle w:val="DISPLAY-Normalize"/>
        <w:rPr>
          <w:sz w:val="20"/>
        </w:rPr>
      </w:pPr>
      <w:r w:rsidRPr="00D81166">
        <w:rPr>
          <w:sz w:val="20"/>
        </w:rPr>
        <w:t xml:space="preserve"> EXPRESSION SEQUENCE NUMBER: 3           DATA FIELD 1: CONTROL CODE</w:t>
      </w:r>
    </w:p>
    <w:p w14:paraId="556DAACC" w14:textId="77777777" w:rsidR="005C2DA5" w:rsidRPr="00D81166" w:rsidRDefault="005C2DA5">
      <w:pPr>
        <w:pStyle w:val="DISPLAY-Normalize"/>
        <w:rPr>
          <w:sz w:val="20"/>
        </w:rPr>
      </w:pPr>
      <w:r w:rsidRPr="00D81166">
        <w:rPr>
          <w:sz w:val="20"/>
        </w:rPr>
        <w:t xml:space="preserve">   OPERATOR/FUNCTION: EQUALS ELEMENT IN SET</w:t>
      </w:r>
    </w:p>
    <w:p w14:paraId="6B3E4207" w14:textId="77777777" w:rsidR="005C2DA5" w:rsidRPr="00D81166" w:rsidRDefault="005C2DA5">
      <w:pPr>
        <w:pStyle w:val="DISPLAY-Normalize"/>
        <w:rPr>
          <w:sz w:val="20"/>
        </w:rPr>
      </w:pPr>
      <w:r w:rsidRPr="00D81166">
        <w:rPr>
          <w:sz w:val="20"/>
        </w:rPr>
        <w:t xml:space="preserve">   CONDITIONAL VALUE 1: NW,SN</w:t>
      </w:r>
    </w:p>
    <w:p w14:paraId="4E77F24A" w14:textId="77777777" w:rsidR="005C2DA5" w:rsidRPr="00D81166" w:rsidRDefault="005C2DA5">
      <w:pPr>
        <w:pStyle w:val="DISPLAY-Normalize"/>
        <w:rPr>
          <w:sz w:val="20"/>
        </w:rPr>
      </w:pPr>
      <w:r w:rsidRPr="00D81166">
        <w:rPr>
          <w:sz w:val="20"/>
        </w:rPr>
        <w:t>EXPRESSION SEQUENCE NUMBER: 4           DATA FIELD 1: INPATIENT</w:t>
      </w:r>
    </w:p>
    <w:p w14:paraId="6A96E283" w14:textId="77777777" w:rsidR="005C2DA5" w:rsidRPr="00D81166" w:rsidRDefault="005C2DA5">
      <w:pPr>
        <w:pStyle w:val="DISPLAY-Normalize"/>
        <w:rPr>
          <w:sz w:val="20"/>
        </w:rPr>
      </w:pPr>
      <w:r w:rsidRPr="00D81166">
        <w:rPr>
          <w:sz w:val="20"/>
        </w:rPr>
        <w:t xml:space="preserve">   OPERATOR/FUNCTION: LOGICAL TRUE</w:t>
      </w:r>
    </w:p>
    <w:p w14:paraId="397CAF6E" w14:textId="77777777" w:rsidR="005C2DA5" w:rsidRPr="00D81166" w:rsidRDefault="005C2DA5">
      <w:pPr>
        <w:pStyle w:val="normalize"/>
      </w:pPr>
    </w:p>
    <w:p w14:paraId="7F62E1C1" w14:textId="77777777" w:rsidR="005C2DA5" w:rsidRPr="00D81166" w:rsidRDefault="005C2DA5">
      <w:pPr>
        <w:pStyle w:val="normalize"/>
      </w:pPr>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your site.  When mapping the old, default medication terms to the new  national term FOOD-DRUG 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0F7B9E4E" w14:textId="77777777" w:rsidR="005C2DA5" w:rsidRPr="00D81166" w:rsidRDefault="005C2DA5">
      <w:pPr>
        <w:tabs>
          <w:tab w:val="left" w:pos="6480"/>
          <w:tab w:val="left" w:pos="7200"/>
        </w:tabs>
        <w:rPr>
          <w:sz w:val="20"/>
        </w:rPr>
      </w:pPr>
    </w:p>
    <w:p w14:paraId="1474CD1D" w14:textId="77777777" w:rsidR="005C2DA5" w:rsidRPr="00D81166" w:rsidRDefault="005C2DA5">
      <w:pPr>
        <w:pStyle w:val="HEADING-L3"/>
      </w:pPr>
      <w:r w:rsidRPr="00D81166">
        <w:br w:type="page"/>
      </w:r>
      <w:bookmarkStart w:id="686" w:name="_Toc535912452"/>
      <w:bookmarkStart w:id="687" w:name="_Toc19626947"/>
      <w:r w:rsidRPr="00D81166">
        <w:lastRenderedPageBreak/>
        <w:t>Editing or Adding Site Local Terms</w:t>
      </w:r>
      <w:bookmarkEnd w:id="686"/>
      <w:bookmarkEnd w:id="687"/>
    </w:p>
    <w:p w14:paraId="5FED7C8B" w14:textId="77777777" w:rsidR="005C2DA5" w:rsidRPr="00D81166" w:rsidRDefault="005C2DA5">
      <w:pPr>
        <w:pStyle w:val="normalize"/>
        <w:rPr>
          <w:sz w:val="16"/>
        </w:rPr>
      </w:pPr>
      <w:r w:rsidRPr="00D81166">
        <w:t xml:space="preserve">Here is an example using the option "Edit Site Local Terms" to re-add the hard-coded medication terms. The same process can be used to add new medication terms. </w:t>
      </w:r>
    </w:p>
    <w:p w14:paraId="34CFC460" w14:textId="77777777" w:rsidR="005C2DA5" w:rsidRPr="00D81166" w:rsidRDefault="005C2DA5">
      <w:pPr>
        <w:pStyle w:val="HEADING-L5"/>
      </w:pPr>
      <w:r w:rsidRPr="00D81166">
        <w:t>CPRS Manager Menu Option: PE  CPRS Configuration (Clin Coord)</w:t>
      </w:r>
    </w:p>
    <w:p w14:paraId="21AD7596" w14:textId="77777777" w:rsidR="005C2DA5" w:rsidRPr="00D81166" w:rsidRDefault="005C2DA5">
      <w:pPr>
        <w:pStyle w:val="DISPLAY-Normalize"/>
        <w:rPr>
          <w:sz w:val="16"/>
        </w:rPr>
      </w:pPr>
      <w:r w:rsidRPr="00D81166">
        <w:t xml:space="preserve">  </w:t>
      </w:r>
    </w:p>
    <w:p w14:paraId="1684C5C0" w14:textId="77777777" w:rsidR="005C2DA5" w:rsidRPr="00D81166" w:rsidRDefault="005C2DA5">
      <w:pPr>
        <w:pStyle w:val="DISPLAY-Normalize"/>
      </w:pPr>
      <w:r w:rsidRPr="00D81166">
        <w:t xml:space="preserve">   AL     Allocate OE/RR Security Keys</w:t>
      </w:r>
    </w:p>
    <w:p w14:paraId="7EA30A72" w14:textId="77777777" w:rsidR="005C2DA5" w:rsidRPr="00D81166" w:rsidRDefault="005C2DA5">
      <w:pPr>
        <w:pStyle w:val="DISPLAY-Normalize"/>
      </w:pPr>
      <w:r w:rsidRPr="00D81166">
        <w:t xml:space="preserve">   KK     Check for Multiple Keys</w:t>
      </w:r>
    </w:p>
    <w:p w14:paraId="4FD4C45B" w14:textId="77777777" w:rsidR="005C2DA5" w:rsidRPr="00D81166" w:rsidRDefault="005C2DA5">
      <w:pPr>
        <w:pStyle w:val="DISPLAY-Normalize"/>
      </w:pPr>
      <w:r w:rsidRPr="00D81166">
        <w:t xml:space="preserve">   DC     Edit DC Reasons</w:t>
      </w:r>
    </w:p>
    <w:p w14:paraId="307DA429" w14:textId="77777777" w:rsidR="005C2DA5" w:rsidRPr="00D81166" w:rsidRDefault="005C2DA5">
      <w:pPr>
        <w:pStyle w:val="DISPLAY-Normalize"/>
      </w:pPr>
      <w:r w:rsidRPr="00D81166">
        <w:t xml:space="preserve">   GP     GUI Parameters ...</w:t>
      </w:r>
    </w:p>
    <w:p w14:paraId="5F0F8F36" w14:textId="77777777" w:rsidR="005C2DA5" w:rsidRPr="00D81166" w:rsidRDefault="005C2DA5">
      <w:pPr>
        <w:pStyle w:val="DISPLAY-Normalize"/>
      </w:pPr>
      <w:r w:rsidRPr="00D81166">
        <w:t xml:space="preserve">   GA     GUI Access - Tabs, RPL</w:t>
      </w:r>
    </w:p>
    <w:p w14:paraId="72F5EE0B" w14:textId="77777777" w:rsidR="005C2DA5" w:rsidRPr="00D81166" w:rsidRDefault="005C2DA5">
      <w:pPr>
        <w:pStyle w:val="DISPLAY-Normalize"/>
      </w:pPr>
      <w:r w:rsidRPr="00D81166">
        <w:t xml:space="preserve">   MI     Miscellaneous Parameters</w:t>
      </w:r>
    </w:p>
    <w:p w14:paraId="5FBA1D9F" w14:textId="77777777" w:rsidR="005C2DA5" w:rsidRPr="00D81166" w:rsidRDefault="005C2DA5">
      <w:pPr>
        <w:pStyle w:val="DISPLAY-Normalize"/>
      </w:pPr>
      <w:r w:rsidRPr="00D81166">
        <w:t xml:space="preserve">   NO     Notification Mgmt Menu ...</w:t>
      </w:r>
    </w:p>
    <w:p w14:paraId="020F3FE5" w14:textId="77777777" w:rsidR="005C2DA5" w:rsidRPr="00D81166" w:rsidRDefault="005C2DA5">
      <w:pPr>
        <w:pStyle w:val="DISPLAY-Normalize"/>
      </w:pPr>
      <w:r w:rsidRPr="00D81166">
        <w:t xml:space="preserve">   OC     Order Checking Mgmt Menu ...</w:t>
      </w:r>
    </w:p>
    <w:p w14:paraId="1E12F395" w14:textId="77777777" w:rsidR="005C2DA5" w:rsidRPr="00D81166" w:rsidRDefault="005C2DA5">
      <w:pPr>
        <w:pStyle w:val="DISPLAY-Normalize"/>
        <w:rPr>
          <w:lang w:val="fr-FR"/>
        </w:rPr>
      </w:pPr>
      <w:r w:rsidRPr="00D81166">
        <w:t xml:space="preserve">   </w:t>
      </w:r>
      <w:r w:rsidRPr="00D81166">
        <w:rPr>
          <w:lang w:val="fr-FR"/>
        </w:rPr>
        <w:t>MM     Order Menu Management ...</w:t>
      </w:r>
    </w:p>
    <w:p w14:paraId="5817683B" w14:textId="77777777" w:rsidR="005C2DA5" w:rsidRPr="00D81166" w:rsidRDefault="005C2DA5">
      <w:pPr>
        <w:pStyle w:val="DISPLAY-Normalize"/>
        <w:rPr>
          <w:lang w:val="fr-FR"/>
        </w:rPr>
      </w:pPr>
      <w:r w:rsidRPr="00D81166">
        <w:rPr>
          <w:lang w:val="fr-FR"/>
        </w:rPr>
        <w:t xml:space="preserve">   LI     Patient List Mgmt Menu ...</w:t>
      </w:r>
    </w:p>
    <w:p w14:paraId="15068CC2" w14:textId="77777777" w:rsidR="005C2DA5" w:rsidRPr="00D81166" w:rsidRDefault="005C2DA5">
      <w:pPr>
        <w:pStyle w:val="DISPLAY-Normalize"/>
      </w:pPr>
      <w:r w:rsidRPr="00D81166">
        <w:rPr>
          <w:lang w:val="fr-FR"/>
        </w:rPr>
        <w:t xml:space="preserve">   </w:t>
      </w:r>
      <w:r w:rsidRPr="00D81166">
        <w:t>FP     Print Formats</w:t>
      </w:r>
    </w:p>
    <w:p w14:paraId="3752A27A" w14:textId="77777777" w:rsidR="005C2DA5" w:rsidRPr="00D81166" w:rsidRDefault="005C2DA5">
      <w:pPr>
        <w:pStyle w:val="DISPLAY-Normalize"/>
      </w:pPr>
      <w:r w:rsidRPr="00D81166">
        <w:t xml:space="preserve">   PR     Print/Report Parameters ...</w:t>
      </w:r>
    </w:p>
    <w:p w14:paraId="782FFE67" w14:textId="77777777" w:rsidR="005C2DA5" w:rsidRPr="00D81166" w:rsidRDefault="005C2DA5">
      <w:pPr>
        <w:pStyle w:val="DISPLAY-Normalize"/>
      </w:pPr>
      <w:r w:rsidRPr="00D81166">
        <w:t xml:space="preserve">   RE     Release/Cancel Delayed Orders</w:t>
      </w:r>
    </w:p>
    <w:p w14:paraId="643FBEAF" w14:textId="77777777" w:rsidR="005C2DA5" w:rsidRPr="00D81166" w:rsidRDefault="005C2DA5">
      <w:pPr>
        <w:pStyle w:val="DISPLAY-Normalize"/>
      </w:pPr>
      <w:r w:rsidRPr="00D81166">
        <w:t xml:space="preserve">   US     Unsigned orders search</w:t>
      </w:r>
    </w:p>
    <w:p w14:paraId="7C8336C8" w14:textId="77777777" w:rsidR="005C2DA5" w:rsidRPr="00D81166" w:rsidRDefault="005C2DA5">
      <w:pPr>
        <w:pStyle w:val="DISPLAY-Normalize"/>
      </w:pPr>
      <w:r w:rsidRPr="00D81166">
        <w:t xml:space="preserve">   EX     Set Unsigned Orders View on Exit</w:t>
      </w:r>
    </w:p>
    <w:p w14:paraId="50D9967C" w14:textId="77777777" w:rsidR="005C2DA5" w:rsidRPr="00D81166" w:rsidRDefault="005C2DA5">
      <w:pPr>
        <w:pStyle w:val="DISPLAY-Normalize"/>
      </w:pPr>
      <w:r w:rsidRPr="00D81166">
        <w:t xml:space="preserve">   NA     Search orders by Nature or Status</w:t>
      </w:r>
    </w:p>
    <w:p w14:paraId="466EE864" w14:textId="77777777" w:rsidR="005C2DA5" w:rsidRPr="00D81166" w:rsidRDefault="005C2DA5">
      <w:pPr>
        <w:pStyle w:val="DISPLAY-Normalize"/>
      </w:pPr>
      <w:r w:rsidRPr="00D81166">
        <w:t xml:space="preserve">   DO     Event Delayed Orders Menu ...</w:t>
      </w:r>
    </w:p>
    <w:p w14:paraId="27D619E6" w14:textId="77777777" w:rsidR="005C2DA5" w:rsidRPr="00D81166" w:rsidRDefault="005C2DA5">
      <w:pPr>
        <w:pStyle w:val="DISPLAY-Normalize"/>
      </w:pPr>
      <w:r w:rsidRPr="00D81166">
        <w:t xml:space="preserve">   PM     Performance Monitor Report</w:t>
      </w:r>
    </w:p>
    <w:p w14:paraId="5BAC50AA" w14:textId="77777777" w:rsidR="005C2DA5" w:rsidRPr="00D81166" w:rsidRDefault="005C2DA5">
      <w:pPr>
        <w:pStyle w:val="normalize"/>
      </w:pPr>
    </w:p>
    <w:p w14:paraId="7C9F67DD" w14:textId="77777777" w:rsidR="005C2DA5" w:rsidRPr="00D81166" w:rsidRDefault="005C2DA5">
      <w:pPr>
        <w:pStyle w:val="HEADING-L5"/>
      </w:pPr>
      <w:r w:rsidRPr="00D81166">
        <w:t>Select CPRS Configuration (Clin Coord) Option: OC  Order Checking Mgmt Menu</w:t>
      </w:r>
    </w:p>
    <w:p w14:paraId="0A608EE3" w14:textId="77777777" w:rsidR="005C2DA5" w:rsidRPr="00D81166" w:rsidRDefault="005C2DA5">
      <w:pPr>
        <w:pStyle w:val="DISPLAY-Normalize"/>
      </w:pPr>
      <w:r w:rsidRPr="00D81166">
        <w:t xml:space="preserve">     1      Enable/Disable an Order Check</w:t>
      </w:r>
    </w:p>
    <w:p w14:paraId="355648D9" w14:textId="77777777" w:rsidR="005C2DA5" w:rsidRPr="00D81166" w:rsidRDefault="005C2DA5">
      <w:pPr>
        <w:pStyle w:val="DISPLAY-Normalize"/>
        <w:rPr>
          <w:sz w:val="20"/>
        </w:rPr>
      </w:pPr>
      <w:r w:rsidRPr="00D81166">
        <w:rPr>
          <w:sz w:val="20"/>
        </w:rPr>
        <w:t xml:space="preserve">    2      Set Clinical Danger Level for an Order Check</w:t>
      </w:r>
    </w:p>
    <w:p w14:paraId="4A357104" w14:textId="77777777" w:rsidR="005C2DA5" w:rsidRPr="00D81166" w:rsidRDefault="005C2DA5">
      <w:pPr>
        <w:pStyle w:val="DISPLAY-Normalize"/>
        <w:rPr>
          <w:sz w:val="20"/>
        </w:rPr>
      </w:pPr>
      <w:r w:rsidRPr="00D81166">
        <w:rPr>
          <w:sz w:val="20"/>
        </w:rPr>
        <w:t xml:space="preserve">    3      CT Scanner Height Limit</w:t>
      </w:r>
    </w:p>
    <w:p w14:paraId="7F3D8B87" w14:textId="77777777" w:rsidR="005C2DA5" w:rsidRPr="00D81166" w:rsidRDefault="005C2DA5">
      <w:pPr>
        <w:pStyle w:val="DISPLAY-Normalize"/>
        <w:rPr>
          <w:sz w:val="20"/>
        </w:rPr>
      </w:pPr>
      <w:r w:rsidRPr="00D81166">
        <w:rPr>
          <w:sz w:val="20"/>
        </w:rPr>
        <w:t xml:space="preserve">    4      CT Scanner Weight Limit</w:t>
      </w:r>
    </w:p>
    <w:p w14:paraId="771EBB84" w14:textId="77777777" w:rsidR="005C2DA5" w:rsidRPr="00D81166" w:rsidRDefault="005C2DA5">
      <w:pPr>
        <w:pStyle w:val="DISPLAY-Normalize"/>
        <w:rPr>
          <w:sz w:val="20"/>
        </w:rPr>
      </w:pPr>
      <w:r w:rsidRPr="00D81166">
        <w:rPr>
          <w:sz w:val="20"/>
        </w:rPr>
        <w:t xml:space="preserve">    5      MRI Scanner Height Limit</w:t>
      </w:r>
    </w:p>
    <w:p w14:paraId="710CB25B" w14:textId="77777777" w:rsidR="005C2DA5" w:rsidRPr="00D81166" w:rsidRDefault="005C2DA5">
      <w:pPr>
        <w:pStyle w:val="DISPLAY-Normalize"/>
        <w:rPr>
          <w:sz w:val="20"/>
        </w:rPr>
      </w:pPr>
      <w:r w:rsidRPr="00D81166">
        <w:rPr>
          <w:sz w:val="20"/>
        </w:rPr>
        <w:t xml:space="preserve">    6      MRI Scanner Weight Limit</w:t>
      </w:r>
    </w:p>
    <w:p w14:paraId="0F23538F" w14:textId="77777777" w:rsidR="005C2DA5" w:rsidRPr="00D81166" w:rsidRDefault="005C2DA5">
      <w:pPr>
        <w:pStyle w:val="DISPLAY-Normalize"/>
        <w:rPr>
          <w:sz w:val="20"/>
        </w:rPr>
      </w:pPr>
      <w:r w:rsidRPr="00D81166">
        <w:rPr>
          <w:sz w:val="20"/>
        </w:rPr>
        <w:t xml:space="preserve">    7      Orderable Item Duplicate Order Range</w:t>
      </w:r>
    </w:p>
    <w:p w14:paraId="59494A39" w14:textId="77777777" w:rsidR="005C2DA5" w:rsidRPr="00D81166" w:rsidRDefault="005C2DA5">
      <w:pPr>
        <w:pStyle w:val="DISPLAY-Normalize"/>
        <w:rPr>
          <w:sz w:val="20"/>
        </w:rPr>
      </w:pPr>
      <w:r w:rsidRPr="00D81166">
        <w:rPr>
          <w:sz w:val="20"/>
        </w:rPr>
        <w:t xml:space="preserve">    8      Lab Duplicate Order Range</w:t>
      </w:r>
    </w:p>
    <w:p w14:paraId="6BB14C2A" w14:textId="77777777" w:rsidR="005C2DA5" w:rsidRPr="00D81166" w:rsidRDefault="005C2DA5">
      <w:pPr>
        <w:pStyle w:val="DISPLAY-Normalize"/>
        <w:rPr>
          <w:sz w:val="20"/>
        </w:rPr>
      </w:pPr>
      <w:r w:rsidRPr="00D81166">
        <w:rPr>
          <w:sz w:val="20"/>
        </w:rPr>
        <w:t xml:space="preserve">    9      Radiology Duplicate Order Range</w:t>
      </w:r>
    </w:p>
    <w:p w14:paraId="0BC3D0D6" w14:textId="77777777" w:rsidR="005C2DA5" w:rsidRPr="00D81166" w:rsidRDefault="005C2DA5">
      <w:pPr>
        <w:pStyle w:val="DISPLAY-Normalize"/>
        <w:rPr>
          <w:sz w:val="20"/>
        </w:rPr>
      </w:pPr>
      <w:r w:rsidRPr="00D81166">
        <w:rPr>
          <w:sz w:val="20"/>
        </w:rPr>
        <w:t xml:space="preserve">    10     Enable or Disable Order Checking System</w:t>
      </w:r>
    </w:p>
    <w:p w14:paraId="722F52AB" w14:textId="77777777" w:rsidR="005C2DA5" w:rsidRPr="00D81166" w:rsidRDefault="005C2DA5">
      <w:pPr>
        <w:pStyle w:val="DISPLAY-Normalize"/>
        <w:rPr>
          <w:sz w:val="20"/>
        </w:rPr>
      </w:pPr>
      <w:r w:rsidRPr="00D81166">
        <w:rPr>
          <w:sz w:val="20"/>
        </w:rPr>
        <w:t xml:space="preserve">    11     Enable or Disable Debug Message Logging</w:t>
      </w:r>
    </w:p>
    <w:p w14:paraId="1C835B6A" w14:textId="77777777" w:rsidR="005C2DA5" w:rsidRPr="00D81166" w:rsidRDefault="005C2DA5">
      <w:pPr>
        <w:pStyle w:val="DISPLAY-Normalize"/>
        <w:rPr>
          <w:sz w:val="20"/>
        </w:rPr>
      </w:pPr>
      <w:r w:rsidRPr="00D81166">
        <w:rPr>
          <w:sz w:val="20"/>
        </w:rPr>
        <w:t xml:space="preserve">    12     Display the Order Checks a User Can Receive</w:t>
      </w:r>
    </w:p>
    <w:p w14:paraId="7656BD8F"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78B2FECC" w14:textId="77777777" w:rsidR="005C2DA5" w:rsidRPr="00D81166" w:rsidRDefault="005C2DA5">
      <w:pPr>
        <w:pStyle w:val="DISPLAY-Normalize"/>
        <w:rPr>
          <w:sz w:val="20"/>
        </w:rPr>
      </w:pPr>
      <w:r w:rsidRPr="00D81166">
        <w:rPr>
          <w:sz w:val="20"/>
        </w:rPr>
        <w:t xml:space="preserve">    14     Set Number of Medications for Polypharmacy</w:t>
      </w:r>
    </w:p>
    <w:p w14:paraId="05E5CF06" w14:textId="77777777" w:rsidR="005C2DA5" w:rsidRPr="00D81166" w:rsidRDefault="005C2DA5">
      <w:pPr>
        <w:pStyle w:val="DISPLAY-Normalize"/>
        <w:rPr>
          <w:sz w:val="20"/>
        </w:rPr>
      </w:pPr>
      <w:r w:rsidRPr="00D81166">
        <w:rPr>
          <w:sz w:val="20"/>
        </w:rPr>
        <w:t xml:space="preserve">    15     Set Creatinine Date Range for Glucophage-Lab Rslts</w:t>
      </w:r>
    </w:p>
    <w:p w14:paraId="5C43D6D8" w14:textId="77777777" w:rsidR="005C2DA5" w:rsidRPr="00D81166" w:rsidRDefault="005C2DA5">
      <w:pPr>
        <w:pStyle w:val="DISPLAY-Normalize"/>
        <w:rPr>
          <w:sz w:val="20"/>
        </w:rPr>
      </w:pPr>
      <w:r w:rsidRPr="00D81166">
        <w:rPr>
          <w:sz w:val="20"/>
        </w:rPr>
        <w:t xml:space="preserve">    16     Set Order Checks to be Uneditable By Users</w:t>
      </w:r>
    </w:p>
    <w:p w14:paraId="3196091E" w14:textId="77777777" w:rsidR="005C2DA5" w:rsidRPr="00D81166" w:rsidRDefault="005C2DA5">
      <w:pPr>
        <w:pStyle w:val="Header"/>
        <w:tabs>
          <w:tab w:val="clear" w:pos="4320"/>
          <w:tab w:val="clear" w:pos="8640"/>
          <w:tab w:val="left" w:pos="6480"/>
          <w:tab w:val="left" w:pos="7200"/>
        </w:tabs>
      </w:pPr>
      <w:r w:rsidRPr="00D81166">
        <w:t xml:space="preserve">  </w:t>
      </w:r>
    </w:p>
    <w:p w14:paraId="63E885E9" w14:textId="77777777" w:rsidR="005C2DA5" w:rsidRPr="00D81166" w:rsidRDefault="005C2DA5">
      <w:pPr>
        <w:pStyle w:val="normalize"/>
        <w:rPr>
          <w:b/>
          <w:bCs/>
          <w:i/>
          <w:iCs/>
        </w:rPr>
      </w:pPr>
      <w:r w:rsidRPr="00D81166">
        <w:br w:type="page"/>
      </w:r>
      <w:r w:rsidRPr="00D81166">
        <w:rPr>
          <w:b/>
          <w:bCs/>
          <w:i/>
          <w:iCs/>
        </w:rPr>
        <w:lastRenderedPageBreak/>
        <w:t>Editing or Adding Site Local Terms, cont’d</w:t>
      </w:r>
    </w:p>
    <w:p w14:paraId="6A661675" w14:textId="77777777" w:rsidR="005C2DA5" w:rsidRPr="00D81166" w:rsidRDefault="005C2DA5">
      <w:pPr>
        <w:pStyle w:val="HEADING-L5"/>
        <w:rPr>
          <w:sz w:val="16"/>
        </w:rPr>
      </w:pPr>
      <w:r w:rsidRPr="00D81166">
        <w:t>Select Order Checking Mgmt Menu Option: 13  Edit Site Local Terms</w:t>
      </w:r>
    </w:p>
    <w:p w14:paraId="69786609" w14:textId="77777777" w:rsidR="005C2DA5" w:rsidRPr="00D81166" w:rsidRDefault="005C2DA5">
      <w:pPr>
        <w:pStyle w:val="DISPLAY-Normalize"/>
      </w:pPr>
      <w:r w:rsidRPr="00D81166">
        <w:t xml:space="preserve">           Order Check National Terms</w:t>
      </w:r>
    </w:p>
    <w:p w14:paraId="4AEF57D0" w14:textId="77777777" w:rsidR="005C2DA5" w:rsidRPr="00D81166" w:rsidRDefault="005C2DA5">
      <w:pPr>
        <w:pStyle w:val="DISPLAY-Normalize"/>
        <w:rPr>
          <w:sz w:val="16"/>
        </w:rPr>
      </w:pPr>
      <w:r w:rsidRPr="00D81166">
        <w:t xml:space="preserve">  </w:t>
      </w:r>
    </w:p>
    <w:p w14:paraId="5B0899A8" w14:textId="77777777" w:rsidR="005C2DA5" w:rsidRPr="00D81166" w:rsidRDefault="005C2DA5">
      <w:pPr>
        <w:pStyle w:val="DISPLAY-Normalize"/>
      </w:pPr>
      <w:r w:rsidRPr="00D81166">
        <w:t xml:space="preserve">      SERUM CREATININE</w:t>
      </w:r>
    </w:p>
    <w:p w14:paraId="73FBACBA" w14:textId="77777777" w:rsidR="005C2DA5" w:rsidRPr="00D81166" w:rsidRDefault="005C2DA5">
      <w:pPr>
        <w:pStyle w:val="DISPLAY-Normalize"/>
      </w:pPr>
      <w:r w:rsidRPr="00D81166">
        <w:t xml:space="preserve">      SERUM UREA NITROGEN</w:t>
      </w:r>
    </w:p>
    <w:p w14:paraId="191E4E97" w14:textId="77777777" w:rsidR="005C2DA5" w:rsidRPr="00D81166" w:rsidRDefault="005C2DA5">
      <w:pPr>
        <w:pStyle w:val="DISPLAY-Normalize"/>
      </w:pPr>
      <w:r w:rsidRPr="00D81166">
        <w:t xml:space="preserve">      DNR</w:t>
      </w:r>
    </w:p>
    <w:p w14:paraId="3AB9A370" w14:textId="77777777" w:rsidR="005C2DA5" w:rsidRPr="00D81166" w:rsidRDefault="005C2DA5">
      <w:pPr>
        <w:pStyle w:val="DISPLAY-Normalize"/>
      </w:pPr>
      <w:r w:rsidRPr="00D81166">
        <w:t xml:space="preserve">      PROTHROMBIN TIME</w:t>
      </w:r>
    </w:p>
    <w:p w14:paraId="7EBFDC72" w14:textId="77777777" w:rsidR="005C2DA5" w:rsidRPr="00D81166" w:rsidRDefault="005C2DA5">
      <w:pPr>
        <w:pStyle w:val="DISPLAY-Normalize"/>
      </w:pPr>
      <w:r w:rsidRPr="00D81166">
        <w:t xml:space="preserve">      NPO</w:t>
      </w:r>
    </w:p>
    <w:p w14:paraId="2178FCAC" w14:textId="77777777" w:rsidR="005C2DA5" w:rsidRPr="00D81166" w:rsidRDefault="005C2DA5">
      <w:pPr>
        <w:pStyle w:val="DISPLAY-Normalize"/>
      </w:pPr>
      <w:r w:rsidRPr="00D81166">
        <w:t xml:space="preserve">      SERUM SPECIMEN</w:t>
      </w:r>
    </w:p>
    <w:p w14:paraId="398224AE" w14:textId="77777777" w:rsidR="005C2DA5" w:rsidRPr="00D81166" w:rsidRDefault="005C2DA5">
      <w:pPr>
        <w:pStyle w:val="DISPLAY-Normalize"/>
      </w:pPr>
      <w:r w:rsidRPr="00D81166">
        <w:t xml:space="preserve">      PARTIAL THROMBOPLASTIN TIME</w:t>
      </w:r>
    </w:p>
    <w:p w14:paraId="50C60B04" w14:textId="77777777" w:rsidR="005C2DA5" w:rsidRPr="00D81166" w:rsidRDefault="005C2DA5">
      <w:pPr>
        <w:pStyle w:val="DISPLAY-Normalize"/>
      </w:pPr>
      <w:r w:rsidRPr="00D81166">
        <w:t xml:space="preserve">      ANGIOGRAM (PERIPHERAL)</w:t>
      </w:r>
    </w:p>
    <w:p w14:paraId="58A17031" w14:textId="77777777" w:rsidR="005C2DA5" w:rsidRPr="00D81166" w:rsidRDefault="005C2DA5">
      <w:pPr>
        <w:pStyle w:val="DISPLAY-Normalize"/>
      </w:pPr>
      <w:r w:rsidRPr="00D81166">
        <w:t xml:space="preserve">      WBC</w:t>
      </w:r>
    </w:p>
    <w:p w14:paraId="4459FC8A" w14:textId="77777777" w:rsidR="005C2DA5" w:rsidRPr="00D81166" w:rsidRDefault="005C2DA5">
      <w:pPr>
        <w:pStyle w:val="DISPLAY-Normalize"/>
      </w:pPr>
      <w:r w:rsidRPr="00D81166">
        <w:t xml:space="preserve">      BLOOD SPECIMEN</w:t>
      </w:r>
    </w:p>
    <w:p w14:paraId="4B3A13D2" w14:textId="77777777" w:rsidR="005C2DA5" w:rsidRPr="00D81166" w:rsidRDefault="005C2DA5">
      <w:pPr>
        <w:pStyle w:val="DISPLAY-Normalize"/>
      </w:pPr>
      <w:r w:rsidRPr="00D81166">
        <w:t xml:space="preserve">  </w:t>
      </w:r>
    </w:p>
    <w:p w14:paraId="0E174964" w14:textId="77777777" w:rsidR="005C2DA5" w:rsidRPr="00D81166" w:rsidRDefault="005C2DA5">
      <w:pPr>
        <w:pStyle w:val="DISPLAY-Normalize"/>
      </w:pPr>
      <w:r w:rsidRPr="00D81166">
        <w:t xml:space="preserve">       &lt; Enter ?? to see the rest of the national terms on this list&gt;</w:t>
      </w:r>
    </w:p>
    <w:p w14:paraId="2E673C99" w14:textId="77777777" w:rsidR="005C2DA5" w:rsidRPr="00D81166" w:rsidRDefault="005C2DA5">
      <w:pPr>
        <w:pStyle w:val="normalize"/>
      </w:pPr>
      <w:r w:rsidRPr="00D81166">
        <w:t xml:space="preserve">  </w:t>
      </w:r>
    </w:p>
    <w:p w14:paraId="498C870F" w14:textId="77777777" w:rsidR="005C2DA5" w:rsidRPr="00D81166" w:rsidRDefault="005C2DA5">
      <w:pPr>
        <w:pStyle w:val="HEADING-L5"/>
        <w:rPr>
          <w:sz w:val="20"/>
        </w:rPr>
      </w:pPr>
      <w:r w:rsidRPr="00D81166">
        <w:t>Select National Term: ??              &lt;=== Enter "??" for next screen</w:t>
      </w:r>
      <w:r w:rsidRPr="00D81166">
        <w:rPr>
          <w:sz w:val="20"/>
        </w:rPr>
        <w:t xml:space="preserve">  </w:t>
      </w:r>
    </w:p>
    <w:p w14:paraId="2F261D3F" w14:textId="77777777" w:rsidR="005C2DA5" w:rsidRPr="00D81166" w:rsidRDefault="005C2DA5">
      <w:pPr>
        <w:pStyle w:val="DISPLAY-Normalize"/>
      </w:pPr>
      <w:r w:rsidRPr="00D81166">
        <w:t xml:space="preserve">    Choose from:</w:t>
      </w:r>
    </w:p>
    <w:p w14:paraId="643CC8B6" w14:textId="77777777" w:rsidR="005C2DA5" w:rsidRPr="00D81166" w:rsidRDefault="005C2DA5">
      <w:pPr>
        <w:pStyle w:val="DISPLAY-Normalize"/>
      </w:pPr>
      <w:r w:rsidRPr="00D81166">
        <w:t xml:space="preserve">    ANGIOGRAM (PERIPHERAL)   </w:t>
      </w:r>
    </w:p>
    <w:p w14:paraId="0AECCB42" w14:textId="77777777" w:rsidR="005C2DA5" w:rsidRPr="00D81166" w:rsidRDefault="005C2DA5">
      <w:pPr>
        <w:pStyle w:val="DISPLAY-Normalize"/>
      </w:pPr>
      <w:r w:rsidRPr="00D81166">
        <w:t xml:space="preserve">    BLOOD SPECIMEN   </w:t>
      </w:r>
    </w:p>
    <w:p w14:paraId="393E4DFC" w14:textId="77777777" w:rsidR="005C2DA5" w:rsidRPr="00D81166" w:rsidRDefault="005C2DA5">
      <w:pPr>
        <w:pStyle w:val="DISPLAY-Normalize"/>
      </w:pPr>
      <w:r w:rsidRPr="00D81166">
        <w:t xml:space="preserve">    DANGEROUS MEDS FOR PTS &gt; 64   </w:t>
      </w:r>
    </w:p>
    <w:p w14:paraId="2642A06E" w14:textId="77777777" w:rsidR="005C2DA5" w:rsidRPr="00D81166" w:rsidRDefault="005C2DA5">
      <w:pPr>
        <w:pStyle w:val="DISPLAY-Normalize"/>
      </w:pPr>
      <w:r w:rsidRPr="00D81166">
        <w:t xml:space="preserve">    DNR   </w:t>
      </w:r>
    </w:p>
    <w:p w14:paraId="6511544E" w14:textId="77777777" w:rsidR="005C2DA5" w:rsidRPr="00D81166" w:rsidRDefault="005C2DA5">
      <w:pPr>
        <w:pStyle w:val="DISPLAY-Normalize"/>
      </w:pPr>
      <w:r w:rsidRPr="00D81166">
        <w:t xml:space="preserve">    FOOD-DRUG INTERACTION MED          </w:t>
      </w:r>
      <w:r w:rsidRPr="00D81166">
        <w:rPr>
          <w:b/>
          <w:bCs/>
        </w:rPr>
        <w:t>&lt;===</w:t>
      </w:r>
    </w:p>
    <w:p w14:paraId="64DC24F4" w14:textId="77777777" w:rsidR="005C2DA5" w:rsidRPr="00D81166" w:rsidRDefault="005C2DA5">
      <w:pPr>
        <w:pStyle w:val="DISPLAY-Normalize"/>
      </w:pPr>
      <w:r w:rsidRPr="00D81166">
        <w:t xml:space="preserve">    NPO   </w:t>
      </w:r>
    </w:p>
    <w:p w14:paraId="6C827EB4" w14:textId="77777777" w:rsidR="005C2DA5" w:rsidRPr="00D81166" w:rsidRDefault="005C2DA5">
      <w:pPr>
        <w:pStyle w:val="DISPLAY-Normalize"/>
      </w:pPr>
      <w:r w:rsidRPr="00D81166">
        <w:t xml:space="preserve">    ONE TIME MED   </w:t>
      </w:r>
    </w:p>
    <w:p w14:paraId="6543A5F7" w14:textId="77777777" w:rsidR="005C2DA5" w:rsidRPr="00D81166" w:rsidRDefault="005C2DA5">
      <w:pPr>
        <w:pStyle w:val="DISPLAY-Normalize"/>
      </w:pPr>
      <w:r w:rsidRPr="00D81166">
        <w:t xml:space="preserve">    PARTIAL THROMBOPLASTIN TIME   </w:t>
      </w:r>
    </w:p>
    <w:p w14:paraId="6F42E831" w14:textId="77777777" w:rsidR="005C2DA5" w:rsidRPr="00D81166" w:rsidRDefault="005C2DA5">
      <w:pPr>
        <w:pStyle w:val="DISPLAY-Normalize"/>
      </w:pPr>
      <w:r w:rsidRPr="00D81166">
        <w:t xml:space="preserve">    PROTHROMBIN TIME   </w:t>
      </w:r>
    </w:p>
    <w:p w14:paraId="74D29C7B" w14:textId="77777777" w:rsidR="005C2DA5" w:rsidRPr="00D81166" w:rsidRDefault="005C2DA5">
      <w:pPr>
        <w:pStyle w:val="DISPLAY-Normalize"/>
      </w:pPr>
      <w:r w:rsidRPr="00D81166">
        <w:t xml:space="preserve">    SERUM CREATININE   </w:t>
      </w:r>
    </w:p>
    <w:p w14:paraId="4EC9FE1D" w14:textId="77777777" w:rsidR="005C2DA5" w:rsidRPr="00D81166" w:rsidRDefault="005C2DA5">
      <w:pPr>
        <w:pStyle w:val="DISPLAY-Normalize"/>
      </w:pPr>
      <w:r w:rsidRPr="00D81166">
        <w:t xml:space="preserve">    SERUM SPECIMEN   </w:t>
      </w:r>
    </w:p>
    <w:p w14:paraId="362679E0" w14:textId="77777777" w:rsidR="005C2DA5" w:rsidRPr="00D81166" w:rsidRDefault="005C2DA5">
      <w:pPr>
        <w:pStyle w:val="DISPLAY-Normalize"/>
      </w:pPr>
      <w:r w:rsidRPr="00D81166">
        <w:t xml:space="preserve">    SERUM UREA NITROGEN   </w:t>
      </w:r>
    </w:p>
    <w:p w14:paraId="7D1E49F5" w14:textId="77777777" w:rsidR="005C2DA5" w:rsidRPr="00D81166" w:rsidRDefault="005C2DA5">
      <w:pPr>
        <w:pStyle w:val="DISPLAY-Normalize"/>
      </w:pPr>
      <w:r w:rsidRPr="00D81166">
        <w:t xml:space="preserve">    WBC   </w:t>
      </w:r>
    </w:p>
    <w:p w14:paraId="0E083611" w14:textId="77777777" w:rsidR="005C2DA5" w:rsidRPr="00D81166" w:rsidRDefault="005C2DA5">
      <w:pPr>
        <w:pStyle w:val="normalize"/>
      </w:pPr>
      <w:r w:rsidRPr="00D81166">
        <w:t xml:space="preserve">     </w:t>
      </w:r>
    </w:p>
    <w:p w14:paraId="6C0ED99A" w14:textId="77777777" w:rsidR="005C2DA5" w:rsidRPr="00D81166" w:rsidRDefault="005C2DA5">
      <w:pPr>
        <w:pStyle w:val="HEADING-L5"/>
        <w:rPr>
          <w:sz w:val="20"/>
        </w:rPr>
      </w:pPr>
      <w:r w:rsidRPr="00D81166">
        <w:t xml:space="preserve">Select National Term: FOOD-DRUG INTERACTION MED  </w:t>
      </w:r>
    </w:p>
    <w:p w14:paraId="10BEE854" w14:textId="77777777" w:rsidR="005C2DA5" w:rsidRPr="00D81166" w:rsidRDefault="005C2DA5">
      <w:pPr>
        <w:pStyle w:val="DISPLAY-Normalize"/>
      </w:pPr>
      <w:r w:rsidRPr="00D81166">
        <w:t xml:space="preserve">   National Term: FOOD-DRUG INTERACTION MED</w:t>
      </w:r>
    </w:p>
    <w:p w14:paraId="06E389E7" w14:textId="77777777" w:rsidR="005C2DA5" w:rsidRPr="00D81166" w:rsidRDefault="005C2DA5">
      <w:pPr>
        <w:pStyle w:val="DISPLAY-Normalize"/>
      </w:pPr>
      <w:r w:rsidRPr="00D81166">
        <w:t xml:space="preserve">  </w:t>
      </w:r>
    </w:p>
    <w:p w14:paraId="622E1CE9" w14:textId="77777777" w:rsidR="005C2DA5" w:rsidRPr="00D81166" w:rsidRDefault="005C2DA5">
      <w:pPr>
        <w:pStyle w:val="DISPLAY-Normalize"/>
      </w:pPr>
      <w:r w:rsidRPr="00D81166">
        <w:t xml:space="preserve">   Translated from file: 'ORDERABLE ITEMS'  101.43</w:t>
      </w:r>
    </w:p>
    <w:p w14:paraId="1E18071D" w14:textId="77777777" w:rsidR="005C2DA5" w:rsidRPr="00D81166" w:rsidRDefault="005C2DA5">
      <w:pPr>
        <w:pStyle w:val="normalize"/>
      </w:pPr>
      <w:r w:rsidRPr="00D81166">
        <w:t xml:space="preserve">  </w:t>
      </w:r>
    </w:p>
    <w:p w14:paraId="1AD5AFAA" w14:textId="77777777" w:rsidR="005C2DA5" w:rsidRPr="00D81166" w:rsidRDefault="005C2DA5">
      <w:pPr>
        <w:pStyle w:val="HEADING-L5"/>
        <w:rPr>
          <w:bCs/>
        </w:rPr>
      </w:pPr>
      <w:r w:rsidRPr="00D81166">
        <w:t xml:space="preserve">Select ORDERABLE ITEMS NAME: COUMADIN  WARFARIN TAB (2113)  </w:t>
      </w:r>
      <w:r w:rsidRPr="00D81166">
        <w:rPr>
          <w:bCs/>
        </w:rPr>
        <w:t>&lt;===</w:t>
      </w:r>
    </w:p>
    <w:p w14:paraId="12C0D537" w14:textId="77777777" w:rsidR="005C2DA5" w:rsidRPr="00D81166" w:rsidRDefault="005C2DA5">
      <w:pPr>
        <w:pStyle w:val="DISPLAY-Normalize"/>
      </w:pPr>
      <w:r w:rsidRPr="00D81166">
        <w:t xml:space="preserve">   National Term: FOOD-DRUG INTERACTION MED</w:t>
      </w:r>
    </w:p>
    <w:p w14:paraId="0AC06B43" w14:textId="77777777" w:rsidR="005C2DA5" w:rsidRPr="00D81166" w:rsidRDefault="005C2DA5">
      <w:pPr>
        <w:pStyle w:val="DISPLAY-Normalize"/>
      </w:pPr>
      <w:r w:rsidRPr="00D81166">
        <w:t xml:space="preserve">  </w:t>
      </w:r>
    </w:p>
    <w:p w14:paraId="12DF995F" w14:textId="77777777" w:rsidR="005C2DA5" w:rsidRPr="00D81166" w:rsidRDefault="005C2DA5">
      <w:pPr>
        <w:pStyle w:val="DISPLAY-Normalize"/>
      </w:pPr>
      <w:r w:rsidRPr="00D81166">
        <w:t xml:space="preserve">   Translated from file: 'ORDERABLE ITEMS'  101.43</w:t>
      </w:r>
    </w:p>
    <w:p w14:paraId="270B958C" w14:textId="77777777" w:rsidR="005C2DA5" w:rsidRPr="00D81166" w:rsidRDefault="005C2DA5">
      <w:pPr>
        <w:pStyle w:val="DISPLAY-Normalize"/>
      </w:pPr>
      <w:r w:rsidRPr="00D81166">
        <w:t xml:space="preserve">  </w:t>
      </w:r>
    </w:p>
    <w:p w14:paraId="0274F301" w14:textId="77777777" w:rsidR="005C2DA5" w:rsidRPr="00D81166" w:rsidRDefault="005C2DA5">
      <w:pPr>
        <w:pStyle w:val="DISPLAY-Normalize"/>
      </w:pPr>
      <w:r w:rsidRPr="00D81166">
        <w:t xml:space="preserve">      WARFARIN TAB     (2113)</w:t>
      </w:r>
    </w:p>
    <w:p w14:paraId="5B9B2A5B" w14:textId="77777777" w:rsidR="005C2DA5" w:rsidRPr="00D81166" w:rsidRDefault="005C2DA5">
      <w:pPr>
        <w:pStyle w:val="normalize"/>
      </w:pPr>
      <w:r w:rsidRPr="00D81166">
        <w:t xml:space="preserve">  </w:t>
      </w:r>
    </w:p>
    <w:p w14:paraId="6AB4B95A" w14:textId="77777777" w:rsidR="005C2DA5" w:rsidRPr="00D81166" w:rsidRDefault="005C2DA5">
      <w:pPr>
        <w:pStyle w:val="HEADING-L5"/>
      </w:pPr>
      <w:r w:rsidRPr="00D81166">
        <w:t xml:space="preserve"> </w:t>
      </w:r>
    </w:p>
    <w:p w14:paraId="3237AFCD" w14:textId="77777777" w:rsidR="005C2DA5" w:rsidRPr="00D81166" w:rsidRDefault="005C2DA5">
      <w:pPr>
        <w:pStyle w:val="normalize"/>
        <w:rPr>
          <w:b/>
          <w:bCs/>
          <w:i/>
          <w:iCs/>
        </w:rPr>
      </w:pPr>
      <w:r w:rsidRPr="00D81166">
        <w:br w:type="page"/>
      </w:r>
      <w:r w:rsidRPr="00D81166">
        <w:rPr>
          <w:b/>
          <w:bCs/>
          <w:i/>
          <w:iCs/>
        </w:rPr>
        <w:lastRenderedPageBreak/>
        <w:t>Editing or Adding Site Local Terms, cont’d</w:t>
      </w:r>
    </w:p>
    <w:p w14:paraId="1D6019DA" w14:textId="77777777" w:rsidR="005C2DA5" w:rsidRPr="00D81166" w:rsidRDefault="005C2DA5">
      <w:pPr>
        <w:pStyle w:val="HEADING-L5"/>
      </w:pPr>
      <w:r w:rsidRPr="00D81166">
        <w:t xml:space="preserve">Select ORDERABLE ITEMS NAME: DISULFIRAM TAB   (1400)   </w:t>
      </w:r>
      <w:r w:rsidRPr="00D81166">
        <w:rPr>
          <w:b w:val="0"/>
          <w:bCs/>
        </w:rPr>
        <w:t>&lt;===</w:t>
      </w:r>
    </w:p>
    <w:p w14:paraId="0ACC7386" w14:textId="77777777" w:rsidR="005C2DA5" w:rsidRPr="00D81166" w:rsidRDefault="005C2DA5">
      <w:pPr>
        <w:pStyle w:val="DISPLAY-Normalize"/>
      </w:pPr>
      <w:r w:rsidRPr="00D81166">
        <w:t xml:space="preserve">   National Term: FOOD-DRUG INTERACTION MED</w:t>
      </w:r>
    </w:p>
    <w:p w14:paraId="60789F6A" w14:textId="77777777" w:rsidR="005C2DA5" w:rsidRPr="00D81166" w:rsidRDefault="005C2DA5">
      <w:pPr>
        <w:pStyle w:val="DISPLAY-Normalize"/>
      </w:pPr>
      <w:r w:rsidRPr="00D81166">
        <w:t xml:space="preserve">  </w:t>
      </w:r>
    </w:p>
    <w:p w14:paraId="0E888725" w14:textId="77777777" w:rsidR="005C2DA5" w:rsidRPr="00D81166" w:rsidRDefault="005C2DA5">
      <w:pPr>
        <w:pStyle w:val="DISPLAY-Normalize"/>
      </w:pPr>
      <w:r w:rsidRPr="00D81166">
        <w:t xml:space="preserve">   Translated from file: 'ORDERABLE ITEMS'  101.43</w:t>
      </w:r>
    </w:p>
    <w:p w14:paraId="26B53D8E" w14:textId="77777777" w:rsidR="005C2DA5" w:rsidRPr="00D81166" w:rsidRDefault="005C2DA5">
      <w:pPr>
        <w:pStyle w:val="DISPLAY-Normalize"/>
      </w:pPr>
      <w:r w:rsidRPr="00D81166">
        <w:t xml:space="preserve">  </w:t>
      </w:r>
    </w:p>
    <w:p w14:paraId="12074363" w14:textId="77777777" w:rsidR="005C2DA5" w:rsidRPr="00D81166" w:rsidRDefault="005C2DA5">
      <w:pPr>
        <w:pStyle w:val="DISPLAY-Normalize"/>
      </w:pPr>
      <w:r w:rsidRPr="00D81166">
        <w:t xml:space="preserve">      DISULFIRAM TAB     (1400)</w:t>
      </w:r>
    </w:p>
    <w:p w14:paraId="3BB0D56D" w14:textId="77777777" w:rsidR="005C2DA5" w:rsidRPr="00D81166" w:rsidRDefault="005C2DA5">
      <w:pPr>
        <w:pStyle w:val="DISPLAY-Normalize"/>
      </w:pPr>
      <w:r w:rsidRPr="00D81166">
        <w:t xml:space="preserve">      WARFARIN TAB     (2113)</w:t>
      </w:r>
    </w:p>
    <w:p w14:paraId="09F893BD" w14:textId="77777777" w:rsidR="005C2DA5" w:rsidRPr="00D81166" w:rsidRDefault="005C2DA5">
      <w:pPr>
        <w:pStyle w:val="normalize"/>
      </w:pPr>
      <w:r w:rsidRPr="00D81166">
        <w:rPr>
          <w:sz w:val="20"/>
        </w:rPr>
        <w:t xml:space="preserve">  </w:t>
      </w:r>
      <w:r w:rsidRPr="00D81166">
        <w:t xml:space="preserve">  </w:t>
      </w:r>
    </w:p>
    <w:p w14:paraId="204864AC" w14:textId="77777777" w:rsidR="005C2DA5" w:rsidRPr="00D81166" w:rsidRDefault="005C2DA5">
      <w:pPr>
        <w:pStyle w:val="HEADING-L5"/>
      </w:pPr>
      <w:r w:rsidRPr="00D81166">
        <w:t>Select ORDERABLE ITEMS NAME: PHENELZINE SULFATE TAB   (1846) &lt;===</w:t>
      </w:r>
    </w:p>
    <w:p w14:paraId="144AD801" w14:textId="77777777" w:rsidR="005C2DA5" w:rsidRPr="00D81166" w:rsidRDefault="005C2DA5">
      <w:pPr>
        <w:pStyle w:val="DISPLAY-Normalize"/>
      </w:pPr>
      <w:r w:rsidRPr="00D81166">
        <w:t xml:space="preserve">   National Term: FOOD-DRUG INTERACTION MED</w:t>
      </w:r>
    </w:p>
    <w:p w14:paraId="164D56B6" w14:textId="77777777" w:rsidR="005C2DA5" w:rsidRPr="00D81166" w:rsidRDefault="005C2DA5">
      <w:pPr>
        <w:pStyle w:val="DISPLAY-Normalize"/>
      </w:pPr>
      <w:r w:rsidRPr="00D81166">
        <w:t xml:space="preserve">  </w:t>
      </w:r>
    </w:p>
    <w:p w14:paraId="30044E5F" w14:textId="77777777" w:rsidR="005C2DA5" w:rsidRPr="00D81166" w:rsidRDefault="005C2DA5">
      <w:pPr>
        <w:pStyle w:val="DISPLAY-Normalize"/>
      </w:pPr>
      <w:r w:rsidRPr="00D81166">
        <w:t xml:space="preserve">   Translated from file: 'ORDERABLE ITEMS'  101.43</w:t>
      </w:r>
    </w:p>
    <w:p w14:paraId="303F6C94" w14:textId="77777777" w:rsidR="005C2DA5" w:rsidRPr="00D81166" w:rsidRDefault="005C2DA5">
      <w:pPr>
        <w:pStyle w:val="DISPLAY-Normalize"/>
      </w:pPr>
      <w:r w:rsidRPr="00D81166">
        <w:t xml:space="preserve">  </w:t>
      </w:r>
    </w:p>
    <w:p w14:paraId="0C3529FC" w14:textId="77777777" w:rsidR="005C2DA5" w:rsidRPr="00D81166" w:rsidRDefault="005C2DA5">
      <w:pPr>
        <w:pStyle w:val="DISPLAY-Normalize"/>
      </w:pPr>
      <w:r w:rsidRPr="00D81166">
        <w:t xml:space="preserve">      DISULFIRAM TAB     (1400)</w:t>
      </w:r>
    </w:p>
    <w:p w14:paraId="6E984F35" w14:textId="77777777" w:rsidR="005C2DA5" w:rsidRPr="00D81166" w:rsidRDefault="005C2DA5">
      <w:pPr>
        <w:pStyle w:val="DISPLAY-Normalize"/>
      </w:pPr>
      <w:r w:rsidRPr="00D81166">
        <w:t xml:space="preserve">      PHENELZINE SULFATE TAB     (1846)</w:t>
      </w:r>
    </w:p>
    <w:p w14:paraId="642399F7" w14:textId="77777777" w:rsidR="005C2DA5" w:rsidRPr="00D81166" w:rsidRDefault="005C2DA5">
      <w:pPr>
        <w:pStyle w:val="DISPLAY-Normalize"/>
      </w:pPr>
      <w:r w:rsidRPr="00D81166">
        <w:t xml:space="preserve">      WARFARIN TAB     (2113)</w:t>
      </w:r>
    </w:p>
    <w:p w14:paraId="44D6805B" w14:textId="77777777" w:rsidR="005C2DA5" w:rsidRPr="00D81166" w:rsidRDefault="005C2DA5">
      <w:pPr>
        <w:pStyle w:val="normalize"/>
      </w:pPr>
    </w:p>
    <w:p w14:paraId="740704E9" w14:textId="77777777" w:rsidR="005C2DA5" w:rsidRPr="00D81166" w:rsidRDefault="005C2DA5">
      <w:pPr>
        <w:pStyle w:val="HEADING-L5"/>
      </w:pPr>
      <w:r w:rsidRPr="00D81166">
        <w:t>Select ORDERABLE ITEMS NAME: TRANYLCYPROMINE TAB   (2059)  &lt;===</w:t>
      </w:r>
    </w:p>
    <w:p w14:paraId="4C546763" w14:textId="77777777" w:rsidR="005C2DA5" w:rsidRPr="00D81166" w:rsidRDefault="005C2DA5">
      <w:pPr>
        <w:pStyle w:val="DISPLAY-Normalize"/>
      </w:pPr>
      <w:r w:rsidRPr="00D81166">
        <w:t xml:space="preserve">   National Term: FOOD-DRUG INTERACTION MED</w:t>
      </w:r>
    </w:p>
    <w:p w14:paraId="5D0F2DD6" w14:textId="77777777" w:rsidR="005C2DA5" w:rsidRPr="00D81166" w:rsidRDefault="005C2DA5">
      <w:pPr>
        <w:pStyle w:val="DISPLAY-Normalize"/>
      </w:pPr>
      <w:r w:rsidRPr="00D81166">
        <w:t xml:space="preserve">  </w:t>
      </w:r>
    </w:p>
    <w:p w14:paraId="2A5E41A9" w14:textId="77777777" w:rsidR="005C2DA5" w:rsidRPr="00D81166" w:rsidRDefault="005C2DA5">
      <w:pPr>
        <w:pStyle w:val="DISPLAY-Normalize"/>
      </w:pPr>
      <w:r w:rsidRPr="00D81166">
        <w:t xml:space="preserve">   Translated from file: 'ORDERABLE ITEMS'  101.43</w:t>
      </w:r>
    </w:p>
    <w:p w14:paraId="7D09BED7" w14:textId="77777777" w:rsidR="005C2DA5" w:rsidRPr="00D81166" w:rsidRDefault="005C2DA5">
      <w:pPr>
        <w:pStyle w:val="DISPLAY-Normalize"/>
      </w:pPr>
      <w:r w:rsidRPr="00D81166">
        <w:t xml:space="preserve">  </w:t>
      </w:r>
    </w:p>
    <w:p w14:paraId="79EB4520" w14:textId="77777777" w:rsidR="005C2DA5" w:rsidRPr="00D81166" w:rsidRDefault="005C2DA5">
      <w:pPr>
        <w:pStyle w:val="DISPLAY-Normalize"/>
      </w:pPr>
      <w:r w:rsidRPr="00D81166">
        <w:t xml:space="preserve">      DISULFIRAM TAB     (1400)</w:t>
      </w:r>
    </w:p>
    <w:p w14:paraId="51C7C2C0" w14:textId="77777777" w:rsidR="005C2DA5" w:rsidRPr="00D81166" w:rsidRDefault="005C2DA5">
      <w:pPr>
        <w:pStyle w:val="DISPLAY-Normalize"/>
      </w:pPr>
      <w:r w:rsidRPr="00D81166">
        <w:t xml:space="preserve">      PHENELZINE SULFATE TAB     (1846)</w:t>
      </w:r>
    </w:p>
    <w:p w14:paraId="77872FC4" w14:textId="77777777" w:rsidR="005C2DA5" w:rsidRPr="00D81166" w:rsidRDefault="005C2DA5">
      <w:pPr>
        <w:pStyle w:val="DISPLAY-Normalize"/>
      </w:pPr>
      <w:r w:rsidRPr="00D81166">
        <w:t xml:space="preserve">      TRANYLCYPROMINE TAB     (2059)</w:t>
      </w:r>
    </w:p>
    <w:p w14:paraId="18406140" w14:textId="77777777" w:rsidR="005C2DA5" w:rsidRPr="00D81166" w:rsidRDefault="005C2DA5">
      <w:pPr>
        <w:pStyle w:val="DISPLAY-Normalize"/>
      </w:pPr>
      <w:r w:rsidRPr="00D81166">
        <w:t xml:space="preserve">      WARFARIN TAB     (2113)</w:t>
      </w:r>
    </w:p>
    <w:p w14:paraId="78DF8F37" w14:textId="77777777" w:rsidR="005C2DA5" w:rsidRPr="00D81166" w:rsidRDefault="005C2DA5">
      <w:pPr>
        <w:pStyle w:val="normalize"/>
      </w:pPr>
      <w:r w:rsidRPr="00D81166">
        <w:t xml:space="preserve"> </w:t>
      </w:r>
    </w:p>
    <w:p w14:paraId="33862F50" w14:textId="77777777" w:rsidR="005C2DA5" w:rsidRPr="00D81166" w:rsidRDefault="005C2DA5">
      <w:pPr>
        <w:pStyle w:val="HEADING-L5"/>
      </w:pPr>
      <w:r w:rsidRPr="00D81166">
        <w:t xml:space="preserve">Select ORDERABLE ITEMS NAME: </w:t>
      </w:r>
    </w:p>
    <w:p w14:paraId="3DD1CD21" w14:textId="77777777" w:rsidR="005C2DA5" w:rsidRPr="00D81166" w:rsidRDefault="005C2DA5">
      <w:pPr>
        <w:pStyle w:val="DISPLAY-Normalize"/>
      </w:pPr>
      <w:r w:rsidRPr="00D81166">
        <w:t xml:space="preserve">           Order Check National Terms</w:t>
      </w:r>
    </w:p>
    <w:p w14:paraId="34B74641" w14:textId="77777777" w:rsidR="005C2DA5" w:rsidRPr="00D81166" w:rsidRDefault="005C2DA5">
      <w:pPr>
        <w:pStyle w:val="DISPLAY-Normalize"/>
      </w:pPr>
      <w:r w:rsidRPr="00D81166">
        <w:t xml:space="preserve">  </w:t>
      </w:r>
    </w:p>
    <w:p w14:paraId="760EE83A" w14:textId="77777777" w:rsidR="005C2DA5" w:rsidRPr="00D81166" w:rsidRDefault="005C2DA5">
      <w:pPr>
        <w:pStyle w:val="DISPLAY-Normalize"/>
      </w:pPr>
      <w:r w:rsidRPr="00D81166">
        <w:t xml:space="preserve">      SERUM CREATININE</w:t>
      </w:r>
    </w:p>
    <w:p w14:paraId="34EFF740" w14:textId="77777777" w:rsidR="005C2DA5" w:rsidRPr="00D81166" w:rsidRDefault="005C2DA5">
      <w:pPr>
        <w:pStyle w:val="DISPLAY-Normalize"/>
      </w:pPr>
      <w:r w:rsidRPr="00D81166">
        <w:t xml:space="preserve">      SERUM UREA NITROGEN</w:t>
      </w:r>
    </w:p>
    <w:p w14:paraId="74ED2797" w14:textId="77777777" w:rsidR="005C2DA5" w:rsidRPr="00D81166" w:rsidRDefault="005C2DA5">
      <w:pPr>
        <w:pStyle w:val="DISPLAY-Normalize"/>
      </w:pPr>
      <w:r w:rsidRPr="00D81166">
        <w:t xml:space="preserve">      DNR</w:t>
      </w:r>
    </w:p>
    <w:p w14:paraId="4914C7C9" w14:textId="77777777" w:rsidR="005C2DA5" w:rsidRPr="00D81166" w:rsidRDefault="005C2DA5">
      <w:pPr>
        <w:pStyle w:val="DISPLAY-Normalize"/>
      </w:pPr>
      <w:r w:rsidRPr="00D81166">
        <w:t xml:space="preserve">      PROTHROMBIN TIME</w:t>
      </w:r>
    </w:p>
    <w:p w14:paraId="3D4154A5" w14:textId="77777777" w:rsidR="005C2DA5" w:rsidRPr="00D81166" w:rsidRDefault="005C2DA5">
      <w:pPr>
        <w:pStyle w:val="DISPLAY-Normalize"/>
      </w:pPr>
      <w:r w:rsidRPr="00D81166">
        <w:t xml:space="preserve">      NPO</w:t>
      </w:r>
    </w:p>
    <w:p w14:paraId="0E5903A1" w14:textId="77777777" w:rsidR="005C2DA5" w:rsidRPr="00D81166" w:rsidRDefault="005C2DA5">
      <w:pPr>
        <w:pStyle w:val="DISPLAY-Normalize"/>
      </w:pPr>
      <w:r w:rsidRPr="00D81166">
        <w:t xml:space="preserve">      SERUM SPECIMEN</w:t>
      </w:r>
    </w:p>
    <w:p w14:paraId="07ECE81F" w14:textId="77777777" w:rsidR="005C2DA5" w:rsidRPr="00D81166" w:rsidRDefault="005C2DA5">
      <w:pPr>
        <w:pStyle w:val="DISPLAY-Normalize"/>
      </w:pPr>
      <w:r w:rsidRPr="00D81166">
        <w:t xml:space="preserve">      PARTIAL THROMBOPLASTIN TIME</w:t>
      </w:r>
    </w:p>
    <w:p w14:paraId="26919C52" w14:textId="77777777" w:rsidR="005C2DA5" w:rsidRPr="00D81166" w:rsidRDefault="005C2DA5">
      <w:pPr>
        <w:pStyle w:val="DISPLAY-Normalize"/>
      </w:pPr>
      <w:r w:rsidRPr="00D81166">
        <w:t xml:space="preserve">      ANGIOGRAM (PERIPHERAL)</w:t>
      </w:r>
    </w:p>
    <w:p w14:paraId="3B26ABF6" w14:textId="77777777" w:rsidR="005C2DA5" w:rsidRPr="00D81166" w:rsidRDefault="005C2DA5">
      <w:pPr>
        <w:pStyle w:val="DISPLAY-Normalize"/>
      </w:pPr>
      <w:r w:rsidRPr="00D81166">
        <w:t xml:space="preserve">      WBC</w:t>
      </w:r>
    </w:p>
    <w:p w14:paraId="559FE2B8" w14:textId="77777777" w:rsidR="005C2DA5" w:rsidRPr="00D81166" w:rsidRDefault="005C2DA5">
      <w:pPr>
        <w:pStyle w:val="DISPLAY-Normalize"/>
      </w:pPr>
      <w:r w:rsidRPr="00D81166">
        <w:t xml:space="preserve">      BLOOD SPECIMEN</w:t>
      </w:r>
    </w:p>
    <w:p w14:paraId="71C98B53" w14:textId="77777777" w:rsidR="005C2DA5" w:rsidRPr="00D81166" w:rsidRDefault="005C2DA5">
      <w:pPr>
        <w:pStyle w:val="DISPLAY-Normalize"/>
      </w:pPr>
      <w:r w:rsidRPr="00D81166">
        <w:rPr>
          <w:sz w:val="20"/>
        </w:rPr>
        <w:t>&lt; Enter ?? to see the rest of the national terms on this list&gt;</w:t>
      </w:r>
    </w:p>
    <w:p w14:paraId="5BF2F13A" w14:textId="77777777" w:rsidR="005C2DA5" w:rsidRPr="00D81166" w:rsidRDefault="005C2DA5">
      <w:pPr>
        <w:pStyle w:val="normalize"/>
        <w:rPr>
          <w:b/>
          <w:bCs/>
          <w:i/>
          <w:iCs/>
        </w:rPr>
      </w:pPr>
      <w:r w:rsidRPr="00D81166">
        <w:br w:type="page"/>
      </w:r>
      <w:r w:rsidRPr="00D81166">
        <w:rPr>
          <w:b/>
          <w:bCs/>
          <w:i/>
          <w:iCs/>
        </w:rPr>
        <w:lastRenderedPageBreak/>
        <w:t>Editing or Adding Site Local Terms, cont’d</w:t>
      </w:r>
    </w:p>
    <w:p w14:paraId="121D2480" w14:textId="77777777" w:rsidR="005C2DA5" w:rsidRPr="00D81166" w:rsidRDefault="005C2DA5">
      <w:pPr>
        <w:pStyle w:val="HEADING-L5"/>
      </w:pPr>
      <w:r w:rsidRPr="00D81166">
        <w:t xml:space="preserve">Select National Term: </w:t>
      </w:r>
    </w:p>
    <w:p w14:paraId="030E0198"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modified or removed.  </w:t>
      </w:r>
    </w:p>
    <w:p w14:paraId="4B5FD572" w14:textId="77777777" w:rsidR="005C2DA5" w:rsidRPr="00D81166" w:rsidRDefault="005C2DA5">
      <w:pPr>
        <w:pStyle w:val="DISPLAY-Normalize"/>
      </w:pPr>
      <w:r w:rsidRPr="00D81166">
        <w:t xml:space="preserve"> Expert system compiler queued to run in 30 seconds.</w:t>
      </w:r>
    </w:p>
    <w:p w14:paraId="368C5D38" w14:textId="77777777" w:rsidR="005C2DA5" w:rsidRPr="00D81166" w:rsidRDefault="005C2DA5">
      <w:pPr>
        <w:pStyle w:val="DISPLAY-Normalize"/>
      </w:pPr>
      <w:r w:rsidRPr="00D81166">
        <w:t xml:space="preserve"> You will be sent a MailMan bulletin when it has finished.</w:t>
      </w:r>
    </w:p>
    <w:p w14:paraId="41E0FFEA"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6FC6944A" w14:textId="77777777" w:rsidR="005C2DA5" w:rsidRPr="00D81166" w:rsidRDefault="005C2DA5">
      <w:pPr>
        <w:pStyle w:val="DISPLAY-Normalize"/>
      </w:pPr>
      <w:r w:rsidRPr="00D81166">
        <w:t xml:space="preserve"> **********************************************************************</w:t>
      </w:r>
    </w:p>
    <w:p w14:paraId="3033C462" w14:textId="77777777" w:rsidR="005C2DA5" w:rsidRPr="00D81166" w:rsidRDefault="005C2DA5">
      <w:pPr>
        <w:pStyle w:val="DISPLAY-Normalize"/>
      </w:pPr>
      <w:r w:rsidRPr="00D81166">
        <w:t xml:space="preserve"> *                                                                    *</w:t>
      </w:r>
    </w:p>
    <w:p w14:paraId="4D01B3D9" w14:textId="77777777" w:rsidR="005C2DA5" w:rsidRPr="00D81166" w:rsidRDefault="005C2DA5">
      <w:pPr>
        <w:pStyle w:val="DISPLAY-Normalize"/>
      </w:pPr>
      <w:r w:rsidRPr="00D81166">
        <w:t xml:space="preserve"> *     TO DELETE/REMOVE A TERM, ENTER THE TERM'S NUMBER AT THE        *</w:t>
      </w:r>
    </w:p>
    <w:p w14:paraId="555D7A46" w14:textId="77777777" w:rsidR="005C2DA5" w:rsidRPr="00D81166" w:rsidRDefault="005C2DA5">
      <w:pPr>
        <w:pStyle w:val="DISPLAY-Normalize"/>
      </w:pPr>
      <w:r w:rsidRPr="00D81166">
        <w:t xml:space="preserve"> *     "ORDERABLE ITEMS NAME:" PROMPT AS IN THE FOLLOWING EXAMPLE:    *</w:t>
      </w:r>
    </w:p>
    <w:p w14:paraId="7E28C597" w14:textId="77777777" w:rsidR="005C2DA5" w:rsidRPr="00D81166" w:rsidRDefault="005C2DA5">
      <w:pPr>
        <w:pStyle w:val="DISPLAY-Normalize"/>
      </w:pPr>
      <w:r w:rsidRPr="00D81166">
        <w:t xml:space="preserve"> *                                                                    *</w:t>
      </w:r>
    </w:p>
    <w:p w14:paraId="7D311CDA" w14:textId="77777777" w:rsidR="005C2DA5" w:rsidRPr="00D81166" w:rsidRDefault="005C2DA5">
      <w:pPr>
        <w:pStyle w:val="DISPLAY-Normalize"/>
      </w:pPr>
      <w:r w:rsidRPr="00D81166">
        <w:t xml:space="preserve"> **********************************************************************</w:t>
      </w:r>
    </w:p>
    <w:p w14:paraId="602CBFB8" w14:textId="77777777" w:rsidR="005C2DA5" w:rsidRPr="00D81166" w:rsidRDefault="005C2DA5">
      <w:pPr>
        <w:pStyle w:val="DISPLAY-Normalize"/>
      </w:pPr>
      <w:r w:rsidRPr="00D81166">
        <w:t xml:space="preserve">  </w:t>
      </w:r>
    </w:p>
    <w:p w14:paraId="2FC3DEAB" w14:textId="77777777" w:rsidR="005C2DA5" w:rsidRPr="00D81166" w:rsidRDefault="005C2DA5">
      <w:pPr>
        <w:pStyle w:val="DISPLAY-Normalize"/>
      </w:pPr>
      <w:r w:rsidRPr="00D81166">
        <w:t xml:space="preserve"> National Term: FOOD-DRUG INTERACTION MED</w:t>
      </w:r>
    </w:p>
    <w:p w14:paraId="08422462" w14:textId="77777777" w:rsidR="005C2DA5" w:rsidRPr="00D81166" w:rsidRDefault="005C2DA5">
      <w:pPr>
        <w:pStyle w:val="DISPLAY-Normalize"/>
      </w:pPr>
      <w:r w:rsidRPr="00D81166">
        <w:t xml:space="preserve">  </w:t>
      </w:r>
    </w:p>
    <w:p w14:paraId="6C7A8A68" w14:textId="77777777" w:rsidR="005C2DA5" w:rsidRPr="00D81166" w:rsidRDefault="005C2DA5">
      <w:pPr>
        <w:pStyle w:val="DISPLAY-Normalize"/>
      </w:pPr>
      <w:r w:rsidRPr="00D81166">
        <w:t xml:space="preserve">   Translated from file: 'ORDERABLE ITEMS'  101.43</w:t>
      </w:r>
    </w:p>
    <w:p w14:paraId="341CAA93" w14:textId="77777777" w:rsidR="005C2DA5" w:rsidRPr="00D81166" w:rsidRDefault="005C2DA5">
      <w:pPr>
        <w:pStyle w:val="DISPLAY-Normalize"/>
      </w:pPr>
      <w:r w:rsidRPr="00D81166">
        <w:t xml:space="preserve">  </w:t>
      </w:r>
    </w:p>
    <w:p w14:paraId="4AC8875E" w14:textId="77777777" w:rsidR="005C2DA5" w:rsidRPr="00D81166" w:rsidRDefault="005C2DA5">
      <w:pPr>
        <w:pStyle w:val="DISPLAY-Normalize"/>
      </w:pPr>
      <w:r w:rsidRPr="00D81166">
        <w:t xml:space="preserve">      DISULFIRAM TAB     (1400)</w:t>
      </w:r>
    </w:p>
    <w:p w14:paraId="09FE034F" w14:textId="77777777" w:rsidR="005C2DA5" w:rsidRPr="00D81166" w:rsidRDefault="005C2DA5">
      <w:pPr>
        <w:pStyle w:val="DISPLAY-Normalize"/>
      </w:pPr>
      <w:r w:rsidRPr="00D81166">
        <w:t xml:space="preserve">      PHENELZINE SULFATE TAB     (1846) </w:t>
      </w:r>
    </w:p>
    <w:p w14:paraId="70D19F39" w14:textId="77777777" w:rsidR="005C2DA5" w:rsidRPr="00D81166" w:rsidRDefault="005C2DA5">
      <w:pPr>
        <w:pStyle w:val="DISPLAY-Normalize"/>
      </w:pPr>
      <w:r w:rsidRPr="00D81166">
        <w:t xml:space="preserve">      TRANYLCYPROMINE TAB     (2059)</w:t>
      </w:r>
    </w:p>
    <w:p w14:paraId="34D65062" w14:textId="77777777" w:rsidR="005C2DA5" w:rsidRPr="00D81166" w:rsidRDefault="005C2DA5">
      <w:pPr>
        <w:pStyle w:val="DISPLAY-Normalize"/>
      </w:pPr>
      <w:r w:rsidRPr="00D81166">
        <w:t xml:space="preserve">      WARFARIN TAB     (2113)</w:t>
      </w:r>
    </w:p>
    <w:p w14:paraId="1CD6910D" w14:textId="77777777" w:rsidR="005C2DA5" w:rsidRPr="00D81166" w:rsidRDefault="005C2DA5">
      <w:pPr>
        <w:pStyle w:val="normalize"/>
      </w:pPr>
      <w:r w:rsidRPr="00D81166">
        <w:t xml:space="preserve">  </w:t>
      </w:r>
    </w:p>
    <w:p w14:paraId="6E876434" w14:textId="77777777" w:rsidR="005C2DA5" w:rsidRPr="00D81166" w:rsidRDefault="005C2DA5">
      <w:pPr>
        <w:pStyle w:val="HEADING-L5"/>
      </w:pPr>
      <w:r w:rsidRPr="00D81166">
        <w:t>Select ORDERABLE ITEMS NAME: 2059  &lt;===  TRANYLCYPROMINE TAB (2059)</w:t>
      </w:r>
    </w:p>
    <w:p w14:paraId="5B1C1FD7" w14:textId="77777777" w:rsidR="005C2DA5" w:rsidRPr="00D81166" w:rsidRDefault="005C2DA5">
      <w:pPr>
        <w:pStyle w:val="DISPLAY-Normalize"/>
      </w:pPr>
      <w:r w:rsidRPr="00D81166">
        <w:t xml:space="preserve">  ...OK? Yes//   (Yes)</w:t>
      </w:r>
    </w:p>
    <w:p w14:paraId="60FE6C2C" w14:textId="77777777" w:rsidR="005C2DA5" w:rsidRPr="00D81166" w:rsidRDefault="005C2DA5">
      <w:pPr>
        <w:pStyle w:val="DISPLAY-Normalize"/>
      </w:pPr>
      <w:r w:rsidRPr="00D81166">
        <w:t xml:space="preserve">  </w:t>
      </w:r>
    </w:p>
    <w:p w14:paraId="1B88B17F" w14:textId="77777777" w:rsidR="005C2DA5" w:rsidRPr="00D81166" w:rsidRDefault="005C2DA5">
      <w:pPr>
        <w:pStyle w:val="DISPLAY-Normalize"/>
      </w:pPr>
      <w:r w:rsidRPr="00D81166">
        <w:t xml:space="preserve"> Do you want remove 'TRANYLCYPROMINE TAB     (2059)' from the list ? NO//</w:t>
      </w:r>
    </w:p>
    <w:p w14:paraId="660E22FC" w14:textId="77777777" w:rsidR="005C2DA5" w:rsidRPr="00D81166" w:rsidRDefault="005C2DA5">
      <w:pPr>
        <w:pStyle w:val="DISPLAY-Normalize"/>
      </w:pPr>
      <w:r w:rsidRPr="00D81166">
        <w:t xml:space="preserve"> YES  removed</w:t>
      </w:r>
    </w:p>
    <w:p w14:paraId="4761132F" w14:textId="77777777" w:rsidR="005C2DA5" w:rsidRPr="00D81166" w:rsidRDefault="005C2DA5">
      <w:pPr>
        <w:pStyle w:val="normalize"/>
      </w:pPr>
    </w:p>
    <w:p w14:paraId="7229D2A7" w14:textId="77777777" w:rsidR="005C2DA5" w:rsidRPr="00D81166" w:rsidRDefault="005C2DA5">
      <w:pPr>
        <w:pStyle w:val="HEADING-L5"/>
      </w:pPr>
      <w:r w:rsidRPr="00D81166">
        <w:br w:type="page"/>
      </w:r>
      <w:r w:rsidRPr="00D81166">
        <w:lastRenderedPageBreak/>
        <w:t>Imaging Patient Examined [IMAGING PATIENT EXAMINED]</w:t>
      </w:r>
    </w:p>
    <w:p w14:paraId="4983560A" w14:textId="77777777" w:rsidR="005C2DA5" w:rsidRPr="00D81166" w:rsidRDefault="005C2DA5">
      <w:pPr>
        <w:pStyle w:val="LIST-Normalize"/>
        <w:ind w:left="1800" w:hanging="1440"/>
      </w:pPr>
      <w:r w:rsidRPr="00D81166">
        <w:rPr>
          <w:b/>
        </w:rPr>
        <w:t>Trigger:</w:t>
      </w:r>
      <w:r w:rsidRPr="00D81166">
        <w:tab/>
        <w:t>Within Radiology package</w:t>
      </w:r>
    </w:p>
    <w:p w14:paraId="4E88A3C2"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6AFF396B"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5C4AA5F2" w14:textId="77777777" w:rsidR="005C2DA5" w:rsidRPr="00D81166" w:rsidRDefault="005C2DA5">
      <w:pPr>
        <w:pStyle w:val="LIST-Normalize"/>
        <w:ind w:left="1800" w:hanging="1440"/>
      </w:pPr>
      <w:r w:rsidRPr="00D81166">
        <w:rPr>
          <w:b/>
        </w:rPr>
        <w:t>Follow-up:</w:t>
      </w:r>
      <w:r w:rsidRPr="00D81166">
        <w:tab/>
        <w:t>NA</w:t>
      </w:r>
    </w:p>
    <w:p w14:paraId="36CD1A4B" w14:textId="77777777" w:rsidR="005C2DA5" w:rsidRPr="00D81166" w:rsidRDefault="005C2DA5">
      <w:pPr>
        <w:pStyle w:val="LIST-Normalize"/>
        <w:ind w:left="1800" w:hanging="1440"/>
      </w:pPr>
      <w:r w:rsidRPr="00D81166">
        <w:rPr>
          <w:b/>
        </w:rPr>
        <w:t>Recipients:</w:t>
      </w:r>
      <w:r w:rsidRPr="00D81166">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75767FDE"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E145292"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CB08CAC" w14:textId="77777777" w:rsidR="005C2DA5" w:rsidRPr="00D81166" w:rsidRDefault="005C2DA5">
      <w:pPr>
        <w:pStyle w:val="LIST-Normalize"/>
        <w:ind w:left="1800" w:hanging="1440"/>
      </w:pPr>
    </w:p>
    <w:p w14:paraId="2C116FF6" w14:textId="77777777" w:rsidR="005C2DA5" w:rsidRPr="00D81166" w:rsidRDefault="005C2DA5">
      <w:pPr>
        <w:pStyle w:val="HEADING-L5"/>
      </w:pPr>
      <w:r w:rsidRPr="00D81166">
        <w:br w:type="page"/>
      </w:r>
      <w:r w:rsidRPr="00D81166">
        <w:lastRenderedPageBreak/>
        <w:t>Imaging Request Canceled/Held [IMAGING REQUEST CANCEL/HELD]</w:t>
      </w:r>
    </w:p>
    <w:p w14:paraId="3401032A" w14:textId="77777777" w:rsidR="005C2DA5" w:rsidRPr="00D81166" w:rsidRDefault="005C2DA5">
      <w:pPr>
        <w:pStyle w:val="LIST-Normalize"/>
        <w:ind w:left="1800" w:hanging="1440"/>
      </w:pPr>
      <w:r w:rsidRPr="00D81166">
        <w:rPr>
          <w:b/>
        </w:rPr>
        <w:t>Trigger:</w:t>
      </w:r>
      <w:r w:rsidRPr="00D81166">
        <w:tab/>
        <w:t>Expert system rule intercept HL7 message.</w:t>
      </w:r>
    </w:p>
    <w:p w14:paraId="25E33116"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17DECFC4"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59D56393"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6A59E248" w14:textId="77777777" w:rsidR="005C2DA5" w:rsidRPr="00D81166" w:rsidRDefault="005C2DA5">
      <w:pPr>
        <w:pStyle w:val="LIST-Normalize"/>
        <w:ind w:left="1800" w:hanging="1440"/>
      </w:pPr>
      <w:r w:rsidRPr="00D81166">
        <w:rPr>
          <w:b/>
        </w:rPr>
        <w:t>Follow-up:</w:t>
      </w:r>
      <w:r w:rsidRPr="00D81166">
        <w:tab/>
        <w:t>Display order details which will include reason for cancel/held/dced and allow a new order to be placed.</w:t>
      </w:r>
    </w:p>
    <w:p w14:paraId="154AC2DE"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702288E6"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EADFFB"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89F86EA" w14:textId="77777777" w:rsidR="005C2DA5" w:rsidRPr="00D81166" w:rsidRDefault="005C2DA5">
      <w:pPr>
        <w:tabs>
          <w:tab w:val="decimal" w:pos="7920"/>
        </w:tabs>
        <w:rPr>
          <w:sz w:val="20"/>
        </w:rPr>
      </w:pPr>
    </w:p>
    <w:p w14:paraId="6B0773AE" w14:textId="77777777" w:rsidR="005C2DA5" w:rsidRPr="00D81166" w:rsidRDefault="005C2DA5">
      <w:pPr>
        <w:pStyle w:val="HEADING-L5"/>
      </w:pPr>
      <w:r w:rsidRPr="00D81166">
        <w:br w:type="page"/>
      </w:r>
      <w:r w:rsidRPr="00D81166">
        <w:lastRenderedPageBreak/>
        <w:t>Imaging Request Changed [IMAGING REQUEST CHANGED]</w:t>
      </w:r>
    </w:p>
    <w:p w14:paraId="17EDCEA7" w14:textId="77777777" w:rsidR="005C2DA5" w:rsidRPr="00D81166" w:rsidRDefault="005C2DA5">
      <w:pPr>
        <w:pStyle w:val="LIST-Normalize"/>
        <w:ind w:left="1620" w:hanging="1440"/>
      </w:pPr>
      <w:r w:rsidRPr="00D81166">
        <w:rPr>
          <w:b/>
        </w:rPr>
        <w:t>Trigger:</w:t>
      </w:r>
      <w:r w:rsidRPr="00D81166">
        <w:tab/>
        <w:t>From within Radiology package</w:t>
      </w:r>
    </w:p>
    <w:p w14:paraId="191D9AA3" w14:textId="77777777" w:rsidR="005C2DA5" w:rsidRPr="00D81166" w:rsidRDefault="005C2DA5">
      <w:pPr>
        <w:pStyle w:val="LIST-Normalize"/>
        <w:ind w:left="1620" w:hanging="1440"/>
      </w:pPr>
      <w:r w:rsidRPr="00D81166">
        <w:rPr>
          <w:b/>
        </w:rPr>
        <w:t>Mechanism:</w:t>
      </w:r>
      <w:r w:rsidRPr="00D81166">
        <w:tab/>
        <w:t>If an imaging request is changed, the alert is triggered from within the Radiology package.</w:t>
      </w:r>
    </w:p>
    <w:p w14:paraId="1FC21B03" w14:textId="77777777" w:rsidR="005C2DA5" w:rsidRPr="00D81166" w:rsidRDefault="005C2DA5">
      <w:pPr>
        <w:pStyle w:val="LIST-Normalize"/>
        <w:ind w:left="1620" w:hanging="1440"/>
      </w:pPr>
      <w:r w:rsidRPr="00D81166">
        <w:rPr>
          <w:b/>
        </w:rPr>
        <w:t>Message:</w:t>
      </w:r>
      <w:r w:rsidRPr="00D81166">
        <w:tab/>
        <w:t>Imaging Exam Changed: &lt;procedure name&gt;</w:t>
      </w:r>
    </w:p>
    <w:p w14:paraId="7492F39D"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4498D0B6"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58BA79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A82A2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366417B" w14:textId="77777777" w:rsidR="005C2DA5" w:rsidRPr="00D81166" w:rsidRDefault="005C2DA5">
      <w:pPr>
        <w:pStyle w:val="HEADING-L5"/>
      </w:pPr>
      <w:r w:rsidRPr="00D81166">
        <w:br w:type="page"/>
      </w:r>
      <w:r w:rsidRPr="00D81166">
        <w:lastRenderedPageBreak/>
        <w:t>Imaging Result Verified [IMAGING RESULTS</w:t>
      </w:r>
      <w:r w:rsidR="006969F7" w:rsidRPr="00D81166">
        <w:t>, NON CRITICAL</w:t>
      </w:r>
      <w:r w:rsidRPr="00D81166">
        <w:t>]</w:t>
      </w:r>
    </w:p>
    <w:p w14:paraId="14EAFCAE" w14:textId="77777777" w:rsidR="005C2DA5" w:rsidRPr="00D81166" w:rsidRDefault="005C2DA5">
      <w:pPr>
        <w:pStyle w:val="LIST-Normalize"/>
        <w:ind w:left="1620" w:hanging="1440"/>
      </w:pPr>
      <w:r w:rsidRPr="00D81166">
        <w:rPr>
          <w:b/>
        </w:rPr>
        <w:t>Trigger:</w:t>
      </w:r>
      <w:r w:rsidRPr="00D81166">
        <w:tab/>
        <w:t>Within Radiology package</w:t>
      </w:r>
    </w:p>
    <w:p w14:paraId="15EC4F65"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25AE814D" w14:textId="77777777" w:rsidR="005C2DA5" w:rsidRPr="00D81166" w:rsidRDefault="005C2DA5">
      <w:pPr>
        <w:pStyle w:val="LIST-Normalize"/>
        <w:ind w:left="1620" w:hanging="1440"/>
      </w:pPr>
      <w:r w:rsidRPr="00D81166">
        <w:rPr>
          <w:b/>
        </w:rPr>
        <w:t>Message:</w:t>
      </w:r>
      <w:r w:rsidRPr="00D81166">
        <w:tab/>
        <w:t>Imaging results</w:t>
      </w:r>
      <w:r w:rsidR="006969F7" w:rsidRPr="00D81166">
        <w:t>, Non Critical</w:t>
      </w:r>
      <w:r w:rsidRPr="00D81166">
        <w:t>: &lt;procedure&gt; &lt;proc D/T&gt;</w:t>
      </w:r>
    </w:p>
    <w:p w14:paraId="32A335E0" w14:textId="77777777" w:rsidR="005C2DA5" w:rsidRPr="00D81166" w:rsidRDefault="005C2DA5">
      <w:pPr>
        <w:pStyle w:val="LIST-Normalize"/>
        <w:ind w:left="1620" w:hanging="1440"/>
      </w:pPr>
      <w:r w:rsidRPr="00D81166">
        <w:rPr>
          <w:b/>
        </w:rPr>
        <w:t>Follow-up:</w:t>
      </w:r>
      <w:r w:rsidRPr="00D81166">
        <w:tab/>
        <w:t>Display Radiology Report</w:t>
      </w:r>
    </w:p>
    <w:p w14:paraId="3A56901E"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25E39C2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7EA420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0F514A3" w14:textId="77777777" w:rsidR="00F40D84" w:rsidRPr="00D81166" w:rsidRDefault="006969F7" w:rsidP="00F40D84">
      <w:pPr>
        <w:pStyle w:val="CPRSBulletsnote"/>
      </w:pPr>
      <w:r w:rsidRPr="00D81166">
        <w:rPr>
          <w:b/>
        </w:rPr>
        <w:t>Note:</w:t>
      </w:r>
      <w:r w:rsidRPr="00D81166">
        <w:tab/>
        <w:t>Both 22 - IMAGING RESULTS, NON CRITICAL and 25 - ABNL IMAGING RESLT, NEED ATTN must be enabled in order for users to receive all notifications regarding imaging results.</w:t>
      </w:r>
    </w:p>
    <w:p w14:paraId="35258D3A" w14:textId="77777777" w:rsidR="00F40D84" w:rsidRPr="00D81166" w:rsidRDefault="00F40D84" w:rsidP="00F40D84">
      <w:pPr>
        <w:pStyle w:val="HEADING-L5"/>
      </w:pPr>
    </w:p>
    <w:p w14:paraId="7CA7C601" w14:textId="77777777" w:rsidR="00F40D84" w:rsidRPr="00D81166" w:rsidRDefault="00F40D84" w:rsidP="00F40D84">
      <w:pPr>
        <w:pStyle w:val="HEADING-L5"/>
      </w:pPr>
    </w:p>
    <w:p w14:paraId="4B640FB2" w14:textId="77777777" w:rsidR="00F40D84" w:rsidRPr="00D81166" w:rsidRDefault="00F40D84" w:rsidP="00F40D84">
      <w:pPr>
        <w:pStyle w:val="HEADING-L5"/>
      </w:pPr>
    </w:p>
    <w:p w14:paraId="58BAF8E7" w14:textId="77777777" w:rsidR="005C2DA5" w:rsidRPr="00D81166" w:rsidRDefault="006969F7" w:rsidP="00F40D84">
      <w:pPr>
        <w:pStyle w:val="HEADING-L5"/>
        <w:rPr>
          <w:rStyle w:val="HEADING-L5Char"/>
        </w:rPr>
      </w:pPr>
      <w:r w:rsidRPr="00D81166">
        <w:rPr>
          <w:rStyle w:val="CPRSH3BodyChar"/>
        </w:rPr>
        <w:br w:type="page"/>
      </w:r>
      <w:r w:rsidR="005C2DA5" w:rsidRPr="00D81166">
        <w:rPr>
          <w:rStyle w:val="HEADING-L5Char"/>
        </w:rPr>
        <w:lastRenderedPageBreak/>
        <w:t>Imaging Result Amended [IMAGING RESULTS AMENDED]</w:t>
      </w:r>
    </w:p>
    <w:p w14:paraId="17EB9C93" w14:textId="77777777" w:rsidR="005C2DA5" w:rsidRPr="00D81166" w:rsidRDefault="005C2DA5">
      <w:pPr>
        <w:pStyle w:val="LIST-Normalize"/>
        <w:ind w:left="1620" w:hanging="1440"/>
      </w:pPr>
      <w:r w:rsidRPr="00D81166">
        <w:rPr>
          <w:b/>
        </w:rPr>
        <w:t>Trigger:</w:t>
      </w:r>
      <w:r w:rsidRPr="00D81166">
        <w:tab/>
        <w:t>Within Radiology package</w:t>
      </w:r>
    </w:p>
    <w:p w14:paraId="44E26109"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3BB16180" w14:textId="77777777" w:rsidR="005C2DA5" w:rsidRPr="00D81166" w:rsidRDefault="005C2DA5">
      <w:pPr>
        <w:pStyle w:val="LIST-Normalize"/>
        <w:ind w:left="1620" w:hanging="1440"/>
      </w:pPr>
      <w:r w:rsidRPr="00D81166">
        <w:rPr>
          <w:b/>
        </w:rPr>
        <w:t>Message:</w:t>
      </w:r>
      <w:r w:rsidRPr="00D81166">
        <w:tab/>
        <w:t>Amended Imaging Results: &lt;procedure&gt;</w:t>
      </w:r>
    </w:p>
    <w:p w14:paraId="1EF62D11" w14:textId="77777777" w:rsidR="005C2DA5" w:rsidRPr="00D81166" w:rsidRDefault="005C2DA5">
      <w:pPr>
        <w:pStyle w:val="LIST-Normalize"/>
        <w:ind w:left="1620" w:hanging="1440"/>
      </w:pPr>
      <w:r w:rsidRPr="00D81166">
        <w:rPr>
          <w:b/>
        </w:rPr>
        <w:t>Follow-up:</w:t>
      </w:r>
      <w:r w:rsidRPr="00D81166">
        <w:tab/>
        <w:t>Display Radiology Report</w:t>
      </w:r>
    </w:p>
    <w:p w14:paraId="652B962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2D34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5480C9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818582C" w14:textId="77777777" w:rsidR="005C2DA5" w:rsidRPr="00D81166" w:rsidRDefault="005C2DA5">
      <w:pPr>
        <w:tabs>
          <w:tab w:val="left" w:pos="360"/>
          <w:tab w:val="left" w:pos="1440"/>
          <w:tab w:val="left" w:pos="6480"/>
          <w:tab w:val="left" w:pos="7200"/>
        </w:tabs>
        <w:ind w:left="1440" w:hanging="1440"/>
        <w:rPr>
          <w:sz w:val="20"/>
        </w:rPr>
      </w:pPr>
    </w:p>
    <w:p w14:paraId="78FB5CDC" w14:textId="77777777" w:rsidR="005C2DA5" w:rsidRPr="00D81166" w:rsidRDefault="005C2DA5">
      <w:pPr>
        <w:pStyle w:val="HEADING-L5"/>
      </w:pPr>
      <w:r w:rsidRPr="00D81166">
        <w:br w:type="page"/>
      </w:r>
      <w:r w:rsidRPr="00D81166">
        <w:lastRenderedPageBreak/>
        <w:t>Lab Order Canceled [LAB ORDER CANCELED]</w:t>
      </w:r>
    </w:p>
    <w:p w14:paraId="5E264BB2" w14:textId="77777777" w:rsidR="005C2DA5" w:rsidRPr="00D81166" w:rsidRDefault="005C2DA5">
      <w:pPr>
        <w:pStyle w:val="LIST-Normalize"/>
        <w:ind w:left="1620" w:hanging="1440"/>
      </w:pPr>
      <w:r w:rsidRPr="00D81166">
        <w:rPr>
          <w:b/>
        </w:rPr>
        <w:t>Trigger:</w:t>
      </w:r>
      <w:r w:rsidRPr="00D81166">
        <w:tab/>
        <w:t>Expert system rule intercepts HL7 message.</w:t>
      </w:r>
    </w:p>
    <w:p w14:paraId="7E32DB87"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001CD184"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C9E7803"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166EFABD" w14:textId="77777777" w:rsidR="005C2DA5" w:rsidRPr="00D81166" w:rsidRDefault="005C2DA5">
      <w:pPr>
        <w:pStyle w:val="LIST-Normalize"/>
        <w:ind w:left="1620" w:hanging="1440"/>
      </w:pPr>
      <w:r w:rsidRPr="00D81166">
        <w:rPr>
          <w:b/>
        </w:rPr>
        <w:t>Follow-up:</w:t>
      </w:r>
      <w:r w:rsidRPr="00D81166">
        <w:tab/>
        <w:t>Display order details which will include reason for cancellation and allow a new order to be placed.</w:t>
      </w:r>
    </w:p>
    <w:p w14:paraId="3A95D8E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1AE4718"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5EA3A4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5C9EE4F" w14:textId="77777777" w:rsidR="005C2DA5" w:rsidRPr="00D81166" w:rsidRDefault="005C2DA5">
      <w:pPr>
        <w:pStyle w:val="LIST-Normalize"/>
        <w:ind w:left="1620" w:hanging="1440"/>
      </w:pPr>
    </w:p>
    <w:p w14:paraId="5EC841F6" w14:textId="77777777" w:rsidR="005C2DA5" w:rsidRPr="00D81166" w:rsidRDefault="005C2DA5">
      <w:pPr>
        <w:pStyle w:val="HEADING-L5"/>
      </w:pPr>
      <w:r w:rsidRPr="00D81166">
        <w:br w:type="page"/>
      </w:r>
      <w:r w:rsidRPr="00D81166">
        <w:lastRenderedPageBreak/>
        <w:t>Lab Results Available [LAB RESULTS]</w:t>
      </w:r>
    </w:p>
    <w:p w14:paraId="43975E8C" w14:textId="77777777" w:rsidR="005C2DA5" w:rsidRPr="00D81166" w:rsidRDefault="005C2DA5">
      <w:pPr>
        <w:pStyle w:val="LIST-Normalize"/>
        <w:ind w:left="1620" w:hanging="1440"/>
      </w:pPr>
      <w:r w:rsidRPr="00D81166">
        <w:rPr>
          <w:b/>
        </w:rPr>
        <w:t>Trigger:</w:t>
      </w:r>
      <w:r w:rsidRPr="00D81166">
        <w:tab/>
        <w:t>Expert system rule intercepts HL7 message.</w:t>
      </w:r>
    </w:p>
    <w:p w14:paraId="2112F515" w14:textId="77777777" w:rsidR="005C2DA5" w:rsidRPr="00D81166" w:rsidRDefault="005C2DA5">
      <w:pPr>
        <w:pStyle w:val="LIST-Normalize"/>
        <w:ind w:left="1620" w:hanging="1440"/>
      </w:pPr>
      <w:r w:rsidRPr="00D81166">
        <w:rPr>
          <w:b/>
        </w:rPr>
        <w:t>Mechanism:</w:t>
      </w:r>
      <w:r w:rsidRPr="00D81166">
        <w:tab/>
        <w:t>If final lab results</w:t>
      </w:r>
    </w:p>
    <w:p w14:paraId="6F50E065" w14:textId="77777777" w:rsidR="005C2DA5" w:rsidRPr="00D81166" w:rsidRDefault="005C2DA5">
      <w:pPr>
        <w:pStyle w:val="LIST-Normalize"/>
        <w:ind w:left="1620" w:hanging="1440"/>
      </w:pPr>
      <w:r w:rsidRPr="00D81166">
        <w:rPr>
          <w:b/>
        </w:rPr>
        <w:t>Message:</w:t>
      </w:r>
      <w:r w:rsidRPr="00D81166">
        <w:tab/>
        <w:t>Lab results: &lt;orderable item name&gt;</w:t>
      </w:r>
    </w:p>
    <w:p w14:paraId="0CBD849F" w14:textId="77777777" w:rsidR="005C2DA5" w:rsidRPr="00D81166" w:rsidRDefault="005C2DA5">
      <w:pPr>
        <w:pStyle w:val="LIST-Normalize"/>
        <w:ind w:left="1620" w:hanging="1440"/>
      </w:pPr>
      <w:r w:rsidRPr="00D81166">
        <w:rPr>
          <w:b/>
        </w:rPr>
        <w:t>Follow-up:</w:t>
      </w:r>
      <w:r w:rsidRPr="00D81166">
        <w:tab/>
        <w:t>Display lab order results.</w:t>
      </w:r>
    </w:p>
    <w:p w14:paraId="5D957A0A"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4A77A6E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B4ABA84"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2CE2488C"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00060099" w14:textId="77777777" w:rsidR="005C2DA5" w:rsidRPr="00D81166" w:rsidRDefault="005C2DA5">
      <w:pPr>
        <w:pStyle w:val="LIST-Normalize"/>
        <w:ind w:left="1620" w:hanging="1440"/>
      </w:pPr>
    </w:p>
    <w:p w14:paraId="0151A9FA" w14:textId="77777777" w:rsidR="005C2DA5" w:rsidRPr="00D81166" w:rsidRDefault="005C2DA5">
      <w:pPr>
        <w:pStyle w:val="HEADING-L5"/>
      </w:pPr>
      <w:r w:rsidRPr="00D81166">
        <w:br w:type="page"/>
      </w:r>
      <w:r w:rsidRPr="00D81166">
        <w:lastRenderedPageBreak/>
        <w:t>Lab Threshold Exceeded [#68 - LAB THRESHOLD EXCEEDED]</w:t>
      </w:r>
    </w:p>
    <w:p w14:paraId="34F29EBC" w14:textId="77777777" w:rsidR="005C2DA5" w:rsidRPr="00D81166" w:rsidRDefault="005C2DA5">
      <w:pPr>
        <w:pStyle w:val="LIST-Normalize"/>
        <w:ind w:left="1620" w:hanging="1440"/>
      </w:pPr>
      <w:r w:rsidRPr="00D81166">
        <w:rPr>
          <w:b/>
        </w:rPr>
        <w:t>Trigger:</w:t>
      </w:r>
      <w:r w:rsidRPr="00D81166">
        <w:tab/>
        <w:t>Expert system rule intercepts HL7 message.</w:t>
      </w:r>
    </w:p>
    <w:p w14:paraId="5AC05B4B"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207B35F9" w14:textId="77777777" w:rsidR="005C2DA5" w:rsidRPr="00D81166" w:rsidRDefault="005C2DA5">
      <w:pPr>
        <w:pStyle w:val="LIST-Normalize"/>
        <w:ind w:left="1620" w:hanging="1440"/>
      </w:pPr>
      <w:r w:rsidRPr="00D81166">
        <w:rPr>
          <w:b/>
        </w:rPr>
        <w:t>Message:</w:t>
      </w:r>
      <w:r w:rsidRPr="00D81166">
        <w:tab/>
        <w:t>[&lt;pt location&gt;] Lab threshold exceeded - [&lt;orderable item name&gt;]</w:t>
      </w:r>
    </w:p>
    <w:p w14:paraId="31D25040" w14:textId="77777777" w:rsidR="005C2DA5" w:rsidRPr="00D81166" w:rsidRDefault="005C2DA5">
      <w:pPr>
        <w:pStyle w:val="LIST-Normalize"/>
        <w:ind w:left="1620" w:hanging="1440"/>
      </w:pPr>
      <w:r w:rsidRPr="00D81166">
        <w:rPr>
          <w:b/>
        </w:rPr>
        <w:t>Follow-up:</w:t>
      </w:r>
      <w:r w:rsidRPr="00D81166">
        <w:tab/>
        <w:t>Display lab results.</w:t>
      </w:r>
    </w:p>
    <w:p w14:paraId="6C5D62F7"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5AA9504"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C239AE4" w14:textId="77777777" w:rsidR="005C2DA5" w:rsidRPr="00D81166"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CF9C789" w14:textId="77777777" w:rsidR="005C2DA5" w:rsidRPr="00D81166" w:rsidRDefault="005C2DA5">
      <w:pPr>
        <w:pStyle w:val="LIST-Normalize"/>
        <w:ind w:left="1620" w:hanging="1440"/>
      </w:pPr>
    </w:p>
    <w:p w14:paraId="2568C124" w14:textId="77777777" w:rsidR="006C6D93" w:rsidRPr="00D81166" w:rsidRDefault="006C6D93" w:rsidP="006C6D93">
      <w:pPr>
        <w:pStyle w:val="HEADING-L5"/>
      </w:pPr>
      <w:r w:rsidRPr="00D81166">
        <w:t xml:space="preserve">Lapsed </w:t>
      </w:r>
      <w:bookmarkStart w:id="688" w:name="Notif_Lapsed_Unsigned_Orders_explain"/>
      <w:bookmarkEnd w:id="688"/>
      <w:r w:rsidRPr="00D81166">
        <w:t>Unsigned Order(s) [LAPSED UNSIGNED ORDER(S)]</w:t>
      </w:r>
    </w:p>
    <w:p w14:paraId="3EC64AE9"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58349566" w14:textId="77777777" w:rsidR="006C6D93" w:rsidRPr="00D81166" w:rsidRDefault="006C6D93" w:rsidP="006C6D93">
      <w:pPr>
        <w:pStyle w:val="LIST-Normalize"/>
        <w:ind w:left="1800" w:hanging="1440"/>
      </w:pPr>
      <w:r w:rsidRPr="00D81166">
        <w:rPr>
          <w:b/>
          <w:bCs/>
        </w:rPr>
        <w:t>Mechanism:</w:t>
      </w:r>
      <w:r w:rsidRPr="00D81166">
        <w:tab/>
        <w:t xml:space="preserve">Order Entry/Results Reporting package lapses an unsigned order that was not signed within the number of days specified by the OR LAPSE ORDERS or the OR LAPSE ORDERS DFLT parameters. If both parameters specify a </w:t>
      </w:r>
      <w:r w:rsidRPr="00D81166">
        <w:lastRenderedPageBreak/>
        <w:t>value for a display group, the value stored in the OR LAPSE ORDERS parameter takes precedence.</w:t>
      </w:r>
    </w:p>
    <w:p w14:paraId="74545234" w14:textId="77777777" w:rsidR="006C6D93" w:rsidRPr="00D81166" w:rsidRDefault="006C6D93" w:rsidP="006C6D93">
      <w:pPr>
        <w:pStyle w:val="LIST-Normalize"/>
        <w:ind w:left="1800" w:hanging="1440"/>
      </w:pPr>
      <w:r w:rsidRPr="00D81166">
        <w:rPr>
          <w:b/>
          <w:bCs/>
        </w:rPr>
        <w:t>Message:</w:t>
      </w:r>
      <w:r w:rsidRPr="00D81166">
        <w:tab/>
        <w:t>Lapsed Unsigned Order(s)</w:t>
      </w:r>
    </w:p>
    <w:p w14:paraId="61E28129"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981EDDE"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88F2DAD" w14:textId="77777777" w:rsidR="006C6D93" w:rsidRPr="00D81166" w:rsidRDefault="006C6D93" w:rsidP="006C6D93">
      <w:pPr>
        <w:pStyle w:val="LIST-Normalize"/>
        <w:ind w:left="1800" w:hanging="1440"/>
      </w:pPr>
      <w:r w:rsidRPr="00D81166">
        <w:rPr>
          <w:b/>
          <w:bCs/>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7D7F906" w14:textId="77777777" w:rsidR="006C6D93" w:rsidRPr="00D81166"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3793757" w14:textId="77777777" w:rsidR="006C6D93" w:rsidRPr="00D81166" w:rsidRDefault="006C6D93">
      <w:pPr>
        <w:pStyle w:val="LIST-Normalize"/>
        <w:ind w:left="1620" w:hanging="1440"/>
      </w:pPr>
    </w:p>
    <w:p w14:paraId="1C4CEE7B" w14:textId="77777777" w:rsidR="000717E1" w:rsidRPr="00D81166" w:rsidRDefault="000717E1" w:rsidP="000717E1">
      <w:pPr>
        <w:pStyle w:val="HEADING-L5"/>
      </w:pPr>
      <w:r w:rsidRPr="00D81166">
        <w:t>Mammogram Results [</w:t>
      </w:r>
      <w:bookmarkStart w:id="689" w:name="Notif_Mammogram_Results"/>
      <w:bookmarkEnd w:id="689"/>
      <w:r w:rsidRPr="00D81166">
        <w:t>MAMMOGRAM RESULTS]</w:t>
      </w:r>
    </w:p>
    <w:p w14:paraId="4E65B169" w14:textId="77777777" w:rsidR="000717E1" w:rsidRPr="00D81166" w:rsidRDefault="000717E1" w:rsidP="000717E1">
      <w:pPr>
        <w:pStyle w:val="CPRSNotification"/>
      </w:pPr>
      <w:r w:rsidRPr="00D81166">
        <w:rPr>
          <w:b/>
        </w:rPr>
        <w:t>Trigger:</w:t>
      </w:r>
      <w:r w:rsidRPr="00D81166">
        <w:rPr>
          <w:b/>
        </w:rPr>
        <w:tab/>
      </w:r>
      <w:r w:rsidRPr="00D81166">
        <w:t>Within Women’s Health package.</w:t>
      </w:r>
    </w:p>
    <w:p w14:paraId="2E53E2FC" w14:textId="77777777" w:rsidR="000717E1" w:rsidRPr="00D81166" w:rsidRDefault="000717E1" w:rsidP="000717E1">
      <w:pPr>
        <w:pStyle w:val="CPRSNotification"/>
      </w:pPr>
      <w:r w:rsidRPr="00D81166">
        <w:rPr>
          <w:b/>
        </w:rPr>
        <w:t>Mechanism:</w:t>
      </w:r>
      <w:r w:rsidRPr="00D81166">
        <w:tab/>
        <w:t>Mammogram results become available.</w:t>
      </w:r>
    </w:p>
    <w:p w14:paraId="6337AF38" w14:textId="77777777" w:rsidR="000717E1" w:rsidRPr="00D81166" w:rsidRDefault="000717E1" w:rsidP="000717E1">
      <w:pPr>
        <w:pStyle w:val="CPRSNotification"/>
      </w:pPr>
      <w:r w:rsidRPr="00D81166">
        <w:rPr>
          <w:b/>
        </w:rPr>
        <w:t>Message:</w:t>
      </w:r>
      <w:r w:rsidRPr="00D81166">
        <w:rPr>
          <w:b/>
        </w:rPr>
        <w:tab/>
      </w:r>
      <w:r w:rsidRPr="00D81166">
        <w:t>Mammogram results available.</w:t>
      </w:r>
    </w:p>
    <w:p w14:paraId="6A49D0BB" w14:textId="77777777" w:rsidR="000717E1" w:rsidRPr="00D81166" w:rsidRDefault="000717E1" w:rsidP="000717E1">
      <w:pPr>
        <w:pStyle w:val="CPRSNotification"/>
      </w:pPr>
      <w:r w:rsidRPr="00D81166">
        <w:rPr>
          <w:b/>
        </w:rPr>
        <w:t>Follow-up:</w:t>
      </w:r>
      <w:r w:rsidRPr="00D81166">
        <w:rPr>
          <w:b/>
        </w:rPr>
        <w:tab/>
      </w:r>
      <w:r w:rsidRPr="00D81166">
        <w:t>Display Mammogram results.</w:t>
      </w:r>
    </w:p>
    <w:p w14:paraId="2CD98A86" w14:textId="77777777" w:rsidR="000717E1" w:rsidRPr="00D81166" w:rsidRDefault="000717E1" w:rsidP="000717E1">
      <w:pPr>
        <w:pStyle w:val="CPRSNotification"/>
      </w:pPr>
      <w:r w:rsidRPr="00D81166">
        <w:rPr>
          <w:b/>
        </w:rPr>
        <w:t>Recipients:</w:t>
      </w:r>
      <w:r w:rsidRPr="00D81166">
        <w:rPr>
          <w:b/>
        </w:rPr>
        <w:tab/>
      </w:r>
      <w:r w:rsidRPr="00D81166">
        <w:t>Determined by parameter ORB PROVIDER RECIPIENTS.  There is no exporte</w:t>
      </w:r>
      <w:r w:rsidR="00200116" w:rsidRPr="00D81166">
        <w:t xml:space="preserve">d value for this notification. </w:t>
      </w:r>
      <w:r w:rsidRPr="00D81166">
        <w:t>ORB PROVIDER RECIPIENTS can be set at t</w:t>
      </w:r>
      <w:r w:rsidR="00200116" w:rsidRPr="00D81166">
        <w:t xml:space="preserve">he Division and System levels. </w:t>
      </w:r>
      <w:r w:rsidRPr="00D81166">
        <w:t>Values are set via an option under menu options ORB NOT MGR MENU and ORB NOT COORD MENU.</w:t>
      </w:r>
    </w:p>
    <w:p w14:paraId="30A4026F" w14:textId="77777777" w:rsidR="000717E1" w:rsidRPr="00D81166" w:rsidRDefault="000717E1" w:rsidP="000717E1">
      <w:pPr>
        <w:pStyle w:val="CPRSNotification"/>
      </w:pPr>
      <w:r w:rsidRPr="00D81166">
        <w:rPr>
          <w:b/>
        </w:rPr>
        <w:t>Urgency:</w:t>
      </w:r>
      <w:r w:rsidRPr="00D81166">
        <w:tab/>
        <w:t>Determ</w:t>
      </w:r>
      <w:r w:rsidR="00200116" w:rsidRPr="00D81166">
        <w:t xml:space="preserve">ined by parameter ORB URGENCY. </w:t>
      </w:r>
      <w:r w:rsidRPr="00D81166">
        <w:t xml:space="preserve">The exported value for </w:t>
      </w:r>
      <w:r w:rsidR="00200116" w:rsidRPr="00D81166">
        <w:t xml:space="preserve">this notification is Moderate. </w:t>
      </w:r>
      <w:r w:rsidRPr="00D81166">
        <w:t>ORB URGENCY can be set at the User, Servic</w:t>
      </w:r>
      <w:r w:rsidR="00200116" w:rsidRPr="00D81166">
        <w:t xml:space="preserve">e, Division and System levels. </w:t>
      </w:r>
      <w:r w:rsidRPr="00D81166">
        <w:t>Values are set via an option under menu options ORB NOT MGR MENU and ORB NOT COORD MENU.</w:t>
      </w:r>
    </w:p>
    <w:p w14:paraId="1EFE284E" w14:textId="77777777" w:rsidR="000717E1" w:rsidRPr="00D81166" w:rsidRDefault="000717E1" w:rsidP="000717E1">
      <w:pPr>
        <w:pStyle w:val="CPRSNotification"/>
      </w:pPr>
      <w:r w:rsidRPr="00D81166">
        <w:rPr>
          <w:b/>
        </w:rPr>
        <w:t>Deletion:</w:t>
      </w:r>
      <w:r w:rsidRPr="00D81166">
        <w:tab/>
        <w:t>Determined by p</w:t>
      </w:r>
      <w:r w:rsidR="00200116" w:rsidRPr="00D81166">
        <w:t xml:space="preserve">arameter ORB DELETE MECHANISM. </w:t>
      </w:r>
      <w:r w:rsidRPr="00D81166">
        <w:t>The exported value for this notification is Individual Recipient (Individual review via View Alerts.)  ORB DELETE MECHANISM can be set at the Division and System levels.  Values are set via an option under menu options ORB NOT MGR MENU and ORB NOT COORD MENU.</w:t>
      </w:r>
    </w:p>
    <w:p w14:paraId="175CF2DC" w14:textId="77777777" w:rsidR="000717E1" w:rsidRPr="00D81166" w:rsidRDefault="000717E1" w:rsidP="000717E1">
      <w:pPr>
        <w:pStyle w:val="HEADING-L5"/>
      </w:pPr>
    </w:p>
    <w:p w14:paraId="63DD9013" w14:textId="77777777" w:rsidR="000717E1" w:rsidRPr="00D81166" w:rsidRDefault="000717E1" w:rsidP="000717E1">
      <w:pPr>
        <w:pStyle w:val="HEADING-L5"/>
      </w:pPr>
    </w:p>
    <w:p w14:paraId="45ED24E9" w14:textId="77777777" w:rsidR="000717E1" w:rsidRPr="00D81166" w:rsidRDefault="000717E1">
      <w:pPr>
        <w:pStyle w:val="LIST-Normalize"/>
        <w:ind w:left="1620" w:hanging="1440"/>
      </w:pPr>
    </w:p>
    <w:p w14:paraId="35ADC9B9" w14:textId="77777777" w:rsidR="000717E1" w:rsidRPr="00D81166" w:rsidRDefault="000717E1">
      <w:pPr>
        <w:pStyle w:val="LIST-Normalize"/>
        <w:ind w:left="1620" w:hanging="1440"/>
      </w:pPr>
    </w:p>
    <w:p w14:paraId="67209832" w14:textId="77777777" w:rsidR="000717E1" w:rsidRPr="00D81166" w:rsidRDefault="000717E1">
      <w:pPr>
        <w:pStyle w:val="LIST-Normalize"/>
        <w:ind w:left="1620" w:hanging="1440"/>
      </w:pPr>
    </w:p>
    <w:p w14:paraId="687B95C5" w14:textId="77777777" w:rsidR="005C2DA5" w:rsidRPr="00D81166" w:rsidRDefault="005C2DA5">
      <w:pPr>
        <w:pStyle w:val="HEADING-L5"/>
      </w:pPr>
      <w:r w:rsidRPr="00D81166">
        <w:t>Medications Nearing Expiration [EXPIRING MEDICATIONS</w:t>
      </w:r>
      <w:r w:rsidR="00D93C37" w:rsidRPr="00D81166">
        <w:t xml:space="preserve"> - INPT</w:t>
      </w:r>
      <w:r w:rsidRPr="00D81166">
        <w:t>]</w:t>
      </w:r>
    </w:p>
    <w:p w14:paraId="682D9E1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916343E" w14:textId="77777777" w:rsidR="005C2DA5" w:rsidRPr="00D81166" w:rsidRDefault="005C2DA5">
      <w:pPr>
        <w:pStyle w:val="LIST-Normalize"/>
        <w:ind w:left="1620" w:hanging="1440"/>
      </w:pPr>
      <w:r w:rsidRPr="00D81166">
        <w:rPr>
          <w:b/>
        </w:rPr>
        <w:t>Mechanism:</w:t>
      </w:r>
      <w:r w:rsidRPr="00D81166">
        <w:tab/>
        <w:t>The date range to search is based upon day of week and entries in the Holiday file. The range is extended to include all expiring med orders through the next working day (excluding holidays and weekends.) Alert is not triggered if patient is deceased or an outpatient, order is a one time medication, or medication is not renewable.</w:t>
      </w:r>
    </w:p>
    <w:p w14:paraId="23DEF33C" w14:textId="77777777" w:rsidR="005C2DA5" w:rsidRPr="00D81166" w:rsidRDefault="005C2DA5">
      <w:pPr>
        <w:pStyle w:val="LIST-Normalize"/>
        <w:ind w:left="1620" w:hanging="1440"/>
      </w:pPr>
      <w:r w:rsidRPr="00D81166">
        <w:rPr>
          <w:b/>
        </w:rPr>
        <w:t>Message:</w:t>
      </w:r>
      <w:r w:rsidRPr="00D81166">
        <w:tab/>
        <w:t>Medications nearing expiration.</w:t>
      </w:r>
    </w:p>
    <w:p w14:paraId="3B260DED"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3DF121BA"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6A7B43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BA4F91"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688B4B7C" w14:textId="77777777" w:rsidR="005C2DA5" w:rsidRPr="00D81166" w:rsidRDefault="005C2DA5">
      <w:pPr>
        <w:pStyle w:val="LIST-Normalize"/>
      </w:pPr>
    </w:p>
    <w:p w14:paraId="42DBBDC5" w14:textId="77777777" w:rsidR="00C50B2C" w:rsidRPr="00D81166" w:rsidRDefault="00C50B2C" w:rsidP="00C50B2C">
      <w:pPr>
        <w:pStyle w:val="HEADING-L5"/>
      </w:pPr>
      <w:r w:rsidRPr="00D81166">
        <w:t>Medications Nearing Expiration [MEDICATIONS EXPIRING - OUTPT]</w:t>
      </w:r>
    </w:p>
    <w:p w14:paraId="030C13B9" w14:textId="77777777" w:rsidR="00C50B2C" w:rsidRPr="00D81166" w:rsidRDefault="00C50B2C" w:rsidP="00C50B2C">
      <w:pPr>
        <w:pStyle w:val="LIST-Normalize"/>
        <w:ind w:left="1620" w:hanging="1440"/>
      </w:pPr>
      <w:r w:rsidRPr="00D81166">
        <w:rPr>
          <w:b/>
        </w:rPr>
        <w:t>Trigger:</w:t>
      </w:r>
      <w:r w:rsidRPr="00D81166">
        <w:tab/>
        <w:t>ORMTIME monitored</w:t>
      </w:r>
      <w:bookmarkStart w:id="690" w:name="notif_Meds_expriing_outpt"/>
      <w:bookmarkEnd w:id="690"/>
      <w:r w:rsidRPr="00D81166">
        <w:t xml:space="preserve"> process (site determined - commonly 30 minutes).</w:t>
      </w:r>
    </w:p>
    <w:p w14:paraId="015D5BEE" w14:textId="40278D2C" w:rsidR="00C50B2C" w:rsidRPr="00D81166" w:rsidRDefault="00C50B2C" w:rsidP="00C50B2C">
      <w:pPr>
        <w:pStyle w:val="LIST-Normalize"/>
        <w:ind w:left="1620" w:hanging="1440"/>
      </w:pPr>
      <w:r w:rsidRPr="00D81166">
        <w:rPr>
          <w:b/>
        </w:rPr>
        <w:t>Mechanism:</w:t>
      </w:r>
      <w:r w:rsidR="006B15BD" w:rsidRPr="00D81166">
        <w:tab/>
      </w:r>
      <w:r w:rsidR="00524003" w:rsidRPr="00D81166">
        <w:t>TaskMan</w:t>
      </w:r>
      <w:r w:rsidR="006B15BD" w:rsidRPr="00D81166">
        <w:t xml:space="preserve"> s</w:t>
      </w:r>
      <w:r w:rsidRPr="00D81166">
        <w:t>earches</w:t>
      </w:r>
      <w:bookmarkStart w:id="691" w:name="alert_med_exp_outpt_description"/>
      <w:bookmarkEnd w:id="691"/>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w:t>
      </w:r>
      <w:r w:rsidR="006B15BD" w:rsidRPr="00D81166">
        <w:lastRenderedPageBreak/>
        <w:t xml:space="preserve">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759C6405" w14:textId="77777777" w:rsidR="00C50B2C" w:rsidRPr="00D81166" w:rsidRDefault="00C50B2C" w:rsidP="00C50B2C">
      <w:pPr>
        <w:pStyle w:val="LIST-Normalize"/>
        <w:ind w:left="1620" w:hanging="1440"/>
      </w:pPr>
      <w:r w:rsidRPr="00D81166">
        <w:rPr>
          <w:b/>
        </w:rPr>
        <w:t>Message:</w:t>
      </w:r>
      <w:r w:rsidRPr="00D81166">
        <w:tab/>
        <w:t>Medications nearing expiration.</w:t>
      </w:r>
    </w:p>
    <w:p w14:paraId="0BB60B40"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61DA4B39" w14:textId="77777777" w:rsidR="00C50B2C" w:rsidRPr="00D81166" w:rsidRDefault="00C50B2C" w:rsidP="00C50B2C">
      <w:pPr>
        <w:pStyle w:val="LIST-Normalize"/>
        <w:ind w:left="1620" w:hanging="1440"/>
      </w:pPr>
      <w:r w:rsidRPr="00D81166">
        <w:rPr>
          <w:b/>
        </w:rPr>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undeleted and recipient is still linked to the patient.  </w:t>
      </w:r>
    </w:p>
    <w:p w14:paraId="0E84B3A9"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13ED07BB"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and System levels. </w:t>
      </w:r>
      <w:r w:rsidRPr="00D81166">
        <w:t>Values are set via an option under menu options ORB NOT MGR MENU and ORB NOT COORD MENU.</w:t>
      </w:r>
    </w:p>
    <w:p w14:paraId="074E404B" w14:textId="77777777" w:rsidR="00C50B2C" w:rsidRPr="00D81166" w:rsidRDefault="00C50B2C" w:rsidP="00C50B2C">
      <w:pPr>
        <w:pStyle w:val="LIST-Normalize"/>
        <w:ind w:left="1620" w:hanging="1440"/>
      </w:pPr>
      <w:r w:rsidRPr="00D81166">
        <w:rPr>
          <w:b/>
        </w:rPr>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600528ED" w14:textId="77777777" w:rsidR="00C50B2C" w:rsidRPr="00D81166" w:rsidRDefault="00C50B2C" w:rsidP="00C50B2C">
      <w:pPr>
        <w:pStyle w:val="LIST-Normalize"/>
        <w:ind w:left="1620" w:hanging="1440"/>
      </w:pPr>
    </w:p>
    <w:p w14:paraId="41000854" w14:textId="77777777" w:rsidR="005C2DA5" w:rsidRPr="00D81166" w:rsidRDefault="005C2DA5" w:rsidP="00C50B2C">
      <w:pPr>
        <w:pStyle w:val="LIST-Normalize"/>
        <w:ind w:left="1620" w:hanging="1440"/>
        <w:rPr>
          <w:rStyle w:val="HEADING-L5Char"/>
        </w:rPr>
      </w:pPr>
      <w:r w:rsidRPr="00D81166">
        <w:rPr>
          <w:rStyle w:val="HEADING-L5Char"/>
        </w:rPr>
        <w:t>New Order Placed [NEW ORDER]</w:t>
      </w:r>
    </w:p>
    <w:p w14:paraId="394C5E80" w14:textId="77777777" w:rsidR="005C2DA5" w:rsidRPr="00D81166" w:rsidRDefault="005C2DA5">
      <w:pPr>
        <w:pStyle w:val="LIST-Normalize"/>
        <w:ind w:left="1620" w:hanging="1440"/>
      </w:pPr>
      <w:r w:rsidRPr="00D81166">
        <w:rPr>
          <w:b/>
        </w:rPr>
        <w:t>Trigger:</w:t>
      </w:r>
      <w:r w:rsidRPr="00D81166">
        <w:tab/>
        <w:t>Expert system rule intercepts HL7 message.</w:t>
      </w:r>
    </w:p>
    <w:p w14:paraId="41D22220"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3574065C" w14:textId="77777777" w:rsidR="005C2DA5" w:rsidRPr="00D81166" w:rsidRDefault="005C2DA5">
      <w:pPr>
        <w:pStyle w:val="LIST-Normalize"/>
        <w:ind w:left="1620" w:hanging="1440"/>
      </w:pPr>
      <w:r w:rsidRPr="00D81166">
        <w:rPr>
          <w:b/>
        </w:rPr>
        <w:t>Message:</w:t>
      </w:r>
      <w:r w:rsidRPr="00D81166">
        <w:tab/>
        <w:t>[&lt;pt location&gt;] New order(s) placed</w:t>
      </w:r>
    </w:p>
    <w:p w14:paraId="3F24BE01" w14:textId="77777777" w:rsidR="005C2DA5" w:rsidRPr="00D81166" w:rsidRDefault="005C2DA5">
      <w:pPr>
        <w:pStyle w:val="LIST-Normalize"/>
        <w:ind w:left="1620" w:hanging="1440"/>
      </w:pPr>
      <w:r w:rsidRPr="00D81166">
        <w:rPr>
          <w:b/>
        </w:rPr>
        <w:t>Follow-up:</w:t>
      </w:r>
      <w:r w:rsidRPr="00D81166">
        <w:tab/>
        <w:t>Display active orders for that patient.</w:t>
      </w:r>
    </w:p>
    <w:p w14:paraId="7F9A0A3F"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w:t>
      </w:r>
      <w:r w:rsidRPr="00D81166">
        <w:lastRenderedPageBreak/>
        <w:t>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53880394"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3FE25CD"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7FCE590"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6BFFB913" w14:textId="77777777" w:rsidR="005C2DA5" w:rsidRPr="00D81166" w:rsidRDefault="005C2DA5">
      <w:pPr>
        <w:pStyle w:val="HEADING-L5"/>
      </w:pPr>
      <w:r w:rsidRPr="00D81166">
        <w:br w:type="page"/>
      </w:r>
      <w:r w:rsidRPr="00D81166">
        <w:lastRenderedPageBreak/>
        <w:t>New Service Consult/Request [NEW SERVICE CONSULT/REQUEST]</w:t>
      </w:r>
    </w:p>
    <w:p w14:paraId="4C6C0018" w14:textId="77777777" w:rsidR="005C2DA5" w:rsidRPr="00D81166" w:rsidRDefault="005C2DA5">
      <w:pPr>
        <w:pStyle w:val="LIST-Normalize"/>
        <w:ind w:left="1620" w:hanging="1440"/>
      </w:pPr>
      <w:r w:rsidRPr="00D81166">
        <w:rPr>
          <w:b/>
        </w:rPr>
        <w:t>Trigger:</w:t>
      </w:r>
      <w:r w:rsidRPr="00D81166">
        <w:tab/>
        <w:t>Within Consults package</w:t>
      </w:r>
    </w:p>
    <w:p w14:paraId="664C6BAA"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1CCB3586" w14:textId="77777777" w:rsidR="005C2DA5" w:rsidRPr="00D81166" w:rsidRDefault="005C2DA5">
      <w:pPr>
        <w:pStyle w:val="LIST-Normalize"/>
        <w:ind w:left="1620" w:hanging="1440"/>
      </w:pPr>
      <w:r w:rsidRPr="00D81166">
        <w:rPr>
          <w:b/>
        </w:rPr>
        <w:t>Message:</w:t>
      </w:r>
      <w:r w:rsidRPr="00D81166">
        <w:tab/>
        <w:t>New consult &lt;consult name or type&gt; (&lt;urgency&gt;)</w:t>
      </w:r>
    </w:p>
    <w:p w14:paraId="3AD10436" w14:textId="77777777" w:rsidR="005C2DA5" w:rsidRPr="00D81166" w:rsidRDefault="005C2DA5">
      <w:pPr>
        <w:pStyle w:val="LIST-Normalize"/>
        <w:ind w:left="1620" w:hanging="1440"/>
      </w:pPr>
      <w:r w:rsidRPr="00D81166">
        <w:rPr>
          <w:b/>
        </w:rPr>
        <w:t>Follow-up:</w:t>
      </w:r>
      <w:r w:rsidRPr="00D81166">
        <w:tab/>
        <w:t>Display Consult/Request and allow user to take action on it.</w:t>
      </w:r>
    </w:p>
    <w:p w14:paraId="7F9B5DBC" w14:textId="77777777" w:rsidR="005C2DA5" w:rsidRPr="00D81166" w:rsidRDefault="005C2DA5">
      <w:pPr>
        <w:pStyle w:val="LIST-Normalize"/>
        <w:ind w:left="1620" w:hanging="1440"/>
      </w:pPr>
      <w:r w:rsidRPr="00D81166">
        <w:rPr>
          <w:b/>
        </w:rPr>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0667F880"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DB4FC1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33739E0" w14:textId="77777777" w:rsidR="005C2DA5" w:rsidRPr="00D81166" w:rsidRDefault="005C2DA5">
      <w:pPr>
        <w:pStyle w:val="LIST-Normalize"/>
        <w:ind w:left="1620" w:hanging="1440"/>
      </w:pPr>
    </w:p>
    <w:p w14:paraId="78B3F919" w14:textId="77777777" w:rsidR="005C2DA5" w:rsidRPr="00D81166" w:rsidRDefault="005C2DA5">
      <w:pPr>
        <w:pStyle w:val="HEADING-L5"/>
      </w:pPr>
      <w:r w:rsidRPr="00D81166">
        <w:br w:type="page"/>
      </w:r>
      <w:r w:rsidRPr="00D81166">
        <w:lastRenderedPageBreak/>
        <w:t>NPO Diet for More Than 72 Hours [NPO DIET MORE THAN 72 HRS]</w:t>
      </w:r>
    </w:p>
    <w:p w14:paraId="2B68332A"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577F9F35"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560BA2FF" w14:textId="77777777" w:rsidR="005C2DA5" w:rsidRPr="00D81166" w:rsidRDefault="005C2DA5">
      <w:pPr>
        <w:pStyle w:val="NOTE-normalize"/>
      </w:pPr>
      <w:r w:rsidRPr="00D81166">
        <w:rPr>
          <w:sz w:val="32"/>
        </w:rPr>
        <w:sym w:font="Wingdings" w:char="F046"/>
      </w:r>
      <w:r w:rsidRPr="00D81166">
        <w:t xml:space="preserve"> NOTE: </w:t>
      </w:r>
      <w:r w:rsidRPr="00D81166">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1778FC50" w14:textId="77777777" w:rsidR="005C2DA5" w:rsidRPr="00D81166" w:rsidRDefault="005C2DA5">
      <w:pPr>
        <w:pStyle w:val="LIST-Normalize"/>
        <w:ind w:left="1620" w:hanging="1440"/>
      </w:pPr>
      <w:r w:rsidRPr="00D81166">
        <w:rPr>
          <w:b/>
        </w:rPr>
        <w:t>Message:</w:t>
      </w:r>
      <w:r w:rsidRPr="00D81166">
        <w:tab/>
        <w:t>NPO Diet for more than 72 hours</w:t>
      </w:r>
    </w:p>
    <w:p w14:paraId="17743D37" w14:textId="77777777" w:rsidR="005C2DA5" w:rsidRPr="00D81166" w:rsidRDefault="005C2DA5">
      <w:pPr>
        <w:pStyle w:val="LIST-Normalize"/>
        <w:ind w:left="1620" w:hanging="1440"/>
      </w:pPr>
      <w:r w:rsidRPr="00D81166">
        <w:rPr>
          <w:b/>
        </w:rPr>
        <w:t>Follow-up:</w:t>
      </w:r>
      <w:r w:rsidRPr="00D81166">
        <w:tab/>
        <w:t>NA</w:t>
      </w:r>
    </w:p>
    <w:p w14:paraId="615D2AA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4E39B03E"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62B0C20"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C7CD3B0" w14:textId="77777777" w:rsidR="005C2DA5" w:rsidRPr="00D81166" w:rsidRDefault="005C2DA5">
      <w:pPr>
        <w:pStyle w:val="LIST-Normalize"/>
        <w:ind w:left="1620" w:hanging="1440"/>
      </w:pPr>
    </w:p>
    <w:p w14:paraId="2BD1B2EC" w14:textId="77777777" w:rsidR="00092DA6" w:rsidRPr="00D81166" w:rsidRDefault="005C2DA5" w:rsidP="00092DA6">
      <w:pPr>
        <w:pStyle w:val="HEADING-L5"/>
      </w:pPr>
      <w:r w:rsidRPr="00D81166">
        <w:br w:type="page"/>
      </w:r>
      <w:r w:rsidR="00092DA6" w:rsidRPr="00D81166">
        <w:lastRenderedPageBreak/>
        <w:t xml:space="preserve">Rx </w:t>
      </w:r>
      <w:r w:rsidR="00092DA6" w:rsidRPr="00D81166">
        <w:fldChar w:fldCharType="begin"/>
      </w:r>
      <w:r w:rsidR="00092DA6" w:rsidRPr="00D81166">
        <w:instrText xml:space="preserve"> XE "Medication:phone renewal denied alert" </w:instrText>
      </w:r>
      <w:r w:rsidR="00092DA6" w:rsidRPr="00D81166">
        <w:fldChar w:fldCharType="end"/>
      </w:r>
      <w:r w:rsidR="00092DA6" w:rsidRPr="00D81166">
        <w:fldChar w:fldCharType="begin"/>
      </w:r>
      <w:r w:rsidR="00092DA6" w:rsidRPr="00D81166">
        <w:instrText xml:space="preserve"> XE "Alert:phone prescription renewal denied" </w:instrText>
      </w:r>
      <w:r w:rsidR="00092DA6" w:rsidRPr="00D81166">
        <w:fldChar w:fldCharType="end"/>
      </w:r>
      <w:r w:rsidR="00092DA6" w:rsidRPr="00D81166">
        <w:fldChar w:fldCharType="begin"/>
      </w:r>
      <w:r w:rsidR="00092DA6" w:rsidRPr="00D81166">
        <w:instrText xml:space="preserve"> XE "Phone prescription renewal:alert" </w:instrText>
      </w:r>
      <w:r w:rsidR="00092DA6" w:rsidRPr="00D81166">
        <w:fldChar w:fldCharType="end"/>
      </w:r>
      <w:r w:rsidR="00092DA6" w:rsidRPr="00D81166">
        <w:t xml:space="preserve">Renewal Request </w:t>
      </w:r>
      <w:bookmarkStart w:id="692" w:name="OP_RX_Renewal_notif_definition"/>
      <w:bookmarkEnd w:id="692"/>
      <w:r w:rsidR="00092DA6" w:rsidRPr="00D81166">
        <w:t>[</w:t>
      </w:r>
      <w:r w:rsidR="00052E94" w:rsidRPr="00D81166">
        <w:rPr>
          <w:sz w:val="22"/>
          <w:szCs w:val="22"/>
        </w:rPr>
        <w:t xml:space="preserve">OP </w:t>
      </w:r>
      <w:bookmarkStart w:id="693" w:name="OP_RX_RENEW_to_NON_RENEW_mark"/>
      <w:bookmarkEnd w:id="693"/>
      <w:r w:rsidR="00052E94" w:rsidRPr="00D81166">
        <w:rPr>
          <w:sz w:val="22"/>
          <w:szCs w:val="22"/>
        </w:rPr>
        <w:t>NON-RENEWABLE RX RENEWAL</w:t>
      </w:r>
      <w:r w:rsidR="00092DA6" w:rsidRPr="00D81166">
        <w:t>]</w:t>
      </w:r>
    </w:p>
    <w:p w14:paraId="26C9D31D"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27B4CF09"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5E775B64"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23FA0457"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49853E7E"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17BB4D27"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78BA1CB" w14:textId="77777777" w:rsidR="00092DA6" w:rsidRPr="00D81166" w:rsidRDefault="00092DA6" w:rsidP="00092DA6">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12CAAD4F"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04676AE6"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0E7C99B4" w14:textId="77777777" w:rsidR="00092DA6" w:rsidRPr="00D81166" w:rsidRDefault="00092DA6" w:rsidP="00092DA6"/>
    <w:p w14:paraId="5D213EF1" w14:textId="77777777" w:rsidR="005C2DA5" w:rsidRPr="00D81166" w:rsidRDefault="00092DA6">
      <w:pPr>
        <w:pStyle w:val="HEADING-L5"/>
      </w:pPr>
      <w:r w:rsidRPr="00D81166">
        <w:br w:type="page"/>
      </w:r>
      <w:r w:rsidR="005C2DA5" w:rsidRPr="00D81166">
        <w:lastRenderedPageBreak/>
        <w:t>Order Check [ORDER CHECK]</w:t>
      </w:r>
    </w:p>
    <w:p w14:paraId="5F78985D" w14:textId="77777777" w:rsidR="005C2DA5" w:rsidRPr="00D81166" w:rsidRDefault="005C2DA5">
      <w:pPr>
        <w:pStyle w:val="LIST-Normalize"/>
        <w:ind w:left="1620" w:hanging="1440"/>
      </w:pPr>
      <w:r w:rsidRPr="00D81166">
        <w:rPr>
          <w:b/>
        </w:rPr>
        <w:t>Trigger:</w:t>
      </w:r>
      <w:r w:rsidRPr="00D81166">
        <w:tab/>
        <w:t>Order checking system</w:t>
      </w:r>
    </w:p>
    <w:p w14:paraId="307A087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54A2BD07" w14:textId="77777777" w:rsidR="005C2DA5" w:rsidRPr="00D81166" w:rsidRDefault="005C2DA5">
      <w:pPr>
        <w:pStyle w:val="LIST-Normalize"/>
        <w:ind w:left="1620" w:hanging="1440"/>
      </w:pPr>
      <w:r w:rsidRPr="00D81166">
        <w:rPr>
          <w:b/>
        </w:rPr>
        <w:t>Message:</w:t>
      </w:r>
      <w:r w:rsidRPr="00D81166">
        <w:tab/>
        <w:t>Variable</w:t>
      </w:r>
    </w:p>
    <w:p w14:paraId="023A978E" w14:textId="77777777" w:rsidR="005C2DA5" w:rsidRPr="00D81166" w:rsidRDefault="005C2DA5">
      <w:pPr>
        <w:pStyle w:val="LIST-Normalize"/>
        <w:ind w:left="1620" w:hanging="1440"/>
      </w:pPr>
      <w:r w:rsidRPr="00D81166">
        <w:rPr>
          <w:b/>
        </w:rPr>
        <w:t>Follow-up:</w:t>
      </w:r>
      <w:r w:rsidRPr="00D81166">
        <w:tab/>
        <w:t>NA</w:t>
      </w:r>
    </w:p>
    <w:p w14:paraId="1CD4C62E" w14:textId="77777777" w:rsidR="005C2DA5" w:rsidRPr="00D81166" w:rsidRDefault="005C2DA5">
      <w:pPr>
        <w:pStyle w:val="LIST-Normalize"/>
        <w:ind w:left="1620" w:hanging="1440"/>
      </w:pPr>
      <w:r w:rsidRPr="00D81166">
        <w:rPr>
          <w:b/>
        </w:rPr>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29C390E8"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E9AD59E"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501F73A" w14:textId="77777777" w:rsidR="005C2DA5" w:rsidRPr="00D81166" w:rsidRDefault="005C2DA5">
      <w:pPr>
        <w:pStyle w:val="NOTE-normalize"/>
      </w:pPr>
      <w:r w:rsidRPr="00D81166">
        <w:rPr>
          <w:sz w:val="32"/>
        </w:rPr>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577623F7" w14:textId="77777777" w:rsidR="005C2DA5" w:rsidRPr="00D81166" w:rsidRDefault="005C2DA5">
      <w:pPr>
        <w:tabs>
          <w:tab w:val="left" w:pos="360"/>
          <w:tab w:val="left" w:pos="1440"/>
          <w:tab w:val="left" w:pos="6480"/>
          <w:tab w:val="left" w:pos="7200"/>
        </w:tabs>
        <w:ind w:left="1440" w:hanging="1440"/>
        <w:rPr>
          <w:sz w:val="20"/>
        </w:rPr>
      </w:pPr>
    </w:p>
    <w:p w14:paraId="6A4EA7E6" w14:textId="77777777" w:rsidR="0039162C" w:rsidRPr="00D81166" w:rsidRDefault="005C2DA5">
      <w:pPr>
        <w:pStyle w:val="HEADING-L5"/>
      </w:pPr>
      <w:r w:rsidRPr="00D81166">
        <w:br w:type="page"/>
      </w:r>
      <w:r w:rsidRPr="00D81166">
        <w:lastRenderedPageBreak/>
        <w:t xml:space="preserve">Order Requires Chart Signature [ORDER REQUIRES CHART SIGNATURE] </w:t>
      </w:r>
    </w:p>
    <w:p w14:paraId="668C1558" w14:textId="77777777" w:rsidR="005C2DA5" w:rsidRPr="00D81166" w:rsidRDefault="005C2DA5">
      <w:pPr>
        <w:pStyle w:val="HEADING-L5"/>
      </w:pPr>
      <w:r w:rsidRPr="00D81166">
        <w:rPr>
          <w:b w:val="0"/>
          <w:bCs/>
        </w:rPr>
        <w:t>*** INACTIVE ***</w:t>
      </w:r>
    </w:p>
    <w:p w14:paraId="271BB54D" w14:textId="77777777" w:rsidR="005C2DA5" w:rsidRPr="00D81166" w:rsidRDefault="005C2DA5">
      <w:pPr>
        <w:pStyle w:val="LIST-Normalize"/>
        <w:ind w:left="1620" w:hanging="1440"/>
      </w:pPr>
      <w:r w:rsidRPr="00D81166">
        <w:rPr>
          <w:b/>
        </w:rPr>
        <w:t>Trigger:</w:t>
      </w:r>
      <w:r w:rsidRPr="00D81166">
        <w:tab/>
        <w:t>Expert system rules monitoring OE/RR Events.</w:t>
      </w:r>
    </w:p>
    <w:p w14:paraId="6D0706C3"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419B6518" w14:textId="77777777" w:rsidR="005C2DA5" w:rsidRPr="00D81166" w:rsidRDefault="005C2DA5">
      <w:pPr>
        <w:pStyle w:val="LIST-Normalize"/>
        <w:ind w:left="1620" w:hanging="1440"/>
      </w:pPr>
      <w:r w:rsidRPr="00D81166">
        <w:rPr>
          <w:b/>
        </w:rPr>
        <w:t>Message:</w:t>
      </w:r>
      <w:r w:rsidRPr="00D81166">
        <w:tab/>
        <w:t>Order released - requires chart signature.</w:t>
      </w:r>
    </w:p>
    <w:p w14:paraId="0182261C" w14:textId="77777777" w:rsidR="005C2DA5" w:rsidRPr="00D81166" w:rsidRDefault="005C2DA5">
      <w:pPr>
        <w:pStyle w:val="LIST-Normalize"/>
        <w:ind w:left="1620" w:hanging="1440"/>
      </w:pPr>
      <w:r w:rsidRPr="00D81166">
        <w:rPr>
          <w:b/>
        </w:rPr>
        <w:t>Follow-up:</w:t>
      </w:r>
      <w:r w:rsidRPr="00D81166">
        <w:tab/>
        <w:t>NA</w:t>
      </w:r>
    </w:p>
    <w:p w14:paraId="78FCB239"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14E1B70"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C7F57E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C5C05F2" w14:textId="77777777" w:rsidR="005C2DA5" w:rsidRPr="00D81166" w:rsidRDefault="005C2DA5">
      <w:pPr>
        <w:pStyle w:val="LIST-Normalize"/>
        <w:ind w:left="1620" w:hanging="1440"/>
      </w:pPr>
    </w:p>
    <w:p w14:paraId="315CE444" w14:textId="77777777" w:rsidR="0039162C" w:rsidRPr="00D81166" w:rsidRDefault="005C2DA5">
      <w:pPr>
        <w:pStyle w:val="HEADING-L5"/>
      </w:pPr>
      <w:r w:rsidRPr="00D81166">
        <w:br w:type="page"/>
      </w:r>
      <w:r w:rsidRPr="00D81166">
        <w:lastRenderedPageBreak/>
        <w:t xml:space="preserve">Order(s) Require Co-Signature [ORDER REQUIRES CO-SIGNATURE] </w:t>
      </w:r>
    </w:p>
    <w:p w14:paraId="53ADC5E4" w14:textId="77777777" w:rsidR="005C2DA5" w:rsidRPr="00D81166" w:rsidRDefault="005C2DA5">
      <w:pPr>
        <w:pStyle w:val="HEADING-L5"/>
      </w:pPr>
      <w:r w:rsidRPr="00D81166">
        <w:rPr>
          <w:b w:val="0"/>
          <w:bCs/>
        </w:rPr>
        <w:t>*** INACTIVE ***</w:t>
      </w:r>
    </w:p>
    <w:p w14:paraId="4C8D96B7" w14:textId="77777777" w:rsidR="005C2DA5" w:rsidRPr="00D81166" w:rsidRDefault="005C2DA5">
      <w:pPr>
        <w:pStyle w:val="LIST-Normalize"/>
        <w:ind w:left="1620" w:hanging="1440"/>
      </w:pPr>
      <w:r w:rsidRPr="00D81166">
        <w:rPr>
          <w:b/>
        </w:rPr>
        <w:t>Trigger:</w:t>
      </w:r>
      <w:r w:rsidRPr="00D81166">
        <w:tab/>
        <w:t>Expert system rules monitoring OE/RR Events</w:t>
      </w:r>
    </w:p>
    <w:p w14:paraId="6EDBD0F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1ED199C" w14:textId="77777777" w:rsidR="005C2DA5" w:rsidRPr="00D81166" w:rsidRDefault="005C2DA5">
      <w:pPr>
        <w:pStyle w:val="LIST-Normalize"/>
        <w:ind w:left="1620" w:hanging="1440"/>
      </w:pPr>
      <w:r w:rsidRPr="00D81166">
        <w:rPr>
          <w:b/>
        </w:rPr>
        <w:t>Message:</w:t>
      </w:r>
      <w:r w:rsidRPr="00D81166">
        <w:tab/>
        <w:t>Orders require co-signature.</w:t>
      </w:r>
    </w:p>
    <w:p w14:paraId="7FFC22DA"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06D1F359"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F7141F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6FCC07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5970EC0C" w14:textId="77777777" w:rsidR="005C2DA5" w:rsidRPr="00D81166" w:rsidRDefault="005C2DA5">
      <w:pPr>
        <w:pStyle w:val="NOTE-normalize"/>
      </w:pPr>
      <w:r w:rsidRPr="00D81166">
        <w:rPr>
          <w:sz w:val="32"/>
        </w:rPr>
        <w:sym w:font="Wingdings" w:char="F046"/>
      </w:r>
      <w:r w:rsidRPr="00D81166">
        <w:t xml:space="preserve"> NOTE: </w:t>
      </w:r>
      <w:r w:rsidRPr="00D81166">
        <w:tab/>
        <w:t>This alert will not work until ASU is incorporated into CPRS.</w:t>
      </w:r>
    </w:p>
    <w:p w14:paraId="5C1C7F92" w14:textId="77777777" w:rsidR="005C2DA5" w:rsidRPr="00D81166" w:rsidRDefault="005C2DA5">
      <w:pPr>
        <w:tabs>
          <w:tab w:val="decimal" w:pos="7920"/>
        </w:tabs>
      </w:pPr>
    </w:p>
    <w:p w14:paraId="4C56DD81" w14:textId="77777777" w:rsidR="005C2DA5" w:rsidRPr="00D81166" w:rsidRDefault="005C2DA5">
      <w:pPr>
        <w:pStyle w:val="HEADING-L5"/>
      </w:pPr>
      <w:r w:rsidRPr="00D81166">
        <w:br w:type="page"/>
      </w:r>
      <w:r w:rsidRPr="00D81166">
        <w:lastRenderedPageBreak/>
        <w:t>Order(s) Require Electronic Signature [ORDER REQUIRES ELEC SIGNATURE]</w:t>
      </w:r>
    </w:p>
    <w:p w14:paraId="3B7C730F" w14:textId="77777777" w:rsidR="005C2DA5" w:rsidRPr="00D81166" w:rsidRDefault="005C2DA5">
      <w:pPr>
        <w:pStyle w:val="LIST-Normalize"/>
        <w:ind w:left="1620" w:hanging="1440"/>
      </w:pPr>
      <w:r w:rsidRPr="00D81166">
        <w:rPr>
          <w:b/>
        </w:rPr>
        <w:t>Trigger:</w:t>
      </w:r>
      <w:r w:rsidRPr="00D81166">
        <w:tab/>
        <w:t>Expert system rules monitoring OE/RR Events</w:t>
      </w:r>
    </w:p>
    <w:p w14:paraId="3056CE15"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0D2CC7FC" w14:textId="77777777" w:rsidR="005C2DA5" w:rsidRPr="00D81166" w:rsidRDefault="005C2DA5">
      <w:pPr>
        <w:pStyle w:val="LIST-Normalize"/>
        <w:ind w:left="1620" w:hanging="1440"/>
      </w:pPr>
      <w:r w:rsidRPr="00D81166">
        <w:rPr>
          <w:b/>
        </w:rPr>
        <w:t>Message:</w:t>
      </w:r>
      <w:r w:rsidRPr="00D81166">
        <w:tab/>
        <w:t>Order requires electronic signature.</w:t>
      </w:r>
    </w:p>
    <w:p w14:paraId="0A00C58C"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5AA74BC6"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5F12C272" w14:textId="77777777" w:rsidR="005C2DA5" w:rsidRPr="00D81166" w:rsidRDefault="005C2DA5">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6DBA6F3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44AA9F1"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F66454F"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17DE1D4"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054D8512" w14:textId="77777777" w:rsidR="005C2DA5" w:rsidRPr="00D81166" w:rsidRDefault="005C2DA5">
      <w:pPr>
        <w:pStyle w:val="normalize"/>
        <w:rPr>
          <w:b/>
          <w:bCs/>
          <w:i/>
          <w:iCs/>
        </w:rPr>
      </w:pPr>
      <w:r w:rsidRPr="00D81166">
        <w:rPr>
          <w:sz w:val="32"/>
        </w:rPr>
        <w:br w:type="page"/>
      </w:r>
      <w:r w:rsidRPr="00D81166">
        <w:rPr>
          <w:b/>
          <w:bCs/>
          <w:i/>
          <w:iCs/>
        </w:rPr>
        <w:lastRenderedPageBreak/>
        <w:t>Order(s) Require Electronic Signature [ORDER REQUIRES ELEC SIGNATURE], cont’d</w:t>
      </w:r>
    </w:p>
    <w:p w14:paraId="09F6AB2E" w14:textId="77777777" w:rsidR="005C2DA5" w:rsidRPr="00D81166" w:rsidRDefault="005C2DA5">
      <w:pPr>
        <w:pStyle w:val="NOTE-normalize"/>
        <w:rPr>
          <w:bCs w:val="0"/>
          <w:i/>
          <w:iCs/>
        </w:rPr>
      </w:pPr>
      <w:r w:rsidRPr="00D81166">
        <w:rPr>
          <w:sz w:val="32"/>
        </w:rPr>
        <w:sym w:font="Wingdings" w:char="F046"/>
      </w:r>
      <w:r w:rsidRPr="00D81166">
        <w:t xml:space="preserve"> NOTE: </w:t>
      </w:r>
      <w:r w:rsidRPr="00D81166">
        <w:tab/>
        <w:t>cont’d</w:t>
      </w:r>
    </w:p>
    <w:p w14:paraId="5711BA8F"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5E2ED84A" w14:textId="77777777" w:rsidR="005C2DA5" w:rsidRPr="00D81166" w:rsidRDefault="005C2DA5">
      <w:pPr>
        <w:pStyle w:val="NOTE-normalize"/>
      </w:pPr>
      <w:r w:rsidRPr="00D81166">
        <w:tab/>
        <w:t>In most cases alert deletion will occur when the patient has no unsigned orders. For example, if a recipient has the ORES key and is linked to the patient as attending, inpatient primary provider, PCMM primary care practitioner, PCMM associate provider or via OE/RR or PCMM teams, all unsigned orders for the patient must be signed before his alert is deleted.]</w:t>
      </w:r>
    </w:p>
    <w:p w14:paraId="462C6EA4" w14:textId="77777777" w:rsidR="005C2DA5" w:rsidRPr="00D81166" w:rsidRDefault="005C2DA5">
      <w:pPr>
        <w:tabs>
          <w:tab w:val="decimal" w:pos="7920"/>
        </w:tabs>
        <w:rPr>
          <w:sz w:val="20"/>
        </w:rPr>
      </w:pPr>
    </w:p>
    <w:p w14:paraId="319D68AA" w14:textId="77777777" w:rsidR="005C2DA5" w:rsidRPr="00D81166" w:rsidRDefault="005C2DA5">
      <w:pPr>
        <w:pStyle w:val="HEADING-L5"/>
      </w:pPr>
      <w:r w:rsidRPr="00D81166">
        <w:br w:type="page"/>
      </w:r>
      <w:r w:rsidRPr="00D81166">
        <w:lastRenderedPageBreak/>
        <w:t>Orderer-Flagged Order Result(s) Available [ORDERER-FLAGGED RESULTS]</w:t>
      </w:r>
    </w:p>
    <w:p w14:paraId="7EC5087D" w14:textId="77777777" w:rsidR="005C2DA5" w:rsidRPr="00D81166" w:rsidRDefault="005C2DA5">
      <w:pPr>
        <w:pStyle w:val="LIST-Normalize"/>
        <w:ind w:left="1620" w:hanging="1440"/>
      </w:pPr>
      <w:r w:rsidRPr="00D81166">
        <w:rPr>
          <w:b/>
        </w:rPr>
        <w:t>Trigger:</w:t>
      </w:r>
      <w:r w:rsidRPr="00D81166">
        <w:tab/>
        <w:t>Expert system rules monitoring OE/RR Events</w:t>
      </w:r>
    </w:p>
    <w:p w14:paraId="67E38F3B"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694" w:name="patch_139_orderer_flagged_results"/>
      <w:bookmarkEnd w:id="694"/>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1FFAB2F6"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6FB049C0" w14:textId="77777777" w:rsidR="005C2DA5" w:rsidRPr="00D81166" w:rsidRDefault="005C2DA5">
      <w:pPr>
        <w:pStyle w:val="LIST-Normalize"/>
        <w:ind w:left="1620" w:hanging="1440"/>
      </w:pPr>
      <w:r w:rsidRPr="00D81166">
        <w:rPr>
          <w:b/>
        </w:rPr>
        <w:t>Follow-up:</w:t>
      </w:r>
      <w:r w:rsidRPr="00D81166">
        <w:tab/>
        <w:t>Display lab, consults, or radiology results</w:t>
      </w:r>
    </w:p>
    <w:p w14:paraId="590A4867" w14:textId="77777777" w:rsidR="005C2DA5" w:rsidRPr="00D81166" w:rsidRDefault="005C2DA5">
      <w:pPr>
        <w:pStyle w:val="LIST-Normalize"/>
        <w:ind w:left="1620" w:hanging="1440"/>
      </w:pPr>
      <w:r w:rsidRPr="00D81166">
        <w:rPr>
          <w:b/>
        </w:rPr>
        <w:t>Recipients:</w:t>
      </w:r>
      <w:r w:rsidRPr="00D81166">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7A8888C8"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2F45A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32F155D" w14:textId="77777777" w:rsidR="005C2DA5" w:rsidRPr="00D81166" w:rsidRDefault="005C2DA5">
      <w:pPr>
        <w:pStyle w:val="LIST-Normalize"/>
        <w:ind w:left="1620" w:hanging="1440"/>
      </w:pPr>
    </w:p>
    <w:p w14:paraId="5053618F" w14:textId="77777777" w:rsidR="00B74EF2" w:rsidRPr="00D81166" w:rsidRDefault="00B74EF2">
      <w:pPr>
        <w:pStyle w:val="LIST-Normalize"/>
        <w:ind w:left="1620" w:hanging="1440"/>
      </w:pPr>
    </w:p>
    <w:p w14:paraId="29D27D72" w14:textId="77777777" w:rsidR="00B74EF2" w:rsidRPr="00D81166" w:rsidRDefault="00B74EF2" w:rsidP="00B74EF2">
      <w:pPr>
        <w:pStyle w:val="HEADING-L5"/>
      </w:pPr>
      <w:r w:rsidRPr="00D81166">
        <w:t xml:space="preserve">Pap Smear Results </w:t>
      </w:r>
      <w:bookmarkStart w:id="695" w:name="Notif_Pap_Smear_Results"/>
      <w:bookmarkEnd w:id="695"/>
      <w:r w:rsidRPr="00D81166">
        <w:t>[PAP SMEAR RESULTS]</w:t>
      </w:r>
    </w:p>
    <w:p w14:paraId="0B2357BB" w14:textId="77777777" w:rsidR="00B74EF2" w:rsidRPr="00D81166" w:rsidRDefault="00B74EF2" w:rsidP="00B74EF2">
      <w:pPr>
        <w:tabs>
          <w:tab w:val="left" w:pos="6480"/>
          <w:tab w:val="left" w:pos="7200"/>
        </w:tabs>
        <w:spacing w:before="60" w:after="60" w:line="240" w:lineRule="auto"/>
        <w:ind w:left="1627" w:hanging="1440"/>
        <w:rPr>
          <w:sz w:val="24"/>
          <w:szCs w:val="24"/>
        </w:rPr>
      </w:pPr>
      <w:r w:rsidRPr="00D81166">
        <w:rPr>
          <w:b/>
          <w:sz w:val="24"/>
          <w:szCs w:val="24"/>
        </w:rPr>
        <w:t>Trigger:</w:t>
      </w:r>
      <w:r w:rsidRPr="00D81166">
        <w:rPr>
          <w:sz w:val="24"/>
          <w:szCs w:val="24"/>
        </w:rPr>
        <w:tab/>
        <w:t>Within Women’s Health package.</w:t>
      </w:r>
    </w:p>
    <w:p w14:paraId="65E96830" w14:textId="77777777" w:rsidR="00B74EF2" w:rsidRPr="00D81166" w:rsidRDefault="00B74EF2" w:rsidP="00B74EF2">
      <w:pPr>
        <w:pStyle w:val="CPRSNotification"/>
      </w:pPr>
      <w:r w:rsidRPr="00D81166">
        <w:rPr>
          <w:b/>
        </w:rPr>
        <w:t>Mechanism:</w:t>
      </w:r>
      <w:r w:rsidRPr="00D81166">
        <w:tab/>
        <w:t>Pap smear results become available.</w:t>
      </w:r>
    </w:p>
    <w:p w14:paraId="464EEFAD" w14:textId="77777777" w:rsidR="00B74EF2" w:rsidRPr="00D81166" w:rsidRDefault="00B74EF2" w:rsidP="00B74EF2">
      <w:pPr>
        <w:pStyle w:val="CPRSNotification"/>
      </w:pPr>
      <w:r w:rsidRPr="00D81166">
        <w:rPr>
          <w:b/>
        </w:rPr>
        <w:t>Message:</w:t>
      </w:r>
      <w:r w:rsidRPr="00D81166">
        <w:rPr>
          <w:b/>
        </w:rPr>
        <w:tab/>
      </w:r>
      <w:r w:rsidRPr="00D81166">
        <w:t>Pap smear results available.</w:t>
      </w:r>
    </w:p>
    <w:p w14:paraId="5D4D8B73" w14:textId="77777777" w:rsidR="00B74EF2" w:rsidRPr="00D81166" w:rsidRDefault="00B74EF2" w:rsidP="00B74EF2">
      <w:pPr>
        <w:pStyle w:val="CPRSNotification"/>
      </w:pPr>
      <w:r w:rsidRPr="00D81166">
        <w:rPr>
          <w:b/>
        </w:rPr>
        <w:t>Follow-up:</w:t>
      </w:r>
      <w:r w:rsidRPr="00D81166">
        <w:rPr>
          <w:b/>
        </w:rPr>
        <w:tab/>
      </w:r>
      <w:r w:rsidRPr="00D81166">
        <w:t>Display Pap Smear results.</w:t>
      </w:r>
    </w:p>
    <w:p w14:paraId="02EB9F2F" w14:textId="77777777" w:rsidR="00B74EF2" w:rsidRPr="00D81166" w:rsidRDefault="00B74EF2" w:rsidP="00B74EF2">
      <w:pPr>
        <w:pStyle w:val="CPRSNotification"/>
        <w:rPr>
          <w:b/>
        </w:rPr>
      </w:pPr>
      <w:r w:rsidRPr="00D81166">
        <w:rPr>
          <w:b/>
        </w:rPr>
        <w:t>Recipients:</w:t>
      </w:r>
      <w:r w:rsidRPr="00D81166">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244690D6" w14:textId="77777777" w:rsidR="00B74EF2" w:rsidRPr="00D81166" w:rsidRDefault="00B74EF2" w:rsidP="00B74EF2">
      <w:pPr>
        <w:pStyle w:val="CPRSNotification"/>
      </w:pPr>
      <w:r w:rsidRPr="00D81166">
        <w:rPr>
          <w:b/>
        </w:rPr>
        <w:t>Urgency:</w:t>
      </w:r>
      <w:r w:rsidRPr="00D81166">
        <w:tab/>
        <w:t xml:space="preserve">Determined by parameter ORB URGENCY.  The exported value for this notification is Moderate.  ORB URGENCY can be set at the User, Service, </w:t>
      </w:r>
      <w:r w:rsidRPr="00D81166">
        <w:lastRenderedPageBreak/>
        <w:t>Division and System levels.  Values are set via an option under menu options ORB NOT MGR MENU and ORB NOT COORD MENU.</w:t>
      </w:r>
    </w:p>
    <w:p w14:paraId="422F3584" w14:textId="77777777" w:rsidR="00B74EF2" w:rsidRPr="00D81166" w:rsidRDefault="00B74EF2" w:rsidP="00B74EF2">
      <w:pPr>
        <w:pStyle w:val="CPRSNotification"/>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824D648" w14:textId="77777777" w:rsidR="00B74EF2" w:rsidRPr="00D81166" w:rsidRDefault="00B74EF2" w:rsidP="00B74EF2">
      <w:pPr>
        <w:pStyle w:val="NOTE-normalize"/>
        <w:spacing w:beforeLines="60" w:before="144" w:afterLines="60" w:after="144"/>
        <w:ind w:left="1627"/>
        <w:rPr>
          <w:rFonts w:cs="Times"/>
          <w:b w:val="0"/>
        </w:rPr>
      </w:pPr>
    </w:p>
    <w:p w14:paraId="283D4D04" w14:textId="77777777" w:rsidR="00B74EF2" w:rsidRPr="00D81166" w:rsidRDefault="00B74EF2" w:rsidP="00B74EF2">
      <w:pPr>
        <w:pStyle w:val="HEADING-L5"/>
      </w:pPr>
    </w:p>
    <w:p w14:paraId="52C06985" w14:textId="77777777" w:rsidR="00B74EF2" w:rsidRPr="00D81166" w:rsidRDefault="00B74EF2">
      <w:pPr>
        <w:pStyle w:val="LIST-Normalize"/>
        <w:ind w:left="1620" w:hanging="1440"/>
      </w:pPr>
    </w:p>
    <w:p w14:paraId="3A9CEFB4" w14:textId="77777777" w:rsidR="00B74EF2" w:rsidRPr="00D81166" w:rsidRDefault="00B74EF2">
      <w:pPr>
        <w:pStyle w:val="LIST-Normalize"/>
        <w:ind w:left="1620" w:hanging="1440"/>
      </w:pPr>
    </w:p>
    <w:p w14:paraId="31A4A4CF" w14:textId="77777777" w:rsidR="00B74EF2" w:rsidRPr="00D81166" w:rsidRDefault="00B74EF2">
      <w:pPr>
        <w:pStyle w:val="LIST-Normalize"/>
        <w:ind w:left="1620" w:hanging="1440"/>
      </w:pPr>
    </w:p>
    <w:p w14:paraId="14535991" w14:textId="77777777" w:rsidR="0039162C" w:rsidRPr="00D81166" w:rsidRDefault="005C2DA5">
      <w:pPr>
        <w:pStyle w:val="HEADING-L5"/>
      </w:pPr>
      <w:r w:rsidRPr="00D81166">
        <w:t xml:space="preserve">Service Order Requires Chart Signature [SERVICE ORDER REQ CHART SIGN]  </w:t>
      </w:r>
    </w:p>
    <w:p w14:paraId="5C9FC446" w14:textId="77777777" w:rsidR="005C2DA5" w:rsidRPr="00D81166" w:rsidRDefault="005C2DA5">
      <w:pPr>
        <w:pStyle w:val="HEADING-L5"/>
      </w:pPr>
      <w:r w:rsidRPr="00D81166">
        <w:rPr>
          <w:b w:val="0"/>
          <w:bCs/>
        </w:rPr>
        <w:t>*** INACTIVE ***</w:t>
      </w:r>
    </w:p>
    <w:p w14:paraId="78399EE6" w14:textId="77777777" w:rsidR="005C2DA5" w:rsidRPr="00D81166" w:rsidRDefault="005C2DA5">
      <w:pPr>
        <w:pStyle w:val="LIST-Normalize"/>
        <w:ind w:left="1620" w:hanging="1440"/>
      </w:pPr>
      <w:r w:rsidRPr="00D81166">
        <w:rPr>
          <w:b/>
        </w:rPr>
        <w:t>Trigger:</w:t>
      </w:r>
      <w:r w:rsidRPr="00D81166">
        <w:tab/>
        <w:t>Expert system rules monitoring OE/RR Events</w:t>
      </w:r>
    </w:p>
    <w:p w14:paraId="5591C5DB"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54603667" w14:textId="77777777" w:rsidR="005C2DA5" w:rsidRPr="00D81166" w:rsidRDefault="005C2DA5">
      <w:pPr>
        <w:pStyle w:val="LIST-Normalize"/>
        <w:ind w:left="1620" w:hanging="1440"/>
      </w:pPr>
      <w:r w:rsidRPr="00D81166">
        <w:rPr>
          <w:b/>
        </w:rPr>
        <w:t>Message:</w:t>
      </w:r>
      <w:r w:rsidRPr="00D81166">
        <w:tab/>
        <w:t>Service order-requires chart signature.</w:t>
      </w:r>
    </w:p>
    <w:p w14:paraId="0A13F114" w14:textId="77777777" w:rsidR="005C2DA5" w:rsidRPr="00D81166" w:rsidRDefault="005C2DA5">
      <w:pPr>
        <w:pStyle w:val="LIST-Normalize"/>
        <w:ind w:left="1620" w:hanging="1440"/>
      </w:pPr>
      <w:r w:rsidRPr="00D81166">
        <w:rPr>
          <w:b/>
        </w:rPr>
        <w:t>Follow-up:</w:t>
      </w:r>
      <w:r w:rsidRPr="00D81166">
        <w:tab/>
        <w:t>NA</w:t>
      </w:r>
    </w:p>
    <w:p w14:paraId="3A142FB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3377095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8AF5A7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A2DDEEA" w14:textId="77777777" w:rsidR="005C2DA5" w:rsidRPr="00D81166" w:rsidRDefault="005C2DA5">
      <w:pPr>
        <w:pStyle w:val="LIST-Normalize"/>
        <w:ind w:left="1620" w:hanging="1440"/>
      </w:pPr>
    </w:p>
    <w:p w14:paraId="4CCDC200" w14:textId="77777777" w:rsidR="005C2DA5" w:rsidRPr="00D81166" w:rsidRDefault="005C2DA5">
      <w:pPr>
        <w:pStyle w:val="HEADING-L5"/>
      </w:pPr>
      <w:r w:rsidRPr="00D81166">
        <w:br w:type="page"/>
      </w:r>
      <w:r w:rsidRPr="00D81166">
        <w:lastRenderedPageBreak/>
        <w:t>STAT Imaging Request [STAT IMAGING REQUEST]</w:t>
      </w:r>
    </w:p>
    <w:p w14:paraId="0C9851BF" w14:textId="77777777" w:rsidR="005C2DA5" w:rsidRPr="00D81166" w:rsidRDefault="005C2DA5">
      <w:pPr>
        <w:pStyle w:val="LIST-Normalize"/>
        <w:ind w:left="1620" w:hanging="1440"/>
      </w:pPr>
      <w:r w:rsidRPr="00D81166">
        <w:rPr>
          <w:b/>
        </w:rPr>
        <w:t>Trigger:</w:t>
      </w:r>
      <w:r w:rsidRPr="00D81166">
        <w:tab/>
        <w:t>Within Radiology package</w:t>
      </w:r>
    </w:p>
    <w:p w14:paraId="4A84B466"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600986BE" w14:textId="77777777" w:rsidR="005C2DA5" w:rsidRPr="00D81166" w:rsidRDefault="005C2DA5">
      <w:pPr>
        <w:pStyle w:val="LIST-Normalize"/>
        <w:ind w:left="1620" w:hanging="1440"/>
      </w:pPr>
      <w:r w:rsidRPr="00D81166">
        <w:rPr>
          <w:b/>
        </w:rPr>
        <w:t>Message:</w:t>
      </w:r>
      <w:r w:rsidRPr="00D81166">
        <w:tab/>
        <w:t>Imaging Request Urgency: STAT</w:t>
      </w:r>
    </w:p>
    <w:p w14:paraId="6883111F" w14:textId="77777777" w:rsidR="005C2DA5" w:rsidRPr="00D81166" w:rsidRDefault="005C2DA5">
      <w:pPr>
        <w:pStyle w:val="LIST-Normalize"/>
        <w:ind w:left="1620" w:hanging="1440"/>
      </w:pPr>
      <w:r w:rsidRPr="00D81166">
        <w:rPr>
          <w:b/>
        </w:rPr>
        <w:t>Follow-up:</w:t>
      </w:r>
      <w:r w:rsidRPr="00D81166">
        <w:tab/>
        <w:t>NA</w:t>
      </w:r>
    </w:p>
    <w:p w14:paraId="0734B3E6"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0BE625A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73FE3EB"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9177D33" w14:textId="77777777" w:rsidR="005C2DA5" w:rsidRPr="00D81166" w:rsidRDefault="005C2DA5">
      <w:pPr>
        <w:pStyle w:val="LIST-Normalize"/>
        <w:ind w:left="1620" w:hanging="1440"/>
      </w:pPr>
    </w:p>
    <w:p w14:paraId="652AC44C" w14:textId="77777777" w:rsidR="005C2DA5" w:rsidRPr="00D81166" w:rsidRDefault="005C2DA5">
      <w:pPr>
        <w:pStyle w:val="HEADING-L5"/>
      </w:pPr>
      <w:r w:rsidRPr="00D81166">
        <w:br w:type="page"/>
      </w:r>
      <w:r w:rsidRPr="00D81166">
        <w:lastRenderedPageBreak/>
        <w:t>STAT Order Placed [STAT ORDER]</w:t>
      </w:r>
    </w:p>
    <w:p w14:paraId="34B98F59" w14:textId="77777777" w:rsidR="005C2DA5" w:rsidRPr="00D81166" w:rsidRDefault="005C2DA5">
      <w:pPr>
        <w:pStyle w:val="LIST-Normalize"/>
        <w:ind w:left="1620" w:hanging="1440"/>
      </w:pPr>
      <w:r w:rsidRPr="00D81166">
        <w:rPr>
          <w:b/>
        </w:rPr>
        <w:t>Trigger:</w:t>
      </w:r>
      <w:r w:rsidRPr="00D81166">
        <w:tab/>
        <w:t>Expert system rule intercepts HL7 message</w:t>
      </w:r>
    </w:p>
    <w:p w14:paraId="4DBD06D9" w14:textId="77777777" w:rsidR="005C2DA5" w:rsidRPr="00D81166" w:rsidRDefault="005C2DA5">
      <w:pPr>
        <w:pStyle w:val="LIST-Normalize"/>
        <w:ind w:left="1620" w:hanging="1440"/>
      </w:pPr>
      <w:r w:rsidRPr="00D81166">
        <w:rPr>
          <w:b/>
        </w:rPr>
        <w:t>Mechanism:</w:t>
      </w:r>
      <w:r w:rsidRPr="00D81166">
        <w:tab/>
        <w:t>If a new order has an urgency of ‘STAT’</w:t>
      </w:r>
    </w:p>
    <w:p w14:paraId="67BC918A" w14:textId="77777777" w:rsidR="005C2DA5" w:rsidRPr="00D81166" w:rsidRDefault="005C2DA5">
      <w:pPr>
        <w:pStyle w:val="LIST-Normalize"/>
        <w:ind w:left="1620" w:hanging="1440"/>
      </w:pPr>
      <w:r w:rsidRPr="00D81166">
        <w:rPr>
          <w:b/>
        </w:rPr>
        <w:t>Message:</w:t>
      </w:r>
      <w:r w:rsidRPr="00D81166">
        <w:tab/>
        <w:t>STAT order: &lt;orderable item local text&gt;</w:t>
      </w:r>
    </w:p>
    <w:p w14:paraId="48284BC0" w14:textId="77777777" w:rsidR="005C2DA5" w:rsidRPr="00D81166" w:rsidRDefault="005C2DA5">
      <w:pPr>
        <w:pStyle w:val="LIST-Normalize"/>
        <w:ind w:left="1620" w:hanging="1440"/>
      </w:pPr>
      <w:r w:rsidRPr="00D81166">
        <w:rPr>
          <w:b/>
        </w:rPr>
        <w:t>Follow-up:</w:t>
      </w:r>
      <w:r w:rsidRPr="00D81166">
        <w:tab/>
        <w:t>NA</w:t>
      </w:r>
    </w:p>
    <w:p w14:paraId="4CEEDED0"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2E6B82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8330A1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9177D2A" w14:textId="77777777" w:rsidR="005C2DA5" w:rsidRPr="00D81166" w:rsidRDefault="005C2DA5">
      <w:pPr>
        <w:pStyle w:val="NOTE-normalize"/>
      </w:pPr>
      <w:r w:rsidRPr="00D81166">
        <w:rPr>
          <w:sz w:val="32"/>
        </w:rPr>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65296615" w14:textId="77777777" w:rsidR="005C2DA5" w:rsidRPr="00D81166" w:rsidRDefault="005C2DA5">
      <w:pPr>
        <w:tabs>
          <w:tab w:val="decimal" w:pos="7920"/>
        </w:tabs>
        <w:rPr>
          <w:sz w:val="20"/>
        </w:rPr>
      </w:pPr>
    </w:p>
    <w:p w14:paraId="003E2BD1" w14:textId="77777777" w:rsidR="005C2DA5" w:rsidRPr="00D81166" w:rsidRDefault="005C2DA5">
      <w:pPr>
        <w:pStyle w:val="HEADING-L5"/>
      </w:pPr>
      <w:r w:rsidRPr="00D81166">
        <w:br w:type="page"/>
      </w:r>
      <w:r w:rsidRPr="00D81166">
        <w:lastRenderedPageBreak/>
        <w:t>STAT Result Available [STAT RESULT]</w:t>
      </w:r>
    </w:p>
    <w:p w14:paraId="6C23B1E3" w14:textId="77777777" w:rsidR="005C2DA5" w:rsidRPr="00D81166" w:rsidRDefault="005C2DA5">
      <w:pPr>
        <w:pStyle w:val="LIST-Normalize"/>
        <w:ind w:left="1620" w:hanging="1440"/>
      </w:pPr>
      <w:r w:rsidRPr="00D81166">
        <w:rPr>
          <w:b/>
        </w:rPr>
        <w:t>Trigger:</w:t>
      </w:r>
      <w:r w:rsidRPr="00D81166">
        <w:tab/>
        <w:t>Expert system rule intercepts HL7 message.</w:t>
      </w:r>
    </w:p>
    <w:p w14:paraId="306C3DD0" w14:textId="77777777" w:rsidR="005C2DA5" w:rsidRPr="00D81166" w:rsidRDefault="005C2DA5">
      <w:pPr>
        <w:pStyle w:val="LIST-Normalize"/>
        <w:ind w:left="1620" w:hanging="1440"/>
      </w:pPr>
      <w:r w:rsidRPr="00D81166">
        <w:rPr>
          <w:b/>
        </w:rPr>
        <w:t>Mechanism:</w:t>
      </w:r>
      <w:r w:rsidRPr="00D81166">
        <w:tab/>
        <w:t>This notification only functions for Lab, Radiology and Consult STAT results. The expert system checks for final STAT results in HL7 messages.</w:t>
      </w:r>
    </w:p>
    <w:p w14:paraId="438C2F73"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4053547" w14:textId="77777777" w:rsidR="005C2DA5" w:rsidRPr="00D81166" w:rsidRDefault="005C2DA5">
      <w:pPr>
        <w:pStyle w:val="LIST-Normalize"/>
        <w:ind w:left="1620" w:hanging="1440"/>
      </w:pPr>
      <w:r w:rsidRPr="00D81166">
        <w:rPr>
          <w:b/>
        </w:rPr>
        <w:t>Follow-up:</w:t>
      </w:r>
      <w:r w:rsidRPr="00D81166">
        <w:tab/>
        <w:t>Display lab or radiology results.</w:t>
      </w:r>
    </w:p>
    <w:p w14:paraId="06D9D13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3BFE8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1A048D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6D16A117" w14:textId="77777777" w:rsidR="005C2DA5" w:rsidRPr="00D81166" w:rsidRDefault="005C2DA5">
      <w:pPr>
        <w:pStyle w:val="LIST-Normalize"/>
        <w:ind w:left="1620" w:hanging="1440"/>
      </w:pPr>
    </w:p>
    <w:p w14:paraId="182ED26A" w14:textId="77777777" w:rsidR="009F5B25" w:rsidRPr="00D81166" w:rsidRDefault="009F5B25">
      <w:pPr>
        <w:pStyle w:val="LIST-Normalize"/>
        <w:ind w:left="1620" w:hanging="1440"/>
      </w:pPr>
    </w:p>
    <w:p w14:paraId="574AE514" w14:textId="77777777" w:rsidR="000717E1" w:rsidRPr="00D81166" w:rsidRDefault="000717E1" w:rsidP="000717E1">
      <w:pPr>
        <w:pStyle w:val="HEADING-L5"/>
        <w:rPr>
          <w:szCs w:val="24"/>
        </w:rPr>
      </w:pPr>
      <w:r w:rsidRPr="00D81166">
        <w:rPr>
          <w:szCs w:val="24"/>
        </w:rPr>
        <w:t xml:space="preserve">Suicide Attempted/Completed </w:t>
      </w:r>
      <w:bookmarkStart w:id="696" w:name="Notif_Suicide_Attempted_completed"/>
      <w:bookmarkEnd w:id="696"/>
      <w:r w:rsidRPr="00D81166">
        <w:rPr>
          <w:szCs w:val="24"/>
        </w:rPr>
        <w:t>[SUICIDE ATTEMPTED/COMPLETED]</w:t>
      </w:r>
    </w:p>
    <w:p w14:paraId="6F430F6C" w14:textId="77777777" w:rsidR="000717E1" w:rsidRPr="00D81166" w:rsidRDefault="000717E1" w:rsidP="000717E1">
      <w:pPr>
        <w:pStyle w:val="CPRSNotification"/>
      </w:pPr>
      <w:r w:rsidRPr="00D81166">
        <w:rPr>
          <w:b/>
          <w:bCs/>
        </w:rPr>
        <w:t>Trigger:</w:t>
      </w:r>
      <w:r w:rsidRPr="00D81166">
        <w:t>          Within Clinical Reminders package.</w:t>
      </w:r>
    </w:p>
    <w:p w14:paraId="7AB3964C" w14:textId="77777777" w:rsidR="000717E1" w:rsidRPr="00D81166" w:rsidRDefault="000717E1" w:rsidP="000717E1">
      <w:pPr>
        <w:pStyle w:val="CPRSNotification"/>
      </w:pPr>
      <w:r w:rsidRPr="00D81166">
        <w:rPr>
          <w:b/>
          <w:bCs/>
        </w:rPr>
        <w:t>Mechanism:</w:t>
      </w:r>
      <w:r w:rsidRPr="00D81166">
        <w:t>   If Clinical Reminders determines that a MH SUICIDE ATTEMPTED or MH SUICIDE COMPLETED health factor has been documented in PCE.</w:t>
      </w:r>
    </w:p>
    <w:p w14:paraId="5699C962" w14:textId="77777777" w:rsidR="000717E1" w:rsidRPr="00D81166" w:rsidRDefault="000717E1" w:rsidP="000717E1">
      <w:pPr>
        <w:pStyle w:val="CPRSNotification"/>
      </w:pPr>
      <w:r w:rsidRPr="00D81166">
        <w:rPr>
          <w:b/>
          <w:bCs/>
        </w:rPr>
        <w:t>Message:</w:t>
      </w:r>
      <w:r w:rsidRPr="00D81166">
        <w:t>         Suicide attempted/completed on [PCE visit date/time].</w:t>
      </w:r>
    </w:p>
    <w:p w14:paraId="64CFA478" w14:textId="77777777" w:rsidR="000717E1" w:rsidRPr="00D81166" w:rsidRDefault="000717E1" w:rsidP="000717E1">
      <w:pPr>
        <w:pStyle w:val="CPRSNotification"/>
      </w:pPr>
      <w:r w:rsidRPr="00D81166">
        <w:rPr>
          <w:b/>
          <w:bCs/>
        </w:rPr>
        <w:t>Follow-up:</w:t>
      </w:r>
      <w:r w:rsidRPr="00D81166">
        <w:t>      NA.</w:t>
      </w:r>
    </w:p>
    <w:p w14:paraId="0CE570B4" w14:textId="77777777" w:rsidR="000717E1" w:rsidRPr="00D81166" w:rsidRDefault="000717E1" w:rsidP="000717E1">
      <w:pPr>
        <w:pStyle w:val="CPRSNotification"/>
      </w:pPr>
      <w:r w:rsidRPr="00D81166">
        <w:rPr>
          <w:b/>
          <w:bCs/>
        </w:rPr>
        <w:t>Recipients:</w:t>
      </w:r>
      <w:r w:rsidRPr="00D81166">
        <w:t>     Determined by parameter ORB PROVIDER RECIPIENTS. The exported value for this notification is the Mental Health Treatment Coordinator (MHTC) and Teams. ORB PROVIDER RECIPIENTS can be set at the Division and System levels. Values are set via an option under menu options ORB NOT MGR MENU and ORB NOT COORD MENU.</w:t>
      </w:r>
    </w:p>
    <w:p w14:paraId="59216C73" w14:textId="77777777" w:rsidR="000717E1" w:rsidRPr="00D81166" w:rsidRDefault="000717E1" w:rsidP="000717E1">
      <w:pPr>
        <w:pStyle w:val="CPRSNotification"/>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724A676B" w14:textId="77777777" w:rsidR="000717E1" w:rsidRPr="00D81166" w:rsidRDefault="000717E1" w:rsidP="000717E1">
      <w:pPr>
        <w:pStyle w:val="CPRSNotification"/>
      </w:pPr>
      <w:r w:rsidRPr="00D81166">
        <w:rPr>
          <w:b/>
          <w:bCs/>
        </w:rPr>
        <w:lastRenderedPageBreak/>
        <w:t>Deletion:</w:t>
      </w:r>
      <w:r w:rsidRPr="00D81166">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2B6E6670" w14:textId="77777777" w:rsidR="000717E1" w:rsidRPr="00D81166" w:rsidRDefault="000717E1" w:rsidP="000717E1">
      <w:pPr>
        <w:pStyle w:val="NOTE-normalize"/>
        <w:rPr>
          <w:rFonts w:ascii="Times New Roman" w:hAnsi="Times New Roman"/>
        </w:rPr>
      </w:pPr>
      <w:r w:rsidRPr="00D81166">
        <w:rPr>
          <w:rFonts w:ascii="Times New Roman" w:hAnsi="Times New Roman"/>
        </w:rPr>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455CA630" w14:textId="77777777" w:rsidR="000717E1" w:rsidRPr="00D81166" w:rsidRDefault="000717E1" w:rsidP="000717E1">
      <w:pPr>
        <w:pStyle w:val="HEADING-L5"/>
      </w:pPr>
    </w:p>
    <w:p w14:paraId="0E604E91" w14:textId="77777777" w:rsidR="000717E1" w:rsidRPr="00D81166" w:rsidRDefault="000717E1" w:rsidP="000717E1">
      <w:pPr>
        <w:pStyle w:val="HEADING-L5"/>
      </w:pPr>
    </w:p>
    <w:p w14:paraId="1FB2BCF6" w14:textId="77777777" w:rsidR="000717E1" w:rsidRPr="00D81166" w:rsidRDefault="000717E1">
      <w:pPr>
        <w:pStyle w:val="LIST-Normalize"/>
        <w:ind w:left="1620" w:hanging="1440"/>
      </w:pPr>
    </w:p>
    <w:p w14:paraId="2707EA42" w14:textId="77777777" w:rsidR="005C2DA5" w:rsidRPr="00D81166" w:rsidRDefault="005C2DA5">
      <w:pPr>
        <w:pStyle w:val="HEADING-L5"/>
      </w:pPr>
      <w:r w:rsidRPr="00D81166">
        <w:t>Patient Transferred from Psychiatry to Another Unit [TRANSFER FROM PSYCHIATRY]</w:t>
      </w:r>
    </w:p>
    <w:p w14:paraId="75B2A4FD"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617074E5"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3241601E" w14:textId="77777777" w:rsidR="005C2DA5" w:rsidRPr="00D81166" w:rsidRDefault="005C2DA5">
      <w:pPr>
        <w:pStyle w:val="LIST-Normalize"/>
        <w:ind w:left="1620" w:hanging="1440"/>
      </w:pPr>
      <w:r w:rsidRPr="00D81166">
        <w:rPr>
          <w:b/>
        </w:rPr>
        <w:t>Message:</w:t>
      </w:r>
      <w:r w:rsidRPr="00D81166">
        <w:tab/>
        <w:t>Transfer from Psych ward: &lt;pt’s previous ward&gt; to ward: &lt;pt’s current ward&gt;</w:t>
      </w:r>
    </w:p>
    <w:p w14:paraId="11111A18" w14:textId="77777777" w:rsidR="005C2DA5" w:rsidRPr="00D81166" w:rsidRDefault="005C2DA5">
      <w:pPr>
        <w:pStyle w:val="LIST-Normalize"/>
        <w:ind w:left="1620" w:hanging="1440"/>
      </w:pPr>
      <w:r w:rsidRPr="00D81166">
        <w:rPr>
          <w:b/>
        </w:rPr>
        <w:t>Follow-up:</w:t>
      </w:r>
      <w:r w:rsidRPr="00D81166">
        <w:tab/>
        <w:t>NA</w:t>
      </w:r>
    </w:p>
    <w:p w14:paraId="5822D13A"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AC174F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AB1DC5B"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45F9615" w14:textId="77777777" w:rsidR="005C2DA5" w:rsidRPr="00D81166" w:rsidRDefault="005C2DA5">
      <w:pPr>
        <w:pStyle w:val="LIST-Normalize"/>
        <w:ind w:left="1620" w:hanging="1440"/>
      </w:pPr>
    </w:p>
    <w:p w14:paraId="320D6365" w14:textId="77777777" w:rsidR="005C2DA5" w:rsidRPr="00D81166" w:rsidRDefault="005C2DA5">
      <w:pPr>
        <w:pStyle w:val="HEADING-L5"/>
      </w:pPr>
      <w:r w:rsidRPr="00D81166">
        <w:br w:type="page"/>
      </w:r>
      <w:r w:rsidRPr="00D81166">
        <w:lastRenderedPageBreak/>
        <w:t>Unscheduled Patient Visit [UNSCHEDULED VISIT]</w:t>
      </w:r>
    </w:p>
    <w:p w14:paraId="46AAE345" w14:textId="77777777" w:rsidR="005C2DA5" w:rsidRPr="00D81166" w:rsidRDefault="005C2DA5">
      <w:pPr>
        <w:pStyle w:val="LIST-Normalize"/>
        <w:ind w:left="1620" w:hanging="1440"/>
      </w:pPr>
      <w:r w:rsidRPr="00D81166">
        <w:rPr>
          <w:b/>
        </w:rPr>
        <w:t>Trigger:</w:t>
      </w:r>
      <w:r w:rsidRPr="00D81166">
        <w:tab/>
        <w:t>Disposition field in Patient file</w:t>
      </w:r>
    </w:p>
    <w:p w14:paraId="24DDB625" w14:textId="77777777" w:rsidR="005C2DA5" w:rsidRPr="00D81166" w:rsidRDefault="005C2DA5">
      <w:pPr>
        <w:pStyle w:val="LIST-Normalize"/>
        <w:ind w:left="1620" w:hanging="1440"/>
      </w:pPr>
      <w:r w:rsidRPr="00D81166">
        <w:rPr>
          <w:b/>
        </w:rPr>
        <w:t>Mechanism:</w:t>
      </w:r>
      <w:r w:rsidRPr="00D81166">
        <w:tab/>
        <w:t>When an unscheduled visit occurs</w:t>
      </w:r>
    </w:p>
    <w:p w14:paraId="68A16861" w14:textId="77777777" w:rsidR="005C2DA5" w:rsidRPr="00D81166" w:rsidRDefault="005C2DA5">
      <w:pPr>
        <w:pStyle w:val="LIST-Normalize"/>
        <w:ind w:left="1620" w:hanging="1440"/>
      </w:pPr>
      <w:r w:rsidRPr="00D81166">
        <w:rPr>
          <w:b/>
        </w:rPr>
        <w:t>Message:</w:t>
      </w:r>
      <w:r w:rsidRPr="00D81166">
        <w:tab/>
        <w:t>Unscheduled patient visit &lt;Visit D/T&gt;</w:t>
      </w:r>
    </w:p>
    <w:p w14:paraId="132E4142" w14:textId="77777777" w:rsidR="005C2DA5" w:rsidRPr="00D81166" w:rsidRDefault="005C2DA5">
      <w:pPr>
        <w:pStyle w:val="LIST-Normalize"/>
        <w:ind w:left="1620" w:hanging="1440"/>
      </w:pPr>
      <w:r w:rsidRPr="00D81166">
        <w:rPr>
          <w:b/>
        </w:rPr>
        <w:t>Follow-up:</w:t>
      </w:r>
      <w:r w:rsidRPr="00D81166">
        <w:tab/>
        <w:t>NA</w:t>
      </w:r>
    </w:p>
    <w:p w14:paraId="708A49A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04389338"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9746F17"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2D66B1E" w14:textId="77777777" w:rsidR="005C2DA5" w:rsidRPr="00D81166" w:rsidRDefault="005C2DA5">
      <w:pPr>
        <w:pStyle w:val="LIST-Normalize"/>
        <w:ind w:left="1620" w:hanging="1440"/>
      </w:pPr>
    </w:p>
    <w:p w14:paraId="06D84CB9" w14:textId="77777777" w:rsidR="005C2DA5" w:rsidRPr="00D81166" w:rsidRDefault="005C2DA5">
      <w:pPr>
        <w:pStyle w:val="HEADING-L5"/>
      </w:pPr>
      <w:r w:rsidRPr="00D81166">
        <w:br w:type="page"/>
      </w:r>
      <w:r w:rsidRPr="00D81166">
        <w:lastRenderedPageBreak/>
        <w:t>Unverified Medication Order(s) [UNVERIFIED MEDICATION ORDER]</w:t>
      </w:r>
    </w:p>
    <w:p w14:paraId="3303FB1F"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AC5AAA8"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4C30B311" w14:textId="77777777" w:rsidR="005C2DA5" w:rsidRPr="00D81166" w:rsidRDefault="005C2DA5">
      <w:pPr>
        <w:pStyle w:val="LIST-Normalize"/>
        <w:ind w:left="1620" w:hanging="1440"/>
      </w:pPr>
      <w:r w:rsidRPr="00D81166">
        <w:rPr>
          <w:b/>
        </w:rPr>
        <w:t>Message:</w:t>
      </w:r>
      <w:r w:rsidRPr="00D81166">
        <w:tab/>
        <w:t>Medication order(s) unverified by nurse.</w:t>
      </w:r>
    </w:p>
    <w:p w14:paraId="03526A52"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0BC588C9"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41D34F4"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F854C5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17CFBE01"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cancelled or no longer have a status of unverified. If current admission cannot be determined, then unverified med orders from the past 30 days are used in the deletion criteria. </w:t>
      </w:r>
    </w:p>
    <w:p w14:paraId="17B8F44C" w14:textId="77777777" w:rsidR="005C2DA5" w:rsidRPr="00D81166" w:rsidRDefault="005C2DA5">
      <w:pPr>
        <w:pStyle w:val="NOTE-normalize"/>
      </w:pPr>
      <w:r w:rsidRPr="00D81166">
        <w:rPr>
          <w:sz w:val="32"/>
        </w:rPr>
        <w:sym w:font="Wingdings" w:char="F046"/>
      </w:r>
      <w:r w:rsidRPr="00D81166">
        <w:t xml:space="preserve"> NOTE: </w:t>
      </w:r>
      <w:r w:rsidRPr="00D81166">
        <w:tab/>
        <w:t>The Unverified Medications notification is exported as ‘Disabled’. Sites can selectively enable this notification for individuals, teams, etc.</w:t>
      </w:r>
    </w:p>
    <w:p w14:paraId="2D80C979" w14:textId="77777777" w:rsidR="005C2DA5" w:rsidRPr="00D81166" w:rsidRDefault="005C2DA5">
      <w:pPr>
        <w:pStyle w:val="normalize"/>
      </w:pPr>
    </w:p>
    <w:p w14:paraId="40BDF3D5" w14:textId="77777777" w:rsidR="005C2DA5" w:rsidRPr="00D81166" w:rsidRDefault="005C2DA5">
      <w:pPr>
        <w:pStyle w:val="HEADING-L5"/>
      </w:pPr>
      <w:r w:rsidRPr="00D81166">
        <w:br w:type="page"/>
      </w:r>
      <w:r w:rsidRPr="00D81166">
        <w:lastRenderedPageBreak/>
        <w:t>Unverified Order(s) [UNVERIFIED ORDER]</w:t>
      </w:r>
    </w:p>
    <w:p w14:paraId="52401A27"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03839F7"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8146C82" w14:textId="77777777" w:rsidR="005C2DA5" w:rsidRPr="00D81166" w:rsidRDefault="005C2DA5">
      <w:pPr>
        <w:pStyle w:val="LIST-Normalize"/>
        <w:ind w:left="1620" w:hanging="1440"/>
      </w:pPr>
      <w:r w:rsidRPr="00D81166">
        <w:rPr>
          <w:b/>
        </w:rPr>
        <w:t>Message:</w:t>
      </w:r>
      <w:r w:rsidRPr="00D81166">
        <w:tab/>
        <w:t>Order(s) unverified by nurse.</w:t>
      </w:r>
    </w:p>
    <w:p w14:paraId="12937E6A"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3F65596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2E248CA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B3450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30F6F3C7" w14:textId="77777777" w:rsidR="005C2DA5" w:rsidRPr="00D81166" w:rsidRDefault="005C2DA5">
      <w:pPr>
        <w:pStyle w:val="LIST-Normalize"/>
        <w:ind w:left="1620" w:hanging="1440"/>
      </w:pPr>
      <w:r w:rsidRPr="00D81166">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CF2D4F0"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Unverified Orders notification is exported as ‘Disabled’. Sites can selectively enable this notification for individuals, teams, etc.</w:t>
      </w:r>
    </w:p>
    <w:p w14:paraId="5ADFC524" w14:textId="77777777" w:rsidR="005C2DA5" w:rsidRPr="00D81166" w:rsidRDefault="005C2DA5">
      <w:pPr>
        <w:pStyle w:val="LIST-Normalize"/>
      </w:pPr>
    </w:p>
    <w:p w14:paraId="559ADAA2" w14:textId="77777777" w:rsidR="005C2DA5" w:rsidRPr="00D81166" w:rsidRDefault="005C2DA5">
      <w:pPr>
        <w:pStyle w:val="HEADING-L5"/>
      </w:pPr>
      <w:r w:rsidRPr="00D81166">
        <w:br w:type="page"/>
      </w:r>
      <w:r w:rsidRPr="00D81166">
        <w:lastRenderedPageBreak/>
        <w:t>URGENT Imaging Request [URGENT IMAGING REQUEST]</w:t>
      </w:r>
    </w:p>
    <w:p w14:paraId="30C2498D" w14:textId="77777777" w:rsidR="005C2DA5" w:rsidRPr="00D81166" w:rsidRDefault="005C2DA5">
      <w:pPr>
        <w:pStyle w:val="LIST-Normalize"/>
        <w:ind w:left="1620" w:hanging="1440"/>
      </w:pPr>
      <w:r w:rsidRPr="00D81166">
        <w:rPr>
          <w:b/>
        </w:rPr>
        <w:t>Trigger:</w:t>
      </w:r>
      <w:r w:rsidRPr="00D81166">
        <w:tab/>
        <w:t>Within Radiology package</w:t>
      </w:r>
    </w:p>
    <w:p w14:paraId="288C71C1"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2EF4B03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7C17E851" w14:textId="77777777" w:rsidR="005C2DA5" w:rsidRPr="00D81166" w:rsidRDefault="005C2DA5">
      <w:pPr>
        <w:pStyle w:val="LIST-Normalize"/>
        <w:ind w:left="1620" w:hanging="1440"/>
      </w:pPr>
      <w:r w:rsidRPr="00D81166">
        <w:rPr>
          <w:b/>
        </w:rPr>
        <w:t>Follow-up:</w:t>
      </w:r>
      <w:r w:rsidRPr="00D81166">
        <w:tab/>
        <w:t>NA</w:t>
      </w:r>
    </w:p>
    <w:p w14:paraId="3C38652F"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5A8E9C5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C11388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BB39633" w14:textId="77777777" w:rsidR="005C2DA5" w:rsidRPr="00D81166" w:rsidRDefault="005C2DA5">
      <w:pPr>
        <w:pStyle w:val="LIST-Normalize"/>
        <w:ind w:left="1620" w:hanging="1440"/>
      </w:pPr>
    </w:p>
    <w:p w14:paraId="2395EA9C" w14:textId="77777777" w:rsidR="005C2DA5" w:rsidRPr="00D81166" w:rsidRDefault="005C2DA5">
      <w:pPr>
        <w:pStyle w:val="LIST-Normalize"/>
        <w:ind w:left="1620" w:hanging="1440"/>
      </w:pPr>
    </w:p>
    <w:p w14:paraId="49563278" w14:textId="77777777" w:rsidR="00720544" w:rsidRPr="00D81166" w:rsidRDefault="00720544">
      <w:pPr>
        <w:tabs>
          <w:tab w:val="left" w:pos="360"/>
          <w:tab w:val="left" w:pos="6480"/>
          <w:tab w:val="left" w:pos="7200"/>
        </w:tabs>
        <w:ind w:left="1440" w:hanging="1440"/>
        <w:rPr>
          <w:sz w:val="20"/>
        </w:rPr>
        <w:sectPr w:rsidR="00720544" w:rsidRPr="00D81166">
          <w:headerReference w:type="even" r:id="rId28"/>
          <w:headerReference w:type="default" r:id="rId29"/>
          <w:footerReference w:type="even" r:id="rId30"/>
          <w:headerReference w:type="first" r:id="rId31"/>
          <w:footerReference w:type="first" r:id="rId32"/>
          <w:pgSz w:w="12240" w:h="15840"/>
          <w:pgMar w:top="1440" w:right="1440" w:bottom="1440" w:left="1440" w:header="720" w:footer="634" w:gutter="0"/>
          <w:pgNumType w:start="1"/>
          <w:cols w:space="720"/>
          <w:titlePg/>
        </w:sectPr>
      </w:pPr>
    </w:p>
    <w:p w14:paraId="0ADB1098" w14:textId="77777777" w:rsidR="005C2DA5" w:rsidRPr="00D81166" w:rsidRDefault="005C2DA5">
      <w:pPr>
        <w:pStyle w:val="HEADING-L3"/>
        <w:spacing w:before="0"/>
        <w:rPr>
          <w:sz w:val="20"/>
        </w:rPr>
      </w:pPr>
      <w:bookmarkStart w:id="697" w:name="_Toc535912453"/>
      <w:bookmarkStart w:id="698" w:name="_Toc19626948"/>
      <w:r w:rsidRPr="00D81166">
        <w:lastRenderedPageBreak/>
        <w:t>Notification Processing Matrix</w:t>
      </w:r>
      <w:bookmarkEnd w:id="697"/>
      <w:bookmarkEnd w:id="698"/>
    </w:p>
    <w:tbl>
      <w:tblPr>
        <w:tblW w:w="0" w:type="auto"/>
        <w:tblLayout w:type="fixed"/>
        <w:tblCellMar>
          <w:left w:w="30" w:type="dxa"/>
          <w:right w:w="30" w:type="dxa"/>
        </w:tblCellMar>
        <w:tblLook w:val="0000" w:firstRow="0" w:lastRow="0" w:firstColumn="0" w:lastColumn="0" w:noHBand="0" w:noVBand="0"/>
      </w:tblPr>
      <w:tblGrid>
        <w:gridCol w:w="756"/>
        <w:gridCol w:w="362"/>
        <w:gridCol w:w="363"/>
        <w:gridCol w:w="362"/>
        <w:gridCol w:w="363"/>
        <w:gridCol w:w="362"/>
        <w:gridCol w:w="362"/>
        <w:gridCol w:w="363"/>
        <w:gridCol w:w="362"/>
        <w:gridCol w:w="363"/>
        <w:gridCol w:w="362"/>
        <w:gridCol w:w="362"/>
        <w:gridCol w:w="363"/>
        <w:gridCol w:w="362"/>
        <w:gridCol w:w="363"/>
        <w:gridCol w:w="362"/>
        <w:gridCol w:w="362"/>
        <w:gridCol w:w="363"/>
        <w:gridCol w:w="362"/>
        <w:gridCol w:w="363"/>
        <w:gridCol w:w="362"/>
        <w:gridCol w:w="362"/>
        <w:gridCol w:w="363"/>
        <w:gridCol w:w="362"/>
        <w:gridCol w:w="363"/>
        <w:gridCol w:w="362"/>
        <w:gridCol w:w="362"/>
        <w:gridCol w:w="363"/>
        <w:gridCol w:w="362"/>
        <w:gridCol w:w="363"/>
      </w:tblGrid>
      <w:tr w:rsidR="005C2DA5" w:rsidRPr="00D81166" w14:paraId="01C1F1CD" w14:textId="77777777">
        <w:trPr>
          <w:trHeight w:val="242"/>
        </w:trPr>
        <w:tc>
          <w:tcPr>
            <w:tcW w:w="756" w:type="dxa"/>
            <w:tcBorders>
              <w:top w:val="nil"/>
              <w:left w:val="nil"/>
              <w:bottom w:val="nil"/>
              <w:right w:val="nil"/>
            </w:tcBorders>
          </w:tcPr>
          <w:p w14:paraId="11185962" w14:textId="77777777" w:rsidR="005C2DA5" w:rsidRPr="00D81166" w:rsidRDefault="005C2DA5">
            <w:pPr>
              <w:pStyle w:val="Table-normalize"/>
            </w:pPr>
          </w:p>
        </w:tc>
        <w:tc>
          <w:tcPr>
            <w:tcW w:w="362" w:type="dxa"/>
            <w:tcBorders>
              <w:top w:val="nil"/>
              <w:left w:val="nil"/>
              <w:bottom w:val="nil"/>
              <w:right w:val="nil"/>
            </w:tcBorders>
          </w:tcPr>
          <w:p w14:paraId="6E29C6FC" w14:textId="77777777" w:rsidR="005C2DA5" w:rsidRPr="00D81166" w:rsidRDefault="005C2DA5">
            <w:pPr>
              <w:pStyle w:val="Table-normalize"/>
            </w:pPr>
          </w:p>
        </w:tc>
        <w:tc>
          <w:tcPr>
            <w:tcW w:w="1088" w:type="dxa"/>
            <w:gridSpan w:val="3"/>
            <w:tcBorders>
              <w:top w:val="nil"/>
              <w:left w:val="single" w:sz="12" w:space="0" w:color="auto"/>
              <w:bottom w:val="nil"/>
              <w:right w:val="nil"/>
            </w:tcBorders>
            <w:vAlign w:val="center"/>
          </w:tcPr>
          <w:p w14:paraId="53C3AF33" w14:textId="77777777" w:rsidR="005C2DA5" w:rsidRPr="00D81166" w:rsidRDefault="005C2DA5">
            <w:pPr>
              <w:pStyle w:val="Table-normalize"/>
            </w:pPr>
            <w:r w:rsidRPr="00D81166">
              <w:t>Package</w:t>
            </w:r>
          </w:p>
        </w:tc>
        <w:tc>
          <w:tcPr>
            <w:tcW w:w="362" w:type="dxa"/>
            <w:tcBorders>
              <w:top w:val="nil"/>
              <w:left w:val="nil"/>
              <w:bottom w:val="nil"/>
              <w:right w:val="nil"/>
            </w:tcBorders>
            <w:vAlign w:val="center"/>
          </w:tcPr>
          <w:p w14:paraId="152528E6" w14:textId="77777777" w:rsidR="005C2DA5" w:rsidRPr="00D81166" w:rsidRDefault="005C2DA5">
            <w:pPr>
              <w:pStyle w:val="Table-normalize"/>
            </w:pPr>
          </w:p>
        </w:tc>
        <w:tc>
          <w:tcPr>
            <w:tcW w:w="725" w:type="dxa"/>
            <w:gridSpan w:val="2"/>
            <w:tcBorders>
              <w:top w:val="nil"/>
              <w:left w:val="single" w:sz="12" w:space="0" w:color="auto"/>
              <w:bottom w:val="nil"/>
              <w:right w:val="nil"/>
            </w:tcBorders>
            <w:vAlign w:val="center"/>
          </w:tcPr>
          <w:p w14:paraId="4D9EAC36" w14:textId="77777777" w:rsidR="005C2DA5" w:rsidRPr="00D81166" w:rsidRDefault="005C2DA5">
            <w:pPr>
              <w:pStyle w:val="Table-normalize"/>
            </w:pPr>
            <w:r w:rsidRPr="00D81166">
              <w:t>System</w:t>
            </w:r>
          </w:p>
        </w:tc>
        <w:tc>
          <w:tcPr>
            <w:tcW w:w="362" w:type="dxa"/>
            <w:tcBorders>
              <w:top w:val="nil"/>
              <w:left w:val="nil"/>
              <w:bottom w:val="nil"/>
              <w:right w:val="nil"/>
            </w:tcBorders>
            <w:vAlign w:val="center"/>
          </w:tcPr>
          <w:p w14:paraId="5B417758" w14:textId="77777777" w:rsidR="005C2DA5" w:rsidRPr="00D81166" w:rsidRDefault="005C2DA5">
            <w:pPr>
              <w:pStyle w:val="Table-normalize"/>
            </w:pPr>
          </w:p>
        </w:tc>
        <w:tc>
          <w:tcPr>
            <w:tcW w:w="363" w:type="dxa"/>
            <w:tcBorders>
              <w:top w:val="nil"/>
              <w:left w:val="nil"/>
              <w:bottom w:val="nil"/>
              <w:right w:val="nil"/>
            </w:tcBorders>
            <w:vAlign w:val="center"/>
          </w:tcPr>
          <w:p w14:paraId="798C621A" w14:textId="77777777" w:rsidR="005C2DA5" w:rsidRPr="00D81166" w:rsidRDefault="005C2DA5">
            <w:pPr>
              <w:pStyle w:val="Table-normalize"/>
            </w:pPr>
          </w:p>
        </w:tc>
        <w:tc>
          <w:tcPr>
            <w:tcW w:w="724" w:type="dxa"/>
            <w:gridSpan w:val="2"/>
            <w:tcBorders>
              <w:top w:val="nil"/>
              <w:left w:val="single" w:sz="12" w:space="0" w:color="auto"/>
              <w:bottom w:val="nil"/>
              <w:right w:val="nil"/>
            </w:tcBorders>
            <w:vAlign w:val="center"/>
          </w:tcPr>
          <w:p w14:paraId="199C784F" w14:textId="77777777" w:rsidR="005C2DA5" w:rsidRPr="00D81166" w:rsidRDefault="005C2DA5">
            <w:pPr>
              <w:pStyle w:val="Table-normalize"/>
            </w:pPr>
            <w:r w:rsidRPr="00D81166">
              <w:t>Division</w:t>
            </w:r>
          </w:p>
        </w:tc>
        <w:tc>
          <w:tcPr>
            <w:tcW w:w="363" w:type="dxa"/>
            <w:tcBorders>
              <w:top w:val="nil"/>
              <w:left w:val="nil"/>
              <w:bottom w:val="nil"/>
              <w:right w:val="nil"/>
            </w:tcBorders>
            <w:vAlign w:val="center"/>
          </w:tcPr>
          <w:p w14:paraId="22C021BA" w14:textId="77777777" w:rsidR="005C2DA5" w:rsidRPr="00D81166" w:rsidRDefault="005C2DA5">
            <w:pPr>
              <w:pStyle w:val="Table-normalize"/>
            </w:pPr>
          </w:p>
        </w:tc>
        <w:tc>
          <w:tcPr>
            <w:tcW w:w="362" w:type="dxa"/>
            <w:tcBorders>
              <w:top w:val="nil"/>
              <w:left w:val="nil"/>
              <w:bottom w:val="nil"/>
              <w:right w:val="nil"/>
            </w:tcBorders>
            <w:vAlign w:val="center"/>
          </w:tcPr>
          <w:p w14:paraId="3FDAAACC" w14:textId="77777777" w:rsidR="005C2DA5" w:rsidRPr="00D81166" w:rsidRDefault="005C2DA5">
            <w:pPr>
              <w:pStyle w:val="Table-normalize"/>
            </w:pPr>
          </w:p>
        </w:tc>
        <w:tc>
          <w:tcPr>
            <w:tcW w:w="1087" w:type="dxa"/>
            <w:gridSpan w:val="3"/>
            <w:tcBorders>
              <w:top w:val="nil"/>
              <w:left w:val="single" w:sz="12" w:space="0" w:color="auto"/>
              <w:bottom w:val="nil"/>
              <w:right w:val="nil"/>
            </w:tcBorders>
            <w:vAlign w:val="center"/>
          </w:tcPr>
          <w:p w14:paraId="42D71FDD" w14:textId="77777777" w:rsidR="005C2DA5" w:rsidRPr="00D81166" w:rsidRDefault="005C2DA5">
            <w:pPr>
              <w:pStyle w:val="Table-normalize"/>
            </w:pPr>
            <w:r w:rsidRPr="00D81166">
              <w:t>Location</w:t>
            </w:r>
          </w:p>
        </w:tc>
        <w:tc>
          <w:tcPr>
            <w:tcW w:w="363" w:type="dxa"/>
            <w:tcBorders>
              <w:top w:val="nil"/>
              <w:left w:val="nil"/>
              <w:bottom w:val="nil"/>
              <w:right w:val="nil"/>
            </w:tcBorders>
            <w:vAlign w:val="center"/>
          </w:tcPr>
          <w:p w14:paraId="51EE2D43" w14:textId="77777777" w:rsidR="005C2DA5" w:rsidRPr="00D81166" w:rsidRDefault="005C2DA5">
            <w:pPr>
              <w:pStyle w:val="Table-normalize"/>
            </w:pPr>
          </w:p>
        </w:tc>
        <w:tc>
          <w:tcPr>
            <w:tcW w:w="1087" w:type="dxa"/>
            <w:gridSpan w:val="3"/>
            <w:tcBorders>
              <w:top w:val="nil"/>
              <w:left w:val="single" w:sz="12" w:space="0" w:color="auto"/>
              <w:bottom w:val="nil"/>
              <w:right w:val="nil"/>
            </w:tcBorders>
            <w:vAlign w:val="center"/>
          </w:tcPr>
          <w:p w14:paraId="394B4439" w14:textId="77777777" w:rsidR="005C2DA5" w:rsidRPr="00D81166" w:rsidRDefault="005C2DA5">
            <w:pPr>
              <w:pStyle w:val="Table-normalize"/>
            </w:pPr>
            <w:r w:rsidRPr="00D81166">
              <w:t>Service</w:t>
            </w:r>
          </w:p>
        </w:tc>
        <w:tc>
          <w:tcPr>
            <w:tcW w:w="362" w:type="dxa"/>
            <w:tcBorders>
              <w:top w:val="nil"/>
              <w:left w:val="nil"/>
              <w:bottom w:val="nil"/>
              <w:right w:val="nil"/>
            </w:tcBorders>
            <w:vAlign w:val="center"/>
          </w:tcPr>
          <w:p w14:paraId="1785133B" w14:textId="77777777" w:rsidR="005C2DA5" w:rsidRPr="00D81166" w:rsidRDefault="005C2DA5">
            <w:pPr>
              <w:pStyle w:val="Table-normalize"/>
            </w:pPr>
          </w:p>
        </w:tc>
        <w:tc>
          <w:tcPr>
            <w:tcW w:w="1450" w:type="dxa"/>
            <w:gridSpan w:val="4"/>
            <w:tcBorders>
              <w:top w:val="nil"/>
              <w:left w:val="single" w:sz="12" w:space="0" w:color="auto"/>
              <w:bottom w:val="nil"/>
              <w:right w:val="nil"/>
            </w:tcBorders>
            <w:vAlign w:val="center"/>
          </w:tcPr>
          <w:p w14:paraId="673F6DB6" w14:textId="77777777" w:rsidR="005C2DA5" w:rsidRPr="00D81166" w:rsidRDefault="005C2DA5">
            <w:pPr>
              <w:pStyle w:val="Table-normalize"/>
            </w:pPr>
            <w:r w:rsidRPr="00D81166">
              <w:t>Team</w:t>
            </w:r>
          </w:p>
        </w:tc>
        <w:tc>
          <w:tcPr>
            <w:tcW w:w="1087" w:type="dxa"/>
            <w:gridSpan w:val="3"/>
            <w:tcBorders>
              <w:top w:val="nil"/>
              <w:left w:val="single" w:sz="12" w:space="0" w:color="auto"/>
              <w:bottom w:val="nil"/>
              <w:right w:val="nil"/>
            </w:tcBorders>
            <w:vAlign w:val="center"/>
          </w:tcPr>
          <w:p w14:paraId="0760D090" w14:textId="77777777" w:rsidR="005C2DA5" w:rsidRPr="00D81166" w:rsidRDefault="005C2DA5">
            <w:pPr>
              <w:pStyle w:val="Table-normalize"/>
            </w:pPr>
            <w:r w:rsidRPr="00D81166">
              <w:t>User</w:t>
            </w:r>
          </w:p>
        </w:tc>
        <w:tc>
          <w:tcPr>
            <w:tcW w:w="363" w:type="dxa"/>
            <w:tcBorders>
              <w:top w:val="nil"/>
              <w:left w:val="nil"/>
              <w:bottom w:val="nil"/>
              <w:right w:val="single" w:sz="12" w:space="0" w:color="auto"/>
            </w:tcBorders>
          </w:tcPr>
          <w:p w14:paraId="282DD7F1" w14:textId="77777777" w:rsidR="005C2DA5" w:rsidRPr="00D81166" w:rsidRDefault="005C2DA5">
            <w:pPr>
              <w:pStyle w:val="Table-normalize"/>
            </w:pPr>
          </w:p>
        </w:tc>
      </w:tr>
      <w:tr w:rsidR="005C2DA5" w:rsidRPr="00D81166" w14:paraId="10ED5DD9" w14:textId="77777777">
        <w:trPr>
          <w:trHeight w:val="242"/>
        </w:trPr>
        <w:tc>
          <w:tcPr>
            <w:tcW w:w="756" w:type="dxa"/>
            <w:tcBorders>
              <w:top w:val="nil"/>
              <w:left w:val="nil"/>
              <w:bottom w:val="nil"/>
              <w:right w:val="nil"/>
            </w:tcBorders>
            <w:vAlign w:val="center"/>
          </w:tcPr>
          <w:p w14:paraId="0865F043" w14:textId="77777777" w:rsidR="005C2DA5" w:rsidRPr="00D81166" w:rsidRDefault="005C2DA5">
            <w:pPr>
              <w:pStyle w:val="Table-normalize"/>
            </w:pPr>
          </w:p>
        </w:tc>
        <w:tc>
          <w:tcPr>
            <w:tcW w:w="362" w:type="dxa"/>
            <w:tcBorders>
              <w:top w:val="nil"/>
              <w:left w:val="nil"/>
              <w:bottom w:val="nil"/>
              <w:right w:val="nil"/>
            </w:tcBorders>
            <w:vAlign w:val="center"/>
          </w:tcPr>
          <w:p w14:paraId="49BEE2F4"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3B158658" w14:textId="77777777" w:rsidR="005C2DA5" w:rsidRPr="00D81166" w:rsidRDefault="005C2DA5">
            <w:pPr>
              <w:pStyle w:val="Table-normalize"/>
            </w:pPr>
            <w:r w:rsidRPr="00D81166">
              <w:t>D</w:t>
            </w:r>
          </w:p>
        </w:tc>
        <w:tc>
          <w:tcPr>
            <w:tcW w:w="362" w:type="dxa"/>
            <w:tcBorders>
              <w:top w:val="nil"/>
              <w:left w:val="nil"/>
              <w:bottom w:val="nil"/>
              <w:right w:val="nil"/>
            </w:tcBorders>
            <w:vAlign w:val="center"/>
          </w:tcPr>
          <w:p w14:paraId="43CFB51C" w14:textId="77777777" w:rsidR="005C2DA5" w:rsidRPr="00D81166" w:rsidRDefault="005C2DA5">
            <w:pPr>
              <w:pStyle w:val="Table-normalize"/>
            </w:pPr>
            <w:r w:rsidRPr="00D81166">
              <w:t>E</w:t>
            </w:r>
          </w:p>
        </w:tc>
        <w:tc>
          <w:tcPr>
            <w:tcW w:w="363" w:type="dxa"/>
            <w:tcBorders>
              <w:top w:val="nil"/>
              <w:left w:val="nil"/>
              <w:bottom w:val="nil"/>
              <w:right w:val="nil"/>
            </w:tcBorders>
            <w:vAlign w:val="center"/>
          </w:tcPr>
          <w:p w14:paraId="1263D688" w14:textId="77777777" w:rsidR="005C2DA5" w:rsidRPr="00D81166" w:rsidRDefault="005C2DA5">
            <w:pPr>
              <w:pStyle w:val="Table-normalize"/>
            </w:pPr>
            <w:r w:rsidRPr="00D81166">
              <w:t>M</w:t>
            </w:r>
          </w:p>
        </w:tc>
        <w:tc>
          <w:tcPr>
            <w:tcW w:w="362" w:type="dxa"/>
            <w:tcBorders>
              <w:top w:val="nil"/>
              <w:left w:val="nil"/>
              <w:bottom w:val="nil"/>
              <w:right w:val="nil"/>
            </w:tcBorders>
            <w:vAlign w:val="center"/>
          </w:tcPr>
          <w:p w14:paraId="1B29CD57"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2DB74358" w14:textId="77777777" w:rsidR="005C2DA5" w:rsidRPr="00D81166" w:rsidRDefault="005C2DA5">
            <w:pPr>
              <w:pStyle w:val="Table-normalize"/>
            </w:pPr>
            <w:r w:rsidRPr="00D81166">
              <w:t>D</w:t>
            </w:r>
          </w:p>
        </w:tc>
        <w:tc>
          <w:tcPr>
            <w:tcW w:w="363" w:type="dxa"/>
            <w:tcBorders>
              <w:top w:val="nil"/>
              <w:left w:val="nil"/>
              <w:bottom w:val="nil"/>
              <w:right w:val="nil"/>
            </w:tcBorders>
            <w:vAlign w:val="center"/>
          </w:tcPr>
          <w:p w14:paraId="6A9F5E68" w14:textId="77777777" w:rsidR="005C2DA5" w:rsidRPr="00D81166" w:rsidRDefault="005C2DA5">
            <w:pPr>
              <w:pStyle w:val="Table-normalize"/>
            </w:pPr>
            <w:r w:rsidRPr="00D81166">
              <w:t>E</w:t>
            </w:r>
          </w:p>
        </w:tc>
        <w:tc>
          <w:tcPr>
            <w:tcW w:w="362" w:type="dxa"/>
            <w:tcBorders>
              <w:top w:val="nil"/>
              <w:left w:val="nil"/>
              <w:bottom w:val="nil"/>
              <w:right w:val="nil"/>
            </w:tcBorders>
            <w:vAlign w:val="center"/>
          </w:tcPr>
          <w:p w14:paraId="7EF5BB02" w14:textId="77777777" w:rsidR="005C2DA5" w:rsidRPr="00D81166" w:rsidRDefault="005C2DA5">
            <w:pPr>
              <w:pStyle w:val="Table-normalize"/>
            </w:pPr>
            <w:r w:rsidRPr="00D81166">
              <w:t>M</w:t>
            </w:r>
          </w:p>
        </w:tc>
        <w:tc>
          <w:tcPr>
            <w:tcW w:w="363" w:type="dxa"/>
            <w:tcBorders>
              <w:top w:val="nil"/>
              <w:left w:val="nil"/>
              <w:bottom w:val="nil"/>
              <w:right w:val="nil"/>
            </w:tcBorders>
            <w:vAlign w:val="center"/>
          </w:tcPr>
          <w:p w14:paraId="341425E7"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03FED13C" w14:textId="77777777" w:rsidR="005C2DA5" w:rsidRPr="00D81166" w:rsidRDefault="005C2DA5">
            <w:pPr>
              <w:pStyle w:val="Table-normalize"/>
            </w:pPr>
            <w:r w:rsidRPr="00D81166">
              <w:t>D</w:t>
            </w:r>
          </w:p>
        </w:tc>
        <w:tc>
          <w:tcPr>
            <w:tcW w:w="362" w:type="dxa"/>
            <w:tcBorders>
              <w:top w:val="nil"/>
              <w:left w:val="nil"/>
              <w:bottom w:val="nil"/>
              <w:right w:val="nil"/>
            </w:tcBorders>
            <w:vAlign w:val="center"/>
          </w:tcPr>
          <w:p w14:paraId="61AD94C1" w14:textId="77777777" w:rsidR="005C2DA5" w:rsidRPr="00D81166" w:rsidRDefault="005C2DA5">
            <w:pPr>
              <w:pStyle w:val="Table-normalize"/>
            </w:pPr>
            <w:r w:rsidRPr="00D81166">
              <w:t>E</w:t>
            </w:r>
          </w:p>
        </w:tc>
        <w:tc>
          <w:tcPr>
            <w:tcW w:w="363" w:type="dxa"/>
            <w:tcBorders>
              <w:top w:val="nil"/>
              <w:left w:val="nil"/>
              <w:bottom w:val="nil"/>
              <w:right w:val="nil"/>
            </w:tcBorders>
            <w:vAlign w:val="center"/>
          </w:tcPr>
          <w:p w14:paraId="5B30A586" w14:textId="77777777" w:rsidR="005C2DA5" w:rsidRPr="00D81166" w:rsidRDefault="005C2DA5">
            <w:pPr>
              <w:pStyle w:val="Table-normalize"/>
            </w:pPr>
            <w:r w:rsidRPr="00D81166">
              <w:t>M</w:t>
            </w:r>
          </w:p>
        </w:tc>
        <w:tc>
          <w:tcPr>
            <w:tcW w:w="362" w:type="dxa"/>
            <w:tcBorders>
              <w:top w:val="nil"/>
              <w:left w:val="nil"/>
              <w:bottom w:val="nil"/>
              <w:right w:val="nil"/>
            </w:tcBorders>
            <w:vAlign w:val="center"/>
          </w:tcPr>
          <w:p w14:paraId="744AF7B8"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7B0E3936" w14:textId="77777777" w:rsidR="005C2DA5" w:rsidRPr="00D81166" w:rsidRDefault="005C2DA5">
            <w:pPr>
              <w:pStyle w:val="Table-normalize"/>
            </w:pPr>
            <w:r w:rsidRPr="00D81166">
              <w:t>D</w:t>
            </w:r>
          </w:p>
        </w:tc>
        <w:tc>
          <w:tcPr>
            <w:tcW w:w="362" w:type="dxa"/>
            <w:tcBorders>
              <w:top w:val="nil"/>
              <w:left w:val="nil"/>
              <w:bottom w:val="nil"/>
              <w:right w:val="nil"/>
            </w:tcBorders>
            <w:vAlign w:val="center"/>
          </w:tcPr>
          <w:p w14:paraId="6BB5D80E" w14:textId="77777777" w:rsidR="005C2DA5" w:rsidRPr="00D81166" w:rsidRDefault="005C2DA5">
            <w:pPr>
              <w:pStyle w:val="Table-normalize"/>
            </w:pPr>
            <w:r w:rsidRPr="00D81166">
              <w:t>E</w:t>
            </w:r>
          </w:p>
        </w:tc>
        <w:tc>
          <w:tcPr>
            <w:tcW w:w="362" w:type="dxa"/>
            <w:tcBorders>
              <w:top w:val="nil"/>
              <w:left w:val="nil"/>
              <w:bottom w:val="nil"/>
              <w:right w:val="nil"/>
            </w:tcBorders>
            <w:vAlign w:val="center"/>
          </w:tcPr>
          <w:p w14:paraId="3A2E92A3" w14:textId="77777777" w:rsidR="005C2DA5" w:rsidRPr="00D81166" w:rsidRDefault="005C2DA5">
            <w:pPr>
              <w:pStyle w:val="Table-normalize"/>
            </w:pPr>
            <w:r w:rsidRPr="00D81166">
              <w:t>M</w:t>
            </w:r>
          </w:p>
        </w:tc>
        <w:tc>
          <w:tcPr>
            <w:tcW w:w="363" w:type="dxa"/>
            <w:tcBorders>
              <w:top w:val="nil"/>
              <w:left w:val="nil"/>
              <w:bottom w:val="nil"/>
              <w:right w:val="nil"/>
            </w:tcBorders>
            <w:vAlign w:val="center"/>
          </w:tcPr>
          <w:p w14:paraId="27BC534E"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7ED493E0" w14:textId="77777777" w:rsidR="005C2DA5" w:rsidRPr="00D81166" w:rsidRDefault="005C2DA5">
            <w:pPr>
              <w:pStyle w:val="Table-normalize"/>
            </w:pPr>
            <w:r w:rsidRPr="00D81166">
              <w:t>D</w:t>
            </w:r>
          </w:p>
        </w:tc>
        <w:tc>
          <w:tcPr>
            <w:tcW w:w="363" w:type="dxa"/>
            <w:tcBorders>
              <w:top w:val="nil"/>
              <w:left w:val="nil"/>
              <w:bottom w:val="nil"/>
              <w:right w:val="nil"/>
            </w:tcBorders>
            <w:vAlign w:val="center"/>
          </w:tcPr>
          <w:p w14:paraId="3C39EF96" w14:textId="77777777" w:rsidR="005C2DA5" w:rsidRPr="00D81166" w:rsidRDefault="005C2DA5">
            <w:pPr>
              <w:pStyle w:val="Table-normalize"/>
            </w:pPr>
            <w:r w:rsidRPr="00D81166">
              <w:t>E</w:t>
            </w:r>
          </w:p>
        </w:tc>
        <w:tc>
          <w:tcPr>
            <w:tcW w:w="362" w:type="dxa"/>
            <w:tcBorders>
              <w:top w:val="nil"/>
              <w:left w:val="nil"/>
              <w:bottom w:val="nil"/>
              <w:right w:val="nil"/>
            </w:tcBorders>
            <w:vAlign w:val="center"/>
          </w:tcPr>
          <w:p w14:paraId="15A92709" w14:textId="77777777" w:rsidR="005C2DA5" w:rsidRPr="00D81166" w:rsidRDefault="005C2DA5">
            <w:pPr>
              <w:pStyle w:val="Table-normalize"/>
            </w:pPr>
            <w:r w:rsidRPr="00D81166">
              <w:t>M</w:t>
            </w:r>
          </w:p>
        </w:tc>
        <w:tc>
          <w:tcPr>
            <w:tcW w:w="362" w:type="dxa"/>
            <w:tcBorders>
              <w:top w:val="nil"/>
              <w:left w:val="nil"/>
              <w:bottom w:val="nil"/>
              <w:right w:val="nil"/>
            </w:tcBorders>
            <w:vAlign w:val="center"/>
          </w:tcPr>
          <w:p w14:paraId="154B3A12"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01FF880E" w14:textId="77777777" w:rsidR="005C2DA5" w:rsidRPr="00D81166" w:rsidRDefault="005C2DA5">
            <w:pPr>
              <w:pStyle w:val="Table-normalize"/>
            </w:pPr>
            <w:r w:rsidRPr="00D81166">
              <w:t>D</w:t>
            </w:r>
          </w:p>
        </w:tc>
        <w:tc>
          <w:tcPr>
            <w:tcW w:w="362" w:type="dxa"/>
            <w:tcBorders>
              <w:top w:val="nil"/>
              <w:left w:val="nil"/>
              <w:bottom w:val="nil"/>
              <w:right w:val="nil"/>
            </w:tcBorders>
            <w:vAlign w:val="center"/>
          </w:tcPr>
          <w:p w14:paraId="43132773" w14:textId="77777777" w:rsidR="005C2DA5" w:rsidRPr="00D81166" w:rsidRDefault="005C2DA5">
            <w:pPr>
              <w:pStyle w:val="Table-normalize"/>
            </w:pPr>
            <w:r w:rsidRPr="00D81166">
              <w:t>E</w:t>
            </w:r>
          </w:p>
        </w:tc>
        <w:tc>
          <w:tcPr>
            <w:tcW w:w="363" w:type="dxa"/>
            <w:tcBorders>
              <w:top w:val="nil"/>
              <w:left w:val="nil"/>
              <w:bottom w:val="nil"/>
              <w:right w:val="nil"/>
            </w:tcBorders>
            <w:vAlign w:val="center"/>
          </w:tcPr>
          <w:p w14:paraId="50DD409E" w14:textId="77777777" w:rsidR="005C2DA5" w:rsidRPr="00D81166" w:rsidRDefault="005C2DA5">
            <w:pPr>
              <w:pStyle w:val="Table-normalize"/>
            </w:pPr>
            <w:r w:rsidRPr="00D81166">
              <w:t>M</w:t>
            </w:r>
          </w:p>
        </w:tc>
        <w:tc>
          <w:tcPr>
            <w:tcW w:w="362" w:type="dxa"/>
            <w:tcBorders>
              <w:top w:val="nil"/>
              <w:left w:val="nil"/>
              <w:bottom w:val="nil"/>
              <w:right w:val="nil"/>
            </w:tcBorders>
            <w:vAlign w:val="center"/>
          </w:tcPr>
          <w:p w14:paraId="5304D613"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7B956739" w14:textId="77777777" w:rsidR="005C2DA5" w:rsidRPr="00D81166" w:rsidRDefault="005C2DA5">
            <w:pPr>
              <w:pStyle w:val="Table-normalize"/>
            </w:pPr>
            <w:r w:rsidRPr="00D81166">
              <w:t>D</w:t>
            </w:r>
          </w:p>
        </w:tc>
        <w:tc>
          <w:tcPr>
            <w:tcW w:w="363" w:type="dxa"/>
            <w:tcBorders>
              <w:top w:val="nil"/>
              <w:left w:val="nil"/>
              <w:bottom w:val="nil"/>
              <w:right w:val="nil"/>
            </w:tcBorders>
            <w:vAlign w:val="center"/>
          </w:tcPr>
          <w:p w14:paraId="2DA5EB1F" w14:textId="77777777" w:rsidR="005C2DA5" w:rsidRPr="00D81166" w:rsidRDefault="005C2DA5">
            <w:pPr>
              <w:pStyle w:val="Table-normalize"/>
            </w:pPr>
            <w:r w:rsidRPr="00D81166">
              <w:t>E</w:t>
            </w:r>
          </w:p>
        </w:tc>
        <w:tc>
          <w:tcPr>
            <w:tcW w:w="362" w:type="dxa"/>
            <w:tcBorders>
              <w:top w:val="nil"/>
              <w:left w:val="nil"/>
              <w:bottom w:val="nil"/>
              <w:right w:val="nil"/>
            </w:tcBorders>
            <w:vAlign w:val="center"/>
          </w:tcPr>
          <w:p w14:paraId="5139D003" w14:textId="77777777" w:rsidR="005C2DA5" w:rsidRPr="00D81166" w:rsidRDefault="005C2DA5">
            <w:pPr>
              <w:pStyle w:val="Table-normalize"/>
            </w:pPr>
            <w:r w:rsidRPr="00D81166">
              <w:t>M</w:t>
            </w:r>
          </w:p>
        </w:tc>
        <w:tc>
          <w:tcPr>
            <w:tcW w:w="363" w:type="dxa"/>
            <w:tcBorders>
              <w:top w:val="nil"/>
              <w:left w:val="nil"/>
              <w:bottom w:val="nil"/>
              <w:right w:val="single" w:sz="12" w:space="0" w:color="auto"/>
            </w:tcBorders>
            <w:vAlign w:val="center"/>
          </w:tcPr>
          <w:p w14:paraId="31EDF56E" w14:textId="77777777" w:rsidR="005C2DA5" w:rsidRPr="00D81166" w:rsidRDefault="005C2DA5">
            <w:pPr>
              <w:pStyle w:val="Table-normalize"/>
            </w:pPr>
          </w:p>
        </w:tc>
      </w:tr>
      <w:tr w:rsidR="005C2DA5" w:rsidRPr="00D81166" w14:paraId="605960F5" w14:textId="77777777">
        <w:trPr>
          <w:trHeight w:val="242"/>
        </w:trPr>
        <w:tc>
          <w:tcPr>
            <w:tcW w:w="756" w:type="dxa"/>
            <w:tcBorders>
              <w:top w:val="single" w:sz="12" w:space="0" w:color="auto"/>
              <w:left w:val="nil"/>
              <w:bottom w:val="nil"/>
              <w:right w:val="nil"/>
            </w:tcBorders>
            <w:vAlign w:val="center"/>
          </w:tcPr>
          <w:p w14:paraId="7D35FBFC" w14:textId="77777777" w:rsidR="005C2DA5" w:rsidRPr="00D81166" w:rsidRDefault="005C2DA5">
            <w:pPr>
              <w:pStyle w:val="Table-normalize"/>
            </w:pPr>
            <w:r w:rsidRPr="00D81166">
              <w:t>Package</w:t>
            </w:r>
          </w:p>
        </w:tc>
        <w:tc>
          <w:tcPr>
            <w:tcW w:w="362" w:type="dxa"/>
            <w:tcBorders>
              <w:top w:val="single" w:sz="12" w:space="0" w:color="auto"/>
              <w:left w:val="nil"/>
              <w:bottom w:val="nil"/>
              <w:right w:val="nil"/>
            </w:tcBorders>
            <w:vAlign w:val="center"/>
          </w:tcPr>
          <w:p w14:paraId="1B10EE8E"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739C88BC"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57369B9E" w14:textId="77777777" w:rsidR="005C2DA5" w:rsidRPr="00D81166" w:rsidRDefault="005C2DA5">
            <w:pPr>
              <w:pStyle w:val="Table-normalize"/>
            </w:pPr>
          </w:p>
        </w:tc>
        <w:tc>
          <w:tcPr>
            <w:tcW w:w="363" w:type="dxa"/>
            <w:tcBorders>
              <w:top w:val="single" w:sz="12" w:space="0" w:color="auto"/>
              <w:left w:val="nil"/>
              <w:bottom w:val="nil"/>
              <w:right w:val="nil"/>
            </w:tcBorders>
            <w:vAlign w:val="center"/>
          </w:tcPr>
          <w:p w14:paraId="64FCD809"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52F8B0BA" w14:textId="77777777" w:rsidR="005C2DA5" w:rsidRPr="00D81166" w:rsidRDefault="005C2DA5">
            <w:pPr>
              <w:pStyle w:val="Table-normalize"/>
            </w:pPr>
          </w:p>
        </w:tc>
        <w:tc>
          <w:tcPr>
            <w:tcW w:w="362" w:type="dxa"/>
            <w:tcBorders>
              <w:top w:val="single" w:sz="12" w:space="0" w:color="auto"/>
              <w:left w:val="single" w:sz="12" w:space="0" w:color="auto"/>
              <w:bottom w:val="nil"/>
              <w:right w:val="nil"/>
            </w:tcBorders>
            <w:vAlign w:val="center"/>
          </w:tcPr>
          <w:p w14:paraId="29A0B925"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15EB97A9"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0A25F25C"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6CCF5D3B"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6A3887E8"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15C2C9A4"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6CBE63CE"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5F07BDC3"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4707B948"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E5BD806"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747B21FD"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32D3CF83"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02CC9DF3"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7ED42015"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2ADFB74D"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6387BE24"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69965B9E"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4845B5DB"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355E7D42"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04F819A2"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3CFC085C"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BD98737"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532521FF" w14:textId="77777777" w:rsidR="005C2DA5" w:rsidRPr="00D81166" w:rsidRDefault="005C2DA5">
            <w:pPr>
              <w:pStyle w:val="Table-normalize"/>
            </w:pPr>
            <w:r w:rsidRPr="00D81166">
              <w:t>Y</w:t>
            </w:r>
          </w:p>
        </w:tc>
        <w:tc>
          <w:tcPr>
            <w:tcW w:w="363" w:type="dxa"/>
            <w:tcBorders>
              <w:top w:val="single" w:sz="12" w:space="0" w:color="auto"/>
              <w:left w:val="nil"/>
              <w:bottom w:val="nil"/>
              <w:right w:val="single" w:sz="12" w:space="0" w:color="auto"/>
            </w:tcBorders>
            <w:vAlign w:val="center"/>
          </w:tcPr>
          <w:p w14:paraId="52960562" w14:textId="77777777" w:rsidR="005C2DA5" w:rsidRPr="00D81166" w:rsidRDefault="005C2DA5">
            <w:pPr>
              <w:pStyle w:val="Table-normalize"/>
            </w:pPr>
            <w:r w:rsidRPr="00D81166">
              <w:t>N</w:t>
            </w:r>
          </w:p>
        </w:tc>
      </w:tr>
      <w:tr w:rsidR="005C2DA5" w:rsidRPr="00D81166" w14:paraId="1E277AAD" w14:textId="77777777">
        <w:trPr>
          <w:trHeight w:val="242"/>
        </w:trPr>
        <w:tc>
          <w:tcPr>
            <w:tcW w:w="756" w:type="dxa"/>
            <w:tcBorders>
              <w:top w:val="nil"/>
              <w:left w:val="nil"/>
              <w:bottom w:val="nil"/>
              <w:right w:val="nil"/>
            </w:tcBorders>
            <w:vAlign w:val="center"/>
          </w:tcPr>
          <w:p w14:paraId="5FE98778" w14:textId="77777777" w:rsidR="005C2DA5" w:rsidRPr="00D81166" w:rsidRDefault="005C2DA5">
            <w:pPr>
              <w:pStyle w:val="Table-normalize"/>
            </w:pPr>
          </w:p>
        </w:tc>
        <w:tc>
          <w:tcPr>
            <w:tcW w:w="362" w:type="dxa"/>
            <w:tcBorders>
              <w:top w:val="nil"/>
              <w:left w:val="nil"/>
              <w:bottom w:val="nil"/>
              <w:right w:val="nil"/>
            </w:tcBorders>
            <w:vAlign w:val="center"/>
          </w:tcPr>
          <w:p w14:paraId="1CFEF916"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7CA68972" w14:textId="77777777" w:rsidR="005C2DA5" w:rsidRPr="00D81166" w:rsidRDefault="005C2DA5">
            <w:pPr>
              <w:pStyle w:val="Table-normalize"/>
            </w:pPr>
          </w:p>
        </w:tc>
        <w:tc>
          <w:tcPr>
            <w:tcW w:w="362" w:type="dxa"/>
            <w:tcBorders>
              <w:top w:val="nil"/>
              <w:left w:val="nil"/>
              <w:bottom w:val="nil"/>
              <w:right w:val="nil"/>
            </w:tcBorders>
            <w:vAlign w:val="center"/>
          </w:tcPr>
          <w:p w14:paraId="1BF3CD0F"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30E68A0" w14:textId="77777777" w:rsidR="005C2DA5" w:rsidRPr="00D81166" w:rsidRDefault="005C2DA5">
            <w:pPr>
              <w:pStyle w:val="Table-normalize"/>
            </w:pPr>
          </w:p>
        </w:tc>
        <w:tc>
          <w:tcPr>
            <w:tcW w:w="362" w:type="dxa"/>
            <w:tcBorders>
              <w:top w:val="nil"/>
              <w:left w:val="nil"/>
              <w:bottom w:val="nil"/>
              <w:right w:val="nil"/>
            </w:tcBorders>
            <w:vAlign w:val="center"/>
          </w:tcPr>
          <w:p w14:paraId="0AD0BA77"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048E0FEC"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5905760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18E95B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6130BF1"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3BDCA54"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5307F80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3C39DD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28AB412"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0E2AD94E"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1CDF32B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9AA7FB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CF2370B"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336773D"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6B893B9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AC1222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E47C820"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12D52F92"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178EB38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8892FE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200B606"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1053C1A0"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7837C880"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F13CB3E"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0568BD01" w14:textId="77777777" w:rsidR="005C2DA5" w:rsidRPr="00D81166" w:rsidRDefault="005C2DA5">
            <w:pPr>
              <w:pStyle w:val="Table-normalize"/>
            </w:pPr>
            <w:r w:rsidRPr="00D81166">
              <w:t>Y</w:t>
            </w:r>
          </w:p>
        </w:tc>
      </w:tr>
      <w:tr w:rsidR="005C2DA5" w:rsidRPr="00D81166" w14:paraId="6A796EB2" w14:textId="77777777">
        <w:trPr>
          <w:trHeight w:val="242"/>
        </w:trPr>
        <w:tc>
          <w:tcPr>
            <w:tcW w:w="756" w:type="dxa"/>
            <w:tcBorders>
              <w:top w:val="nil"/>
              <w:left w:val="nil"/>
              <w:bottom w:val="nil"/>
              <w:right w:val="nil"/>
            </w:tcBorders>
            <w:vAlign w:val="center"/>
          </w:tcPr>
          <w:p w14:paraId="6B99F1DF" w14:textId="77777777" w:rsidR="005C2DA5" w:rsidRPr="00D81166" w:rsidRDefault="005C2DA5">
            <w:pPr>
              <w:pStyle w:val="Table-normalize"/>
            </w:pPr>
          </w:p>
        </w:tc>
        <w:tc>
          <w:tcPr>
            <w:tcW w:w="362" w:type="dxa"/>
            <w:tcBorders>
              <w:top w:val="nil"/>
              <w:left w:val="nil"/>
              <w:bottom w:val="nil"/>
              <w:right w:val="nil"/>
            </w:tcBorders>
            <w:vAlign w:val="center"/>
          </w:tcPr>
          <w:p w14:paraId="0BE0EC9B" w14:textId="77777777" w:rsidR="005C2DA5" w:rsidRPr="00D81166" w:rsidRDefault="005C2DA5">
            <w:pPr>
              <w:pStyle w:val="Table-normalize"/>
            </w:pPr>
            <w:r w:rsidRPr="00D81166">
              <w:t>M</w:t>
            </w:r>
          </w:p>
        </w:tc>
        <w:tc>
          <w:tcPr>
            <w:tcW w:w="363" w:type="dxa"/>
            <w:tcBorders>
              <w:top w:val="nil"/>
              <w:left w:val="single" w:sz="12" w:space="0" w:color="auto"/>
              <w:bottom w:val="nil"/>
              <w:right w:val="nil"/>
            </w:tcBorders>
            <w:vAlign w:val="center"/>
          </w:tcPr>
          <w:p w14:paraId="4EE19BB2" w14:textId="77777777" w:rsidR="005C2DA5" w:rsidRPr="00D81166" w:rsidRDefault="005C2DA5">
            <w:pPr>
              <w:pStyle w:val="Table-normalize"/>
            </w:pPr>
          </w:p>
        </w:tc>
        <w:tc>
          <w:tcPr>
            <w:tcW w:w="362" w:type="dxa"/>
            <w:tcBorders>
              <w:top w:val="nil"/>
              <w:left w:val="nil"/>
              <w:bottom w:val="nil"/>
              <w:right w:val="nil"/>
            </w:tcBorders>
            <w:vAlign w:val="center"/>
          </w:tcPr>
          <w:p w14:paraId="401EEE01" w14:textId="77777777" w:rsidR="005C2DA5" w:rsidRPr="00D81166" w:rsidRDefault="005C2DA5">
            <w:pPr>
              <w:pStyle w:val="Table-normalize"/>
            </w:pPr>
          </w:p>
        </w:tc>
        <w:tc>
          <w:tcPr>
            <w:tcW w:w="363" w:type="dxa"/>
            <w:tcBorders>
              <w:top w:val="nil"/>
              <w:left w:val="nil"/>
              <w:bottom w:val="nil"/>
              <w:right w:val="nil"/>
            </w:tcBorders>
            <w:vAlign w:val="center"/>
          </w:tcPr>
          <w:p w14:paraId="7D9D7D3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DDAAE69"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6961A16C"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617A9DA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7FFCFD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BD52459"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6AE061D7"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3D166A8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0013C1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A6A4A84"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0AB98AD7"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0B10084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119C7F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519D9A0"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BBEA91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C6AA89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2D331C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B2A6A1A"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05353F1E"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6C302F1"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254B55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6BE7425"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337A9498"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0A36D4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8A4F3E6"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0B2D78A1" w14:textId="77777777" w:rsidR="005C2DA5" w:rsidRPr="00D81166" w:rsidRDefault="005C2DA5">
            <w:pPr>
              <w:pStyle w:val="Table-normalize"/>
            </w:pPr>
            <w:r w:rsidRPr="00D81166">
              <w:t>Y</w:t>
            </w:r>
          </w:p>
        </w:tc>
      </w:tr>
      <w:tr w:rsidR="005C2DA5" w:rsidRPr="00D81166" w14:paraId="0A32FDF8" w14:textId="77777777">
        <w:trPr>
          <w:trHeight w:val="242"/>
        </w:trPr>
        <w:tc>
          <w:tcPr>
            <w:tcW w:w="756" w:type="dxa"/>
            <w:tcBorders>
              <w:top w:val="nil"/>
              <w:left w:val="nil"/>
              <w:bottom w:val="nil"/>
              <w:right w:val="nil"/>
            </w:tcBorders>
            <w:vAlign w:val="center"/>
          </w:tcPr>
          <w:p w14:paraId="4F989FAE" w14:textId="77777777" w:rsidR="005C2DA5" w:rsidRPr="00D81166" w:rsidRDefault="005C2DA5">
            <w:pPr>
              <w:pStyle w:val="Table-normalize"/>
            </w:pPr>
          </w:p>
        </w:tc>
        <w:tc>
          <w:tcPr>
            <w:tcW w:w="362" w:type="dxa"/>
            <w:tcBorders>
              <w:top w:val="nil"/>
              <w:left w:val="nil"/>
              <w:bottom w:val="nil"/>
              <w:right w:val="nil"/>
            </w:tcBorders>
            <w:vAlign w:val="center"/>
          </w:tcPr>
          <w:p w14:paraId="2D32C5DB"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0FDD2EC4" w14:textId="77777777" w:rsidR="005C2DA5" w:rsidRPr="00D81166" w:rsidRDefault="005C2DA5">
            <w:pPr>
              <w:pStyle w:val="Table-normalize"/>
            </w:pPr>
          </w:p>
        </w:tc>
        <w:tc>
          <w:tcPr>
            <w:tcW w:w="362" w:type="dxa"/>
            <w:tcBorders>
              <w:top w:val="nil"/>
              <w:left w:val="nil"/>
              <w:bottom w:val="nil"/>
              <w:right w:val="nil"/>
            </w:tcBorders>
            <w:vAlign w:val="center"/>
          </w:tcPr>
          <w:p w14:paraId="3357BE44" w14:textId="77777777" w:rsidR="005C2DA5" w:rsidRPr="00D81166" w:rsidRDefault="005C2DA5">
            <w:pPr>
              <w:pStyle w:val="Table-normalize"/>
            </w:pPr>
          </w:p>
        </w:tc>
        <w:tc>
          <w:tcPr>
            <w:tcW w:w="363" w:type="dxa"/>
            <w:tcBorders>
              <w:top w:val="nil"/>
              <w:left w:val="nil"/>
              <w:bottom w:val="nil"/>
              <w:right w:val="nil"/>
            </w:tcBorders>
            <w:vAlign w:val="center"/>
          </w:tcPr>
          <w:p w14:paraId="482AFEDC" w14:textId="77777777" w:rsidR="005C2DA5" w:rsidRPr="00D81166" w:rsidRDefault="005C2DA5">
            <w:pPr>
              <w:pStyle w:val="Table-normalize"/>
            </w:pPr>
          </w:p>
        </w:tc>
        <w:tc>
          <w:tcPr>
            <w:tcW w:w="362" w:type="dxa"/>
            <w:tcBorders>
              <w:top w:val="nil"/>
              <w:left w:val="nil"/>
              <w:bottom w:val="nil"/>
              <w:right w:val="nil"/>
            </w:tcBorders>
            <w:vAlign w:val="center"/>
          </w:tcPr>
          <w:p w14:paraId="348014B1"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0A68AD1" w14:textId="77777777" w:rsidR="005C2DA5" w:rsidRPr="00D81166" w:rsidRDefault="005C2DA5">
            <w:pPr>
              <w:pStyle w:val="Table-normalize"/>
            </w:pPr>
            <w:r w:rsidRPr="00D81166">
              <w:t>N</w:t>
            </w:r>
          </w:p>
        </w:tc>
        <w:tc>
          <w:tcPr>
            <w:tcW w:w="363" w:type="dxa"/>
            <w:tcBorders>
              <w:top w:val="nil"/>
              <w:left w:val="nil"/>
              <w:bottom w:val="single" w:sz="12" w:space="0" w:color="auto"/>
              <w:right w:val="nil"/>
            </w:tcBorders>
            <w:vAlign w:val="center"/>
          </w:tcPr>
          <w:p w14:paraId="0028367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1BE3219"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894ABC6"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1A8E7FC2"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7C7EB20"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B94068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8CC9747"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5BD47E6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0201CF6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A7F16D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89BD6DB"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2D8E4223"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458C037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76EDD4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32AD057"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7C878F9D"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79D7D7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FE2E26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E1518E1"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A68733D"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5419BC9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A657127"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20B2E61F" w14:textId="77777777" w:rsidR="005C2DA5" w:rsidRPr="00D81166" w:rsidRDefault="005C2DA5">
            <w:pPr>
              <w:pStyle w:val="Table-normalize"/>
            </w:pPr>
            <w:r w:rsidRPr="00D81166">
              <w:t>N</w:t>
            </w:r>
          </w:p>
        </w:tc>
      </w:tr>
      <w:tr w:rsidR="005C2DA5" w:rsidRPr="00D81166" w14:paraId="52809D69" w14:textId="77777777">
        <w:trPr>
          <w:trHeight w:val="242"/>
        </w:trPr>
        <w:tc>
          <w:tcPr>
            <w:tcW w:w="756" w:type="dxa"/>
            <w:tcBorders>
              <w:top w:val="single" w:sz="12" w:space="0" w:color="auto"/>
              <w:left w:val="nil"/>
              <w:bottom w:val="nil"/>
              <w:right w:val="nil"/>
            </w:tcBorders>
            <w:vAlign w:val="center"/>
          </w:tcPr>
          <w:p w14:paraId="6145CA3D" w14:textId="77777777" w:rsidR="005C2DA5" w:rsidRPr="00D81166" w:rsidRDefault="005C2DA5">
            <w:pPr>
              <w:pStyle w:val="Table-normalize"/>
            </w:pPr>
            <w:r w:rsidRPr="00D81166">
              <w:t>System</w:t>
            </w:r>
          </w:p>
        </w:tc>
        <w:tc>
          <w:tcPr>
            <w:tcW w:w="362" w:type="dxa"/>
            <w:tcBorders>
              <w:top w:val="single" w:sz="12" w:space="0" w:color="auto"/>
              <w:left w:val="nil"/>
              <w:bottom w:val="nil"/>
              <w:right w:val="nil"/>
            </w:tcBorders>
            <w:vAlign w:val="center"/>
          </w:tcPr>
          <w:p w14:paraId="4D6C7A60"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559F8426"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39D8663"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D3962FA"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D96D096"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6DCCD412"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65F09E9D"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5B01D269" w14:textId="77777777" w:rsidR="005C2DA5" w:rsidRPr="00D81166" w:rsidRDefault="005C2DA5">
            <w:pPr>
              <w:pStyle w:val="Table-normalize"/>
            </w:pPr>
          </w:p>
        </w:tc>
        <w:tc>
          <w:tcPr>
            <w:tcW w:w="363" w:type="dxa"/>
            <w:tcBorders>
              <w:top w:val="single" w:sz="12" w:space="0" w:color="auto"/>
              <w:left w:val="nil"/>
              <w:bottom w:val="nil"/>
              <w:right w:val="nil"/>
            </w:tcBorders>
            <w:vAlign w:val="center"/>
          </w:tcPr>
          <w:p w14:paraId="6FF1FD21" w14:textId="77777777" w:rsidR="005C2DA5" w:rsidRPr="00D81166" w:rsidRDefault="005C2DA5">
            <w:pPr>
              <w:pStyle w:val="Table-normalize"/>
            </w:pPr>
          </w:p>
        </w:tc>
        <w:tc>
          <w:tcPr>
            <w:tcW w:w="362" w:type="dxa"/>
            <w:tcBorders>
              <w:top w:val="single" w:sz="12" w:space="0" w:color="auto"/>
              <w:left w:val="single" w:sz="12" w:space="0" w:color="auto"/>
              <w:bottom w:val="nil"/>
              <w:right w:val="nil"/>
            </w:tcBorders>
            <w:vAlign w:val="center"/>
          </w:tcPr>
          <w:p w14:paraId="3188C5EA"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71D5D46"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6C903A44"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74183BDC"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60BD5C2F"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5B865B41"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4C67A0D5"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3E91EB83"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7F04DC26"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787E9CA8"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2C4CC6CD"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1873845C"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22A987C1"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5CC9B1C8"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40B6281D"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272DADF0"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1E769C04"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74C1866"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4D50DDD1" w14:textId="77777777" w:rsidR="005C2DA5" w:rsidRPr="00D81166" w:rsidRDefault="005C2DA5">
            <w:pPr>
              <w:pStyle w:val="Table-normalize"/>
            </w:pPr>
            <w:r w:rsidRPr="00D81166">
              <w:t>Y</w:t>
            </w:r>
          </w:p>
        </w:tc>
        <w:tc>
          <w:tcPr>
            <w:tcW w:w="363" w:type="dxa"/>
            <w:tcBorders>
              <w:top w:val="single" w:sz="12" w:space="0" w:color="auto"/>
              <w:left w:val="nil"/>
              <w:bottom w:val="nil"/>
              <w:right w:val="single" w:sz="12" w:space="0" w:color="auto"/>
            </w:tcBorders>
            <w:vAlign w:val="center"/>
          </w:tcPr>
          <w:p w14:paraId="325A6FD2" w14:textId="77777777" w:rsidR="005C2DA5" w:rsidRPr="00D81166" w:rsidRDefault="005C2DA5">
            <w:pPr>
              <w:pStyle w:val="Table-normalize"/>
            </w:pPr>
            <w:r w:rsidRPr="00D81166">
              <w:t>N</w:t>
            </w:r>
          </w:p>
        </w:tc>
      </w:tr>
      <w:tr w:rsidR="005C2DA5" w:rsidRPr="00D81166" w14:paraId="78A19BFC" w14:textId="77777777">
        <w:trPr>
          <w:trHeight w:val="242"/>
        </w:trPr>
        <w:tc>
          <w:tcPr>
            <w:tcW w:w="756" w:type="dxa"/>
            <w:tcBorders>
              <w:top w:val="nil"/>
              <w:left w:val="nil"/>
              <w:bottom w:val="nil"/>
              <w:right w:val="nil"/>
            </w:tcBorders>
            <w:vAlign w:val="center"/>
          </w:tcPr>
          <w:p w14:paraId="2B23A1FB" w14:textId="77777777" w:rsidR="005C2DA5" w:rsidRPr="00D81166" w:rsidRDefault="005C2DA5">
            <w:pPr>
              <w:pStyle w:val="Table-normalize"/>
            </w:pPr>
          </w:p>
        </w:tc>
        <w:tc>
          <w:tcPr>
            <w:tcW w:w="362" w:type="dxa"/>
            <w:tcBorders>
              <w:top w:val="nil"/>
              <w:left w:val="nil"/>
              <w:bottom w:val="nil"/>
              <w:right w:val="nil"/>
            </w:tcBorders>
            <w:vAlign w:val="center"/>
          </w:tcPr>
          <w:p w14:paraId="1109F60D"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4630F85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FB4BEA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402253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159A88F"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7A45508" w14:textId="77777777" w:rsidR="005C2DA5" w:rsidRPr="00D81166" w:rsidRDefault="005C2DA5">
            <w:pPr>
              <w:pStyle w:val="Table-normalize"/>
            </w:pPr>
          </w:p>
        </w:tc>
        <w:tc>
          <w:tcPr>
            <w:tcW w:w="363" w:type="dxa"/>
            <w:tcBorders>
              <w:top w:val="nil"/>
              <w:left w:val="nil"/>
              <w:bottom w:val="nil"/>
              <w:right w:val="nil"/>
            </w:tcBorders>
            <w:vAlign w:val="center"/>
          </w:tcPr>
          <w:p w14:paraId="765F0100"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5B648D3" w14:textId="77777777" w:rsidR="005C2DA5" w:rsidRPr="00D81166" w:rsidRDefault="005C2DA5">
            <w:pPr>
              <w:pStyle w:val="Table-normalize"/>
            </w:pPr>
          </w:p>
        </w:tc>
        <w:tc>
          <w:tcPr>
            <w:tcW w:w="363" w:type="dxa"/>
            <w:tcBorders>
              <w:top w:val="nil"/>
              <w:left w:val="nil"/>
              <w:bottom w:val="nil"/>
              <w:right w:val="nil"/>
            </w:tcBorders>
            <w:vAlign w:val="center"/>
          </w:tcPr>
          <w:p w14:paraId="2D1488D1"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07D17C51"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0A9AE05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29DCDF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AF42EF7"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74BA7B4A"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3118C39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E15301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DE26B80"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6242C71E"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36DDBDE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3CA8E3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CBE011C"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603D6D3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F93628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437611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B952C04"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44C65BD0"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08BD038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63DC230"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1A4F8B59" w14:textId="77777777" w:rsidR="005C2DA5" w:rsidRPr="00D81166" w:rsidRDefault="005C2DA5">
            <w:pPr>
              <w:pStyle w:val="Table-normalize"/>
            </w:pPr>
            <w:r w:rsidRPr="00D81166">
              <w:t>Y</w:t>
            </w:r>
          </w:p>
        </w:tc>
      </w:tr>
      <w:tr w:rsidR="005C2DA5" w:rsidRPr="00D81166" w14:paraId="660CD864" w14:textId="77777777">
        <w:trPr>
          <w:trHeight w:val="242"/>
        </w:trPr>
        <w:tc>
          <w:tcPr>
            <w:tcW w:w="756" w:type="dxa"/>
            <w:tcBorders>
              <w:top w:val="nil"/>
              <w:left w:val="nil"/>
              <w:bottom w:val="nil"/>
              <w:right w:val="nil"/>
            </w:tcBorders>
            <w:vAlign w:val="center"/>
          </w:tcPr>
          <w:p w14:paraId="6AEA1DC3" w14:textId="77777777" w:rsidR="005C2DA5" w:rsidRPr="00D81166" w:rsidRDefault="005C2DA5">
            <w:pPr>
              <w:pStyle w:val="Table-normalize"/>
            </w:pPr>
          </w:p>
        </w:tc>
        <w:tc>
          <w:tcPr>
            <w:tcW w:w="362" w:type="dxa"/>
            <w:tcBorders>
              <w:top w:val="nil"/>
              <w:left w:val="nil"/>
              <w:bottom w:val="nil"/>
              <w:right w:val="nil"/>
            </w:tcBorders>
            <w:vAlign w:val="center"/>
          </w:tcPr>
          <w:p w14:paraId="3284AE90" w14:textId="77777777" w:rsidR="005C2DA5" w:rsidRPr="00D81166" w:rsidRDefault="005C2DA5">
            <w:pPr>
              <w:pStyle w:val="Table-normalize"/>
            </w:pPr>
            <w:r w:rsidRPr="00D81166">
              <w:t>M</w:t>
            </w:r>
          </w:p>
        </w:tc>
        <w:tc>
          <w:tcPr>
            <w:tcW w:w="363" w:type="dxa"/>
            <w:tcBorders>
              <w:top w:val="nil"/>
              <w:left w:val="single" w:sz="12" w:space="0" w:color="auto"/>
              <w:bottom w:val="nil"/>
              <w:right w:val="nil"/>
            </w:tcBorders>
            <w:vAlign w:val="center"/>
          </w:tcPr>
          <w:p w14:paraId="2729935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1075AD0"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23392F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F9ABAF1"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4E029C62" w14:textId="77777777" w:rsidR="005C2DA5" w:rsidRPr="00D81166" w:rsidRDefault="005C2DA5">
            <w:pPr>
              <w:pStyle w:val="Table-normalize"/>
            </w:pPr>
          </w:p>
        </w:tc>
        <w:tc>
          <w:tcPr>
            <w:tcW w:w="363" w:type="dxa"/>
            <w:tcBorders>
              <w:top w:val="nil"/>
              <w:left w:val="nil"/>
              <w:bottom w:val="nil"/>
              <w:right w:val="nil"/>
            </w:tcBorders>
            <w:vAlign w:val="center"/>
          </w:tcPr>
          <w:p w14:paraId="55364241" w14:textId="77777777" w:rsidR="005C2DA5" w:rsidRPr="00D81166" w:rsidRDefault="005C2DA5">
            <w:pPr>
              <w:pStyle w:val="Table-normalize"/>
            </w:pPr>
          </w:p>
        </w:tc>
        <w:tc>
          <w:tcPr>
            <w:tcW w:w="362" w:type="dxa"/>
            <w:tcBorders>
              <w:top w:val="nil"/>
              <w:left w:val="nil"/>
              <w:bottom w:val="nil"/>
              <w:right w:val="nil"/>
            </w:tcBorders>
            <w:vAlign w:val="center"/>
          </w:tcPr>
          <w:p w14:paraId="1D988B9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030AAE7"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6619217A"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D26430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FE72A0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24351F1"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3BAB3B7B"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3315A89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0F25B1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C9D42D8"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481A28D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E9EA2A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6D341A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18B7598"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1E2B29B4"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8EB9DE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2168E8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66592A7"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1B7D574"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484AA3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083E3F7"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3ECD5399" w14:textId="77777777" w:rsidR="005C2DA5" w:rsidRPr="00D81166" w:rsidRDefault="005C2DA5">
            <w:pPr>
              <w:pStyle w:val="Table-normalize"/>
            </w:pPr>
            <w:r w:rsidRPr="00D81166">
              <w:t>Y</w:t>
            </w:r>
          </w:p>
        </w:tc>
      </w:tr>
      <w:tr w:rsidR="005C2DA5" w:rsidRPr="00D81166" w14:paraId="18718524" w14:textId="77777777">
        <w:trPr>
          <w:trHeight w:val="242"/>
        </w:trPr>
        <w:tc>
          <w:tcPr>
            <w:tcW w:w="756" w:type="dxa"/>
            <w:tcBorders>
              <w:top w:val="nil"/>
              <w:left w:val="nil"/>
              <w:bottom w:val="nil"/>
              <w:right w:val="nil"/>
            </w:tcBorders>
            <w:vAlign w:val="center"/>
          </w:tcPr>
          <w:p w14:paraId="15D65CEE" w14:textId="77777777" w:rsidR="005C2DA5" w:rsidRPr="00D81166" w:rsidRDefault="005C2DA5">
            <w:pPr>
              <w:pStyle w:val="Table-normalize"/>
            </w:pPr>
          </w:p>
        </w:tc>
        <w:tc>
          <w:tcPr>
            <w:tcW w:w="362" w:type="dxa"/>
            <w:tcBorders>
              <w:top w:val="nil"/>
              <w:left w:val="nil"/>
              <w:bottom w:val="nil"/>
              <w:right w:val="nil"/>
            </w:tcBorders>
            <w:vAlign w:val="center"/>
          </w:tcPr>
          <w:p w14:paraId="5BB7DFD0"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38122819"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B99126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A63287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9156362"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049278E0" w14:textId="77777777" w:rsidR="005C2DA5" w:rsidRPr="00D81166" w:rsidRDefault="005C2DA5">
            <w:pPr>
              <w:pStyle w:val="Table-normalize"/>
            </w:pPr>
          </w:p>
        </w:tc>
        <w:tc>
          <w:tcPr>
            <w:tcW w:w="363" w:type="dxa"/>
            <w:tcBorders>
              <w:top w:val="nil"/>
              <w:left w:val="nil"/>
              <w:bottom w:val="nil"/>
              <w:right w:val="nil"/>
            </w:tcBorders>
            <w:vAlign w:val="center"/>
          </w:tcPr>
          <w:p w14:paraId="0233EDCA" w14:textId="77777777" w:rsidR="005C2DA5" w:rsidRPr="00D81166" w:rsidRDefault="005C2DA5">
            <w:pPr>
              <w:pStyle w:val="Table-normalize"/>
            </w:pPr>
          </w:p>
        </w:tc>
        <w:tc>
          <w:tcPr>
            <w:tcW w:w="362" w:type="dxa"/>
            <w:tcBorders>
              <w:top w:val="nil"/>
              <w:left w:val="nil"/>
              <w:bottom w:val="nil"/>
              <w:right w:val="nil"/>
            </w:tcBorders>
            <w:vAlign w:val="center"/>
          </w:tcPr>
          <w:p w14:paraId="1D360BA4" w14:textId="77777777" w:rsidR="005C2DA5" w:rsidRPr="00D81166" w:rsidRDefault="005C2DA5">
            <w:pPr>
              <w:pStyle w:val="Table-normalize"/>
            </w:pPr>
          </w:p>
        </w:tc>
        <w:tc>
          <w:tcPr>
            <w:tcW w:w="363" w:type="dxa"/>
            <w:tcBorders>
              <w:top w:val="nil"/>
              <w:left w:val="nil"/>
              <w:bottom w:val="nil"/>
              <w:right w:val="nil"/>
            </w:tcBorders>
            <w:vAlign w:val="center"/>
          </w:tcPr>
          <w:p w14:paraId="3D696155"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0EC7C0B1"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037EC5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C73901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86C8AB2"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17118032"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156FB41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95D8DF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51CC109"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0B262AA6"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523ED48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F6B4D8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28A06C3"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6432550F"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9F601B4"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DAC4DC0"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62FA63B"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6D08D310"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0695FE6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34D9D58"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139A1057" w14:textId="77777777" w:rsidR="005C2DA5" w:rsidRPr="00D81166" w:rsidRDefault="005C2DA5">
            <w:pPr>
              <w:pStyle w:val="Table-normalize"/>
            </w:pPr>
            <w:r w:rsidRPr="00D81166">
              <w:t>N</w:t>
            </w:r>
          </w:p>
        </w:tc>
      </w:tr>
      <w:tr w:rsidR="005C2DA5" w:rsidRPr="00D81166" w14:paraId="2750BED9" w14:textId="77777777">
        <w:trPr>
          <w:trHeight w:val="242"/>
        </w:trPr>
        <w:tc>
          <w:tcPr>
            <w:tcW w:w="756" w:type="dxa"/>
            <w:tcBorders>
              <w:top w:val="single" w:sz="12" w:space="0" w:color="auto"/>
              <w:left w:val="nil"/>
              <w:bottom w:val="nil"/>
              <w:right w:val="nil"/>
            </w:tcBorders>
            <w:vAlign w:val="center"/>
          </w:tcPr>
          <w:p w14:paraId="560D7E02" w14:textId="77777777" w:rsidR="005C2DA5" w:rsidRPr="00D81166" w:rsidRDefault="005C2DA5">
            <w:pPr>
              <w:pStyle w:val="Table-normalize"/>
            </w:pPr>
            <w:r w:rsidRPr="00D81166">
              <w:t>Division</w:t>
            </w:r>
          </w:p>
        </w:tc>
        <w:tc>
          <w:tcPr>
            <w:tcW w:w="362" w:type="dxa"/>
            <w:tcBorders>
              <w:top w:val="single" w:sz="12" w:space="0" w:color="auto"/>
              <w:left w:val="nil"/>
              <w:bottom w:val="nil"/>
              <w:right w:val="nil"/>
            </w:tcBorders>
            <w:vAlign w:val="center"/>
          </w:tcPr>
          <w:p w14:paraId="5EA7FAF3"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6D532F84"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2B52C2BB"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1054971"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2DF2ECB"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7130B2C"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0A06044"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4399DCE8" w14:textId="77777777" w:rsidR="005C2DA5" w:rsidRPr="00D81166" w:rsidRDefault="005C2DA5">
            <w:pPr>
              <w:pStyle w:val="Table-normalize"/>
            </w:pPr>
            <w:r w:rsidRPr="00D81166">
              <w:t>N</w:t>
            </w:r>
          </w:p>
        </w:tc>
        <w:tc>
          <w:tcPr>
            <w:tcW w:w="363" w:type="dxa"/>
            <w:tcBorders>
              <w:top w:val="single" w:sz="12" w:space="0" w:color="auto"/>
              <w:left w:val="nil"/>
              <w:bottom w:val="nil"/>
              <w:right w:val="single" w:sz="12" w:space="0" w:color="auto"/>
            </w:tcBorders>
            <w:vAlign w:val="center"/>
          </w:tcPr>
          <w:p w14:paraId="00BC7FB6"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5A7C0AE9"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3BB6369" w14:textId="77777777" w:rsidR="005C2DA5" w:rsidRPr="00D81166" w:rsidRDefault="005C2DA5">
            <w:pPr>
              <w:pStyle w:val="Table-normalize"/>
            </w:pPr>
          </w:p>
        </w:tc>
        <w:tc>
          <w:tcPr>
            <w:tcW w:w="363" w:type="dxa"/>
            <w:tcBorders>
              <w:top w:val="single" w:sz="12" w:space="0" w:color="auto"/>
              <w:left w:val="nil"/>
              <w:bottom w:val="nil"/>
              <w:right w:val="nil"/>
            </w:tcBorders>
            <w:vAlign w:val="center"/>
          </w:tcPr>
          <w:p w14:paraId="26E1A57D"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399666EE" w14:textId="77777777" w:rsidR="005C2DA5" w:rsidRPr="00D81166" w:rsidRDefault="005C2DA5">
            <w:pPr>
              <w:pStyle w:val="Table-normalize"/>
            </w:pPr>
          </w:p>
        </w:tc>
        <w:tc>
          <w:tcPr>
            <w:tcW w:w="363" w:type="dxa"/>
            <w:tcBorders>
              <w:top w:val="single" w:sz="12" w:space="0" w:color="auto"/>
              <w:left w:val="single" w:sz="12" w:space="0" w:color="auto"/>
              <w:bottom w:val="nil"/>
              <w:right w:val="nil"/>
            </w:tcBorders>
            <w:vAlign w:val="center"/>
          </w:tcPr>
          <w:p w14:paraId="59F78CFB"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8E84ED5"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5324E618"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499C00B5"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00D3FF5E"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5FF863EE"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571E96CC"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4B8C06A5"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55E7CF6B"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90D0FCB"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4523A301"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0331496A"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14DA1824"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0DDCCC24"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6A9027E4" w14:textId="77777777" w:rsidR="005C2DA5" w:rsidRPr="00D81166" w:rsidRDefault="005C2DA5">
            <w:pPr>
              <w:pStyle w:val="Table-normalize"/>
            </w:pPr>
            <w:r w:rsidRPr="00D81166">
              <w:t>Y</w:t>
            </w:r>
          </w:p>
        </w:tc>
        <w:tc>
          <w:tcPr>
            <w:tcW w:w="363" w:type="dxa"/>
            <w:tcBorders>
              <w:top w:val="single" w:sz="12" w:space="0" w:color="auto"/>
              <w:left w:val="nil"/>
              <w:bottom w:val="nil"/>
              <w:right w:val="single" w:sz="12" w:space="0" w:color="auto"/>
            </w:tcBorders>
            <w:vAlign w:val="center"/>
          </w:tcPr>
          <w:p w14:paraId="3757331D" w14:textId="77777777" w:rsidR="005C2DA5" w:rsidRPr="00D81166" w:rsidRDefault="005C2DA5">
            <w:pPr>
              <w:pStyle w:val="Table-normalize"/>
            </w:pPr>
            <w:r w:rsidRPr="00D81166">
              <w:t>N</w:t>
            </w:r>
          </w:p>
        </w:tc>
      </w:tr>
      <w:tr w:rsidR="005C2DA5" w:rsidRPr="00D81166" w14:paraId="03065286" w14:textId="77777777">
        <w:trPr>
          <w:trHeight w:val="242"/>
        </w:trPr>
        <w:tc>
          <w:tcPr>
            <w:tcW w:w="756" w:type="dxa"/>
            <w:tcBorders>
              <w:top w:val="nil"/>
              <w:left w:val="nil"/>
              <w:bottom w:val="nil"/>
              <w:right w:val="nil"/>
            </w:tcBorders>
            <w:vAlign w:val="center"/>
          </w:tcPr>
          <w:p w14:paraId="5FB6401B" w14:textId="77777777" w:rsidR="005C2DA5" w:rsidRPr="00D81166" w:rsidRDefault="005C2DA5">
            <w:pPr>
              <w:pStyle w:val="Table-normalize"/>
            </w:pPr>
          </w:p>
        </w:tc>
        <w:tc>
          <w:tcPr>
            <w:tcW w:w="362" w:type="dxa"/>
            <w:tcBorders>
              <w:top w:val="nil"/>
              <w:left w:val="nil"/>
              <w:bottom w:val="nil"/>
              <w:right w:val="nil"/>
            </w:tcBorders>
            <w:vAlign w:val="center"/>
          </w:tcPr>
          <w:p w14:paraId="6DC62B44"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6676B94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3AEB01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FA606E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F6457C9"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788A1D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FB6B88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FD329FB"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52FE4877"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002EE59C" w14:textId="77777777" w:rsidR="005C2DA5" w:rsidRPr="00D81166" w:rsidRDefault="005C2DA5">
            <w:pPr>
              <w:pStyle w:val="Table-normalize"/>
            </w:pPr>
          </w:p>
        </w:tc>
        <w:tc>
          <w:tcPr>
            <w:tcW w:w="362" w:type="dxa"/>
            <w:tcBorders>
              <w:top w:val="nil"/>
              <w:left w:val="nil"/>
              <w:bottom w:val="nil"/>
              <w:right w:val="nil"/>
            </w:tcBorders>
            <w:vAlign w:val="center"/>
          </w:tcPr>
          <w:p w14:paraId="222B4620"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12DF2CB" w14:textId="77777777" w:rsidR="005C2DA5" w:rsidRPr="00D81166" w:rsidRDefault="005C2DA5">
            <w:pPr>
              <w:pStyle w:val="Table-normalize"/>
            </w:pPr>
          </w:p>
        </w:tc>
        <w:tc>
          <w:tcPr>
            <w:tcW w:w="362" w:type="dxa"/>
            <w:tcBorders>
              <w:top w:val="nil"/>
              <w:left w:val="nil"/>
              <w:bottom w:val="nil"/>
              <w:right w:val="nil"/>
            </w:tcBorders>
            <w:vAlign w:val="center"/>
          </w:tcPr>
          <w:p w14:paraId="0AC854AE"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42653F4C"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413A274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F0141A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E419238"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493384C"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2EE3A02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D843BF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4FCF189"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76CACBD7"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5CFAE459"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017243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2D6264E"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C8858A0"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75BCC73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6347C8C"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069AFDC6" w14:textId="77777777" w:rsidR="005C2DA5" w:rsidRPr="00D81166" w:rsidRDefault="005C2DA5">
            <w:pPr>
              <w:pStyle w:val="Table-normalize"/>
            </w:pPr>
            <w:r w:rsidRPr="00D81166">
              <w:t>Y</w:t>
            </w:r>
          </w:p>
        </w:tc>
      </w:tr>
      <w:tr w:rsidR="005C2DA5" w:rsidRPr="00D81166" w14:paraId="3609CB15" w14:textId="77777777">
        <w:trPr>
          <w:trHeight w:val="242"/>
        </w:trPr>
        <w:tc>
          <w:tcPr>
            <w:tcW w:w="756" w:type="dxa"/>
            <w:tcBorders>
              <w:top w:val="nil"/>
              <w:left w:val="nil"/>
              <w:bottom w:val="nil"/>
              <w:right w:val="nil"/>
            </w:tcBorders>
            <w:vAlign w:val="center"/>
          </w:tcPr>
          <w:p w14:paraId="24989DFF" w14:textId="77777777" w:rsidR="005C2DA5" w:rsidRPr="00D81166" w:rsidRDefault="005C2DA5">
            <w:pPr>
              <w:pStyle w:val="Table-normalize"/>
            </w:pPr>
          </w:p>
        </w:tc>
        <w:tc>
          <w:tcPr>
            <w:tcW w:w="362" w:type="dxa"/>
            <w:tcBorders>
              <w:top w:val="nil"/>
              <w:left w:val="nil"/>
              <w:bottom w:val="nil"/>
              <w:right w:val="nil"/>
            </w:tcBorders>
            <w:vAlign w:val="center"/>
          </w:tcPr>
          <w:p w14:paraId="0DF205C6" w14:textId="77777777" w:rsidR="005C2DA5" w:rsidRPr="00D81166" w:rsidRDefault="005C2DA5">
            <w:pPr>
              <w:pStyle w:val="Table-normalize"/>
            </w:pPr>
            <w:r w:rsidRPr="00D81166">
              <w:t>M</w:t>
            </w:r>
          </w:p>
        </w:tc>
        <w:tc>
          <w:tcPr>
            <w:tcW w:w="363" w:type="dxa"/>
            <w:tcBorders>
              <w:top w:val="nil"/>
              <w:left w:val="single" w:sz="12" w:space="0" w:color="auto"/>
              <w:bottom w:val="nil"/>
              <w:right w:val="nil"/>
            </w:tcBorders>
            <w:vAlign w:val="center"/>
          </w:tcPr>
          <w:p w14:paraId="18D4480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2DB4EB8"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267A21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CC21D80"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6DF2ACD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1DD78F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87672D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321B85D"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6FAAC297" w14:textId="77777777" w:rsidR="005C2DA5" w:rsidRPr="00D81166" w:rsidRDefault="005C2DA5">
            <w:pPr>
              <w:pStyle w:val="Table-normalize"/>
            </w:pPr>
          </w:p>
        </w:tc>
        <w:tc>
          <w:tcPr>
            <w:tcW w:w="362" w:type="dxa"/>
            <w:tcBorders>
              <w:top w:val="nil"/>
              <w:left w:val="nil"/>
              <w:bottom w:val="nil"/>
              <w:right w:val="nil"/>
            </w:tcBorders>
            <w:vAlign w:val="center"/>
          </w:tcPr>
          <w:p w14:paraId="04F80FF9" w14:textId="77777777" w:rsidR="005C2DA5" w:rsidRPr="00D81166" w:rsidRDefault="005C2DA5">
            <w:pPr>
              <w:pStyle w:val="Table-normalize"/>
            </w:pPr>
          </w:p>
        </w:tc>
        <w:tc>
          <w:tcPr>
            <w:tcW w:w="363" w:type="dxa"/>
            <w:tcBorders>
              <w:top w:val="nil"/>
              <w:left w:val="nil"/>
              <w:bottom w:val="nil"/>
              <w:right w:val="nil"/>
            </w:tcBorders>
            <w:vAlign w:val="center"/>
          </w:tcPr>
          <w:p w14:paraId="3B89735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31A86B5"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4BAE86C6"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01753C8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9A02F1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13C08C2"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728D9A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5337FE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3BE109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D8F44A1"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1C488AD0"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6021B7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9E560A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FB9C321"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047FA860"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06B271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9C8853D"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3CAC38BF" w14:textId="77777777" w:rsidR="005C2DA5" w:rsidRPr="00D81166" w:rsidRDefault="005C2DA5">
            <w:pPr>
              <w:pStyle w:val="Table-normalize"/>
            </w:pPr>
            <w:r w:rsidRPr="00D81166">
              <w:t>Y</w:t>
            </w:r>
          </w:p>
        </w:tc>
      </w:tr>
      <w:tr w:rsidR="005C2DA5" w:rsidRPr="00D81166" w14:paraId="75DA31BB" w14:textId="77777777">
        <w:trPr>
          <w:trHeight w:val="242"/>
        </w:trPr>
        <w:tc>
          <w:tcPr>
            <w:tcW w:w="756" w:type="dxa"/>
            <w:tcBorders>
              <w:top w:val="nil"/>
              <w:left w:val="nil"/>
              <w:bottom w:val="nil"/>
              <w:right w:val="nil"/>
            </w:tcBorders>
            <w:vAlign w:val="center"/>
          </w:tcPr>
          <w:p w14:paraId="30C0BA59" w14:textId="77777777" w:rsidR="005C2DA5" w:rsidRPr="00D81166" w:rsidRDefault="005C2DA5">
            <w:pPr>
              <w:pStyle w:val="Table-normalize"/>
            </w:pPr>
          </w:p>
        </w:tc>
        <w:tc>
          <w:tcPr>
            <w:tcW w:w="362" w:type="dxa"/>
            <w:tcBorders>
              <w:top w:val="nil"/>
              <w:left w:val="nil"/>
              <w:bottom w:val="nil"/>
              <w:right w:val="nil"/>
            </w:tcBorders>
            <w:vAlign w:val="center"/>
          </w:tcPr>
          <w:p w14:paraId="6CB9BA60"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2C2FF11C"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464178F1"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8C9911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7D0DE06"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2E279E0"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356A5D3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C86F4D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06B276E"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59D48C90" w14:textId="77777777" w:rsidR="005C2DA5" w:rsidRPr="00D81166" w:rsidRDefault="005C2DA5">
            <w:pPr>
              <w:pStyle w:val="Table-normalize"/>
            </w:pPr>
          </w:p>
        </w:tc>
        <w:tc>
          <w:tcPr>
            <w:tcW w:w="362" w:type="dxa"/>
            <w:tcBorders>
              <w:top w:val="nil"/>
              <w:left w:val="nil"/>
              <w:bottom w:val="nil"/>
              <w:right w:val="nil"/>
            </w:tcBorders>
            <w:vAlign w:val="center"/>
          </w:tcPr>
          <w:p w14:paraId="4A2155D7" w14:textId="77777777" w:rsidR="005C2DA5" w:rsidRPr="00D81166" w:rsidRDefault="005C2DA5">
            <w:pPr>
              <w:pStyle w:val="Table-normalize"/>
            </w:pPr>
          </w:p>
        </w:tc>
        <w:tc>
          <w:tcPr>
            <w:tcW w:w="363" w:type="dxa"/>
            <w:tcBorders>
              <w:top w:val="nil"/>
              <w:left w:val="nil"/>
              <w:bottom w:val="nil"/>
              <w:right w:val="nil"/>
            </w:tcBorders>
            <w:vAlign w:val="center"/>
          </w:tcPr>
          <w:p w14:paraId="7BE6F7A9" w14:textId="77777777" w:rsidR="005C2DA5" w:rsidRPr="00D81166" w:rsidRDefault="005C2DA5">
            <w:pPr>
              <w:pStyle w:val="Table-normalize"/>
            </w:pPr>
          </w:p>
        </w:tc>
        <w:tc>
          <w:tcPr>
            <w:tcW w:w="362" w:type="dxa"/>
            <w:tcBorders>
              <w:top w:val="nil"/>
              <w:left w:val="nil"/>
              <w:bottom w:val="nil"/>
              <w:right w:val="nil"/>
            </w:tcBorders>
            <w:vAlign w:val="center"/>
          </w:tcPr>
          <w:p w14:paraId="66B81770"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3F680612"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14BDA6F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ABB6E68"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3875E5B"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4B3B82FA"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451C9A5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5590C0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42FA3B6"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62A8736D"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361159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E86C28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2E2CD7A"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11F19FF5"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7D923D4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E461E11"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12FC5875" w14:textId="77777777" w:rsidR="005C2DA5" w:rsidRPr="00D81166" w:rsidRDefault="005C2DA5">
            <w:pPr>
              <w:pStyle w:val="Table-normalize"/>
            </w:pPr>
            <w:r w:rsidRPr="00D81166">
              <w:t>N</w:t>
            </w:r>
          </w:p>
        </w:tc>
      </w:tr>
      <w:tr w:rsidR="005C2DA5" w:rsidRPr="00D81166" w14:paraId="14FA0617" w14:textId="77777777">
        <w:trPr>
          <w:trHeight w:val="242"/>
        </w:trPr>
        <w:tc>
          <w:tcPr>
            <w:tcW w:w="756" w:type="dxa"/>
            <w:tcBorders>
              <w:top w:val="single" w:sz="12" w:space="0" w:color="auto"/>
              <w:left w:val="nil"/>
              <w:bottom w:val="nil"/>
              <w:right w:val="nil"/>
            </w:tcBorders>
            <w:vAlign w:val="center"/>
          </w:tcPr>
          <w:p w14:paraId="4EB2B9BC" w14:textId="77777777" w:rsidR="005C2DA5" w:rsidRPr="00D81166" w:rsidRDefault="005C2DA5">
            <w:pPr>
              <w:pStyle w:val="Table-normalize"/>
            </w:pPr>
            <w:r w:rsidRPr="00D81166">
              <w:t>Location</w:t>
            </w:r>
          </w:p>
        </w:tc>
        <w:tc>
          <w:tcPr>
            <w:tcW w:w="362" w:type="dxa"/>
            <w:tcBorders>
              <w:top w:val="single" w:sz="12" w:space="0" w:color="auto"/>
              <w:left w:val="nil"/>
              <w:bottom w:val="nil"/>
              <w:right w:val="nil"/>
            </w:tcBorders>
            <w:vAlign w:val="center"/>
          </w:tcPr>
          <w:p w14:paraId="398C433B"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54FBF16B"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0697E8B"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A28912F"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11568720"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3F8AA24E"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4814F58"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2FCDC7F9"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047D6F9B"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5B2F401C"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EBB51DB"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334016AD"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CB2B5B4"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2EF17F7A"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1B430EF"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78C5EA7B" w14:textId="77777777" w:rsidR="005C2DA5" w:rsidRPr="00D81166" w:rsidRDefault="005C2DA5">
            <w:pPr>
              <w:pStyle w:val="Table-normalize"/>
            </w:pPr>
          </w:p>
        </w:tc>
        <w:tc>
          <w:tcPr>
            <w:tcW w:w="363" w:type="dxa"/>
            <w:tcBorders>
              <w:top w:val="single" w:sz="12" w:space="0" w:color="auto"/>
              <w:left w:val="nil"/>
              <w:bottom w:val="nil"/>
              <w:right w:val="nil"/>
            </w:tcBorders>
            <w:vAlign w:val="center"/>
          </w:tcPr>
          <w:p w14:paraId="5BC17096" w14:textId="77777777" w:rsidR="005C2DA5" w:rsidRPr="00D81166" w:rsidRDefault="005C2DA5">
            <w:pPr>
              <w:pStyle w:val="Table-normalize"/>
            </w:pPr>
          </w:p>
        </w:tc>
        <w:tc>
          <w:tcPr>
            <w:tcW w:w="362" w:type="dxa"/>
            <w:tcBorders>
              <w:top w:val="single" w:sz="12" w:space="0" w:color="auto"/>
              <w:left w:val="single" w:sz="12" w:space="0" w:color="auto"/>
              <w:bottom w:val="nil"/>
              <w:right w:val="nil"/>
            </w:tcBorders>
            <w:vAlign w:val="center"/>
          </w:tcPr>
          <w:p w14:paraId="27091DA9"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3C396D7"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217E83A9"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0D8D9DCC"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0CEB65D1"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DADBA13"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CC838C1"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38361363"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0D929D8D"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CB2E2DE"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05B644C8" w14:textId="77777777" w:rsidR="005C2DA5" w:rsidRPr="00D81166" w:rsidRDefault="005C2DA5">
            <w:pPr>
              <w:pStyle w:val="Table-normalize"/>
            </w:pPr>
            <w:r w:rsidRPr="00D81166">
              <w:t>Y</w:t>
            </w:r>
          </w:p>
        </w:tc>
        <w:tc>
          <w:tcPr>
            <w:tcW w:w="363" w:type="dxa"/>
            <w:tcBorders>
              <w:top w:val="single" w:sz="12" w:space="0" w:color="auto"/>
              <w:left w:val="nil"/>
              <w:bottom w:val="nil"/>
              <w:right w:val="single" w:sz="12" w:space="0" w:color="auto"/>
            </w:tcBorders>
            <w:vAlign w:val="center"/>
          </w:tcPr>
          <w:p w14:paraId="3C794FE0" w14:textId="77777777" w:rsidR="005C2DA5" w:rsidRPr="00D81166" w:rsidRDefault="005C2DA5">
            <w:pPr>
              <w:pStyle w:val="Table-normalize"/>
            </w:pPr>
            <w:r w:rsidRPr="00D81166">
              <w:t>N</w:t>
            </w:r>
          </w:p>
        </w:tc>
      </w:tr>
      <w:tr w:rsidR="005C2DA5" w:rsidRPr="00D81166" w14:paraId="2BEBE116" w14:textId="77777777">
        <w:trPr>
          <w:trHeight w:val="242"/>
        </w:trPr>
        <w:tc>
          <w:tcPr>
            <w:tcW w:w="756" w:type="dxa"/>
            <w:tcBorders>
              <w:top w:val="nil"/>
              <w:left w:val="nil"/>
              <w:bottom w:val="nil"/>
              <w:right w:val="nil"/>
            </w:tcBorders>
            <w:vAlign w:val="center"/>
          </w:tcPr>
          <w:p w14:paraId="56C85F4B" w14:textId="77777777" w:rsidR="005C2DA5" w:rsidRPr="00D81166" w:rsidRDefault="005C2DA5">
            <w:pPr>
              <w:pStyle w:val="Table-normalize"/>
            </w:pPr>
          </w:p>
        </w:tc>
        <w:tc>
          <w:tcPr>
            <w:tcW w:w="362" w:type="dxa"/>
            <w:tcBorders>
              <w:top w:val="nil"/>
              <w:left w:val="nil"/>
              <w:bottom w:val="nil"/>
              <w:right w:val="nil"/>
            </w:tcBorders>
            <w:vAlign w:val="center"/>
          </w:tcPr>
          <w:p w14:paraId="5FFCB043"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7C02E96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6C035C9"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6DC2A1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748D9C1"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30D6899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168725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EF663D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D603354"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0E9DCE4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6FFF69A"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4A4463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D277944"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0E63D6C9" w14:textId="77777777" w:rsidR="005C2DA5" w:rsidRPr="00D81166" w:rsidRDefault="005C2DA5">
            <w:pPr>
              <w:pStyle w:val="Table-normalize"/>
            </w:pPr>
          </w:p>
        </w:tc>
        <w:tc>
          <w:tcPr>
            <w:tcW w:w="362" w:type="dxa"/>
            <w:tcBorders>
              <w:top w:val="nil"/>
              <w:left w:val="nil"/>
              <w:bottom w:val="nil"/>
              <w:right w:val="nil"/>
            </w:tcBorders>
            <w:vAlign w:val="center"/>
          </w:tcPr>
          <w:p w14:paraId="27338F8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015CB7E" w14:textId="77777777" w:rsidR="005C2DA5" w:rsidRPr="00D81166" w:rsidRDefault="005C2DA5">
            <w:pPr>
              <w:pStyle w:val="Table-normalize"/>
            </w:pPr>
          </w:p>
        </w:tc>
        <w:tc>
          <w:tcPr>
            <w:tcW w:w="363" w:type="dxa"/>
            <w:tcBorders>
              <w:top w:val="nil"/>
              <w:left w:val="nil"/>
              <w:bottom w:val="nil"/>
              <w:right w:val="nil"/>
            </w:tcBorders>
            <w:vAlign w:val="center"/>
          </w:tcPr>
          <w:p w14:paraId="5F2C6302"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44DF3372"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41C57D3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061C14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13FDABD"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19B775BB"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E2C3E1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256797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A7F32F4"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CD2C1BC"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3C5F365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BB3A65B"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2601BE3D" w14:textId="77777777" w:rsidR="005C2DA5" w:rsidRPr="00D81166" w:rsidRDefault="005C2DA5">
            <w:pPr>
              <w:pStyle w:val="Table-normalize"/>
            </w:pPr>
            <w:r w:rsidRPr="00D81166">
              <w:t>Y</w:t>
            </w:r>
          </w:p>
        </w:tc>
      </w:tr>
      <w:tr w:rsidR="005C2DA5" w:rsidRPr="00D81166" w14:paraId="5CA59CF7" w14:textId="77777777">
        <w:trPr>
          <w:trHeight w:val="242"/>
        </w:trPr>
        <w:tc>
          <w:tcPr>
            <w:tcW w:w="756" w:type="dxa"/>
            <w:tcBorders>
              <w:top w:val="nil"/>
              <w:left w:val="nil"/>
              <w:bottom w:val="nil"/>
              <w:right w:val="nil"/>
            </w:tcBorders>
            <w:vAlign w:val="center"/>
          </w:tcPr>
          <w:p w14:paraId="1326C1F1" w14:textId="77777777" w:rsidR="005C2DA5" w:rsidRPr="00D81166" w:rsidRDefault="005C2DA5">
            <w:pPr>
              <w:pStyle w:val="Table-normalize"/>
            </w:pPr>
          </w:p>
        </w:tc>
        <w:tc>
          <w:tcPr>
            <w:tcW w:w="362" w:type="dxa"/>
            <w:tcBorders>
              <w:top w:val="nil"/>
              <w:left w:val="nil"/>
              <w:bottom w:val="nil"/>
              <w:right w:val="nil"/>
            </w:tcBorders>
            <w:vAlign w:val="center"/>
          </w:tcPr>
          <w:p w14:paraId="50EAEFD3" w14:textId="77777777" w:rsidR="005C2DA5" w:rsidRPr="00D81166" w:rsidRDefault="005C2DA5">
            <w:pPr>
              <w:pStyle w:val="Table-normalize"/>
            </w:pPr>
            <w:r w:rsidRPr="00D81166">
              <w:t>M</w:t>
            </w:r>
          </w:p>
        </w:tc>
        <w:tc>
          <w:tcPr>
            <w:tcW w:w="363" w:type="dxa"/>
            <w:tcBorders>
              <w:top w:val="nil"/>
              <w:left w:val="single" w:sz="12" w:space="0" w:color="auto"/>
              <w:bottom w:val="nil"/>
              <w:right w:val="nil"/>
            </w:tcBorders>
            <w:vAlign w:val="center"/>
          </w:tcPr>
          <w:p w14:paraId="5FFF511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0D788BF"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7A5DE9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159A445"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26FFBB3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BBEFAA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8A2132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CC4E9F9"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950E18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EE7E90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1E2AEB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0559D24"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0F7A2EE5" w14:textId="77777777" w:rsidR="005C2DA5" w:rsidRPr="00D81166" w:rsidRDefault="005C2DA5">
            <w:pPr>
              <w:pStyle w:val="Table-normalize"/>
            </w:pPr>
          </w:p>
        </w:tc>
        <w:tc>
          <w:tcPr>
            <w:tcW w:w="362" w:type="dxa"/>
            <w:tcBorders>
              <w:top w:val="nil"/>
              <w:left w:val="nil"/>
              <w:bottom w:val="nil"/>
              <w:right w:val="nil"/>
            </w:tcBorders>
            <w:vAlign w:val="center"/>
          </w:tcPr>
          <w:p w14:paraId="5D65BF3C" w14:textId="77777777" w:rsidR="005C2DA5" w:rsidRPr="00D81166" w:rsidRDefault="005C2DA5">
            <w:pPr>
              <w:pStyle w:val="Table-normalize"/>
            </w:pPr>
          </w:p>
        </w:tc>
        <w:tc>
          <w:tcPr>
            <w:tcW w:w="362" w:type="dxa"/>
            <w:tcBorders>
              <w:top w:val="nil"/>
              <w:left w:val="nil"/>
              <w:bottom w:val="nil"/>
              <w:right w:val="nil"/>
            </w:tcBorders>
            <w:vAlign w:val="center"/>
          </w:tcPr>
          <w:p w14:paraId="23665BE8"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8E09778"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4B1F954F"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5AFD2D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5374A9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535FC5F"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031F76BF"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91B33A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398BB2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551785A"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4182E7B7"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6003B3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1EC5763"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42E169D3" w14:textId="77777777" w:rsidR="005C2DA5" w:rsidRPr="00D81166" w:rsidRDefault="005C2DA5">
            <w:pPr>
              <w:pStyle w:val="Table-normalize"/>
            </w:pPr>
            <w:r w:rsidRPr="00D81166">
              <w:t>Y</w:t>
            </w:r>
          </w:p>
        </w:tc>
      </w:tr>
      <w:tr w:rsidR="005C2DA5" w:rsidRPr="00D81166" w14:paraId="7D6680F9" w14:textId="77777777">
        <w:trPr>
          <w:trHeight w:val="242"/>
        </w:trPr>
        <w:tc>
          <w:tcPr>
            <w:tcW w:w="756" w:type="dxa"/>
            <w:tcBorders>
              <w:top w:val="nil"/>
              <w:left w:val="nil"/>
              <w:bottom w:val="nil"/>
              <w:right w:val="nil"/>
            </w:tcBorders>
            <w:vAlign w:val="center"/>
          </w:tcPr>
          <w:p w14:paraId="58839D59" w14:textId="77777777" w:rsidR="005C2DA5" w:rsidRPr="00D81166" w:rsidRDefault="005C2DA5">
            <w:pPr>
              <w:pStyle w:val="Table-normalize"/>
            </w:pPr>
          </w:p>
        </w:tc>
        <w:tc>
          <w:tcPr>
            <w:tcW w:w="362" w:type="dxa"/>
            <w:tcBorders>
              <w:top w:val="nil"/>
              <w:left w:val="nil"/>
              <w:bottom w:val="nil"/>
              <w:right w:val="nil"/>
            </w:tcBorders>
            <w:vAlign w:val="center"/>
          </w:tcPr>
          <w:p w14:paraId="4C385592"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28378DA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641B0F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12F764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4DA888C"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6EB52026"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359F41F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9B2C42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A1BC5B7"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67CC424"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B7D5791"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295423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31B4C5E"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794D980C" w14:textId="77777777" w:rsidR="005C2DA5" w:rsidRPr="00D81166" w:rsidRDefault="005C2DA5">
            <w:pPr>
              <w:pStyle w:val="Table-normalize"/>
            </w:pPr>
          </w:p>
        </w:tc>
        <w:tc>
          <w:tcPr>
            <w:tcW w:w="362" w:type="dxa"/>
            <w:tcBorders>
              <w:top w:val="nil"/>
              <w:left w:val="nil"/>
              <w:bottom w:val="nil"/>
              <w:right w:val="nil"/>
            </w:tcBorders>
            <w:vAlign w:val="center"/>
          </w:tcPr>
          <w:p w14:paraId="30CF05C3" w14:textId="77777777" w:rsidR="005C2DA5" w:rsidRPr="00D81166" w:rsidRDefault="005C2DA5">
            <w:pPr>
              <w:pStyle w:val="Table-normalize"/>
            </w:pPr>
          </w:p>
        </w:tc>
        <w:tc>
          <w:tcPr>
            <w:tcW w:w="362" w:type="dxa"/>
            <w:tcBorders>
              <w:top w:val="nil"/>
              <w:left w:val="nil"/>
              <w:bottom w:val="nil"/>
              <w:right w:val="nil"/>
            </w:tcBorders>
            <w:vAlign w:val="center"/>
          </w:tcPr>
          <w:p w14:paraId="111CD7FE" w14:textId="77777777" w:rsidR="005C2DA5" w:rsidRPr="00D81166" w:rsidRDefault="005C2DA5">
            <w:pPr>
              <w:pStyle w:val="Table-normalize"/>
            </w:pPr>
          </w:p>
        </w:tc>
        <w:tc>
          <w:tcPr>
            <w:tcW w:w="363" w:type="dxa"/>
            <w:tcBorders>
              <w:top w:val="nil"/>
              <w:left w:val="nil"/>
              <w:bottom w:val="nil"/>
              <w:right w:val="nil"/>
            </w:tcBorders>
            <w:vAlign w:val="center"/>
          </w:tcPr>
          <w:p w14:paraId="1A96F00F"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2B843F8D"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0B86BE5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B41F430"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C41BFB0"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41638C2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3042CA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232BC6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F72367A"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7BA09A64"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5B4FF7B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5E03953"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2603DDF3" w14:textId="77777777" w:rsidR="005C2DA5" w:rsidRPr="00D81166" w:rsidRDefault="005C2DA5">
            <w:pPr>
              <w:pStyle w:val="Table-normalize"/>
            </w:pPr>
            <w:r w:rsidRPr="00D81166">
              <w:t>N</w:t>
            </w:r>
          </w:p>
        </w:tc>
      </w:tr>
      <w:tr w:rsidR="005C2DA5" w:rsidRPr="00D81166" w14:paraId="7B50BF04" w14:textId="77777777">
        <w:trPr>
          <w:trHeight w:val="242"/>
        </w:trPr>
        <w:tc>
          <w:tcPr>
            <w:tcW w:w="756" w:type="dxa"/>
            <w:tcBorders>
              <w:top w:val="single" w:sz="12" w:space="0" w:color="auto"/>
              <w:left w:val="nil"/>
              <w:bottom w:val="nil"/>
              <w:right w:val="nil"/>
            </w:tcBorders>
            <w:vAlign w:val="center"/>
          </w:tcPr>
          <w:p w14:paraId="606EDE85" w14:textId="77777777" w:rsidR="005C2DA5" w:rsidRPr="00D81166" w:rsidRDefault="005C2DA5">
            <w:pPr>
              <w:pStyle w:val="Table-normalize"/>
            </w:pPr>
            <w:r w:rsidRPr="00D81166">
              <w:t>Service</w:t>
            </w:r>
          </w:p>
        </w:tc>
        <w:tc>
          <w:tcPr>
            <w:tcW w:w="362" w:type="dxa"/>
            <w:tcBorders>
              <w:top w:val="single" w:sz="12" w:space="0" w:color="auto"/>
              <w:left w:val="nil"/>
              <w:bottom w:val="nil"/>
              <w:right w:val="nil"/>
            </w:tcBorders>
            <w:vAlign w:val="center"/>
          </w:tcPr>
          <w:p w14:paraId="185B7D25"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08DCAC57"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14CC4C6A"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7C9C4AEE"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12F39728"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5FA9567"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194248EB"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1EF41133"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1444A35A"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83B74A9"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BF73D62"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6FA7EBE"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72DD03F4"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23EDAC0A"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FEDD3F8"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11E9D738"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52F23837"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31636AA7"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DFF45E2"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5528D84D"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1AFEDCB7" w14:textId="77777777" w:rsidR="005C2DA5" w:rsidRPr="00D81166" w:rsidRDefault="005C2DA5">
            <w:pPr>
              <w:pStyle w:val="Table-normalize"/>
            </w:pPr>
          </w:p>
        </w:tc>
        <w:tc>
          <w:tcPr>
            <w:tcW w:w="363" w:type="dxa"/>
            <w:tcBorders>
              <w:top w:val="single" w:sz="12" w:space="0" w:color="auto"/>
              <w:left w:val="single" w:sz="12" w:space="0" w:color="auto"/>
              <w:bottom w:val="nil"/>
              <w:right w:val="nil"/>
            </w:tcBorders>
            <w:vAlign w:val="center"/>
          </w:tcPr>
          <w:p w14:paraId="3E660AAF"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BB4A9DF"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0CE5C919"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66608BF0"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0E55772"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1958816A"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7369808B" w14:textId="77777777" w:rsidR="005C2DA5" w:rsidRPr="00D81166" w:rsidRDefault="005C2DA5">
            <w:pPr>
              <w:pStyle w:val="Table-normalize"/>
            </w:pPr>
            <w:r w:rsidRPr="00D81166">
              <w:t>Y</w:t>
            </w:r>
          </w:p>
        </w:tc>
        <w:tc>
          <w:tcPr>
            <w:tcW w:w="363" w:type="dxa"/>
            <w:tcBorders>
              <w:top w:val="single" w:sz="12" w:space="0" w:color="auto"/>
              <w:left w:val="nil"/>
              <w:bottom w:val="nil"/>
              <w:right w:val="single" w:sz="12" w:space="0" w:color="auto"/>
            </w:tcBorders>
            <w:vAlign w:val="center"/>
          </w:tcPr>
          <w:p w14:paraId="317547D0" w14:textId="77777777" w:rsidR="005C2DA5" w:rsidRPr="00D81166" w:rsidRDefault="005C2DA5">
            <w:pPr>
              <w:pStyle w:val="Table-normalize"/>
            </w:pPr>
            <w:r w:rsidRPr="00D81166">
              <w:t>N</w:t>
            </w:r>
          </w:p>
        </w:tc>
      </w:tr>
      <w:tr w:rsidR="005C2DA5" w:rsidRPr="00D81166" w14:paraId="654D69B0" w14:textId="77777777">
        <w:trPr>
          <w:trHeight w:val="242"/>
        </w:trPr>
        <w:tc>
          <w:tcPr>
            <w:tcW w:w="756" w:type="dxa"/>
            <w:tcBorders>
              <w:top w:val="nil"/>
              <w:left w:val="nil"/>
              <w:bottom w:val="nil"/>
              <w:right w:val="nil"/>
            </w:tcBorders>
            <w:vAlign w:val="center"/>
          </w:tcPr>
          <w:p w14:paraId="63BCEF17" w14:textId="77777777" w:rsidR="005C2DA5" w:rsidRPr="00D81166" w:rsidRDefault="005C2DA5">
            <w:pPr>
              <w:pStyle w:val="Table-normalize"/>
            </w:pPr>
          </w:p>
        </w:tc>
        <w:tc>
          <w:tcPr>
            <w:tcW w:w="362" w:type="dxa"/>
            <w:tcBorders>
              <w:top w:val="nil"/>
              <w:left w:val="nil"/>
              <w:bottom w:val="nil"/>
              <w:right w:val="nil"/>
            </w:tcBorders>
            <w:vAlign w:val="center"/>
          </w:tcPr>
          <w:p w14:paraId="622D4242"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7D53D64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45189F7"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726868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C047D14"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133F4867"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DC94C9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E8D21E4"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759EF3B"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03BAE9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CA65A09"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4D8CA0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BCC8387"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6FDEC954"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50DE7BF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245EA6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F3F2692"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44B79A1D" w14:textId="77777777" w:rsidR="005C2DA5" w:rsidRPr="00D81166" w:rsidRDefault="005C2DA5">
            <w:pPr>
              <w:pStyle w:val="Table-normalize"/>
            </w:pPr>
          </w:p>
        </w:tc>
        <w:tc>
          <w:tcPr>
            <w:tcW w:w="363" w:type="dxa"/>
            <w:tcBorders>
              <w:top w:val="nil"/>
              <w:left w:val="nil"/>
              <w:bottom w:val="nil"/>
              <w:right w:val="nil"/>
            </w:tcBorders>
            <w:vAlign w:val="center"/>
          </w:tcPr>
          <w:p w14:paraId="52A02AA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591BDAE" w14:textId="77777777" w:rsidR="005C2DA5" w:rsidRPr="00D81166" w:rsidRDefault="005C2DA5">
            <w:pPr>
              <w:pStyle w:val="Table-normalize"/>
            </w:pPr>
          </w:p>
        </w:tc>
        <w:tc>
          <w:tcPr>
            <w:tcW w:w="362" w:type="dxa"/>
            <w:tcBorders>
              <w:top w:val="nil"/>
              <w:left w:val="nil"/>
              <w:bottom w:val="nil"/>
              <w:right w:val="nil"/>
            </w:tcBorders>
            <w:vAlign w:val="center"/>
          </w:tcPr>
          <w:p w14:paraId="2326BB11"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1FE34283"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C7B4C11"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1221605"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3B3A2BF"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3D774690"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23DADF9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EC0CFE5"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65F43977" w14:textId="77777777" w:rsidR="005C2DA5" w:rsidRPr="00D81166" w:rsidRDefault="005C2DA5">
            <w:pPr>
              <w:pStyle w:val="Table-normalize"/>
            </w:pPr>
            <w:r w:rsidRPr="00D81166">
              <w:t>Y</w:t>
            </w:r>
          </w:p>
        </w:tc>
      </w:tr>
      <w:tr w:rsidR="005C2DA5" w:rsidRPr="00D81166" w14:paraId="48524B5D" w14:textId="77777777">
        <w:trPr>
          <w:trHeight w:val="242"/>
        </w:trPr>
        <w:tc>
          <w:tcPr>
            <w:tcW w:w="756" w:type="dxa"/>
            <w:tcBorders>
              <w:top w:val="nil"/>
              <w:left w:val="nil"/>
              <w:bottom w:val="nil"/>
              <w:right w:val="nil"/>
            </w:tcBorders>
            <w:vAlign w:val="center"/>
          </w:tcPr>
          <w:p w14:paraId="65DC6E82" w14:textId="77777777" w:rsidR="005C2DA5" w:rsidRPr="00D81166" w:rsidRDefault="005C2DA5">
            <w:pPr>
              <w:pStyle w:val="Table-normalize"/>
            </w:pPr>
          </w:p>
        </w:tc>
        <w:tc>
          <w:tcPr>
            <w:tcW w:w="362" w:type="dxa"/>
            <w:tcBorders>
              <w:top w:val="nil"/>
              <w:left w:val="nil"/>
              <w:bottom w:val="nil"/>
              <w:right w:val="nil"/>
            </w:tcBorders>
            <w:vAlign w:val="center"/>
          </w:tcPr>
          <w:p w14:paraId="54886ECE" w14:textId="77777777" w:rsidR="005C2DA5" w:rsidRPr="00D81166" w:rsidRDefault="005C2DA5">
            <w:pPr>
              <w:pStyle w:val="Table-normalize"/>
            </w:pPr>
            <w:r w:rsidRPr="00D81166">
              <w:t>M</w:t>
            </w:r>
          </w:p>
        </w:tc>
        <w:tc>
          <w:tcPr>
            <w:tcW w:w="363" w:type="dxa"/>
            <w:tcBorders>
              <w:top w:val="nil"/>
              <w:left w:val="single" w:sz="12" w:space="0" w:color="auto"/>
              <w:bottom w:val="nil"/>
              <w:right w:val="nil"/>
            </w:tcBorders>
            <w:vAlign w:val="center"/>
          </w:tcPr>
          <w:p w14:paraId="110FBF2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425581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7B06BA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61EB996"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3C29A1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B9F369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5FDC944"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41F3F6C"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DD0E6A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22E6FE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A8726A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DE3215F"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3D841CA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04BA56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1155ADA"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B4B2F64"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3E65F322" w14:textId="77777777" w:rsidR="005C2DA5" w:rsidRPr="00D81166" w:rsidRDefault="005C2DA5">
            <w:pPr>
              <w:pStyle w:val="Table-normalize"/>
            </w:pPr>
          </w:p>
        </w:tc>
        <w:tc>
          <w:tcPr>
            <w:tcW w:w="363" w:type="dxa"/>
            <w:tcBorders>
              <w:top w:val="nil"/>
              <w:left w:val="nil"/>
              <w:bottom w:val="nil"/>
              <w:right w:val="nil"/>
            </w:tcBorders>
            <w:vAlign w:val="center"/>
          </w:tcPr>
          <w:p w14:paraId="682D3717" w14:textId="77777777" w:rsidR="005C2DA5" w:rsidRPr="00D81166" w:rsidRDefault="005C2DA5">
            <w:pPr>
              <w:pStyle w:val="Table-normalize"/>
            </w:pPr>
          </w:p>
        </w:tc>
        <w:tc>
          <w:tcPr>
            <w:tcW w:w="362" w:type="dxa"/>
            <w:tcBorders>
              <w:top w:val="nil"/>
              <w:left w:val="nil"/>
              <w:bottom w:val="nil"/>
              <w:right w:val="nil"/>
            </w:tcBorders>
            <w:vAlign w:val="center"/>
          </w:tcPr>
          <w:p w14:paraId="29A7621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56B0C69"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46C7DBE1"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C4B285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A5891FC"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2E569DB"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161AD35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E29C5A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3919CB2"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44353580" w14:textId="77777777" w:rsidR="005C2DA5" w:rsidRPr="00D81166" w:rsidRDefault="005C2DA5">
            <w:pPr>
              <w:pStyle w:val="Table-normalize"/>
            </w:pPr>
            <w:r w:rsidRPr="00D81166">
              <w:t>Y</w:t>
            </w:r>
          </w:p>
        </w:tc>
      </w:tr>
      <w:tr w:rsidR="005C2DA5" w:rsidRPr="00D81166" w14:paraId="43B11F46" w14:textId="77777777">
        <w:trPr>
          <w:trHeight w:val="242"/>
        </w:trPr>
        <w:tc>
          <w:tcPr>
            <w:tcW w:w="756" w:type="dxa"/>
            <w:tcBorders>
              <w:top w:val="nil"/>
              <w:left w:val="nil"/>
              <w:bottom w:val="nil"/>
              <w:right w:val="nil"/>
            </w:tcBorders>
            <w:vAlign w:val="center"/>
          </w:tcPr>
          <w:p w14:paraId="1821FCCA" w14:textId="77777777" w:rsidR="005C2DA5" w:rsidRPr="00D81166" w:rsidRDefault="005C2DA5">
            <w:pPr>
              <w:pStyle w:val="Table-normalize"/>
            </w:pPr>
          </w:p>
        </w:tc>
        <w:tc>
          <w:tcPr>
            <w:tcW w:w="362" w:type="dxa"/>
            <w:tcBorders>
              <w:top w:val="nil"/>
              <w:left w:val="nil"/>
              <w:bottom w:val="nil"/>
              <w:right w:val="nil"/>
            </w:tcBorders>
            <w:vAlign w:val="center"/>
          </w:tcPr>
          <w:p w14:paraId="6AEB883A"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68D617C6"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785AE6C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253ACE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F1C8FF3"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5CB5769"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54E533F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808000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5F69A5C"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408C98B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6CCB370F"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B0C3C7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F77E750"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25F1B23E"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444FC79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3A9E319"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77A02BB"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4EC7B92B" w14:textId="77777777" w:rsidR="005C2DA5" w:rsidRPr="00D81166" w:rsidRDefault="005C2DA5">
            <w:pPr>
              <w:pStyle w:val="Table-normalize"/>
            </w:pPr>
          </w:p>
        </w:tc>
        <w:tc>
          <w:tcPr>
            <w:tcW w:w="363" w:type="dxa"/>
            <w:tcBorders>
              <w:top w:val="nil"/>
              <w:left w:val="nil"/>
              <w:bottom w:val="nil"/>
              <w:right w:val="nil"/>
            </w:tcBorders>
            <w:vAlign w:val="center"/>
          </w:tcPr>
          <w:p w14:paraId="5F177C6A" w14:textId="77777777" w:rsidR="005C2DA5" w:rsidRPr="00D81166" w:rsidRDefault="005C2DA5">
            <w:pPr>
              <w:pStyle w:val="Table-normalize"/>
            </w:pPr>
          </w:p>
        </w:tc>
        <w:tc>
          <w:tcPr>
            <w:tcW w:w="362" w:type="dxa"/>
            <w:tcBorders>
              <w:top w:val="nil"/>
              <w:left w:val="nil"/>
              <w:bottom w:val="nil"/>
              <w:right w:val="nil"/>
            </w:tcBorders>
            <w:vAlign w:val="center"/>
          </w:tcPr>
          <w:p w14:paraId="230CC786" w14:textId="77777777" w:rsidR="005C2DA5" w:rsidRPr="00D81166" w:rsidRDefault="005C2DA5">
            <w:pPr>
              <w:pStyle w:val="Table-normalize"/>
            </w:pPr>
          </w:p>
        </w:tc>
        <w:tc>
          <w:tcPr>
            <w:tcW w:w="362" w:type="dxa"/>
            <w:tcBorders>
              <w:top w:val="nil"/>
              <w:left w:val="nil"/>
              <w:bottom w:val="nil"/>
              <w:right w:val="nil"/>
            </w:tcBorders>
            <w:vAlign w:val="center"/>
          </w:tcPr>
          <w:p w14:paraId="3C4F316D"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452802F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B063B1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9166D4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C6BEB6D"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333A73D"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5FA3A58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412FC9F"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077236E8" w14:textId="77777777" w:rsidR="005C2DA5" w:rsidRPr="00D81166" w:rsidRDefault="005C2DA5">
            <w:pPr>
              <w:pStyle w:val="Table-normalize"/>
            </w:pPr>
            <w:r w:rsidRPr="00D81166">
              <w:t>N</w:t>
            </w:r>
          </w:p>
        </w:tc>
      </w:tr>
      <w:tr w:rsidR="005C2DA5" w:rsidRPr="00D81166" w14:paraId="0E77B0EF" w14:textId="77777777">
        <w:trPr>
          <w:trHeight w:val="242"/>
        </w:trPr>
        <w:tc>
          <w:tcPr>
            <w:tcW w:w="756" w:type="dxa"/>
            <w:tcBorders>
              <w:top w:val="single" w:sz="12" w:space="0" w:color="auto"/>
              <w:left w:val="nil"/>
              <w:bottom w:val="nil"/>
              <w:right w:val="nil"/>
            </w:tcBorders>
            <w:vAlign w:val="center"/>
          </w:tcPr>
          <w:p w14:paraId="7D0994B8" w14:textId="77777777" w:rsidR="005C2DA5" w:rsidRPr="00D81166" w:rsidRDefault="005C2DA5">
            <w:pPr>
              <w:pStyle w:val="Table-normalize"/>
            </w:pPr>
            <w:r w:rsidRPr="00D81166">
              <w:t>Team</w:t>
            </w:r>
          </w:p>
        </w:tc>
        <w:tc>
          <w:tcPr>
            <w:tcW w:w="362" w:type="dxa"/>
            <w:tcBorders>
              <w:top w:val="single" w:sz="12" w:space="0" w:color="auto"/>
              <w:left w:val="nil"/>
              <w:bottom w:val="nil"/>
              <w:right w:val="nil"/>
            </w:tcBorders>
            <w:vAlign w:val="center"/>
          </w:tcPr>
          <w:p w14:paraId="739B644E"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2B640224"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6B2F805"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0AE1A299"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D2785B3"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4040EDC2"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15EDFB21"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5C7D7AF"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3EAA4557"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533029C"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0F7D2A5"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E58D1B8"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20724827"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5B46BE82"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44075FDC"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9F56492"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0620133A"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178E57E9"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ACF5631"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F2A79C2"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6B8DC6CA"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39101FE1"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3AA3D52D" w14:textId="77777777" w:rsidR="005C2DA5" w:rsidRPr="00D81166" w:rsidRDefault="005C2DA5">
            <w:pPr>
              <w:pStyle w:val="Table-normalize"/>
            </w:pPr>
          </w:p>
        </w:tc>
        <w:tc>
          <w:tcPr>
            <w:tcW w:w="363" w:type="dxa"/>
            <w:tcBorders>
              <w:top w:val="single" w:sz="12" w:space="0" w:color="auto"/>
              <w:left w:val="nil"/>
              <w:bottom w:val="nil"/>
              <w:right w:val="nil"/>
            </w:tcBorders>
            <w:vAlign w:val="center"/>
          </w:tcPr>
          <w:p w14:paraId="3A360267"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45070834" w14:textId="77777777" w:rsidR="005C2DA5" w:rsidRPr="00D81166" w:rsidRDefault="005C2DA5">
            <w:pPr>
              <w:pStyle w:val="Table-normalize"/>
            </w:pPr>
          </w:p>
        </w:tc>
        <w:tc>
          <w:tcPr>
            <w:tcW w:w="362" w:type="dxa"/>
            <w:tcBorders>
              <w:top w:val="single" w:sz="12" w:space="0" w:color="auto"/>
              <w:left w:val="single" w:sz="12" w:space="0" w:color="auto"/>
              <w:bottom w:val="nil"/>
              <w:right w:val="nil"/>
            </w:tcBorders>
            <w:vAlign w:val="center"/>
          </w:tcPr>
          <w:p w14:paraId="39D2841D"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5C23227A"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4AEE8945" w14:textId="77777777" w:rsidR="005C2DA5" w:rsidRPr="00D81166" w:rsidRDefault="005C2DA5">
            <w:pPr>
              <w:pStyle w:val="Table-normalize"/>
            </w:pPr>
            <w:r w:rsidRPr="00D81166">
              <w:t>Y</w:t>
            </w:r>
          </w:p>
        </w:tc>
        <w:tc>
          <w:tcPr>
            <w:tcW w:w="363" w:type="dxa"/>
            <w:tcBorders>
              <w:top w:val="single" w:sz="12" w:space="0" w:color="auto"/>
              <w:left w:val="nil"/>
              <w:bottom w:val="nil"/>
              <w:right w:val="single" w:sz="12" w:space="0" w:color="auto"/>
            </w:tcBorders>
            <w:vAlign w:val="center"/>
          </w:tcPr>
          <w:p w14:paraId="3C150BEF" w14:textId="77777777" w:rsidR="005C2DA5" w:rsidRPr="00D81166" w:rsidRDefault="005C2DA5">
            <w:pPr>
              <w:pStyle w:val="Table-normalize"/>
            </w:pPr>
            <w:r w:rsidRPr="00D81166">
              <w:t>N</w:t>
            </w:r>
          </w:p>
        </w:tc>
      </w:tr>
      <w:tr w:rsidR="005C2DA5" w:rsidRPr="00D81166" w14:paraId="03961009" w14:textId="77777777">
        <w:trPr>
          <w:trHeight w:val="242"/>
        </w:trPr>
        <w:tc>
          <w:tcPr>
            <w:tcW w:w="756" w:type="dxa"/>
            <w:tcBorders>
              <w:top w:val="nil"/>
              <w:left w:val="nil"/>
              <w:bottom w:val="nil"/>
              <w:right w:val="nil"/>
            </w:tcBorders>
            <w:vAlign w:val="center"/>
          </w:tcPr>
          <w:p w14:paraId="20CB83E3" w14:textId="77777777" w:rsidR="005C2DA5" w:rsidRPr="00D81166" w:rsidRDefault="005C2DA5">
            <w:pPr>
              <w:pStyle w:val="Table-normalize"/>
            </w:pPr>
          </w:p>
        </w:tc>
        <w:tc>
          <w:tcPr>
            <w:tcW w:w="362" w:type="dxa"/>
            <w:tcBorders>
              <w:top w:val="nil"/>
              <w:left w:val="nil"/>
              <w:bottom w:val="nil"/>
              <w:right w:val="nil"/>
            </w:tcBorders>
            <w:vAlign w:val="center"/>
          </w:tcPr>
          <w:p w14:paraId="3A8F64BF"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2A18BF9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27AD348"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D08395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F8B88D5"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70D13E4"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BC0FAB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55F96C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F28F928"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61EB66B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ECF9B8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D8F1E6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68D44E2"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44985D2E"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243B87B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AD1BDA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B64E75C"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690CA9C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5D962B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FAC441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EBD291B"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29DEC93A" w14:textId="77777777" w:rsidR="005C2DA5" w:rsidRPr="00D81166" w:rsidRDefault="005C2DA5">
            <w:pPr>
              <w:pStyle w:val="Table-normalize"/>
            </w:pPr>
          </w:p>
        </w:tc>
        <w:tc>
          <w:tcPr>
            <w:tcW w:w="362" w:type="dxa"/>
            <w:tcBorders>
              <w:top w:val="nil"/>
              <w:left w:val="nil"/>
              <w:bottom w:val="nil"/>
              <w:right w:val="nil"/>
            </w:tcBorders>
            <w:vAlign w:val="center"/>
          </w:tcPr>
          <w:p w14:paraId="62DA766F"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1FE5B49" w14:textId="77777777" w:rsidR="005C2DA5" w:rsidRPr="00D81166" w:rsidRDefault="005C2DA5">
            <w:pPr>
              <w:pStyle w:val="Table-normalize"/>
            </w:pPr>
          </w:p>
        </w:tc>
        <w:tc>
          <w:tcPr>
            <w:tcW w:w="362" w:type="dxa"/>
            <w:tcBorders>
              <w:top w:val="nil"/>
              <w:left w:val="nil"/>
              <w:bottom w:val="nil"/>
              <w:right w:val="nil"/>
            </w:tcBorders>
            <w:vAlign w:val="center"/>
          </w:tcPr>
          <w:p w14:paraId="4600ECFD"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2C908E49"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40AF6155"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335D96A"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63E281AF" w14:textId="77777777" w:rsidR="005C2DA5" w:rsidRPr="00D81166" w:rsidRDefault="005C2DA5">
            <w:pPr>
              <w:pStyle w:val="Table-normalize"/>
            </w:pPr>
            <w:r w:rsidRPr="00D81166">
              <w:t>Y</w:t>
            </w:r>
          </w:p>
        </w:tc>
      </w:tr>
      <w:tr w:rsidR="005C2DA5" w:rsidRPr="00D81166" w14:paraId="0BD078B4" w14:textId="77777777">
        <w:trPr>
          <w:trHeight w:val="242"/>
        </w:trPr>
        <w:tc>
          <w:tcPr>
            <w:tcW w:w="756" w:type="dxa"/>
            <w:tcBorders>
              <w:top w:val="nil"/>
              <w:left w:val="nil"/>
              <w:bottom w:val="nil"/>
              <w:right w:val="nil"/>
            </w:tcBorders>
            <w:vAlign w:val="center"/>
          </w:tcPr>
          <w:p w14:paraId="2EF1ED9B" w14:textId="77777777" w:rsidR="005C2DA5" w:rsidRPr="00D81166" w:rsidRDefault="005C2DA5">
            <w:pPr>
              <w:pStyle w:val="Table-normalize"/>
            </w:pPr>
          </w:p>
        </w:tc>
        <w:tc>
          <w:tcPr>
            <w:tcW w:w="362" w:type="dxa"/>
            <w:tcBorders>
              <w:top w:val="nil"/>
              <w:left w:val="nil"/>
              <w:bottom w:val="nil"/>
              <w:right w:val="nil"/>
            </w:tcBorders>
            <w:vAlign w:val="center"/>
          </w:tcPr>
          <w:p w14:paraId="12351FF7" w14:textId="77777777" w:rsidR="005C2DA5" w:rsidRPr="00D81166" w:rsidRDefault="005C2DA5">
            <w:pPr>
              <w:pStyle w:val="Table-normalize"/>
            </w:pPr>
            <w:r w:rsidRPr="00D81166">
              <w:t>M</w:t>
            </w:r>
          </w:p>
        </w:tc>
        <w:tc>
          <w:tcPr>
            <w:tcW w:w="363" w:type="dxa"/>
            <w:tcBorders>
              <w:top w:val="nil"/>
              <w:left w:val="single" w:sz="12" w:space="0" w:color="auto"/>
              <w:bottom w:val="nil"/>
              <w:right w:val="nil"/>
            </w:tcBorders>
            <w:vAlign w:val="center"/>
          </w:tcPr>
          <w:p w14:paraId="1B17F33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0DB40F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657A9A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C1463C8"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544B54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7EAC1B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416D61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B20CC55"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444BC2C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97B32D7"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65A3BF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EBA8495"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547D480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541372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1ED50E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8463657"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189F81D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A44237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3106AD5"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7DF63D8"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20060F9E" w14:textId="77777777" w:rsidR="005C2DA5" w:rsidRPr="00D81166" w:rsidRDefault="005C2DA5">
            <w:pPr>
              <w:pStyle w:val="Table-normalize"/>
            </w:pPr>
          </w:p>
        </w:tc>
        <w:tc>
          <w:tcPr>
            <w:tcW w:w="362" w:type="dxa"/>
            <w:tcBorders>
              <w:top w:val="nil"/>
              <w:left w:val="nil"/>
              <w:bottom w:val="nil"/>
              <w:right w:val="nil"/>
            </w:tcBorders>
            <w:vAlign w:val="center"/>
          </w:tcPr>
          <w:p w14:paraId="2391D214" w14:textId="77777777" w:rsidR="005C2DA5" w:rsidRPr="00D81166" w:rsidRDefault="005C2DA5">
            <w:pPr>
              <w:pStyle w:val="Table-normalize"/>
            </w:pPr>
          </w:p>
        </w:tc>
        <w:tc>
          <w:tcPr>
            <w:tcW w:w="363" w:type="dxa"/>
            <w:tcBorders>
              <w:top w:val="nil"/>
              <w:left w:val="nil"/>
              <w:bottom w:val="nil"/>
              <w:right w:val="nil"/>
            </w:tcBorders>
            <w:vAlign w:val="center"/>
          </w:tcPr>
          <w:p w14:paraId="2C350D2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A465A60" w14:textId="77777777" w:rsidR="005C2DA5" w:rsidRPr="00D81166" w:rsidRDefault="005C2DA5">
            <w:pPr>
              <w:pStyle w:val="Table-normalize"/>
            </w:pPr>
          </w:p>
        </w:tc>
        <w:tc>
          <w:tcPr>
            <w:tcW w:w="362" w:type="dxa"/>
            <w:tcBorders>
              <w:top w:val="nil"/>
              <w:left w:val="single" w:sz="12" w:space="0" w:color="auto"/>
              <w:bottom w:val="nil"/>
              <w:right w:val="nil"/>
            </w:tcBorders>
            <w:vAlign w:val="center"/>
          </w:tcPr>
          <w:p w14:paraId="4805DA1C"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38D37B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B9F559F"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2AA4B56A" w14:textId="77777777" w:rsidR="005C2DA5" w:rsidRPr="00D81166" w:rsidRDefault="005C2DA5">
            <w:pPr>
              <w:pStyle w:val="Table-normalize"/>
            </w:pPr>
            <w:r w:rsidRPr="00D81166">
              <w:t>Y</w:t>
            </w:r>
          </w:p>
        </w:tc>
      </w:tr>
      <w:tr w:rsidR="005C2DA5" w:rsidRPr="00D81166" w14:paraId="11DC57D0" w14:textId="77777777">
        <w:trPr>
          <w:trHeight w:val="242"/>
        </w:trPr>
        <w:tc>
          <w:tcPr>
            <w:tcW w:w="756" w:type="dxa"/>
            <w:tcBorders>
              <w:top w:val="nil"/>
              <w:left w:val="nil"/>
              <w:bottom w:val="nil"/>
              <w:right w:val="nil"/>
            </w:tcBorders>
            <w:vAlign w:val="center"/>
          </w:tcPr>
          <w:p w14:paraId="57B35905" w14:textId="77777777" w:rsidR="005C2DA5" w:rsidRPr="00D81166" w:rsidRDefault="005C2DA5">
            <w:pPr>
              <w:pStyle w:val="Table-normalize"/>
            </w:pPr>
          </w:p>
        </w:tc>
        <w:tc>
          <w:tcPr>
            <w:tcW w:w="362" w:type="dxa"/>
            <w:tcBorders>
              <w:top w:val="nil"/>
              <w:left w:val="nil"/>
              <w:bottom w:val="nil"/>
              <w:right w:val="nil"/>
            </w:tcBorders>
            <w:vAlign w:val="center"/>
          </w:tcPr>
          <w:p w14:paraId="166B0789" w14:textId="77777777" w:rsidR="005C2DA5" w:rsidRPr="00D81166" w:rsidRDefault="005C2DA5">
            <w:pPr>
              <w:pStyle w:val="Table-normalize"/>
            </w:pPr>
          </w:p>
        </w:tc>
        <w:tc>
          <w:tcPr>
            <w:tcW w:w="363" w:type="dxa"/>
            <w:tcBorders>
              <w:top w:val="nil"/>
              <w:left w:val="single" w:sz="12" w:space="0" w:color="auto"/>
              <w:bottom w:val="nil"/>
              <w:right w:val="nil"/>
            </w:tcBorders>
            <w:vAlign w:val="center"/>
          </w:tcPr>
          <w:p w14:paraId="230CC9C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3CA54A7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2C27283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53E0C5C"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686D0B79"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3A5E0A15"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4B59B66"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61774BF"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4CE66AF3"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3EA1C28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EB044C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2B4B65AE"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06888075" w14:textId="77777777" w:rsidR="005C2DA5" w:rsidRPr="00D81166" w:rsidRDefault="005C2DA5">
            <w:pPr>
              <w:pStyle w:val="Table-normalize"/>
            </w:pPr>
            <w:r w:rsidRPr="00D81166">
              <w:t>N</w:t>
            </w:r>
          </w:p>
        </w:tc>
        <w:tc>
          <w:tcPr>
            <w:tcW w:w="362" w:type="dxa"/>
            <w:tcBorders>
              <w:top w:val="nil"/>
              <w:left w:val="nil"/>
              <w:bottom w:val="nil"/>
              <w:right w:val="nil"/>
            </w:tcBorders>
            <w:vAlign w:val="center"/>
          </w:tcPr>
          <w:p w14:paraId="3DB4BD7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9D5DB45"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7C49B9C2"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3368438F"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41F496F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F518A8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63B56D8" w14:textId="77777777" w:rsidR="005C2DA5" w:rsidRPr="00D81166" w:rsidRDefault="005C2DA5">
            <w:pPr>
              <w:pStyle w:val="Table-normalize"/>
            </w:pPr>
            <w:r w:rsidRPr="00D81166">
              <w:t>N</w:t>
            </w:r>
          </w:p>
        </w:tc>
        <w:tc>
          <w:tcPr>
            <w:tcW w:w="363" w:type="dxa"/>
            <w:tcBorders>
              <w:top w:val="nil"/>
              <w:left w:val="single" w:sz="12" w:space="0" w:color="auto"/>
              <w:bottom w:val="nil"/>
              <w:right w:val="nil"/>
            </w:tcBorders>
            <w:vAlign w:val="center"/>
          </w:tcPr>
          <w:p w14:paraId="3D7F9075" w14:textId="77777777" w:rsidR="005C2DA5" w:rsidRPr="00D81166" w:rsidRDefault="005C2DA5">
            <w:pPr>
              <w:pStyle w:val="Table-normalize"/>
            </w:pPr>
          </w:p>
        </w:tc>
        <w:tc>
          <w:tcPr>
            <w:tcW w:w="362" w:type="dxa"/>
            <w:tcBorders>
              <w:top w:val="nil"/>
              <w:left w:val="nil"/>
              <w:bottom w:val="nil"/>
              <w:right w:val="nil"/>
            </w:tcBorders>
            <w:vAlign w:val="center"/>
          </w:tcPr>
          <w:p w14:paraId="61D5B93C" w14:textId="77777777" w:rsidR="005C2DA5" w:rsidRPr="00D81166" w:rsidRDefault="005C2DA5">
            <w:pPr>
              <w:pStyle w:val="Table-normalize"/>
            </w:pPr>
          </w:p>
        </w:tc>
        <w:tc>
          <w:tcPr>
            <w:tcW w:w="363" w:type="dxa"/>
            <w:tcBorders>
              <w:top w:val="nil"/>
              <w:left w:val="nil"/>
              <w:bottom w:val="nil"/>
              <w:right w:val="nil"/>
            </w:tcBorders>
            <w:vAlign w:val="center"/>
          </w:tcPr>
          <w:p w14:paraId="5F301FBE" w14:textId="77777777" w:rsidR="005C2DA5" w:rsidRPr="00D81166" w:rsidRDefault="005C2DA5">
            <w:pPr>
              <w:pStyle w:val="Table-normalize"/>
            </w:pPr>
          </w:p>
        </w:tc>
        <w:tc>
          <w:tcPr>
            <w:tcW w:w="362" w:type="dxa"/>
            <w:tcBorders>
              <w:top w:val="nil"/>
              <w:left w:val="nil"/>
              <w:bottom w:val="nil"/>
              <w:right w:val="nil"/>
            </w:tcBorders>
            <w:vAlign w:val="center"/>
          </w:tcPr>
          <w:p w14:paraId="543E99E8" w14:textId="77777777" w:rsidR="005C2DA5" w:rsidRPr="00D81166" w:rsidRDefault="005C2DA5">
            <w:pPr>
              <w:pStyle w:val="Table-normalize"/>
            </w:pPr>
            <w:r w:rsidRPr="00D81166">
              <w:t>N</w:t>
            </w:r>
          </w:p>
        </w:tc>
        <w:tc>
          <w:tcPr>
            <w:tcW w:w="362" w:type="dxa"/>
            <w:tcBorders>
              <w:top w:val="nil"/>
              <w:left w:val="single" w:sz="12" w:space="0" w:color="auto"/>
              <w:bottom w:val="nil"/>
              <w:right w:val="nil"/>
            </w:tcBorders>
            <w:vAlign w:val="center"/>
          </w:tcPr>
          <w:p w14:paraId="00A349FA" w14:textId="77777777" w:rsidR="005C2DA5" w:rsidRPr="00D81166" w:rsidRDefault="005C2DA5">
            <w:pPr>
              <w:pStyle w:val="Table-normalize"/>
            </w:pPr>
            <w:r w:rsidRPr="00D81166">
              <w:t>N</w:t>
            </w:r>
          </w:p>
        </w:tc>
        <w:tc>
          <w:tcPr>
            <w:tcW w:w="363" w:type="dxa"/>
            <w:tcBorders>
              <w:top w:val="nil"/>
              <w:left w:val="nil"/>
              <w:bottom w:val="nil"/>
              <w:right w:val="nil"/>
            </w:tcBorders>
            <w:vAlign w:val="center"/>
          </w:tcPr>
          <w:p w14:paraId="1359B67E"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3BABBDD"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5DC60C8D" w14:textId="77777777" w:rsidR="005C2DA5" w:rsidRPr="00D81166" w:rsidRDefault="005C2DA5">
            <w:pPr>
              <w:pStyle w:val="Table-normalize"/>
            </w:pPr>
            <w:r w:rsidRPr="00D81166">
              <w:t>N</w:t>
            </w:r>
          </w:p>
        </w:tc>
      </w:tr>
      <w:tr w:rsidR="005C2DA5" w:rsidRPr="00D81166" w14:paraId="313FEDE4" w14:textId="77777777">
        <w:trPr>
          <w:trHeight w:val="242"/>
        </w:trPr>
        <w:tc>
          <w:tcPr>
            <w:tcW w:w="756" w:type="dxa"/>
            <w:tcBorders>
              <w:top w:val="single" w:sz="12" w:space="0" w:color="auto"/>
              <w:left w:val="nil"/>
              <w:bottom w:val="nil"/>
              <w:right w:val="nil"/>
            </w:tcBorders>
            <w:vAlign w:val="center"/>
          </w:tcPr>
          <w:p w14:paraId="4D219131" w14:textId="77777777" w:rsidR="005C2DA5" w:rsidRPr="00D81166" w:rsidRDefault="005C2DA5">
            <w:pPr>
              <w:pStyle w:val="Table-normalize"/>
            </w:pPr>
            <w:r w:rsidRPr="00D81166">
              <w:t>User</w:t>
            </w:r>
          </w:p>
        </w:tc>
        <w:tc>
          <w:tcPr>
            <w:tcW w:w="362" w:type="dxa"/>
            <w:tcBorders>
              <w:top w:val="single" w:sz="12" w:space="0" w:color="auto"/>
              <w:left w:val="nil"/>
              <w:bottom w:val="nil"/>
              <w:right w:val="nil"/>
            </w:tcBorders>
            <w:vAlign w:val="center"/>
          </w:tcPr>
          <w:p w14:paraId="1BCBDB58" w14:textId="77777777" w:rsidR="005C2DA5" w:rsidRPr="00D81166" w:rsidRDefault="005C2DA5">
            <w:pPr>
              <w:pStyle w:val="Table-normalize"/>
            </w:pPr>
            <w:r w:rsidRPr="00D81166">
              <w:t>D</w:t>
            </w:r>
          </w:p>
        </w:tc>
        <w:tc>
          <w:tcPr>
            <w:tcW w:w="363" w:type="dxa"/>
            <w:tcBorders>
              <w:top w:val="single" w:sz="12" w:space="0" w:color="auto"/>
              <w:left w:val="single" w:sz="12" w:space="0" w:color="auto"/>
              <w:bottom w:val="nil"/>
              <w:right w:val="nil"/>
            </w:tcBorders>
            <w:vAlign w:val="center"/>
          </w:tcPr>
          <w:p w14:paraId="76AA90F0"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8873C74"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4726EBF5"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3B36EA39"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44C46CD7"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3E904FAB"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414D2B9D"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488EED5E"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E3505FE"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4333A8C1"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FDDD8E5"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6CD6886E"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7D3CC97C"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200A9F0C"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528452B8" w14:textId="77777777" w:rsidR="005C2DA5" w:rsidRPr="00D81166" w:rsidRDefault="005C2DA5">
            <w:pPr>
              <w:pStyle w:val="Table-normalize"/>
            </w:pPr>
            <w:r w:rsidRPr="00D81166">
              <w:t>Y</w:t>
            </w:r>
          </w:p>
        </w:tc>
        <w:tc>
          <w:tcPr>
            <w:tcW w:w="363" w:type="dxa"/>
            <w:tcBorders>
              <w:top w:val="single" w:sz="12" w:space="0" w:color="auto"/>
              <w:left w:val="nil"/>
              <w:bottom w:val="nil"/>
              <w:right w:val="nil"/>
            </w:tcBorders>
            <w:vAlign w:val="center"/>
          </w:tcPr>
          <w:p w14:paraId="396641FF"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22FEB5B8"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208E24C5"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082553A4"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1B06654A" w14:textId="77777777" w:rsidR="005C2DA5" w:rsidRPr="00D81166" w:rsidRDefault="005C2DA5">
            <w:pPr>
              <w:pStyle w:val="Table-normalize"/>
            </w:pPr>
            <w:r w:rsidRPr="00D81166">
              <w:t>N</w:t>
            </w:r>
          </w:p>
        </w:tc>
        <w:tc>
          <w:tcPr>
            <w:tcW w:w="363" w:type="dxa"/>
            <w:tcBorders>
              <w:top w:val="single" w:sz="12" w:space="0" w:color="auto"/>
              <w:left w:val="single" w:sz="12" w:space="0" w:color="auto"/>
              <w:bottom w:val="nil"/>
              <w:right w:val="nil"/>
            </w:tcBorders>
            <w:vAlign w:val="center"/>
          </w:tcPr>
          <w:p w14:paraId="5F688FE3" w14:textId="77777777" w:rsidR="005C2DA5" w:rsidRPr="00D81166" w:rsidRDefault="005C2DA5">
            <w:pPr>
              <w:pStyle w:val="Table-normalize"/>
            </w:pPr>
            <w:r w:rsidRPr="00D81166">
              <w:t>N</w:t>
            </w:r>
          </w:p>
        </w:tc>
        <w:tc>
          <w:tcPr>
            <w:tcW w:w="362" w:type="dxa"/>
            <w:tcBorders>
              <w:top w:val="single" w:sz="12" w:space="0" w:color="auto"/>
              <w:left w:val="nil"/>
              <w:bottom w:val="nil"/>
              <w:right w:val="nil"/>
            </w:tcBorders>
            <w:vAlign w:val="center"/>
          </w:tcPr>
          <w:p w14:paraId="4964E6A8"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3EF1AA26" w14:textId="77777777" w:rsidR="005C2DA5" w:rsidRPr="00D81166" w:rsidRDefault="005C2DA5">
            <w:pPr>
              <w:pStyle w:val="Table-normalize"/>
            </w:pPr>
            <w:r w:rsidRPr="00D81166">
              <w:t>Y</w:t>
            </w:r>
          </w:p>
        </w:tc>
        <w:tc>
          <w:tcPr>
            <w:tcW w:w="362" w:type="dxa"/>
            <w:tcBorders>
              <w:top w:val="single" w:sz="12" w:space="0" w:color="auto"/>
              <w:left w:val="nil"/>
              <w:bottom w:val="nil"/>
              <w:right w:val="nil"/>
            </w:tcBorders>
            <w:vAlign w:val="center"/>
          </w:tcPr>
          <w:p w14:paraId="58195BF4" w14:textId="77777777" w:rsidR="005C2DA5" w:rsidRPr="00D81166" w:rsidRDefault="005C2DA5">
            <w:pPr>
              <w:pStyle w:val="Table-normalize"/>
            </w:pPr>
            <w:r w:rsidRPr="00D81166">
              <w:t>N</w:t>
            </w:r>
          </w:p>
        </w:tc>
        <w:tc>
          <w:tcPr>
            <w:tcW w:w="362" w:type="dxa"/>
            <w:tcBorders>
              <w:top w:val="single" w:sz="12" w:space="0" w:color="auto"/>
              <w:left w:val="single" w:sz="12" w:space="0" w:color="auto"/>
              <w:bottom w:val="nil"/>
              <w:right w:val="nil"/>
            </w:tcBorders>
            <w:vAlign w:val="center"/>
          </w:tcPr>
          <w:p w14:paraId="5FE98BE9" w14:textId="77777777" w:rsidR="005C2DA5" w:rsidRPr="00D81166" w:rsidRDefault="005C2DA5">
            <w:pPr>
              <w:pStyle w:val="Table-normalize"/>
            </w:pPr>
            <w:r w:rsidRPr="00D81166">
              <w:t>N</w:t>
            </w:r>
          </w:p>
        </w:tc>
        <w:tc>
          <w:tcPr>
            <w:tcW w:w="363" w:type="dxa"/>
            <w:tcBorders>
              <w:top w:val="single" w:sz="12" w:space="0" w:color="auto"/>
              <w:left w:val="nil"/>
              <w:bottom w:val="nil"/>
              <w:right w:val="nil"/>
            </w:tcBorders>
            <w:vAlign w:val="center"/>
          </w:tcPr>
          <w:p w14:paraId="1DA9558B" w14:textId="77777777" w:rsidR="005C2DA5" w:rsidRPr="00D81166" w:rsidRDefault="005C2DA5">
            <w:pPr>
              <w:pStyle w:val="Table-normalize"/>
            </w:pPr>
          </w:p>
        </w:tc>
        <w:tc>
          <w:tcPr>
            <w:tcW w:w="362" w:type="dxa"/>
            <w:tcBorders>
              <w:top w:val="single" w:sz="12" w:space="0" w:color="auto"/>
              <w:left w:val="nil"/>
              <w:bottom w:val="nil"/>
              <w:right w:val="nil"/>
            </w:tcBorders>
            <w:vAlign w:val="center"/>
          </w:tcPr>
          <w:p w14:paraId="04437E8E" w14:textId="77777777" w:rsidR="005C2DA5" w:rsidRPr="00D81166" w:rsidRDefault="005C2DA5">
            <w:pPr>
              <w:pStyle w:val="Table-normalize"/>
            </w:pPr>
          </w:p>
        </w:tc>
        <w:tc>
          <w:tcPr>
            <w:tcW w:w="363" w:type="dxa"/>
            <w:tcBorders>
              <w:top w:val="single" w:sz="12" w:space="0" w:color="auto"/>
              <w:left w:val="nil"/>
              <w:bottom w:val="nil"/>
              <w:right w:val="single" w:sz="12" w:space="0" w:color="auto"/>
            </w:tcBorders>
            <w:vAlign w:val="center"/>
          </w:tcPr>
          <w:p w14:paraId="2C5AC4E2" w14:textId="77777777" w:rsidR="005C2DA5" w:rsidRPr="00D81166" w:rsidRDefault="005C2DA5">
            <w:pPr>
              <w:pStyle w:val="Table-normalize"/>
            </w:pPr>
          </w:p>
        </w:tc>
      </w:tr>
      <w:tr w:rsidR="005C2DA5" w:rsidRPr="00D81166" w14:paraId="6D2EA3C1" w14:textId="77777777">
        <w:trPr>
          <w:trHeight w:val="242"/>
        </w:trPr>
        <w:tc>
          <w:tcPr>
            <w:tcW w:w="756" w:type="dxa"/>
            <w:tcBorders>
              <w:top w:val="nil"/>
              <w:left w:val="nil"/>
              <w:bottom w:val="nil"/>
              <w:right w:val="nil"/>
            </w:tcBorders>
            <w:vAlign w:val="center"/>
          </w:tcPr>
          <w:p w14:paraId="7C960ADB" w14:textId="77777777" w:rsidR="005C2DA5" w:rsidRPr="00D81166" w:rsidRDefault="005C2DA5">
            <w:pPr>
              <w:pStyle w:val="Table-normalize"/>
            </w:pPr>
          </w:p>
        </w:tc>
        <w:tc>
          <w:tcPr>
            <w:tcW w:w="362" w:type="dxa"/>
            <w:tcBorders>
              <w:top w:val="nil"/>
              <w:left w:val="nil"/>
              <w:bottom w:val="nil"/>
              <w:right w:val="nil"/>
            </w:tcBorders>
            <w:vAlign w:val="center"/>
          </w:tcPr>
          <w:p w14:paraId="232B7B41" w14:textId="77777777" w:rsidR="005C2DA5" w:rsidRPr="00D81166" w:rsidRDefault="005C2DA5">
            <w:pPr>
              <w:pStyle w:val="Table-normalize"/>
            </w:pPr>
            <w:r w:rsidRPr="00D81166">
              <w:t>E</w:t>
            </w:r>
          </w:p>
        </w:tc>
        <w:tc>
          <w:tcPr>
            <w:tcW w:w="363" w:type="dxa"/>
            <w:tcBorders>
              <w:top w:val="nil"/>
              <w:left w:val="single" w:sz="12" w:space="0" w:color="auto"/>
              <w:bottom w:val="nil"/>
              <w:right w:val="nil"/>
            </w:tcBorders>
            <w:vAlign w:val="center"/>
          </w:tcPr>
          <w:p w14:paraId="562444A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86AA4E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E45949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E61B701"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55B64E8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DF018A4"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EEE25DF"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12F8AC4"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7EB683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D0A6FE9"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3473F46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F747E3E"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131BF46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327BF22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804A63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56A7296"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1FBACB1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C0D3E90"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326100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6419DBB" w14:textId="77777777" w:rsidR="005C2DA5" w:rsidRPr="00D81166" w:rsidRDefault="005C2DA5">
            <w:pPr>
              <w:pStyle w:val="Table-normalize"/>
            </w:pPr>
            <w:r w:rsidRPr="00D81166">
              <w:t>Y</w:t>
            </w:r>
          </w:p>
        </w:tc>
        <w:tc>
          <w:tcPr>
            <w:tcW w:w="363" w:type="dxa"/>
            <w:tcBorders>
              <w:top w:val="nil"/>
              <w:left w:val="single" w:sz="12" w:space="0" w:color="auto"/>
              <w:bottom w:val="nil"/>
              <w:right w:val="nil"/>
            </w:tcBorders>
            <w:vAlign w:val="center"/>
          </w:tcPr>
          <w:p w14:paraId="7E4CE9D2"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67B31ACB"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5D17C12D"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35AB69C" w14:textId="77777777" w:rsidR="005C2DA5" w:rsidRPr="00D81166" w:rsidRDefault="005C2DA5">
            <w:pPr>
              <w:pStyle w:val="Table-normalize"/>
            </w:pPr>
            <w:r w:rsidRPr="00D81166">
              <w:t>Y</w:t>
            </w:r>
          </w:p>
        </w:tc>
        <w:tc>
          <w:tcPr>
            <w:tcW w:w="362" w:type="dxa"/>
            <w:tcBorders>
              <w:top w:val="nil"/>
              <w:left w:val="single" w:sz="12" w:space="0" w:color="auto"/>
              <w:bottom w:val="nil"/>
              <w:right w:val="nil"/>
            </w:tcBorders>
            <w:vAlign w:val="center"/>
          </w:tcPr>
          <w:p w14:paraId="7A1C61A6" w14:textId="77777777" w:rsidR="005C2DA5" w:rsidRPr="00D81166" w:rsidRDefault="005C2DA5">
            <w:pPr>
              <w:pStyle w:val="Table-normalize"/>
            </w:pPr>
          </w:p>
        </w:tc>
        <w:tc>
          <w:tcPr>
            <w:tcW w:w="363" w:type="dxa"/>
            <w:tcBorders>
              <w:top w:val="nil"/>
              <w:left w:val="nil"/>
              <w:bottom w:val="nil"/>
              <w:right w:val="nil"/>
            </w:tcBorders>
            <w:vAlign w:val="center"/>
          </w:tcPr>
          <w:p w14:paraId="2DDB1B8F"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9BD1956" w14:textId="77777777" w:rsidR="005C2DA5" w:rsidRPr="00D81166" w:rsidRDefault="005C2DA5">
            <w:pPr>
              <w:pStyle w:val="Table-normalize"/>
            </w:pPr>
          </w:p>
        </w:tc>
        <w:tc>
          <w:tcPr>
            <w:tcW w:w="363" w:type="dxa"/>
            <w:tcBorders>
              <w:top w:val="nil"/>
              <w:left w:val="nil"/>
              <w:bottom w:val="nil"/>
              <w:right w:val="single" w:sz="12" w:space="0" w:color="auto"/>
            </w:tcBorders>
            <w:vAlign w:val="center"/>
          </w:tcPr>
          <w:p w14:paraId="7681D0A8" w14:textId="77777777" w:rsidR="005C2DA5" w:rsidRPr="00D81166" w:rsidRDefault="005C2DA5">
            <w:pPr>
              <w:pStyle w:val="Table-normalize"/>
            </w:pPr>
          </w:p>
        </w:tc>
      </w:tr>
      <w:tr w:rsidR="005C2DA5" w:rsidRPr="00D81166" w14:paraId="7673D3A7" w14:textId="77777777">
        <w:trPr>
          <w:trHeight w:val="242"/>
        </w:trPr>
        <w:tc>
          <w:tcPr>
            <w:tcW w:w="756" w:type="dxa"/>
            <w:tcBorders>
              <w:top w:val="nil"/>
              <w:left w:val="nil"/>
              <w:bottom w:val="nil"/>
              <w:right w:val="nil"/>
            </w:tcBorders>
            <w:vAlign w:val="center"/>
          </w:tcPr>
          <w:p w14:paraId="314D2484" w14:textId="77777777" w:rsidR="005C2DA5" w:rsidRPr="00D81166" w:rsidRDefault="005C2DA5">
            <w:pPr>
              <w:pStyle w:val="Table-normalize"/>
            </w:pPr>
          </w:p>
        </w:tc>
        <w:tc>
          <w:tcPr>
            <w:tcW w:w="362" w:type="dxa"/>
            <w:tcBorders>
              <w:top w:val="nil"/>
              <w:left w:val="nil"/>
              <w:bottom w:val="nil"/>
              <w:right w:val="single" w:sz="12" w:space="0" w:color="auto"/>
            </w:tcBorders>
            <w:vAlign w:val="center"/>
          </w:tcPr>
          <w:p w14:paraId="777EAA1A" w14:textId="77777777" w:rsidR="005C2DA5" w:rsidRPr="00D81166" w:rsidRDefault="005C2DA5">
            <w:pPr>
              <w:pStyle w:val="Table-normalize"/>
            </w:pPr>
            <w:r w:rsidRPr="00D81166">
              <w:t>M</w:t>
            </w:r>
          </w:p>
        </w:tc>
        <w:tc>
          <w:tcPr>
            <w:tcW w:w="363" w:type="dxa"/>
            <w:tcBorders>
              <w:top w:val="nil"/>
              <w:left w:val="nil"/>
              <w:bottom w:val="nil"/>
              <w:right w:val="nil"/>
            </w:tcBorders>
            <w:vAlign w:val="center"/>
          </w:tcPr>
          <w:p w14:paraId="5150929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B14A178"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18340AE" w14:textId="77777777" w:rsidR="005C2DA5" w:rsidRPr="00D81166" w:rsidRDefault="005C2DA5">
            <w:pPr>
              <w:pStyle w:val="Table-normalize"/>
            </w:pPr>
            <w:r w:rsidRPr="00D81166">
              <w:t>Y</w:t>
            </w:r>
          </w:p>
        </w:tc>
        <w:tc>
          <w:tcPr>
            <w:tcW w:w="362" w:type="dxa"/>
            <w:tcBorders>
              <w:top w:val="nil"/>
              <w:left w:val="nil"/>
              <w:bottom w:val="nil"/>
              <w:right w:val="single" w:sz="12" w:space="0" w:color="auto"/>
            </w:tcBorders>
            <w:vAlign w:val="center"/>
          </w:tcPr>
          <w:p w14:paraId="2354FCA6"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E6D30F2"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0DFB5B3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EE71E03"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03775729"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145777B8"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A988DAE"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980431F" w14:textId="77777777" w:rsidR="005C2DA5" w:rsidRPr="00D81166" w:rsidRDefault="005C2DA5">
            <w:pPr>
              <w:pStyle w:val="Table-normalize"/>
            </w:pPr>
            <w:r w:rsidRPr="00D81166">
              <w:t>Y</w:t>
            </w:r>
          </w:p>
        </w:tc>
        <w:tc>
          <w:tcPr>
            <w:tcW w:w="362" w:type="dxa"/>
            <w:tcBorders>
              <w:top w:val="nil"/>
              <w:left w:val="nil"/>
              <w:bottom w:val="nil"/>
              <w:right w:val="single" w:sz="12" w:space="0" w:color="auto"/>
            </w:tcBorders>
            <w:vAlign w:val="center"/>
          </w:tcPr>
          <w:p w14:paraId="589BE04A"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6EF86387"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A0F1A6B"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407555C2"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7067D9FA"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B22383D"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4AD47611"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53C25852" w14:textId="77777777" w:rsidR="005C2DA5" w:rsidRPr="00D81166" w:rsidRDefault="005C2DA5">
            <w:pPr>
              <w:pStyle w:val="Table-normalize"/>
            </w:pPr>
            <w:r w:rsidRPr="00D81166">
              <w:t>Y</w:t>
            </w:r>
          </w:p>
        </w:tc>
        <w:tc>
          <w:tcPr>
            <w:tcW w:w="362" w:type="dxa"/>
            <w:tcBorders>
              <w:top w:val="nil"/>
              <w:left w:val="nil"/>
              <w:bottom w:val="nil"/>
              <w:right w:val="single" w:sz="12" w:space="0" w:color="auto"/>
            </w:tcBorders>
            <w:vAlign w:val="center"/>
          </w:tcPr>
          <w:p w14:paraId="61C31C13"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5190063"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7B3096A0" w14:textId="77777777" w:rsidR="005C2DA5" w:rsidRPr="00D81166" w:rsidRDefault="005C2DA5">
            <w:pPr>
              <w:pStyle w:val="Table-normalize"/>
            </w:pPr>
            <w:r w:rsidRPr="00D81166">
              <w:t>Y</w:t>
            </w:r>
          </w:p>
        </w:tc>
        <w:tc>
          <w:tcPr>
            <w:tcW w:w="363" w:type="dxa"/>
            <w:tcBorders>
              <w:top w:val="nil"/>
              <w:left w:val="nil"/>
              <w:bottom w:val="nil"/>
              <w:right w:val="nil"/>
            </w:tcBorders>
            <w:vAlign w:val="center"/>
          </w:tcPr>
          <w:p w14:paraId="120F6EF7" w14:textId="77777777" w:rsidR="005C2DA5" w:rsidRPr="00D81166" w:rsidRDefault="005C2DA5">
            <w:pPr>
              <w:pStyle w:val="Table-normalize"/>
            </w:pPr>
            <w:r w:rsidRPr="00D81166">
              <w:t>Y</w:t>
            </w:r>
          </w:p>
        </w:tc>
        <w:tc>
          <w:tcPr>
            <w:tcW w:w="362" w:type="dxa"/>
            <w:tcBorders>
              <w:top w:val="nil"/>
              <w:left w:val="nil"/>
              <w:bottom w:val="nil"/>
              <w:right w:val="single" w:sz="12" w:space="0" w:color="auto"/>
            </w:tcBorders>
            <w:vAlign w:val="center"/>
          </w:tcPr>
          <w:p w14:paraId="7520B080" w14:textId="77777777" w:rsidR="005C2DA5" w:rsidRPr="00D81166" w:rsidRDefault="005C2DA5">
            <w:pPr>
              <w:pStyle w:val="Table-normalize"/>
            </w:pPr>
            <w:r w:rsidRPr="00D81166">
              <w:t>Y</w:t>
            </w:r>
          </w:p>
        </w:tc>
        <w:tc>
          <w:tcPr>
            <w:tcW w:w="362" w:type="dxa"/>
            <w:tcBorders>
              <w:top w:val="nil"/>
              <w:left w:val="nil"/>
              <w:bottom w:val="nil"/>
              <w:right w:val="nil"/>
            </w:tcBorders>
            <w:vAlign w:val="center"/>
          </w:tcPr>
          <w:p w14:paraId="0220163D" w14:textId="77777777" w:rsidR="005C2DA5" w:rsidRPr="00D81166" w:rsidRDefault="005C2DA5">
            <w:pPr>
              <w:pStyle w:val="Table-normalize"/>
            </w:pPr>
          </w:p>
        </w:tc>
        <w:tc>
          <w:tcPr>
            <w:tcW w:w="363" w:type="dxa"/>
            <w:tcBorders>
              <w:top w:val="nil"/>
              <w:left w:val="nil"/>
              <w:bottom w:val="nil"/>
              <w:right w:val="nil"/>
            </w:tcBorders>
            <w:vAlign w:val="center"/>
          </w:tcPr>
          <w:p w14:paraId="2401DFD4" w14:textId="77777777" w:rsidR="005C2DA5" w:rsidRPr="00D81166" w:rsidRDefault="005C2DA5">
            <w:pPr>
              <w:pStyle w:val="Table-normalize"/>
            </w:pPr>
          </w:p>
        </w:tc>
        <w:tc>
          <w:tcPr>
            <w:tcW w:w="362" w:type="dxa"/>
            <w:tcBorders>
              <w:top w:val="nil"/>
              <w:left w:val="nil"/>
              <w:bottom w:val="nil"/>
              <w:right w:val="nil"/>
            </w:tcBorders>
            <w:vAlign w:val="center"/>
          </w:tcPr>
          <w:p w14:paraId="76F48E4C" w14:textId="77777777" w:rsidR="005C2DA5" w:rsidRPr="00D81166" w:rsidRDefault="005C2DA5">
            <w:pPr>
              <w:pStyle w:val="Table-normalize"/>
            </w:pPr>
            <w:r w:rsidRPr="00D81166">
              <w:t>Y</w:t>
            </w:r>
          </w:p>
        </w:tc>
        <w:tc>
          <w:tcPr>
            <w:tcW w:w="363" w:type="dxa"/>
            <w:tcBorders>
              <w:top w:val="nil"/>
              <w:left w:val="nil"/>
              <w:bottom w:val="nil"/>
              <w:right w:val="single" w:sz="12" w:space="0" w:color="auto"/>
            </w:tcBorders>
            <w:vAlign w:val="center"/>
          </w:tcPr>
          <w:p w14:paraId="1F03F8FD" w14:textId="77777777" w:rsidR="005C2DA5" w:rsidRPr="00D81166" w:rsidRDefault="005C2DA5">
            <w:pPr>
              <w:pStyle w:val="Table-normalize"/>
            </w:pPr>
          </w:p>
        </w:tc>
      </w:tr>
      <w:tr w:rsidR="005C2DA5" w:rsidRPr="00D81166" w14:paraId="280EF0B0" w14:textId="77777777">
        <w:trPr>
          <w:trHeight w:val="242"/>
        </w:trPr>
        <w:tc>
          <w:tcPr>
            <w:tcW w:w="756" w:type="dxa"/>
            <w:tcBorders>
              <w:top w:val="nil"/>
              <w:left w:val="nil"/>
              <w:bottom w:val="single" w:sz="12" w:space="0" w:color="auto"/>
              <w:right w:val="nil"/>
            </w:tcBorders>
            <w:vAlign w:val="center"/>
          </w:tcPr>
          <w:p w14:paraId="548BB463" w14:textId="77777777" w:rsidR="005C2DA5" w:rsidRPr="00D81166" w:rsidRDefault="005C2DA5">
            <w:pPr>
              <w:pStyle w:val="Table-normalize"/>
            </w:pPr>
          </w:p>
        </w:tc>
        <w:tc>
          <w:tcPr>
            <w:tcW w:w="362" w:type="dxa"/>
            <w:tcBorders>
              <w:top w:val="nil"/>
              <w:left w:val="nil"/>
              <w:bottom w:val="single" w:sz="12" w:space="0" w:color="auto"/>
              <w:right w:val="single" w:sz="12" w:space="0" w:color="auto"/>
            </w:tcBorders>
            <w:vAlign w:val="center"/>
          </w:tcPr>
          <w:p w14:paraId="0E942A96" w14:textId="77777777" w:rsidR="005C2DA5" w:rsidRPr="00D81166" w:rsidRDefault="005C2DA5">
            <w:pPr>
              <w:pStyle w:val="Table-normalize"/>
            </w:pPr>
          </w:p>
        </w:tc>
        <w:tc>
          <w:tcPr>
            <w:tcW w:w="363" w:type="dxa"/>
            <w:tcBorders>
              <w:top w:val="nil"/>
              <w:left w:val="nil"/>
              <w:bottom w:val="single" w:sz="12" w:space="0" w:color="auto"/>
              <w:right w:val="nil"/>
            </w:tcBorders>
            <w:vAlign w:val="center"/>
          </w:tcPr>
          <w:p w14:paraId="65327031"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5B06EE60" w14:textId="77777777" w:rsidR="005C2DA5" w:rsidRPr="00D81166" w:rsidRDefault="005C2DA5">
            <w:pPr>
              <w:pStyle w:val="Table-normalize"/>
            </w:pPr>
            <w:r w:rsidRPr="00D81166">
              <w:t>Y</w:t>
            </w:r>
          </w:p>
        </w:tc>
        <w:tc>
          <w:tcPr>
            <w:tcW w:w="363" w:type="dxa"/>
            <w:tcBorders>
              <w:top w:val="nil"/>
              <w:left w:val="nil"/>
              <w:bottom w:val="single" w:sz="12" w:space="0" w:color="auto"/>
              <w:right w:val="nil"/>
            </w:tcBorders>
            <w:vAlign w:val="center"/>
          </w:tcPr>
          <w:p w14:paraId="33F3CC44" w14:textId="77777777" w:rsidR="005C2DA5" w:rsidRPr="00D81166" w:rsidRDefault="005C2DA5">
            <w:pPr>
              <w:pStyle w:val="Table-normalize"/>
            </w:pPr>
            <w:r w:rsidRPr="00D81166">
              <w:t>Y</w:t>
            </w:r>
          </w:p>
        </w:tc>
        <w:tc>
          <w:tcPr>
            <w:tcW w:w="362" w:type="dxa"/>
            <w:tcBorders>
              <w:top w:val="nil"/>
              <w:left w:val="nil"/>
              <w:bottom w:val="single" w:sz="12" w:space="0" w:color="auto"/>
              <w:right w:val="single" w:sz="12" w:space="0" w:color="auto"/>
            </w:tcBorders>
            <w:vAlign w:val="center"/>
          </w:tcPr>
          <w:p w14:paraId="2AF01C0E"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58710646" w14:textId="77777777" w:rsidR="005C2DA5" w:rsidRPr="00D81166" w:rsidRDefault="005C2DA5">
            <w:pPr>
              <w:pStyle w:val="Table-normalize"/>
            </w:pPr>
            <w:r w:rsidRPr="00D81166">
              <w:t>N</w:t>
            </w:r>
          </w:p>
        </w:tc>
        <w:tc>
          <w:tcPr>
            <w:tcW w:w="363" w:type="dxa"/>
            <w:tcBorders>
              <w:top w:val="nil"/>
              <w:left w:val="nil"/>
              <w:bottom w:val="single" w:sz="12" w:space="0" w:color="auto"/>
              <w:right w:val="nil"/>
            </w:tcBorders>
            <w:vAlign w:val="center"/>
          </w:tcPr>
          <w:p w14:paraId="030A8652" w14:textId="77777777" w:rsidR="005C2DA5" w:rsidRPr="00D81166" w:rsidRDefault="005C2DA5">
            <w:pPr>
              <w:pStyle w:val="Table-normalize"/>
            </w:pPr>
            <w:r w:rsidRPr="00D81166">
              <w:t>Y</w:t>
            </w:r>
          </w:p>
        </w:tc>
        <w:tc>
          <w:tcPr>
            <w:tcW w:w="362" w:type="dxa"/>
            <w:tcBorders>
              <w:top w:val="nil"/>
              <w:left w:val="nil"/>
              <w:bottom w:val="single" w:sz="12" w:space="0" w:color="auto"/>
              <w:right w:val="nil"/>
            </w:tcBorders>
            <w:vAlign w:val="center"/>
          </w:tcPr>
          <w:p w14:paraId="45CFB7ED" w14:textId="77777777" w:rsidR="005C2DA5" w:rsidRPr="00D81166" w:rsidRDefault="005C2DA5">
            <w:pPr>
              <w:pStyle w:val="Table-normalize"/>
            </w:pPr>
            <w:r w:rsidRPr="00D81166">
              <w:t>Y</w:t>
            </w:r>
          </w:p>
        </w:tc>
        <w:tc>
          <w:tcPr>
            <w:tcW w:w="363" w:type="dxa"/>
            <w:tcBorders>
              <w:top w:val="nil"/>
              <w:left w:val="nil"/>
              <w:bottom w:val="single" w:sz="12" w:space="0" w:color="auto"/>
              <w:right w:val="single" w:sz="12" w:space="0" w:color="auto"/>
            </w:tcBorders>
            <w:vAlign w:val="center"/>
          </w:tcPr>
          <w:p w14:paraId="4CCFEB85"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5F8B37CA"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7AE81E7D" w14:textId="77777777" w:rsidR="005C2DA5" w:rsidRPr="00D81166" w:rsidRDefault="005C2DA5">
            <w:pPr>
              <w:pStyle w:val="Table-normalize"/>
            </w:pPr>
            <w:r w:rsidRPr="00D81166">
              <w:t>Y</w:t>
            </w:r>
          </w:p>
        </w:tc>
        <w:tc>
          <w:tcPr>
            <w:tcW w:w="363" w:type="dxa"/>
            <w:tcBorders>
              <w:top w:val="nil"/>
              <w:left w:val="nil"/>
              <w:bottom w:val="single" w:sz="12" w:space="0" w:color="auto"/>
              <w:right w:val="nil"/>
            </w:tcBorders>
            <w:vAlign w:val="center"/>
          </w:tcPr>
          <w:p w14:paraId="35E6A702" w14:textId="77777777" w:rsidR="005C2DA5" w:rsidRPr="00D81166" w:rsidRDefault="005C2DA5">
            <w:pPr>
              <w:pStyle w:val="Table-normalize"/>
            </w:pPr>
            <w:r w:rsidRPr="00D81166">
              <w:t>Y</w:t>
            </w:r>
          </w:p>
        </w:tc>
        <w:tc>
          <w:tcPr>
            <w:tcW w:w="362" w:type="dxa"/>
            <w:tcBorders>
              <w:top w:val="nil"/>
              <w:left w:val="nil"/>
              <w:bottom w:val="single" w:sz="12" w:space="0" w:color="auto"/>
              <w:right w:val="single" w:sz="12" w:space="0" w:color="auto"/>
            </w:tcBorders>
            <w:vAlign w:val="center"/>
          </w:tcPr>
          <w:p w14:paraId="6CA1CC78" w14:textId="77777777" w:rsidR="005C2DA5" w:rsidRPr="00D81166" w:rsidRDefault="005C2DA5">
            <w:pPr>
              <w:pStyle w:val="Table-normalize"/>
            </w:pPr>
            <w:r w:rsidRPr="00D81166">
              <w:t>N</w:t>
            </w:r>
          </w:p>
        </w:tc>
        <w:tc>
          <w:tcPr>
            <w:tcW w:w="363" w:type="dxa"/>
            <w:tcBorders>
              <w:top w:val="nil"/>
              <w:left w:val="nil"/>
              <w:bottom w:val="single" w:sz="12" w:space="0" w:color="auto"/>
              <w:right w:val="nil"/>
            </w:tcBorders>
            <w:vAlign w:val="center"/>
          </w:tcPr>
          <w:p w14:paraId="162E0225"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7E15044E" w14:textId="77777777" w:rsidR="005C2DA5" w:rsidRPr="00D81166" w:rsidRDefault="005C2DA5">
            <w:pPr>
              <w:pStyle w:val="Table-normalize"/>
            </w:pPr>
            <w:r w:rsidRPr="00D81166">
              <w:t>Y</w:t>
            </w:r>
          </w:p>
        </w:tc>
        <w:tc>
          <w:tcPr>
            <w:tcW w:w="362" w:type="dxa"/>
            <w:tcBorders>
              <w:top w:val="nil"/>
              <w:left w:val="nil"/>
              <w:bottom w:val="single" w:sz="12" w:space="0" w:color="auto"/>
              <w:right w:val="nil"/>
            </w:tcBorders>
            <w:vAlign w:val="center"/>
          </w:tcPr>
          <w:p w14:paraId="07530D64" w14:textId="77777777" w:rsidR="005C2DA5" w:rsidRPr="00D81166" w:rsidRDefault="005C2DA5">
            <w:pPr>
              <w:pStyle w:val="Table-normalize"/>
            </w:pPr>
            <w:r w:rsidRPr="00D81166">
              <w:t>Y</w:t>
            </w:r>
          </w:p>
        </w:tc>
        <w:tc>
          <w:tcPr>
            <w:tcW w:w="363" w:type="dxa"/>
            <w:tcBorders>
              <w:top w:val="nil"/>
              <w:left w:val="nil"/>
              <w:bottom w:val="single" w:sz="12" w:space="0" w:color="auto"/>
              <w:right w:val="single" w:sz="12" w:space="0" w:color="auto"/>
            </w:tcBorders>
            <w:vAlign w:val="center"/>
          </w:tcPr>
          <w:p w14:paraId="18355BEB"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52140EC0" w14:textId="77777777" w:rsidR="005C2DA5" w:rsidRPr="00D81166" w:rsidRDefault="005C2DA5">
            <w:pPr>
              <w:pStyle w:val="Table-normalize"/>
            </w:pPr>
            <w:r w:rsidRPr="00D81166">
              <w:t>N</w:t>
            </w:r>
          </w:p>
        </w:tc>
        <w:tc>
          <w:tcPr>
            <w:tcW w:w="363" w:type="dxa"/>
            <w:tcBorders>
              <w:top w:val="nil"/>
              <w:left w:val="nil"/>
              <w:bottom w:val="single" w:sz="12" w:space="0" w:color="auto"/>
              <w:right w:val="nil"/>
            </w:tcBorders>
            <w:vAlign w:val="center"/>
          </w:tcPr>
          <w:p w14:paraId="6686C76C" w14:textId="77777777" w:rsidR="005C2DA5" w:rsidRPr="00D81166" w:rsidRDefault="005C2DA5">
            <w:pPr>
              <w:pStyle w:val="Table-normalize"/>
            </w:pPr>
            <w:r w:rsidRPr="00D81166">
              <w:t>Y</w:t>
            </w:r>
          </w:p>
        </w:tc>
        <w:tc>
          <w:tcPr>
            <w:tcW w:w="362" w:type="dxa"/>
            <w:tcBorders>
              <w:top w:val="nil"/>
              <w:left w:val="nil"/>
              <w:bottom w:val="single" w:sz="12" w:space="0" w:color="auto"/>
              <w:right w:val="nil"/>
            </w:tcBorders>
            <w:vAlign w:val="center"/>
          </w:tcPr>
          <w:p w14:paraId="5B9D54BF" w14:textId="77777777" w:rsidR="005C2DA5" w:rsidRPr="00D81166" w:rsidRDefault="005C2DA5">
            <w:pPr>
              <w:pStyle w:val="Table-normalize"/>
            </w:pPr>
            <w:r w:rsidRPr="00D81166">
              <w:t>Y</w:t>
            </w:r>
          </w:p>
        </w:tc>
        <w:tc>
          <w:tcPr>
            <w:tcW w:w="362" w:type="dxa"/>
            <w:tcBorders>
              <w:top w:val="nil"/>
              <w:left w:val="nil"/>
              <w:bottom w:val="single" w:sz="12" w:space="0" w:color="auto"/>
              <w:right w:val="single" w:sz="12" w:space="0" w:color="auto"/>
            </w:tcBorders>
            <w:vAlign w:val="center"/>
          </w:tcPr>
          <w:p w14:paraId="3DC90D69" w14:textId="77777777" w:rsidR="005C2DA5" w:rsidRPr="00D81166" w:rsidRDefault="005C2DA5">
            <w:pPr>
              <w:pStyle w:val="Table-normalize"/>
            </w:pPr>
            <w:r w:rsidRPr="00D81166">
              <w:t>N</w:t>
            </w:r>
          </w:p>
        </w:tc>
        <w:tc>
          <w:tcPr>
            <w:tcW w:w="363" w:type="dxa"/>
            <w:tcBorders>
              <w:top w:val="nil"/>
              <w:left w:val="nil"/>
              <w:bottom w:val="single" w:sz="12" w:space="0" w:color="auto"/>
              <w:right w:val="nil"/>
            </w:tcBorders>
            <w:vAlign w:val="center"/>
          </w:tcPr>
          <w:p w14:paraId="65144FCE"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574689CC" w14:textId="77777777" w:rsidR="005C2DA5" w:rsidRPr="00D81166" w:rsidRDefault="005C2DA5">
            <w:pPr>
              <w:pStyle w:val="Table-normalize"/>
            </w:pPr>
            <w:r w:rsidRPr="00D81166">
              <w:t>Y</w:t>
            </w:r>
          </w:p>
        </w:tc>
        <w:tc>
          <w:tcPr>
            <w:tcW w:w="363" w:type="dxa"/>
            <w:tcBorders>
              <w:top w:val="nil"/>
              <w:left w:val="nil"/>
              <w:bottom w:val="single" w:sz="12" w:space="0" w:color="auto"/>
              <w:right w:val="nil"/>
            </w:tcBorders>
            <w:vAlign w:val="center"/>
          </w:tcPr>
          <w:p w14:paraId="48212988" w14:textId="77777777" w:rsidR="005C2DA5" w:rsidRPr="00D81166" w:rsidRDefault="005C2DA5">
            <w:pPr>
              <w:pStyle w:val="Table-normalize"/>
            </w:pPr>
            <w:r w:rsidRPr="00D81166">
              <w:t>Y</w:t>
            </w:r>
          </w:p>
        </w:tc>
        <w:tc>
          <w:tcPr>
            <w:tcW w:w="362" w:type="dxa"/>
            <w:tcBorders>
              <w:top w:val="nil"/>
              <w:left w:val="nil"/>
              <w:bottom w:val="single" w:sz="12" w:space="0" w:color="auto"/>
              <w:right w:val="single" w:sz="12" w:space="0" w:color="auto"/>
            </w:tcBorders>
            <w:vAlign w:val="center"/>
          </w:tcPr>
          <w:p w14:paraId="3B4318C1" w14:textId="77777777" w:rsidR="005C2DA5" w:rsidRPr="00D81166" w:rsidRDefault="005C2DA5">
            <w:pPr>
              <w:pStyle w:val="Table-normalize"/>
            </w:pPr>
            <w:r w:rsidRPr="00D81166">
              <w:t>N</w:t>
            </w:r>
          </w:p>
        </w:tc>
        <w:tc>
          <w:tcPr>
            <w:tcW w:w="362" w:type="dxa"/>
            <w:tcBorders>
              <w:top w:val="nil"/>
              <w:left w:val="nil"/>
              <w:bottom w:val="single" w:sz="12" w:space="0" w:color="auto"/>
              <w:right w:val="nil"/>
            </w:tcBorders>
            <w:vAlign w:val="center"/>
          </w:tcPr>
          <w:p w14:paraId="18196F7E" w14:textId="77777777" w:rsidR="005C2DA5" w:rsidRPr="00D81166" w:rsidRDefault="005C2DA5">
            <w:pPr>
              <w:pStyle w:val="Table-normalize"/>
            </w:pPr>
          </w:p>
        </w:tc>
        <w:tc>
          <w:tcPr>
            <w:tcW w:w="363" w:type="dxa"/>
            <w:tcBorders>
              <w:top w:val="nil"/>
              <w:left w:val="nil"/>
              <w:bottom w:val="single" w:sz="12" w:space="0" w:color="auto"/>
              <w:right w:val="nil"/>
            </w:tcBorders>
            <w:vAlign w:val="center"/>
          </w:tcPr>
          <w:p w14:paraId="22D70446" w14:textId="77777777" w:rsidR="005C2DA5" w:rsidRPr="00D81166" w:rsidRDefault="005C2DA5">
            <w:pPr>
              <w:pStyle w:val="Table-normalize"/>
            </w:pPr>
          </w:p>
        </w:tc>
        <w:tc>
          <w:tcPr>
            <w:tcW w:w="362" w:type="dxa"/>
            <w:tcBorders>
              <w:top w:val="nil"/>
              <w:left w:val="nil"/>
              <w:bottom w:val="single" w:sz="12" w:space="0" w:color="auto"/>
              <w:right w:val="nil"/>
            </w:tcBorders>
            <w:vAlign w:val="center"/>
          </w:tcPr>
          <w:p w14:paraId="2DCBC08E" w14:textId="77777777" w:rsidR="005C2DA5" w:rsidRPr="00D81166" w:rsidRDefault="005C2DA5">
            <w:pPr>
              <w:pStyle w:val="Table-normalize"/>
            </w:pPr>
          </w:p>
        </w:tc>
        <w:tc>
          <w:tcPr>
            <w:tcW w:w="363" w:type="dxa"/>
            <w:tcBorders>
              <w:top w:val="nil"/>
              <w:left w:val="nil"/>
              <w:bottom w:val="single" w:sz="12" w:space="0" w:color="auto"/>
              <w:right w:val="single" w:sz="12" w:space="0" w:color="auto"/>
            </w:tcBorders>
            <w:vAlign w:val="center"/>
          </w:tcPr>
          <w:p w14:paraId="7CA6DA3A" w14:textId="77777777" w:rsidR="005C2DA5" w:rsidRPr="00D81166" w:rsidRDefault="005C2DA5">
            <w:pPr>
              <w:pStyle w:val="Table-normalize"/>
            </w:pPr>
            <w:r w:rsidRPr="00D81166">
              <w:t>N</w:t>
            </w:r>
          </w:p>
        </w:tc>
      </w:tr>
      <w:tr w:rsidR="005C2DA5" w:rsidRPr="00D81166" w14:paraId="61BE4567" w14:textId="77777777">
        <w:trPr>
          <w:trHeight w:val="242"/>
        </w:trPr>
        <w:tc>
          <w:tcPr>
            <w:tcW w:w="756" w:type="dxa"/>
            <w:tcBorders>
              <w:top w:val="nil"/>
              <w:left w:val="nil"/>
              <w:bottom w:val="nil"/>
              <w:right w:val="nil"/>
            </w:tcBorders>
          </w:tcPr>
          <w:p w14:paraId="60344F1A" w14:textId="77777777" w:rsidR="005C2DA5" w:rsidRPr="00D81166" w:rsidRDefault="005C2DA5">
            <w:pPr>
              <w:pStyle w:val="Table-normalize"/>
            </w:pPr>
          </w:p>
        </w:tc>
        <w:tc>
          <w:tcPr>
            <w:tcW w:w="362" w:type="dxa"/>
            <w:tcBorders>
              <w:top w:val="nil"/>
              <w:left w:val="nil"/>
              <w:bottom w:val="nil"/>
              <w:right w:val="nil"/>
            </w:tcBorders>
          </w:tcPr>
          <w:p w14:paraId="51CB7701" w14:textId="77777777" w:rsidR="005C2DA5" w:rsidRPr="00D81166" w:rsidRDefault="005C2DA5">
            <w:pPr>
              <w:pStyle w:val="Table-normalize"/>
            </w:pPr>
          </w:p>
        </w:tc>
        <w:tc>
          <w:tcPr>
            <w:tcW w:w="363" w:type="dxa"/>
            <w:tcBorders>
              <w:top w:val="nil"/>
              <w:left w:val="nil"/>
              <w:bottom w:val="nil"/>
              <w:right w:val="nil"/>
            </w:tcBorders>
          </w:tcPr>
          <w:p w14:paraId="05A1440C" w14:textId="77777777" w:rsidR="005C2DA5" w:rsidRPr="00D81166" w:rsidRDefault="005C2DA5">
            <w:pPr>
              <w:pStyle w:val="Table-normalize"/>
            </w:pPr>
          </w:p>
        </w:tc>
        <w:tc>
          <w:tcPr>
            <w:tcW w:w="362" w:type="dxa"/>
            <w:tcBorders>
              <w:top w:val="nil"/>
              <w:left w:val="nil"/>
              <w:bottom w:val="nil"/>
              <w:right w:val="nil"/>
            </w:tcBorders>
          </w:tcPr>
          <w:p w14:paraId="16BC3C4E" w14:textId="77777777" w:rsidR="005C2DA5" w:rsidRPr="00D81166" w:rsidRDefault="005C2DA5">
            <w:pPr>
              <w:pStyle w:val="Table-normalize"/>
            </w:pPr>
          </w:p>
        </w:tc>
        <w:tc>
          <w:tcPr>
            <w:tcW w:w="363" w:type="dxa"/>
            <w:tcBorders>
              <w:top w:val="nil"/>
              <w:left w:val="nil"/>
              <w:bottom w:val="nil"/>
              <w:right w:val="nil"/>
            </w:tcBorders>
          </w:tcPr>
          <w:p w14:paraId="4E623BCD" w14:textId="77777777" w:rsidR="005C2DA5" w:rsidRPr="00D81166" w:rsidRDefault="005C2DA5">
            <w:pPr>
              <w:pStyle w:val="Table-normalize"/>
            </w:pPr>
          </w:p>
        </w:tc>
        <w:tc>
          <w:tcPr>
            <w:tcW w:w="362" w:type="dxa"/>
            <w:tcBorders>
              <w:top w:val="nil"/>
              <w:left w:val="nil"/>
              <w:bottom w:val="nil"/>
              <w:right w:val="nil"/>
            </w:tcBorders>
          </w:tcPr>
          <w:p w14:paraId="299CFB8B" w14:textId="77777777" w:rsidR="005C2DA5" w:rsidRPr="00D81166" w:rsidRDefault="005C2DA5">
            <w:pPr>
              <w:pStyle w:val="Table-normalize"/>
            </w:pPr>
          </w:p>
        </w:tc>
        <w:tc>
          <w:tcPr>
            <w:tcW w:w="362" w:type="dxa"/>
            <w:tcBorders>
              <w:top w:val="nil"/>
              <w:left w:val="nil"/>
              <w:bottom w:val="nil"/>
              <w:right w:val="nil"/>
            </w:tcBorders>
          </w:tcPr>
          <w:p w14:paraId="066AD5B2" w14:textId="77777777" w:rsidR="005C2DA5" w:rsidRPr="00D81166" w:rsidRDefault="005C2DA5">
            <w:pPr>
              <w:pStyle w:val="Table-normalize"/>
            </w:pPr>
          </w:p>
        </w:tc>
        <w:tc>
          <w:tcPr>
            <w:tcW w:w="363" w:type="dxa"/>
            <w:tcBorders>
              <w:top w:val="nil"/>
              <w:left w:val="nil"/>
              <w:bottom w:val="nil"/>
              <w:right w:val="nil"/>
            </w:tcBorders>
          </w:tcPr>
          <w:p w14:paraId="4B94CB1B" w14:textId="77777777" w:rsidR="005C2DA5" w:rsidRPr="00D81166" w:rsidRDefault="005C2DA5">
            <w:pPr>
              <w:pStyle w:val="Table-normalize"/>
            </w:pPr>
          </w:p>
        </w:tc>
        <w:tc>
          <w:tcPr>
            <w:tcW w:w="362" w:type="dxa"/>
            <w:tcBorders>
              <w:top w:val="nil"/>
              <w:left w:val="nil"/>
              <w:bottom w:val="nil"/>
              <w:right w:val="nil"/>
            </w:tcBorders>
          </w:tcPr>
          <w:p w14:paraId="2640A28D" w14:textId="77777777" w:rsidR="005C2DA5" w:rsidRPr="00D81166" w:rsidRDefault="005C2DA5">
            <w:pPr>
              <w:pStyle w:val="Table-normalize"/>
            </w:pPr>
          </w:p>
        </w:tc>
        <w:tc>
          <w:tcPr>
            <w:tcW w:w="363" w:type="dxa"/>
            <w:tcBorders>
              <w:top w:val="nil"/>
              <w:left w:val="nil"/>
              <w:bottom w:val="nil"/>
              <w:right w:val="nil"/>
            </w:tcBorders>
          </w:tcPr>
          <w:p w14:paraId="18A8C99A" w14:textId="77777777" w:rsidR="005C2DA5" w:rsidRPr="00D81166" w:rsidRDefault="005C2DA5">
            <w:pPr>
              <w:pStyle w:val="Table-normalize"/>
            </w:pPr>
          </w:p>
        </w:tc>
        <w:tc>
          <w:tcPr>
            <w:tcW w:w="362" w:type="dxa"/>
            <w:tcBorders>
              <w:top w:val="nil"/>
              <w:left w:val="nil"/>
              <w:bottom w:val="nil"/>
              <w:right w:val="nil"/>
            </w:tcBorders>
          </w:tcPr>
          <w:p w14:paraId="1E4ACC46" w14:textId="77777777" w:rsidR="005C2DA5" w:rsidRPr="00D81166" w:rsidRDefault="005C2DA5">
            <w:pPr>
              <w:pStyle w:val="Table-normalize"/>
            </w:pPr>
          </w:p>
        </w:tc>
        <w:tc>
          <w:tcPr>
            <w:tcW w:w="362" w:type="dxa"/>
            <w:tcBorders>
              <w:top w:val="nil"/>
              <w:left w:val="nil"/>
              <w:bottom w:val="nil"/>
              <w:right w:val="nil"/>
            </w:tcBorders>
          </w:tcPr>
          <w:p w14:paraId="368B5D2A" w14:textId="77777777" w:rsidR="005C2DA5" w:rsidRPr="00D81166" w:rsidRDefault="005C2DA5">
            <w:pPr>
              <w:pStyle w:val="Table-normalize"/>
            </w:pPr>
          </w:p>
        </w:tc>
        <w:tc>
          <w:tcPr>
            <w:tcW w:w="363" w:type="dxa"/>
            <w:tcBorders>
              <w:top w:val="nil"/>
              <w:left w:val="nil"/>
              <w:bottom w:val="nil"/>
              <w:right w:val="nil"/>
            </w:tcBorders>
          </w:tcPr>
          <w:p w14:paraId="1B81F5E4" w14:textId="77777777" w:rsidR="005C2DA5" w:rsidRPr="00D81166" w:rsidRDefault="005C2DA5">
            <w:pPr>
              <w:pStyle w:val="Table-normalize"/>
            </w:pPr>
          </w:p>
        </w:tc>
        <w:tc>
          <w:tcPr>
            <w:tcW w:w="362" w:type="dxa"/>
            <w:tcBorders>
              <w:top w:val="nil"/>
              <w:left w:val="nil"/>
              <w:bottom w:val="nil"/>
              <w:right w:val="nil"/>
            </w:tcBorders>
          </w:tcPr>
          <w:p w14:paraId="63C2F94D" w14:textId="77777777" w:rsidR="005C2DA5" w:rsidRPr="00D81166" w:rsidRDefault="005C2DA5">
            <w:pPr>
              <w:pStyle w:val="Table-normalize"/>
            </w:pPr>
          </w:p>
        </w:tc>
        <w:tc>
          <w:tcPr>
            <w:tcW w:w="363" w:type="dxa"/>
            <w:tcBorders>
              <w:top w:val="nil"/>
              <w:left w:val="nil"/>
              <w:bottom w:val="nil"/>
              <w:right w:val="nil"/>
            </w:tcBorders>
          </w:tcPr>
          <w:p w14:paraId="49E2F822" w14:textId="77777777" w:rsidR="005C2DA5" w:rsidRPr="00D81166" w:rsidRDefault="005C2DA5">
            <w:pPr>
              <w:pStyle w:val="Table-normalize"/>
            </w:pPr>
          </w:p>
        </w:tc>
        <w:tc>
          <w:tcPr>
            <w:tcW w:w="362" w:type="dxa"/>
            <w:tcBorders>
              <w:top w:val="nil"/>
              <w:left w:val="nil"/>
              <w:bottom w:val="nil"/>
              <w:right w:val="nil"/>
            </w:tcBorders>
          </w:tcPr>
          <w:p w14:paraId="2355FF2E" w14:textId="77777777" w:rsidR="005C2DA5" w:rsidRPr="00D81166" w:rsidRDefault="005C2DA5">
            <w:pPr>
              <w:pStyle w:val="Table-normalize"/>
            </w:pPr>
          </w:p>
        </w:tc>
        <w:tc>
          <w:tcPr>
            <w:tcW w:w="362" w:type="dxa"/>
            <w:tcBorders>
              <w:top w:val="nil"/>
              <w:left w:val="nil"/>
              <w:bottom w:val="nil"/>
              <w:right w:val="nil"/>
            </w:tcBorders>
          </w:tcPr>
          <w:p w14:paraId="352B3E7C" w14:textId="77777777" w:rsidR="005C2DA5" w:rsidRPr="00D81166" w:rsidRDefault="005C2DA5">
            <w:pPr>
              <w:pStyle w:val="Table-normalize"/>
            </w:pPr>
          </w:p>
        </w:tc>
        <w:tc>
          <w:tcPr>
            <w:tcW w:w="363" w:type="dxa"/>
            <w:tcBorders>
              <w:top w:val="nil"/>
              <w:left w:val="nil"/>
              <w:bottom w:val="nil"/>
              <w:right w:val="nil"/>
            </w:tcBorders>
          </w:tcPr>
          <w:p w14:paraId="5708EC6B" w14:textId="77777777" w:rsidR="005C2DA5" w:rsidRPr="00D81166" w:rsidRDefault="005C2DA5">
            <w:pPr>
              <w:pStyle w:val="Table-normalize"/>
            </w:pPr>
          </w:p>
        </w:tc>
        <w:tc>
          <w:tcPr>
            <w:tcW w:w="362" w:type="dxa"/>
            <w:tcBorders>
              <w:top w:val="nil"/>
              <w:left w:val="nil"/>
              <w:bottom w:val="nil"/>
              <w:right w:val="nil"/>
            </w:tcBorders>
          </w:tcPr>
          <w:p w14:paraId="0C62A8C1" w14:textId="77777777" w:rsidR="005C2DA5" w:rsidRPr="00D81166" w:rsidRDefault="005C2DA5">
            <w:pPr>
              <w:pStyle w:val="Table-normalize"/>
            </w:pPr>
          </w:p>
        </w:tc>
        <w:tc>
          <w:tcPr>
            <w:tcW w:w="363" w:type="dxa"/>
            <w:tcBorders>
              <w:top w:val="nil"/>
              <w:left w:val="nil"/>
              <w:bottom w:val="nil"/>
              <w:right w:val="nil"/>
            </w:tcBorders>
          </w:tcPr>
          <w:p w14:paraId="3FF0AC76" w14:textId="77777777" w:rsidR="005C2DA5" w:rsidRPr="00D81166" w:rsidRDefault="005C2DA5">
            <w:pPr>
              <w:pStyle w:val="Table-normalize"/>
            </w:pPr>
          </w:p>
        </w:tc>
        <w:tc>
          <w:tcPr>
            <w:tcW w:w="362" w:type="dxa"/>
            <w:tcBorders>
              <w:top w:val="nil"/>
              <w:left w:val="nil"/>
              <w:bottom w:val="nil"/>
              <w:right w:val="nil"/>
            </w:tcBorders>
          </w:tcPr>
          <w:p w14:paraId="0F14F520" w14:textId="77777777" w:rsidR="005C2DA5" w:rsidRPr="00D81166" w:rsidRDefault="005C2DA5">
            <w:pPr>
              <w:pStyle w:val="Table-normalize"/>
            </w:pPr>
          </w:p>
        </w:tc>
        <w:tc>
          <w:tcPr>
            <w:tcW w:w="362" w:type="dxa"/>
            <w:tcBorders>
              <w:top w:val="nil"/>
              <w:left w:val="nil"/>
              <w:bottom w:val="nil"/>
              <w:right w:val="nil"/>
            </w:tcBorders>
          </w:tcPr>
          <w:p w14:paraId="320C8054" w14:textId="77777777" w:rsidR="005C2DA5" w:rsidRPr="00D81166" w:rsidRDefault="005C2DA5">
            <w:pPr>
              <w:pStyle w:val="Table-normalize"/>
            </w:pPr>
          </w:p>
        </w:tc>
        <w:tc>
          <w:tcPr>
            <w:tcW w:w="363" w:type="dxa"/>
            <w:tcBorders>
              <w:top w:val="nil"/>
              <w:left w:val="nil"/>
              <w:bottom w:val="nil"/>
              <w:right w:val="nil"/>
            </w:tcBorders>
          </w:tcPr>
          <w:p w14:paraId="24A3D6BB" w14:textId="77777777" w:rsidR="005C2DA5" w:rsidRPr="00D81166" w:rsidRDefault="005C2DA5">
            <w:pPr>
              <w:pStyle w:val="Table-normalize"/>
            </w:pPr>
          </w:p>
        </w:tc>
        <w:tc>
          <w:tcPr>
            <w:tcW w:w="362" w:type="dxa"/>
            <w:tcBorders>
              <w:top w:val="nil"/>
              <w:left w:val="nil"/>
              <w:bottom w:val="nil"/>
              <w:right w:val="nil"/>
            </w:tcBorders>
          </w:tcPr>
          <w:p w14:paraId="3C7190F6" w14:textId="77777777" w:rsidR="005C2DA5" w:rsidRPr="00D81166" w:rsidRDefault="005C2DA5">
            <w:pPr>
              <w:pStyle w:val="Table-normalize"/>
            </w:pPr>
          </w:p>
        </w:tc>
        <w:tc>
          <w:tcPr>
            <w:tcW w:w="363" w:type="dxa"/>
            <w:tcBorders>
              <w:top w:val="nil"/>
              <w:left w:val="nil"/>
              <w:bottom w:val="nil"/>
              <w:right w:val="nil"/>
            </w:tcBorders>
          </w:tcPr>
          <w:p w14:paraId="6BD2FCB7" w14:textId="77777777" w:rsidR="005C2DA5" w:rsidRPr="00D81166" w:rsidRDefault="005C2DA5">
            <w:pPr>
              <w:pStyle w:val="Table-normalize"/>
            </w:pPr>
          </w:p>
        </w:tc>
        <w:tc>
          <w:tcPr>
            <w:tcW w:w="362" w:type="dxa"/>
            <w:tcBorders>
              <w:top w:val="nil"/>
              <w:left w:val="nil"/>
              <w:bottom w:val="nil"/>
              <w:right w:val="nil"/>
            </w:tcBorders>
          </w:tcPr>
          <w:p w14:paraId="1835E009" w14:textId="77777777" w:rsidR="005C2DA5" w:rsidRPr="00D81166" w:rsidRDefault="005C2DA5">
            <w:pPr>
              <w:pStyle w:val="Table-normalize"/>
            </w:pPr>
          </w:p>
        </w:tc>
        <w:tc>
          <w:tcPr>
            <w:tcW w:w="362" w:type="dxa"/>
            <w:tcBorders>
              <w:top w:val="nil"/>
              <w:left w:val="nil"/>
              <w:bottom w:val="nil"/>
              <w:right w:val="nil"/>
            </w:tcBorders>
          </w:tcPr>
          <w:p w14:paraId="65E06DF1" w14:textId="77777777" w:rsidR="005C2DA5" w:rsidRPr="00D81166" w:rsidRDefault="005C2DA5">
            <w:pPr>
              <w:pStyle w:val="Table-normalize"/>
            </w:pPr>
          </w:p>
        </w:tc>
        <w:tc>
          <w:tcPr>
            <w:tcW w:w="363" w:type="dxa"/>
            <w:tcBorders>
              <w:top w:val="nil"/>
              <w:left w:val="nil"/>
              <w:bottom w:val="nil"/>
              <w:right w:val="nil"/>
            </w:tcBorders>
          </w:tcPr>
          <w:p w14:paraId="6DE6AAFD" w14:textId="77777777" w:rsidR="005C2DA5" w:rsidRPr="00D81166" w:rsidRDefault="005C2DA5">
            <w:pPr>
              <w:pStyle w:val="Table-normalize"/>
            </w:pPr>
          </w:p>
        </w:tc>
        <w:tc>
          <w:tcPr>
            <w:tcW w:w="362" w:type="dxa"/>
            <w:tcBorders>
              <w:top w:val="nil"/>
              <w:left w:val="nil"/>
              <w:bottom w:val="nil"/>
              <w:right w:val="nil"/>
            </w:tcBorders>
          </w:tcPr>
          <w:p w14:paraId="453A9017" w14:textId="77777777" w:rsidR="005C2DA5" w:rsidRPr="00D81166" w:rsidRDefault="005C2DA5">
            <w:pPr>
              <w:pStyle w:val="Table-normalize"/>
            </w:pPr>
          </w:p>
        </w:tc>
        <w:tc>
          <w:tcPr>
            <w:tcW w:w="363" w:type="dxa"/>
            <w:tcBorders>
              <w:top w:val="nil"/>
              <w:left w:val="nil"/>
              <w:bottom w:val="nil"/>
              <w:right w:val="nil"/>
            </w:tcBorders>
          </w:tcPr>
          <w:p w14:paraId="72B696A6" w14:textId="77777777" w:rsidR="005C2DA5" w:rsidRPr="00D81166" w:rsidRDefault="005C2DA5">
            <w:pPr>
              <w:pStyle w:val="Table-normalize"/>
            </w:pPr>
          </w:p>
        </w:tc>
      </w:tr>
      <w:tr w:rsidR="005C2DA5" w:rsidRPr="00D81166" w14:paraId="6A9AEFE2" w14:textId="77777777">
        <w:trPr>
          <w:trHeight w:val="242"/>
        </w:trPr>
        <w:tc>
          <w:tcPr>
            <w:tcW w:w="756" w:type="dxa"/>
            <w:tcBorders>
              <w:top w:val="nil"/>
              <w:left w:val="nil"/>
              <w:bottom w:val="nil"/>
              <w:right w:val="nil"/>
            </w:tcBorders>
          </w:tcPr>
          <w:p w14:paraId="5B797E39" w14:textId="77777777" w:rsidR="005C2DA5" w:rsidRPr="00D81166" w:rsidRDefault="005C2DA5">
            <w:pPr>
              <w:pStyle w:val="Table-normalize"/>
            </w:pPr>
          </w:p>
        </w:tc>
        <w:tc>
          <w:tcPr>
            <w:tcW w:w="1087" w:type="dxa"/>
            <w:gridSpan w:val="3"/>
            <w:tcBorders>
              <w:top w:val="nil"/>
              <w:left w:val="nil"/>
              <w:bottom w:val="nil"/>
              <w:right w:val="nil"/>
            </w:tcBorders>
            <w:vAlign w:val="center"/>
          </w:tcPr>
          <w:p w14:paraId="5EEC2992" w14:textId="77777777" w:rsidR="005C2DA5" w:rsidRPr="00D81166" w:rsidRDefault="005C2DA5">
            <w:pPr>
              <w:pStyle w:val="Table-normalize"/>
              <w:jc w:val="left"/>
            </w:pPr>
            <w:r w:rsidRPr="00D81166">
              <w:t>D = Disabled</w:t>
            </w:r>
          </w:p>
        </w:tc>
        <w:tc>
          <w:tcPr>
            <w:tcW w:w="363" w:type="dxa"/>
            <w:tcBorders>
              <w:top w:val="nil"/>
              <w:left w:val="nil"/>
              <w:bottom w:val="nil"/>
              <w:right w:val="nil"/>
            </w:tcBorders>
            <w:vAlign w:val="center"/>
          </w:tcPr>
          <w:p w14:paraId="2503B037" w14:textId="77777777" w:rsidR="005C2DA5" w:rsidRPr="00D81166" w:rsidRDefault="005C2DA5">
            <w:pPr>
              <w:pStyle w:val="Table-normalize"/>
              <w:jc w:val="left"/>
            </w:pPr>
          </w:p>
        </w:tc>
        <w:tc>
          <w:tcPr>
            <w:tcW w:w="362" w:type="dxa"/>
            <w:tcBorders>
              <w:top w:val="nil"/>
              <w:left w:val="nil"/>
              <w:bottom w:val="nil"/>
              <w:right w:val="nil"/>
            </w:tcBorders>
            <w:vAlign w:val="center"/>
          </w:tcPr>
          <w:p w14:paraId="198BF038" w14:textId="77777777" w:rsidR="005C2DA5" w:rsidRPr="00D81166" w:rsidRDefault="005C2DA5">
            <w:pPr>
              <w:pStyle w:val="Table-normalize"/>
              <w:jc w:val="left"/>
            </w:pPr>
          </w:p>
        </w:tc>
        <w:tc>
          <w:tcPr>
            <w:tcW w:w="362" w:type="dxa"/>
            <w:tcBorders>
              <w:top w:val="nil"/>
              <w:left w:val="nil"/>
              <w:bottom w:val="nil"/>
              <w:right w:val="nil"/>
            </w:tcBorders>
            <w:vAlign w:val="center"/>
          </w:tcPr>
          <w:p w14:paraId="288B5DB3" w14:textId="77777777" w:rsidR="005C2DA5" w:rsidRPr="00D81166" w:rsidRDefault="005C2DA5">
            <w:pPr>
              <w:pStyle w:val="Table-normalize"/>
              <w:jc w:val="left"/>
            </w:pPr>
          </w:p>
        </w:tc>
        <w:tc>
          <w:tcPr>
            <w:tcW w:w="3262" w:type="dxa"/>
            <w:gridSpan w:val="9"/>
            <w:tcBorders>
              <w:top w:val="nil"/>
              <w:left w:val="nil"/>
              <w:bottom w:val="nil"/>
              <w:right w:val="nil"/>
            </w:tcBorders>
            <w:vAlign w:val="center"/>
          </w:tcPr>
          <w:p w14:paraId="05966F34" w14:textId="77777777" w:rsidR="005C2DA5" w:rsidRPr="00D81166" w:rsidRDefault="005C2DA5">
            <w:pPr>
              <w:pStyle w:val="Table-normalize"/>
              <w:jc w:val="left"/>
            </w:pPr>
            <w:r w:rsidRPr="00D81166">
              <w:t>Y - Indicates Notification will be delivered.</w:t>
            </w:r>
          </w:p>
        </w:tc>
        <w:tc>
          <w:tcPr>
            <w:tcW w:w="362" w:type="dxa"/>
            <w:tcBorders>
              <w:top w:val="nil"/>
              <w:left w:val="nil"/>
              <w:bottom w:val="nil"/>
              <w:right w:val="nil"/>
            </w:tcBorders>
          </w:tcPr>
          <w:p w14:paraId="7734C2D4" w14:textId="77777777" w:rsidR="005C2DA5" w:rsidRPr="00D81166" w:rsidRDefault="005C2DA5">
            <w:pPr>
              <w:pStyle w:val="Table-normalize"/>
              <w:jc w:val="left"/>
            </w:pPr>
          </w:p>
        </w:tc>
        <w:tc>
          <w:tcPr>
            <w:tcW w:w="363" w:type="dxa"/>
            <w:tcBorders>
              <w:top w:val="nil"/>
              <w:left w:val="nil"/>
              <w:bottom w:val="nil"/>
              <w:right w:val="nil"/>
            </w:tcBorders>
          </w:tcPr>
          <w:p w14:paraId="3E232DE9" w14:textId="77777777" w:rsidR="005C2DA5" w:rsidRPr="00D81166" w:rsidRDefault="005C2DA5">
            <w:pPr>
              <w:pStyle w:val="Table-normalize"/>
              <w:jc w:val="left"/>
            </w:pPr>
          </w:p>
        </w:tc>
        <w:tc>
          <w:tcPr>
            <w:tcW w:w="362" w:type="dxa"/>
            <w:tcBorders>
              <w:top w:val="nil"/>
              <w:left w:val="nil"/>
              <w:bottom w:val="nil"/>
              <w:right w:val="nil"/>
            </w:tcBorders>
          </w:tcPr>
          <w:p w14:paraId="66A516E3" w14:textId="77777777" w:rsidR="005C2DA5" w:rsidRPr="00D81166" w:rsidRDefault="005C2DA5">
            <w:pPr>
              <w:pStyle w:val="Table-normalize"/>
              <w:jc w:val="left"/>
            </w:pPr>
          </w:p>
        </w:tc>
        <w:tc>
          <w:tcPr>
            <w:tcW w:w="363" w:type="dxa"/>
            <w:tcBorders>
              <w:top w:val="nil"/>
              <w:left w:val="nil"/>
              <w:bottom w:val="nil"/>
              <w:right w:val="nil"/>
            </w:tcBorders>
          </w:tcPr>
          <w:p w14:paraId="666BFB19" w14:textId="77777777" w:rsidR="005C2DA5" w:rsidRPr="00D81166" w:rsidRDefault="005C2DA5">
            <w:pPr>
              <w:pStyle w:val="Table-normalize"/>
              <w:jc w:val="left"/>
            </w:pPr>
          </w:p>
        </w:tc>
        <w:tc>
          <w:tcPr>
            <w:tcW w:w="362" w:type="dxa"/>
            <w:tcBorders>
              <w:top w:val="nil"/>
              <w:left w:val="nil"/>
              <w:bottom w:val="nil"/>
              <w:right w:val="nil"/>
            </w:tcBorders>
          </w:tcPr>
          <w:p w14:paraId="578CD8DB" w14:textId="77777777" w:rsidR="005C2DA5" w:rsidRPr="00D81166" w:rsidRDefault="005C2DA5">
            <w:pPr>
              <w:pStyle w:val="Table-normalize"/>
              <w:jc w:val="left"/>
            </w:pPr>
          </w:p>
        </w:tc>
        <w:tc>
          <w:tcPr>
            <w:tcW w:w="362" w:type="dxa"/>
            <w:tcBorders>
              <w:top w:val="nil"/>
              <w:left w:val="nil"/>
              <w:bottom w:val="nil"/>
              <w:right w:val="nil"/>
            </w:tcBorders>
          </w:tcPr>
          <w:p w14:paraId="51681D2E" w14:textId="77777777" w:rsidR="005C2DA5" w:rsidRPr="00D81166" w:rsidRDefault="005C2DA5">
            <w:pPr>
              <w:pStyle w:val="Table-normalize"/>
              <w:jc w:val="left"/>
            </w:pPr>
          </w:p>
        </w:tc>
        <w:tc>
          <w:tcPr>
            <w:tcW w:w="363" w:type="dxa"/>
            <w:tcBorders>
              <w:top w:val="nil"/>
              <w:left w:val="nil"/>
              <w:bottom w:val="nil"/>
              <w:right w:val="nil"/>
            </w:tcBorders>
          </w:tcPr>
          <w:p w14:paraId="22343C76" w14:textId="77777777" w:rsidR="005C2DA5" w:rsidRPr="00D81166" w:rsidRDefault="005C2DA5">
            <w:pPr>
              <w:pStyle w:val="Table-normalize"/>
              <w:jc w:val="left"/>
            </w:pPr>
          </w:p>
        </w:tc>
        <w:tc>
          <w:tcPr>
            <w:tcW w:w="362" w:type="dxa"/>
            <w:tcBorders>
              <w:top w:val="nil"/>
              <w:left w:val="nil"/>
              <w:bottom w:val="nil"/>
              <w:right w:val="nil"/>
            </w:tcBorders>
          </w:tcPr>
          <w:p w14:paraId="49005109" w14:textId="77777777" w:rsidR="005C2DA5" w:rsidRPr="00D81166" w:rsidRDefault="005C2DA5">
            <w:pPr>
              <w:pStyle w:val="Table-normalize"/>
              <w:jc w:val="left"/>
            </w:pPr>
          </w:p>
        </w:tc>
        <w:tc>
          <w:tcPr>
            <w:tcW w:w="363" w:type="dxa"/>
            <w:tcBorders>
              <w:top w:val="nil"/>
              <w:left w:val="nil"/>
              <w:bottom w:val="nil"/>
              <w:right w:val="nil"/>
            </w:tcBorders>
          </w:tcPr>
          <w:p w14:paraId="2C319BC4" w14:textId="77777777" w:rsidR="005C2DA5" w:rsidRPr="00D81166" w:rsidRDefault="005C2DA5">
            <w:pPr>
              <w:pStyle w:val="Table-normalize"/>
              <w:jc w:val="left"/>
            </w:pPr>
          </w:p>
        </w:tc>
        <w:tc>
          <w:tcPr>
            <w:tcW w:w="362" w:type="dxa"/>
            <w:tcBorders>
              <w:top w:val="nil"/>
              <w:left w:val="nil"/>
              <w:bottom w:val="nil"/>
              <w:right w:val="nil"/>
            </w:tcBorders>
          </w:tcPr>
          <w:p w14:paraId="06316B59" w14:textId="77777777" w:rsidR="005C2DA5" w:rsidRPr="00D81166" w:rsidRDefault="005C2DA5">
            <w:pPr>
              <w:pStyle w:val="Table-normalize"/>
            </w:pPr>
          </w:p>
        </w:tc>
        <w:tc>
          <w:tcPr>
            <w:tcW w:w="362" w:type="dxa"/>
            <w:tcBorders>
              <w:top w:val="nil"/>
              <w:left w:val="nil"/>
              <w:bottom w:val="nil"/>
              <w:right w:val="nil"/>
            </w:tcBorders>
          </w:tcPr>
          <w:p w14:paraId="30EFF133" w14:textId="77777777" w:rsidR="005C2DA5" w:rsidRPr="00D81166" w:rsidRDefault="005C2DA5">
            <w:pPr>
              <w:pStyle w:val="Table-normalize"/>
            </w:pPr>
          </w:p>
        </w:tc>
        <w:tc>
          <w:tcPr>
            <w:tcW w:w="363" w:type="dxa"/>
            <w:tcBorders>
              <w:top w:val="nil"/>
              <w:left w:val="nil"/>
              <w:bottom w:val="nil"/>
              <w:right w:val="nil"/>
            </w:tcBorders>
          </w:tcPr>
          <w:p w14:paraId="00051064" w14:textId="77777777" w:rsidR="005C2DA5" w:rsidRPr="00D81166" w:rsidRDefault="005C2DA5">
            <w:pPr>
              <w:pStyle w:val="Table-normalize"/>
            </w:pPr>
          </w:p>
        </w:tc>
        <w:tc>
          <w:tcPr>
            <w:tcW w:w="362" w:type="dxa"/>
            <w:tcBorders>
              <w:top w:val="nil"/>
              <w:left w:val="nil"/>
              <w:bottom w:val="nil"/>
              <w:right w:val="nil"/>
            </w:tcBorders>
          </w:tcPr>
          <w:p w14:paraId="5D527E27" w14:textId="77777777" w:rsidR="005C2DA5" w:rsidRPr="00D81166" w:rsidRDefault="005C2DA5">
            <w:pPr>
              <w:pStyle w:val="Table-normalize"/>
            </w:pPr>
          </w:p>
        </w:tc>
        <w:tc>
          <w:tcPr>
            <w:tcW w:w="363" w:type="dxa"/>
            <w:tcBorders>
              <w:top w:val="nil"/>
              <w:left w:val="nil"/>
              <w:bottom w:val="nil"/>
              <w:right w:val="nil"/>
            </w:tcBorders>
          </w:tcPr>
          <w:p w14:paraId="40BE965B" w14:textId="77777777" w:rsidR="005C2DA5" w:rsidRPr="00D81166" w:rsidRDefault="005C2DA5">
            <w:pPr>
              <w:pStyle w:val="Table-normalize"/>
            </w:pPr>
          </w:p>
        </w:tc>
      </w:tr>
      <w:tr w:rsidR="005C2DA5" w:rsidRPr="00D81166" w14:paraId="34DC2EDD" w14:textId="77777777">
        <w:trPr>
          <w:trHeight w:val="242"/>
        </w:trPr>
        <w:tc>
          <w:tcPr>
            <w:tcW w:w="756" w:type="dxa"/>
            <w:tcBorders>
              <w:top w:val="nil"/>
              <w:left w:val="nil"/>
              <w:bottom w:val="nil"/>
              <w:right w:val="nil"/>
            </w:tcBorders>
          </w:tcPr>
          <w:p w14:paraId="54F18E3D" w14:textId="77777777" w:rsidR="005C2DA5" w:rsidRPr="00D81166" w:rsidRDefault="005C2DA5">
            <w:pPr>
              <w:pStyle w:val="Table-normalize"/>
            </w:pPr>
          </w:p>
        </w:tc>
        <w:tc>
          <w:tcPr>
            <w:tcW w:w="1087" w:type="dxa"/>
            <w:gridSpan w:val="3"/>
            <w:tcBorders>
              <w:top w:val="nil"/>
              <w:left w:val="nil"/>
              <w:bottom w:val="nil"/>
              <w:right w:val="nil"/>
            </w:tcBorders>
            <w:vAlign w:val="center"/>
          </w:tcPr>
          <w:p w14:paraId="51EA8B88" w14:textId="77777777" w:rsidR="005C2DA5" w:rsidRPr="00D81166" w:rsidRDefault="005C2DA5">
            <w:pPr>
              <w:pStyle w:val="Table-normalize"/>
              <w:jc w:val="left"/>
            </w:pPr>
            <w:r w:rsidRPr="00D81166">
              <w:t>E = Enabled</w:t>
            </w:r>
          </w:p>
        </w:tc>
        <w:tc>
          <w:tcPr>
            <w:tcW w:w="363" w:type="dxa"/>
            <w:tcBorders>
              <w:top w:val="nil"/>
              <w:left w:val="nil"/>
              <w:bottom w:val="nil"/>
              <w:right w:val="nil"/>
            </w:tcBorders>
            <w:vAlign w:val="center"/>
          </w:tcPr>
          <w:p w14:paraId="2DF7C449" w14:textId="77777777" w:rsidR="005C2DA5" w:rsidRPr="00D81166" w:rsidRDefault="005C2DA5">
            <w:pPr>
              <w:pStyle w:val="Table-normalize"/>
              <w:jc w:val="left"/>
            </w:pPr>
          </w:p>
        </w:tc>
        <w:tc>
          <w:tcPr>
            <w:tcW w:w="362" w:type="dxa"/>
            <w:tcBorders>
              <w:top w:val="nil"/>
              <w:left w:val="nil"/>
              <w:bottom w:val="nil"/>
              <w:right w:val="nil"/>
            </w:tcBorders>
            <w:vAlign w:val="center"/>
          </w:tcPr>
          <w:p w14:paraId="1532033B" w14:textId="77777777" w:rsidR="005C2DA5" w:rsidRPr="00D81166" w:rsidRDefault="005C2DA5">
            <w:pPr>
              <w:pStyle w:val="Table-normalize"/>
              <w:jc w:val="left"/>
            </w:pPr>
          </w:p>
        </w:tc>
        <w:tc>
          <w:tcPr>
            <w:tcW w:w="362" w:type="dxa"/>
            <w:tcBorders>
              <w:top w:val="nil"/>
              <w:left w:val="nil"/>
              <w:bottom w:val="nil"/>
              <w:right w:val="nil"/>
            </w:tcBorders>
            <w:vAlign w:val="center"/>
          </w:tcPr>
          <w:p w14:paraId="3AB2B8B0" w14:textId="77777777" w:rsidR="005C2DA5" w:rsidRPr="00D81166" w:rsidRDefault="005C2DA5">
            <w:pPr>
              <w:pStyle w:val="Table-normalize"/>
              <w:jc w:val="left"/>
            </w:pPr>
          </w:p>
        </w:tc>
        <w:tc>
          <w:tcPr>
            <w:tcW w:w="3624" w:type="dxa"/>
            <w:gridSpan w:val="10"/>
            <w:tcBorders>
              <w:top w:val="nil"/>
              <w:left w:val="nil"/>
              <w:bottom w:val="nil"/>
              <w:right w:val="nil"/>
            </w:tcBorders>
            <w:vAlign w:val="center"/>
          </w:tcPr>
          <w:p w14:paraId="75641200" w14:textId="77777777" w:rsidR="005C2DA5" w:rsidRPr="00D81166" w:rsidRDefault="005C2DA5">
            <w:pPr>
              <w:pStyle w:val="Table-normalize"/>
              <w:jc w:val="left"/>
            </w:pPr>
            <w:r w:rsidRPr="00D81166">
              <w:t>N - Indicates Notification will Not be delivered.</w:t>
            </w:r>
          </w:p>
        </w:tc>
        <w:tc>
          <w:tcPr>
            <w:tcW w:w="363" w:type="dxa"/>
            <w:tcBorders>
              <w:top w:val="nil"/>
              <w:left w:val="nil"/>
              <w:bottom w:val="nil"/>
              <w:right w:val="nil"/>
            </w:tcBorders>
          </w:tcPr>
          <w:p w14:paraId="1B137094" w14:textId="77777777" w:rsidR="005C2DA5" w:rsidRPr="00D81166" w:rsidRDefault="005C2DA5">
            <w:pPr>
              <w:pStyle w:val="Table-normalize"/>
              <w:jc w:val="left"/>
            </w:pPr>
          </w:p>
        </w:tc>
        <w:tc>
          <w:tcPr>
            <w:tcW w:w="362" w:type="dxa"/>
            <w:tcBorders>
              <w:top w:val="nil"/>
              <w:left w:val="nil"/>
              <w:bottom w:val="nil"/>
              <w:right w:val="nil"/>
            </w:tcBorders>
          </w:tcPr>
          <w:p w14:paraId="53D2AADE" w14:textId="77777777" w:rsidR="005C2DA5" w:rsidRPr="00D81166" w:rsidRDefault="005C2DA5">
            <w:pPr>
              <w:pStyle w:val="Table-normalize"/>
              <w:jc w:val="left"/>
            </w:pPr>
          </w:p>
        </w:tc>
        <w:tc>
          <w:tcPr>
            <w:tcW w:w="363" w:type="dxa"/>
            <w:tcBorders>
              <w:top w:val="nil"/>
              <w:left w:val="nil"/>
              <w:bottom w:val="nil"/>
              <w:right w:val="nil"/>
            </w:tcBorders>
          </w:tcPr>
          <w:p w14:paraId="53F1DCF7" w14:textId="77777777" w:rsidR="005C2DA5" w:rsidRPr="00D81166" w:rsidRDefault="005C2DA5">
            <w:pPr>
              <w:pStyle w:val="Table-normalize"/>
              <w:jc w:val="left"/>
            </w:pPr>
          </w:p>
        </w:tc>
        <w:tc>
          <w:tcPr>
            <w:tcW w:w="362" w:type="dxa"/>
            <w:tcBorders>
              <w:top w:val="nil"/>
              <w:left w:val="nil"/>
              <w:bottom w:val="nil"/>
              <w:right w:val="nil"/>
            </w:tcBorders>
          </w:tcPr>
          <w:p w14:paraId="00B6D32A" w14:textId="77777777" w:rsidR="005C2DA5" w:rsidRPr="00D81166" w:rsidRDefault="005C2DA5">
            <w:pPr>
              <w:pStyle w:val="Table-normalize"/>
              <w:jc w:val="left"/>
            </w:pPr>
          </w:p>
        </w:tc>
        <w:tc>
          <w:tcPr>
            <w:tcW w:w="362" w:type="dxa"/>
            <w:tcBorders>
              <w:top w:val="nil"/>
              <w:left w:val="nil"/>
              <w:bottom w:val="nil"/>
              <w:right w:val="nil"/>
            </w:tcBorders>
          </w:tcPr>
          <w:p w14:paraId="00CFA729" w14:textId="77777777" w:rsidR="005C2DA5" w:rsidRPr="00D81166" w:rsidRDefault="005C2DA5">
            <w:pPr>
              <w:pStyle w:val="Table-normalize"/>
              <w:jc w:val="left"/>
            </w:pPr>
          </w:p>
        </w:tc>
        <w:tc>
          <w:tcPr>
            <w:tcW w:w="363" w:type="dxa"/>
            <w:tcBorders>
              <w:top w:val="nil"/>
              <w:left w:val="nil"/>
              <w:bottom w:val="nil"/>
              <w:right w:val="nil"/>
            </w:tcBorders>
          </w:tcPr>
          <w:p w14:paraId="394C8C83" w14:textId="77777777" w:rsidR="005C2DA5" w:rsidRPr="00D81166" w:rsidRDefault="005C2DA5">
            <w:pPr>
              <w:pStyle w:val="Table-normalize"/>
              <w:jc w:val="left"/>
            </w:pPr>
          </w:p>
        </w:tc>
        <w:tc>
          <w:tcPr>
            <w:tcW w:w="362" w:type="dxa"/>
            <w:tcBorders>
              <w:top w:val="nil"/>
              <w:left w:val="nil"/>
              <w:bottom w:val="nil"/>
              <w:right w:val="nil"/>
            </w:tcBorders>
          </w:tcPr>
          <w:p w14:paraId="48B760E8" w14:textId="77777777" w:rsidR="005C2DA5" w:rsidRPr="00D81166" w:rsidRDefault="005C2DA5">
            <w:pPr>
              <w:pStyle w:val="Table-normalize"/>
              <w:jc w:val="left"/>
            </w:pPr>
          </w:p>
        </w:tc>
        <w:tc>
          <w:tcPr>
            <w:tcW w:w="363" w:type="dxa"/>
            <w:tcBorders>
              <w:top w:val="nil"/>
              <w:left w:val="nil"/>
              <w:bottom w:val="nil"/>
              <w:right w:val="nil"/>
            </w:tcBorders>
          </w:tcPr>
          <w:p w14:paraId="3E0D714F" w14:textId="77777777" w:rsidR="005C2DA5" w:rsidRPr="00D81166" w:rsidRDefault="005C2DA5">
            <w:pPr>
              <w:pStyle w:val="Table-normalize"/>
              <w:jc w:val="left"/>
            </w:pPr>
          </w:p>
        </w:tc>
        <w:tc>
          <w:tcPr>
            <w:tcW w:w="362" w:type="dxa"/>
            <w:tcBorders>
              <w:top w:val="nil"/>
              <w:left w:val="nil"/>
              <w:bottom w:val="nil"/>
              <w:right w:val="nil"/>
            </w:tcBorders>
          </w:tcPr>
          <w:p w14:paraId="24C0B30D" w14:textId="77777777" w:rsidR="005C2DA5" w:rsidRPr="00D81166" w:rsidRDefault="005C2DA5">
            <w:pPr>
              <w:pStyle w:val="Table-normalize"/>
            </w:pPr>
          </w:p>
        </w:tc>
        <w:tc>
          <w:tcPr>
            <w:tcW w:w="362" w:type="dxa"/>
            <w:tcBorders>
              <w:top w:val="nil"/>
              <w:left w:val="nil"/>
              <w:bottom w:val="nil"/>
              <w:right w:val="nil"/>
            </w:tcBorders>
          </w:tcPr>
          <w:p w14:paraId="0FA1BAEA" w14:textId="77777777" w:rsidR="005C2DA5" w:rsidRPr="00D81166" w:rsidRDefault="005C2DA5">
            <w:pPr>
              <w:pStyle w:val="Table-normalize"/>
            </w:pPr>
          </w:p>
        </w:tc>
        <w:tc>
          <w:tcPr>
            <w:tcW w:w="363" w:type="dxa"/>
            <w:tcBorders>
              <w:top w:val="nil"/>
              <w:left w:val="nil"/>
              <w:bottom w:val="nil"/>
              <w:right w:val="nil"/>
            </w:tcBorders>
          </w:tcPr>
          <w:p w14:paraId="4A8C5788" w14:textId="77777777" w:rsidR="005C2DA5" w:rsidRPr="00D81166" w:rsidRDefault="005C2DA5">
            <w:pPr>
              <w:pStyle w:val="Table-normalize"/>
            </w:pPr>
          </w:p>
        </w:tc>
        <w:tc>
          <w:tcPr>
            <w:tcW w:w="362" w:type="dxa"/>
            <w:tcBorders>
              <w:top w:val="nil"/>
              <w:left w:val="nil"/>
              <w:bottom w:val="nil"/>
              <w:right w:val="nil"/>
            </w:tcBorders>
          </w:tcPr>
          <w:p w14:paraId="0506E2E9" w14:textId="77777777" w:rsidR="005C2DA5" w:rsidRPr="00D81166" w:rsidRDefault="005C2DA5">
            <w:pPr>
              <w:pStyle w:val="Table-normalize"/>
            </w:pPr>
          </w:p>
        </w:tc>
        <w:tc>
          <w:tcPr>
            <w:tcW w:w="363" w:type="dxa"/>
            <w:tcBorders>
              <w:top w:val="nil"/>
              <w:left w:val="nil"/>
              <w:bottom w:val="nil"/>
              <w:right w:val="nil"/>
            </w:tcBorders>
          </w:tcPr>
          <w:p w14:paraId="743BCAB3" w14:textId="77777777" w:rsidR="005C2DA5" w:rsidRPr="00D81166" w:rsidRDefault="005C2DA5">
            <w:pPr>
              <w:pStyle w:val="Table-normalize"/>
            </w:pPr>
          </w:p>
        </w:tc>
      </w:tr>
      <w:tr w:rsidR="005C2DA5" w:rsidRPr="00D81166" w14:paraId="28D161CA" w14:textId="77777777">
        <w:trPr>
          <w:trHeight w:val="242"/>
        </w:trPr>
        <w:tc>
          <w:tcPr>
            <w:tcW w:w="756" w:type="dxa"/>
            <w:tcBorders>
              <w:top w:val="nil"/>
              <w:left w:val="nil"/>
              <w:bottom w:val="nil"/>
              <w:right w:val="nil"/>
            </w:tcBorders>
          </w:tcPr>
          <w:p w14:paraId="7DFE953F" w14:textId="77777777" w:rsidR="005C2DA5" w:rsidRPr="00D81166" w:rsidRDefault="005C2DA5">
            <w:pPr>
              <w:pStyle w:val="Table-normalize"/>
            </w:pPr>
          </w:p>
        </w:tc>
        <w:tc>
          <w:tcPr>
            <w:tcW w:w="1450" w:type="dxa"/>
            <w:gridSpan w:val="4"/>
            <w:tcBorders>
              <w:top w:val="nil"/>
              <w:left w:val="nil"/>
              <w:bottom w:val="nil"/>
              <w:right w:val="nil"/>
            </w:tcBorders>
            <w:vAlign w:val="center"/>
          </w:tcPr>
          <w:p w14:paraId="2AB07E3C" w14:textId="77777777" w:rsidR="005C2DA5" w:rsidRPr="00D81166" w:rsidRDefault="005C2DA5">
            <w:pPr>
              <w:pStyle w:val="Table-normalize"/>
              <w:jc w:val="left"/>
            </w:pPr>
            <w:r w:rsidRPr="00D81166">
              <w:t>M = Mandatory</w:t>
            </w:r>
          </w:p>
        </w:tc>
        <w:tc>
          <w:tcPr>
            <w:tcW w:w="362" w:type="dxa"/>
            <w:tcBorders>
              <w:top w:val="nil"/>
              <w:left w:val="nil"/>
              <w:bottom w:val="nil"/>
              <w:right w:val="nil"/>
            </w:tcBorders>
            <w:vAlign w:val="center"/>
          </w:tcPr>
          <w:p w14:paraId="4FE79073" w14:textId="77777777" w:rsidR="005C2DA5" w:rsidRPr="00D81166" w:rsidRDefault="005C2DA5">
            <w:pPr>
              <w:pStyle w:val="Table-normalize"/>
              <w:jc w:val="left"/>
            </w:pPr>
          </w:p>
        </w:tc>
        <w:tc>
          <w:tcPr>
            <w:tcW w:w="362" w:type="dxa"/>
            <w:tcBorders>
              <w:top w:val="nil"/>
              <w:left w:val="nil"/>
              <w:bottom w:val="nil"/>
              <w:right w:val="nil"/>
            </w:tcBorders>
            <w:vAlign w:val="center"/>
          </w:tcPr>
          <w:p w14:paraId="019D5EA7" w14:textId="77777777" w:rsidR="005C2DA5" w:rsidRPr="00D81166" w:rsidRDefault="005C2DA5">
            <w:pPr>
              <w:pStyle w:val="Table-normalize"/>
              <w:jc w:val="left"/>
            </w:pPr>
          </w:p>
        </w:tc>
        <w:tc>
          <w:tcPr>
            <w:tcW w:w="6524" w:type="dxa"/>
            <w:gridSpan w:val="18"/>
            <w:tcBorders>
              <w:top w:val="nil"/>
              <w:left w:val="nil"/>
              <w:bottom w:val="nil"/>
              <w:right w:val="nil"/>
            </w:tcBorders>
            <w:vAlign w:val="center"/>
          </w:tcPr>
          <w:p w14:paraId="0D44DC1A" w14:textId="77777777" w:rsidR="005C2DA5" w:rsidRPr="00D81166" w:rsidRDefault="005C2DA5">
            <w:pPr>
              <w:pStyle w:val="Table-normalize"/>
              <w:jc w:val="left"/>
            </w:pPr>
            <w:r w:rsidRPr="00D81166">
              <w:t>Note: Unless Noted otherwise, the Processing Flag will be considered "Disabled".</w:t>
            </w:r>
          </w:p>
        </w:tc>
        <w:tc>
          <w:tcPr>
            <w:tcW w:w="362" w:type="dxa"/>
            <w:tcBorders>
              <w:top w:val="nil"/>
              <w:left w:val="nil"/>
              <w:bottom w:val="nil"/>
              <w:right w:val="nil"/>
            </w:tcBorders>
          </w:tcPr>
          <w:p w14:paraId="25BC841A" w14:textId="77777777" w:rsidR="005C2DA5" w:rsidRPr="00D81166" w:rsidRDefault="005C2DA5">
            <w:pPr>
              <w:pStyle w:val="Table-normalize"/>
            </w:pPr>
          </w:p>
        </w:tc>
        <w:tc>
          <w:tcPr>
            <w:tcW w:w="362" w:type="dxa"/>
            <w:tcBorders>
              <w:top w:val="nil"/>
              <w:left w:val="nil"/>
              <w:bottom w:val="nil"/>
              <w:right w:val="nil"/>
            </w:tcBorders>
          </w:tcPr>
          <w:p w14:paraId="4C249054" w14:textId="77777777" w:rsidR="005C2DA5" w:rsidRPr="00D81166" w:rsidRDefault="005C2DA5">
            <w:pPr>
              <w:pStyle w:val="Table-normalize"/>
            </w:pPr>
          </w:p>
        </w:tc>
        <w:tc>
          <w:tcPr>
            <w:tcW w:w="363" w:type="dxa"/>
            <w:tcBorders>
              <w:top w:val="nil"/>
              <w:left w:val="nil"/>
              <w:bottom w:val="nil"/>
              <w:right w:val="nil"/>
            </w:tcBorders>
          </w:tcPr>
          <w:p w14:paraId="31C1D586" w14:textId="77777777" w:rsidR="005C2DA5" w:rsidRPr="00D81166" w:rsidRDefault="005C2DA5">
            <w:pPr>
              <w:pStyle w:val="Table-normalize"/>
            </w:pPr>
          </w:p>
        </w:tc>
        <w:tc>
          <w:tcPr>
            <w:tcW w:w="362" w:type="dxa"/>
            <w:tcBorders>
              <w:top w:val="nil"/>
              <w:left w:val="nil"/>
              <w:bottom w:val="nil"/>
              <w:right w:val="nil"/>
            </w:tcBorders>
          </w:tcPr>
          <w:p w14:paraId="74294028" w14:textId="77777777" w:rsidR="005C2DA5" w:rsidRPr="00D81166" w:rsidRDefault="005C2DA5">
            <w:pPr>
              <w:pStyle w:val="Table-normalize"/>
            </w:pPr>
          </w:p>
        </w:tc>
        <w:tc>
          <w:tcPr>
            <w:tcW w:w="363" w:type="dxa"/>
            <w:tcBorders>
              <w:top w:val="nil"/>
              <w:left w:val="nil"/>
              <w:bottom w:val="nil"/>
              <w:right w:val="nil"/>
            </w:tcBorders>
          </w:tcPr>
          <w:p w14:paraId="6D8F2D7F" w14:textId="77777777" w:rsidR="005C2DA5" w:rsidRPr="00D81166" w:rsidRDefault="005C2DA5">
            <w:pPr>
              <w:pStyle w:val="Table-normalize"/>
            </w:pPr>
          </w:p>
        </w:tc>
      </w:tr>
      <w:tr w:rsidR="005C2DA5" w:rsidRPr="00D81166" w14:paraId="01A0EFB1" w14:textId="77777777">
        <w:trPr>
          <w:trHeight w:val="242"/>
        </w:trPr>
        <w:tc>
          <w:tcPr>
            <w:tcW w:w="756" w:type="dxa"/>
            <w:tcBorders>
              <w:top w:val="nil"/>
              <w:left w:val="nil"/>
              <w:bottom w:val="nil"/>
              <w:right w:val="nil"/>
            </w:tcBorders>
          </w:tcPr>
          <w:p w14:paraId="03A15795" w14:textId="77777777" w:rsidR="005C2DA5" w:rsidRPr="00D81166" w:rsidRDefault="005C2DA5">
            <w:pPr>
              <w:pStyle w:val="Table-normalize"/>
            </w:pPr>
          </w:p>
        </w:tc>
        <w:tc>
          <w:tcPr>
            <w:tcW w:w="1450" w:type="dxa"/>
            <w:gridSpan w:val="4"/>
            <w:tcBorders>
              <w:top w:val="nil"/>
              <w:left w:val="nil"/>
              <w:bottom w:val="nil"/>
              <w:right w:val="nil"/>
            </w:tcBorders>
            <w:vAlign w:val="center"/>
          </w:tcPr>
          <w:p w14:paraId="5FA99065" w14:textId="77777777" w:rsidR="005C2DA5" w:rsidRPr="00D81166" w:rsidRDefault="005C2DA5">
            <w:pPr>
              <w:pStyle w:val="Table-normalize"/>
              <w:jc w:val="left"/>
            </w:pPr>
            <w:r w:rsidRPr="00D81166">
              <w:t>Blank = no value</w:t>
            </w:r>
          </w:p>
        </w:tc>
        <w:tc>
          <w:tcPr>
            <w:tcW w:w="362" w:type="dxa"/>
            <w:tcBorders>
              <w:top w:val="nil"/>
              <w:left w:val="nil"/>
              <w:bottom w:val="nil"/>
              <w:right w:val="nil"/>
            </w:tcBorders>
            <w:vAlign w:val="center"/>
          </w:tcPr>
          <w:p w14:paraId="07156569" w14:textId="77777777" w:rsidR="005C2DA5" w:rsidRPr="00D81166" w:rsidRDefault="005C2DA5">
            <w:pPr>
              <w:pStyle w:val="Table-normalize"/>
              <w:jc w:val="left"/>
            </w:pPr>
          </w:p>
        </w:tc>
        <w:tc>
          <w:tcPr>
            <w:tcW w:w="362" w:type="dxa"/>
            <w:tcBorders>
              <w:top w:val="nil"/>
              <w:left w:val="nil"/>
              <w:bottom w:val="nil"/>
              <w:right w:val="nil"/>
            </w:tcBorders>
            <w:vAlign w:val="center"/>
          </w:tcPr>
          <w:p w14:paraId="5AE02424" w14:textId="77777777" w:rsidR="005C2DA5" w:rsidRPr="00D81166" w:rsidRDefault="005C2DA5">
            <w:pPr>
              <w:pStyle w:val="Table-normalize"/>
              <w:jc w:val="left"/>
            </w:pPr>
          </w:p>
        </w:tc>
        <w:tc>
          <w:tcPr>
            <w:tcW w:w="363" w:type="dxa"/>
            <w:tcBorders>
              <w:top w:val="nil"/>
              <w:left w:val="nil"/>
              <w:bottom w:val="nil"/>
              <w:right w:val="nil"/>
            </w:tcBorders>
            <w:vAlign w:val="center"/>
          </w:tcPr>
          <w:p w14:paraId="63D75F5A" w14:textId="77777777" w:rsidR="005C2DA5" w:rsidRPr="00D81166" w:rsidRDefault="005C2DA5">
            <w:pPr>
              <w:pStyle w:val="Table-normalize"/>
              <w:jc w:val="left"/>
            </w:pPr>
          </w:p>
        </w:tc>
        <w:tc>
          <w:tcPr>
            <w:tcW w:w="362" w:type="dxa"/>
            <w:tcBorders>
              <w:top w:val="nil"/>
              <w:left w:val="nil"/>
              <w:bottom w:val="nil"/>
              <w:right w:val="nil"/>
            </w:tcBorders>
            <w:vAlign w:val="center"/>
          </w:tcPr>
          <w:p w14:paraId="5871FD93" w14:textId="77777777" w:rsidR="005C2DA5" w:rsidRPr="00D81166" w:rsidRDefault="005C2DA5">
            <w:pPr>
              <w:pStyle w:val="Table-normalize"/>
              <w:jc w:val="left"/>
            </w:pPr>
          </w:p>
        </w:tc>
        <w:tc>
          <w:tcPr>
            <w:tcW w:w="363" w:type="dxa"/>
            <w:tcBorders>
              <w:top w:val="nil"/>
              <w:left w:val="nil"/>
              <w:bottom w:val="nil"/>
              <w:right w:val="nil"/>
            </w:tcBorders>
            <w:vAlign w:val="center"/>
          </w:tcPr>
          <w:p w14:paraId="2819D03D" w14:textId="77777777" w:rsidR="005C2DA5" w:rsidRPr="00D81166" w:rsidRDefault="005C2DA5">
            <w:pPr>
              <w:pStyle w:val="Table-normalize"/>
              <w:jc w:val="left"/>
            </w:pPr>
          </w:p>
        </w:tc>
        <w:tc>
          <w:tcPr>
            <w:tcW w:w="362" w:type="dxa"/>
            <w:tcBorders>
              <w:top w:val="nil"/>
              <w:left w:val="nil"/>
              <w:bottom w:val="nil"/>
              <w:right w:val="nil"/>
            </w:tcBorders>
            <w:vAlign w:val="center"/>
          </w:tcPr>
          <w:p w14:paraId="015673DA" w14:textId="77777777" w:rsidR="005C2DA5" w:rsidRPr="00D81166" w:rsidRDefault="005C2DA5">
            <w:pPr>
              <w:pStyle w:val="Table-normalize"/>
              <w:jc w:val="left"/>
            </w:pPr>
          </w:p>
        </w:tc>
        <w:tc>
          <w:tcPr>
            <w:tcW w:w="362" w:type="dxa"/>
            <w:tcBorders>
              <w:top w:val="nil"/>
              <w:left w:val="nil"/>
              <w:bottom w:val="nil"/>
              <w:right w:val="nil"/>
            </w:tcBorders>
          </w:tcPr>
          <w:p w14:paraId="6CA734CE" w14:textId="77777777" w:rsidR="005C2DA5" w:rsidRPr="00D81166" w:rsidRDefault="005C2DA5">
            <w:pPr>
              <w:pStyle w:val="Table-normalize"/>
            </w:pPr>
          </w:p>
        </w:tc>
        <w:tc>
          <w:tcPr>
            <w:tcW w:w="363" w:type="dxa"/>
            <w:tcBorders>
              <w:top w:val="nil"/>
              <w:left w:val="nil"/>
              <w:bottom w:val="nil"/>
              <w:right w:val="nil"/>
            </w:tcBorders>
          </w:tcPr>
          <w:p w14:paraId="65A1AF08" w14:textId="77777777" w:rsidR="005C2DA5" w:rsidRPr="00D81166" w:rsidRDefault="005C2DA5">
            <w:pPr>
              <w:pStyle w:val="Table-normalize"/>
            </w:pPr>
          </w:p>
        </w:tc>
        <w:tc>
          <w:tcPr>
            <w:tcW w:w="362" w:type="dxa"/>
            <w:tcBorders>
              <w:top w:val="nil"/>
              <w:left w:val="nil"/>
              <w:bottom w:val="nil"/>
              <w:right w:val="nil"/>
            </w:tcBorders>
          </w:tcPr>
          <w:p w14:paraId="06C4B661" w14:textId="77777777" w:rsidR="005C2DA5" w:rsidRPr="00D81166" w:rsidRDefault="005C2DA5">
            <w:pPr>
              <w:pStyle w:val="Table-normalize"/>
            </w:pPr>
          </w:p>
        </w:tc>
        <w:tc>
          <w:tcPr>
            <w:tcW w:w="363" w:type="dxa"/>
            <w:tcBorders>
              <w:top w:val="nil"/>
              <w:left w:val="nil"/>
              <w:bottom w:val="nil"/>
              <w:right w:val="nil"/>
            </w:tcBorders>
          </w:tcPr>
          <w:p w14:paraId="43954D01" w14:textId="77777777" w:rsidR="005C2DA5" w:rsidRPr="00D81166" w:rsidRDefault="005C2DA5">
            <w:pPr>
              <w:pStyle w:val="Table-normalize"/>
            </w:pPr>
          </w:p>
        </w:tc>
        <w:tc>
          <w:tcPr>
            <w:tcW w:w="362" w:type="dxa"/>
            <w:tcBorders>
              <w:top w:val="nil"/>
              <w:left w:val="nil"/>
              <w:bottom w:val="nil"/>
              <w:right w:val="nil"/>
            </w:tcBorders>
          </w:tcPr>
          <w:p w14:paraId="51B7E7D1" w14:textId="77777777" w:rsidR="005C2DA5" w:rsidRPr="00D81166" w:rsidRDefault="005C2DA5">
            <w:pPr>
              <w:pStyle w:val="Table-normalize"/>
            </w:pPr>
          </w:p>
        </w:tc>
        <w:tc>
          <w:tcPr>
            <w:tcW w:w="362" w:type="dxa"/>
            <w:tcBorders>
              <w:top w:val="nil"/>
              <w:left w:val="nil"/>
              <w:bottom w:val="nil"/>
              <w:right w:val="nil"/>
            </w:tcBorders>
          </w:tcPr>
          <w:p w14:paraId="17452F92" w14:textId="77777777" w:rsidR="005C2DA5" w:rsidRPr="00D81166" w:rsidRDefault="005C2DA5">
            <w:pPr>
              <w:pStyle w:val="Table-normalize"/>
            </w:pPr>
          </w:p>
        </w:tc>
        <w:tc>
          <w:tcPr>
            <w:tcW w:w="363" w:type="dxa"/>
            <w:tcBorders>
              <w:top w:val="nil"/>
              <w:left w:val="nil"/>
              <w:bottom w:val="nil"/>
              <w:right w:val="nil"/>
            </w:tcBorders>
          </w:tcPr>
          <w:p w14:paraId="543EA411" w14:textId="77777777" w:rsidR="005C2DA5" w:rsidRPr="00D81166" w:rsidRDefault="005C2DA5">
            <w:pPr>
              <w:pStyle w:val="Table-normalize"/>
            </w:pPr>
          </w:p>
        </w:tc>
        <w:tc>
          <w:tcPr>
            <w:tcW w:w="362" w:type="dxa"/>
            <w:tcBorders>
              <w:top w:val="nil"/>
              <w:left w:val="nil"/>
              <w:bottom w:val="nil"/>
              <w:right w:val="nil"/>
            </w:tcBorders>
          </w:tcPr>
          <w:p w14:paraId="02290A94" w14:textId="77777777" w:rsidR="005C2DA5" w:rsidRPr="00D81166" w:rsidRDefault="005C2DA5">
            <w:pPr>
              <w:pStyle w:val="Table-normalize"/>
            </w:pPr>
          </w:p>
        </w:tc>
        <w:tc>
          <w:tcPr>
            <w:tcW w:w="363" w:type="dxa"/>
            <w:tcBorders>
              <w:top w:val="nil"/>
              <w:left w:val="nil"/>
              <w:bottom w:val="nil"/>
              <w:right w:val="nil"/>
            </w:tcBorders>
          </w:tcPr>
          <w:p w14:paraId="7B87808A" w14:textId="77777777" w:rsidR="005C2DA5" w:rsidRPr="00D81166" w:rsidRDefault="005C2DA5">
            <w:pPr>
              <w:pStyle w:val="Table-normalize"/>
            </w:pPr>
          </w:p>
        </w:tc>
        <w:tc>
          <w:tcPr>
            <w:tcW w:w="362" w:type="dxa"/>
            <w:tcBorders>
              <w:top w:val="nil"/>
              <w:left w:val="nil"/>
              <w:bottom w:val="nil"/>
              <w:right w:val="nil"/>
            </w:tcBorders>
          </w:tcPr>
          <w:p w14:paraId="185B37DB" w14:textId="77777777" w:rsidR="005C2DA5" w:rsidRPr="00D81166" w:rsidRDefault="005C2DA5">
            <w:pPr>
              <w:pStyle w:val="Table-normalize"/>
            </w:pPr>
          </w:p>
        </w:tc>
        <w:tc>
          <w:tcPr>
            <w:tcW w:w="362" w:type="dxa"/>
            <w:tcBorders>
              <w:top w:val="nil"/>
              <w:left w:val="nil"/>
              <w:bottom w:val="nil"/>
              <w:right w:val="nil"/>
            </w:tcBorders>
          </w:tcPr>
          <w:p w14:paraId="7E7A9190" w14:textId="77777777" w:rsidR="005C2DA5" w:rsidRPr="00D81166" w:rsidRDefault="005C2DA5">
            <w:pPr>
              <w:pStyle w:val="Table-normalize"/>
            </w:pPr>
          </w:p>
        </w:tc>
        <w:tc>
          <w:tcPr>
            <w:tcW w:w="363" w:type="dxa"/>
            <w:tcBorders>
              <w:top w:val="nil"/>
              <w:left w:val="nil"/>
              <w:bottom w:val="nil"/>
              <w:right w:val="nil"/>
            </w:tcBorders>
          </w:tcPr>
          <w:p w14:paraId="3F2F4CAE" w14:textId="77777777" w:rsidR="005C2DA5" w:rsidRPr="00D81166" w:rsidRDefault="005C2DA5">
            <w:pPr>
              <w:pStyle w:val="Table-normalize"/>
            </w:pPr>
          </w:p>
        </w:tc>
        <w:tc>
          <w:tcPr>
            <w:tcW w:w="362" w:type="dxa"/>
            <w:tcBorders>
              <w:top w:val="nil"/>
              <w:left w:val="nil"/>
              <w:bottom w:val="nil"/>
              <w:right w:val="nil"/>
            </w:tcBorders>
          </w:tcPr>
          <w:p w14:paraId="149D835C" w14:textId="77777777" w:rsidR="005C2DA5" w:rsidRPr="00D81166" w:rsidRDefault="005C2DA5">
            <w:pPr>
              <w:pStyle w:val="Table-normalize"/>
            </w:pPr>
          </w:p>
        </w:tc>
        <w:tc>
          <w:tcPr>
            <w:tcW w:w="363" w:type="dxa"/>
            <w:tcBorders>
              <w:top w:val="nil"/>
              <w:left w:val="nil"/>
              <w:bottom w:val="nil"/>
              <w:right w:val="nil"/>
            </w:tcBorders>
          </w:tcPr>
          <w:p w14:paraId="79C51338" w14:textId="77777777" w:rsidR="005C2DA5" w:rsidRPr="00D81166" w:rsidRDefault="005C2DA5">
            <w:pPr>
              <w:pStyle w:val="Table-normalize"/>
            </w:pPr>
          </w:p>
        </w:tc>
        <w:tc>
          <w:tcPr>
            <w:tcW w:w="362" w:type="dxa"/>
            <w:tcBorders>
              <w:top w:val="nil"/>
              <w:left w:val="nil"/>
              <w:bottom w:val="nil"/>
              <w:right w:val="nil"/>
            </w:tcBorders>
          </w:tcPr>
          <w:p w14:paraId="187F5165" w14:textId="77777777" w:rsidR="005C2DA5" w:rsidRPr="00D81166" w:rsidRDefault="005C2DA5">
            <w:pPr>
              <w:pStyle w:val="Table-normalize"/>
            </w:pPr>
          </w:p>
        </w:tc>
        <w:tc>
          <w:tcPr>
            <w:tcW w:w="362" w:type="dxa"/>
            <w:tcBorders>
              <w:top w:val="nil"/>
              <w:left w:val="nil"/>
              <w:bottom w:val="nil"/>
              <w:right w:val="nil"/>
            </w:tcBorders>
          </w:tcPr>
          <w:p w14:paraId="67624184" w14:textId="77777777" w:rsidR="005C2DA5" w:rsidRPr="00D81166" w:rsidRDefault="005C2DA5">
            <w:pPr>
              <w:pStyle w:val="Table-normalize"/>
            </w:pPr>
          </w:p>
        </w:tc>
        <w:tc>
          <w:tcPr>
            <w:tcW w:w="363" w:type="dxa"/>
            <w:tcBorders>
              <w:top w:val="nil"/>
              <w:left w:val="nil"/>
              <w:bottom w:val="nil"/>
              <w:right w:val="nil"/>
            </w:tcBorders>
          </w:tcPr>
          <w:p w14:paraId="3F785D23" w14:textId="77777777" w:rsidR="005C2DA5" w:rsidRPr="00D81166" w:rsidRDefault="005C2DA5">
            <w:pPr>
              <w:pStyle w:val="Table-normalize"/>
            </w:pPr>
          </w:p>
        </w:tc>
        <w:tc>
          <w:tcPr>
            <w:tcW w:w="362" w:type="dxa"/>
            <w:tcBorders>
              <w:top w:val="nil"/>
              <w:left w:val="nil"/>
              <w:bottom w:val="nil"/>
              <w:right w:val="nil"/>
            </w:tcBorders>
          </w:tcPr>
          <w:p w14:paraId="0799EF0B" w14:textId="77777777" w:rsidR="005C2DA5" w:rsidRPr="00D81166" w:rsidRDefault="005C2DA5">
            <w:pPr>
              <w:pStyle w:val="Table-normalize"/>
            </w:pPr>
          </w:p>
        </w:tc>
        <w:tc>
          <w:tcPr>
            <w:tcW w:w="363" w:type="dxa"/>
            <w:tcBorders>
              <w:top w:val="nil"/>
              <w:left w:val="nil"/>
              <w:bottom w:val="nil"/>
              <w:right w:val="nil"/>
            </w:tcBorders>
          </w:tcPr>
          <w:p w14:paraId="37743EFB" w14:textId="77777777" w:rsidR="005C2DA5" w:rsidRPr="00D81166" w:rsidRDefault="005C2DA5">
            <w:pPr>
              <w:pStyle w:val="Table-normalize"/>
            </w:pPr>
          </w:p>
        </w:tc>
      </w:tr>
    </w:tbl>
    <w:p w14:paraId="1617F7E0" w14:textId="77777777" w:rsidR="005C2DA5" w:rsidRPr="00D81166" w:rsidRDefault="005C2DA5" w:rsidP="00CD7830">
      <w:pPr>
        <w:pStyle w:val="Title"/>
        <w:sectPr w:rsidR="005C2DA5" w:rsidRPr="00D81166">
          <w:pgSz w:w="15840" w:h="12240" w:orient="landscape" w:code="1"/>
          <w:pgMar w:top="1440" w:right="1440" w:bottom="1440" w:left="1440" w:header="720" w:footer="634" w:gutter="0"/>
          <w:cols w:space="720"/>
          <w:titlePg/>
        </w:sectPr>
      </w:pPr>
    </w:p>
    <w:p w14:paraId="308D040D" w14:textId="77777777" w:rsidR="005C2DA5" w:rsidRPr="00D81166" w:rsidRDefault="005C2DA5" w:rsidP="00CD7830">
      <w:pPr>
        <w:pStyle w:val="Title"/>
      </w:pPr>
    </w:p>
    <w:p w14:paraId="2CE12421" w14:textId="77777777" w:rsidR="005C2DA5" w:rsidRPr="00D81166" w:rsidRDefault="005C2DA5">
      <w:pPr>
        <w:pStyle w:val="HEADING-L3"/>
      </w:pPr>
      <w:bookmarkStart w:id="699" w:name="_Toc535912454"/>
      <w:bookmarkStart w:id="700" w:name="_Toc19626949"/>
      <w:r w:rsidRPr="00D81166">
        <w:t>Lab Result Notifications</w:t>
      </w:r>
      <w:bookmarkEnd w:id="699"/>
      <w:bookmarkEnd w:id="700"/>
    </w:p>
    <w:p w14:paraId="5433C710" w14:textId="77777777" w:rsidR="005C2DA5" w:rsidRPr="00D81166" w:rsidRDefault="005C2DA5">
      <w:pPr>
        <w:pStyle w:val="normalize"/>
      </w:pPr>
      <w:r w:rsidRPr="00D81166">
        <w:t>OE/RR 2.5 lab result notifications/alerts were modified to fit into the CPRS scheme. CPRS exports seven lab result-related notifications:</w:t>
      </w:r>
    </w:p>
    <w:p w14:paraId="6168946E" w14:textId="77777777" w:rsidR="005C2DA5" w:rsidRPr="00D81166" w:rsidRDefault="005C2DA5">
      <w:pPr>
        <w:pStyle w:val="LIST-Normalize"/>
        <w:ind w:left="3960" w:hanging="3600"/>
      </w:pPr>
      <w:r w:rsidRPr="00D81166">
        <w:rPr>
          <w:b/>
          <w:bCs/>
        </w:rPr>
        <w:t>Lab Results</w:t>
      </w:r>
      <w:r w:rsidRPr="00D81166">
        <w:tab/>
        <w:t>follow-up action displays all results for that order</w:t>
      </w:r>
    </w:p>
    <w:p w14:paraId="0413196E" w14:textId="77777777" w:rsidR="005C2DA5" w:rsidRPr="00D81166" w:rsidRDefault="005C2DA5">
      <w:pPr>
        <w:pStyle w:val="LIST-Normalize"/>
        <w:ind w:left="3960" w:hanging="3600"/>
      </w:pPr>
      <w:r w:rsidRPr="00D81166">
        <w:rPr>
          <w:b/>
          <w:bCs/>
        </w:rPr>
        <w:t>Abnormal Lab Results (Action)</w:t>
      </w:r>
      <w:r w:rsidRPr="00D81166">
        <w:rPr>
          <w:b/>
          <w:bCs/>
        </w:rPr>
        <w:tab/>
      </w:r>
      <w:r w:rsidRPr="00D81166">
        <w:t>follow-up action displays all results for that order</w:t>
      </w:r>
    </w:p>
    <w:p w14:paraId="6BC33FC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3C731661" w14:textId="77777777" w:rsidR="005C2DA5" w:rsidRPr="00D81166" w:rsidRDefault="005C2DA5">
      <w:pPr>
        <w:pStyle w:val="LIST-Normalize"/>
        <w:ind w:left="3960" w:hanging="3600"/>
      </w:pPr>
      <w:r w:rsidRPr="00D81166">
        <w:rPr>
          <w:b/>
          <w:bCs/>
        </w:rPr>
        <w:t>Critical Lab Results (Action)</w:t>
      </w:r>
      <w:r w:rsidRPr="00D81166">
        <w:tab/>
        <w:t>follow-up action displays all results for that order</w:t>
      </w:r>
    </w:p>
    <w:p w14:paraId="262E5398"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5A49A537"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56541542" w14:textId="77777777" w:rsidR="005C2DA5" w:rsidRPr="00D81166" w:rsidRDefault="005C2DA5">
      <w:pPr>
        <w:pStyle w:val="LIST-Normalize"/>
        <w:ind w:left="3960" w:hanging="3600"/>
      </w:pPr>
      <w:r w:rsidRPr="00D81166">
        <w:rPr>
          <w:b/>
          <w:bCs/>
        </w:rPr>
        <w:t>STAT Lab Results</w:t>
      </w:r>
      <w:r w:rsidRPr="00D81166">
        <w:tab/>
        <w:t>follow-up action displays all results for that order</w:t>
      </w:r>
    </w:p>
    <w:p w14:paraId="72C05C7D" w14:textId="77777777" w:rsidR="005C2DA5" w:rsidRPr="00D81166" w:rsidRDefault="005C2DA5">
      <w:pPr>
        <w:tabs>
          <w:tab w:val="left" w:pos="720"/>
          <w:tab w:val="left" w:pos="3600"/>
        </w:tabs>
        <w:rPr>
          <w:sz w:val="20"/>
        </w:rPr>
      </w:pPr>
    </w:p>
    <w:p w14:paraId="58A92D9B" w14:textId="77777777" w:rsidR="005C2DA5" w:rsidRPr="00D81166" w:rsidRDefault="005C2DA5">
      <w:pPr>
        <w:pStyle w:val="normalize"/>
      </w:pPr>
      <w:r w:rsidRPr="00D81166">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p>
    <w:p w14:paraId="6D47796F" w14:textId="77777777" w:rsidR="005C2DA5" w:rsidRPr="00D81166" w:rsidRDefault="005C2DA5">
      <w:pPr>
        <w:pStyle w:val="normalize"/>
        <w:rPr>
          <w:b/>
          <w:bCs/>
          <w:i/>
          <w:iCs/>
        </w:rPr>
      </w:pPr>
      <w:r w:rsidRPr="00D81166">
        <w:br w:type="page"/>
      </w:r>
      <w:r w:rsidRPr="00D81166">
        <w:rPr>
          <w:b/>
          <w:bCs/>
          <w:i/>
          <w:iCs/>
        </w:rPr>
        <w:lastRenderedPageBreak/>
        <w:t>Lab Result Notifications, cont’d</w:t>
      </w:r>
    </w:p>
    <w:p w14:paraId="6A0A8744" w14:textId="77777777" w:rsidR="005C2DA5" w:rsidRPr="00D81166" w:rsidRDefault="005C2DA5">
      <w:pPr>
        <w:pStyle w:val="NOTE-normalize"/>
      </w:pPr>
      <w:r w:rsidRPr="00D81166">
        <w:rPr>
          <w:sz w:val="32"/>
        </w:rPr>
        <w:sym w:font="Wingdings" w:char="F046"/>
      </w:r>
      <w:r w:rsidRPr="00D81166">
        <w:t xml:space="preserve"> NOTE: </w:t>
      </w:r>
      <w:r w:rsidRPr="00D81166">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30F423EE" w14:textId="77777777" w:rsidR="005C2DA5" w:rsidRPr="00D81166" w:rsidRDefault="005C2DA5">
      <w:pPr>
        <w:rPr>
          <w:sz w:val="20"/>
        </w:rPr>
      </w:pPr>
    </w:p>
    <w:p w14:paraId="21132E57" w14:textId="77777777" w:rsidR="005C2DA5" w:rsidRPr="00D81166" w:rsidRDefault="005C2DA5">
      <w:pPr>
        <w:pStyle w:val="normalize"/>
      </w:pPr>
      <w:r w:rsidRPr="00D81166">
        <w:t>To prevent multiple lab alert problems, the following setups are recommended:</w:t>
      </w:r>
    </w:p>
    <w:p w14:paraId="77E58104" w14:textId="77777777" w:rsidR="005C2DA5" w:rsidRPr="00D81166" w:rsidRDefault="005C2DA5">
      <w:pPr>
        <w:pStyle w:val="LIST-Normalize"/>
      </w:pPr>
      <w:r w:rsidRPr="00D81166">
        <w:t>•</w:t>
      </w:r>
      <w:r w:rsidRPr="00D81166">
        <w:tab/>
        <w:t>Users who want to see ALL lab results (some users process all lab alerts as part of their job), should set the Lab Results notification to ‘Mandatory’. ‘Disable’ the other lab results notifications for the user.</w:t>
      </w:r>
    </w:p>
    <w:p w14:paraId="3A93663F" w14:textId="77777777" w:rsidR="005C2DA5" w:rsidRPr="00D81166" w:rsidRDefault="005C2DA5">
      <w:pPr>
        <w:pStyle w:val="LIST-Normalize"/>
      </w:pPr>
      <w:r w:rsidRPr="00D81166">
        <w:t>•</w:t>
      </w:r>
      <w:r w:rsidRPr="00D81166">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p>
    <w:p w14:paraId="43C65907"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ny notification is set to ‘Mandatory’ for the user’s Team, user’s Service, patient’s Location, site’s Division, or site’s System, the user will get the notification.</w:t>
      </w:r>
    </w:p>
    <w:p w14:paraId="2B5228BA" w14:textId="77777777" w:rsidR="005C2DA5" w:rsidRPr="00D81166" w:rsidRDefault="005C2DA5">
      <w:pPr>
        <w:pStyle w:val="LIST-Normalize"/>
      </w:pPr>
      <w:r w:rsidRPr="00D81166">
        <w:t>•</w:t>
      </w:r>
      <w:r w:rsidRPr="00D81166">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p>
    <w:p w14:paraId="09F1307B" w14:textId="77777777" w:rsidR="005C2DA5" w:rsidRPr="00D81166" w:rsidRDefault="005C2DA5">
      <w:pPr>
        <w:pStyle w:val="LIST-Normalize"/>
      </w:pPr>
      <w:r w:rsidRPr="00D81166">
        <w:t>•</w:t>
      </w:r>
      <w:r w:rsidRPr="00D81166">
        <w:tab/>
        <w:t>Some providers may want to set Critical Lab Results (Action) or (Info) to ‘Mandatory’ and ‘Disable’ all other lab result notifications.</w:t>
      </w:r>
    </w:p>
    <w:p w14:paraId="04DD880C" w14:textId="77777777" w:rsidR="005C2DA5" w:rsidRPr="00D81166" w:rsidRDefault="005C2DA5">
      <w:pPr>
        <w:pStyle w:val="HEADING-L3"/>
      </w:pPr>
      <w:r w:rsidRPr="00D81166">
        <w:br w:type="page"/>
      </w:r>
      <w:bookmarkStart w:id="701" w:name="_Toc535912455"/>
      <w:bookmarkStart w:id="702" w:name="_Toc19626950"/>
      <w:r w:rsidRPr="00D81166">
        <w:lastRenderedPageBreak/>
        <w:t>Notifications Trigger Summary</w:t>
      </w:r>
      <w:bookmarkEnd w:id="701"/>
      <w:bookmarkEnd w:id="702"/>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3834"/>
        <w:gridCol w:w="3780"/>
        <w:gridCol w:w="1800"/>
      </w:tblGrid>
      <w:tr w:rsidR="005C2DA5" w:rsidRPr="00D81166" w14:paraId="71D58E6E" w14:textId="77777777">
        <w:trPr>
          <w:trHeight w:val="180"/>
          <w:tblHeader/>
        </w:trPr>
        <w:tc>
          <w:tcPr>
            <w:tcW w:w="3834" w:type="dxa"/>
            <w:tcBorders>
              <w:top w:val="single" w:sz="6" w:space="0" w:color="auto"/>
              <w:left w:val="single" w:sz="6" w:space="0" w:color="auto"/>
              <w:bottom w:val="single" w:sz="6" w:space="0" w:color="auto"/>
              <w:right w:val="single" w:sz="6" w:space="0" w:color="auto"/>
            </w:tcBorders>
            <w:shd w:val="pct20" w:color="auto" w:fill="0000FF"/>
          </w:tcPr>
          <w:p w14:paraId="41B8F207" w14:textId="77777777" w:rsidR="005C2DA5" w:rsidRPr="00D81166" w:rsidRDefault="005C2DA5">
            <w:pPr>
              <w:pStyle w:val="normalize"/>
              <w:spacing w:after="60"/>
              <w:rPr>
                <w:b/>
                <w:bCs/>
                <w:color w:val="FFFFFF"/>
              </w:rPr>
            </w:pPr>
            <w:r w:rsidRPr="00D81166">
              <w:rPr>
                <w:b/>
                <w:bCs/>
                <w:color w:val="FFFFFF"/>
              </w:rPr>
              <w:t>Notification</w:t>
            </w:r>
          </w:p>
        </w:tc>
        <w:tc>
          <w:tcPr>
            <w:tcW w:w="3780" w:type="dxa"/>
            <w:tcBorders>
              <w:top w:val="single" w:sz="6" w:space="0" w:color="auto"/>
              <w:left w:val="single" w:sz="6" w:space="0" w:color="auto"/>
              <w:bottom w:val="single" w:sz="6" w:space="0" w:color="auto"/>
              <w:right w:val="single" w:sz="6" w:space="0" w:color="auto"/>
            </w:tcBorders>
            <w:shd w:val="pct20" w:color="auto" w:fill="0000FF"/>
          </w:tcPr>
          <w:p w14:paraId="6F29BCD3" w14:textId="77777777" w:rsidR="005C2DA5" w:rsidRPr="00D81166" w:rsidRDefault="005C2DA5">
            <w:pPr>
              <w:pStyle w:val="normalize"/>
              <w:spacing w:after="60"/>
              <w:rPr>
                <w:b/>
                <w:bCs/>
                <w:color w:val="FFFFFF"/>
              </w:rPr>
            </w:pPr>
            <w:r w:rsidRPr="00D81166">
              <w:rPr>
                <w:b/>
                <w:bCs/>
                <w:color w:val="FFFFFF"/>
              </w:rPr>
              <w:t>Expert Rule (Mlm)</w:t>
            </w:r>
          </w:p>
        </w:tc>
        <w:tc>
          <w:tcPr>
            <w:tcW w:w="1800" w:type="dxa"/>
            <w:tcBorders>
              <w:top w:val="single" w:sz="6" w:space="0" w:color="auto"/>
              <w:left w:val="single" w:sz="6" w:space="0" w:color="auto"/>
              <w:bottom w:val="single" w:sz="6" w:space="0" w:color="auto"/>
              <w:right w:val="single" w:sz="6" w:space="0" w:color="auto"/>
            </w:tcBorders>
            <w:shd w:val="pct20" w:color="auto" w:fill="0000FF"/>
          </w:tcPr>
          <w:p w14:paraId="2F3DD307" w14:textId="77777777" w:rsidR="005C2DA5" w:rsidRPr="00D81166" w:rsidRDefault="005C2DA5">
            <w:pPr>
              <w:pStyle w:val="normalize"/>
              <w:spacing w:after="60"/>
              <w:rPr>
                <w:b/>
                <w:bCs/>
                <w:color w:val="FFFFFF"/>
              </w:rPr>
            </w:pPr>
            <w:r w:rsidRPr="00D81166">
              <w:rPr>
                <w:b/>
                <w:bCs/>
                <w:color w:val="FFFFFF"/>
              </w:rPr>
              <w:t>Data Source</w:t>
            </w:r>
          </w:p>
        </w:tc>
      </w:tr>
      <w:tr w:rsidR="005C2DA5" w:rsidRPr="00D81166" w14:paraId="659AF0DF"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8C5F877" w14:textId="77777777" w:rsidR="005C2DA5" w:rsidRPr="00D81166" w:rsidRDefault="006969F7">
            <w:pPr>
              <w:pStyle w:val="normalize"/>
              <w:spacing w:after="60"/>
              <w:rPr>
                <w:sz w:val="20"/>
              </w:rPr>
            </w:pPr>
            <w:r w:rsidRPr="00D81166">
              <w:rPr>
                <w:sz w:val="20"/>
              </w:rPr>
              <w:t>ABN</w:t>
            </w:r>
            <w:r w:rsidR="005C2DA5" w:rsidRPr="00D81166">
              <w:rPr>
                <w:sz w:val="20"/>
              </w:rPr>
              <w:t>L IMAGING RESULTS</w:t>
            </w:r>
            <w:r w:rsidRPr="00D81166">
              <w:rPr>
                <w:sz w:val="20"/>
              </w:rPr>
              <w:t>, NEEDS ATTN</w:t>
            </w:r>
          </w:p>
        </w:tc>
        <w:tc>
          <w:tcPr>
            <w:tcW w:w="3780" w:type="dxa"/>
            <w:tcBorders>
              <w:top w:val="single" w:sz="6" w:space="0" w:color="auto"/>
              <w:left w:val="single" w:sz="6" w:space="0" w:color="auto"/>
              <w:bottom w:val="single" w:sz="6" w:space="0" w:color="auto"/>
              <w:right w:val="single" w:sz="6" w:space="0" w:color="auto"/>
            </w:tcBorders>
          </w:tcPr>
          <w:p w14:paraId="4DD9B34A"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33BFF15B" w14:textId="77777777" w:rsidR="005C2DA5" w:rsidRPr="00D81166" w:rsidRDefault="005C2DA5">
            <w:pPr>
              <w:pStyle w:val="normalize"/>
              <w:spacing w:after="60"/>
              <w:rPr>
                <w:sz w:val="20"/>
              </w:rPr>
            </w:pPr>
            <w:r w:rsidRPr="00D81166">
              <w:rPr>
                <w:sz w:val="20"/>
              </w:rPr>
              <w:t>Radiology Pkg</w:t>
            </w:r>
          </w:p>
        </w:tc>
      </w:tr>
      <w:tr w:rsidR="005C2DA5" w:rsidRPr="00D81166" w14:paraId="0EC9F03B"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417796D" w14:textId="77777777" w:rsidR="005C2DA5" w:rsidRPr="00D81166" w:rsidRDefault="005C2DA5">
            <w:pPr>
              <w:pStyle w:val="normalize"/>
              <w:spacing w:after="60"/>
              <w:rPr>
                <w:sz w:val="20"/>
              </w:rPr>
            </w:pPr>
            <w:r w:rsidRPr="00D81166">
              <w:rPr>
                <w:sz w:val="20"/>
              </w:rPr>
              <w:t>ABNORMAL LAB RESULT (INFO)</w:t>
            </w:r>
          </w:p>
        </w:tc>
        <w:tc>
          <w:tcPr>
            <w:tcW w:w="3780" w:type="dxa"/>
            <w:tcBorders>
              <w:top w:val="single" w:sz="6" w:space="0" w:color="auto"/>
              <w:left w:val="single" w:sz="6" w:space="0" w:color="auto"/>
              <w:bottom w:val="single" w:sz="6" w:space="0" w:color="auto"/>
              <w:right w:val="single" w:sz="6" w:space="0" w:color="auto"/>
            </w:tcBorders>
          </w:tcPr>
          <w:p w14:paraId="1399F8FB" w14:textId="77777777" w:rsidR="005C2DA5" w:rsidRPr="00D81166" w:rsidRDefault="005C2DA5">
            <w:pPr>
              <w:pStyle w:val="normalize"/>
              <w:spacing w:after="60"/>
              <w:rPr>
                <w:sz w:val="20"/>
              </w:rPr>
            </w:pPr>
            <w:r w:rsidRPr="00D81166">
              <w:rPr>
                <w:sz w:val="20"/>
              </w:rPr>
              <w:t>ABNORMAL LAB RESULTS</w:t>
            </w:r>
          </w:p>
        </w:tc>
        <w:tc>
          <w:tcPr>
            <w:tcW w:w="1800" w:type="dxa"/>
            <w:tcBorders>
              <w:top w:val="single" w:sz="6" w:space="0" w:color="auto"/>
              <w:left w:val="single" w:sz="6" w:space="0" w:color="auto"/>
              <w:bottom w:val="single" w:sz="6" w:space="0" w:color="auto"/>
              <w:right w:val="single" w:sz="6" w:space="0" w:color="auto"/>
            </w:tcBorders>
          </w:tcPr>
          <w:p w14:paraId="14F1795F" w14:textId="77777777" w:rsidR="005C2DA5" w:rsidRPr="00D81166" w:rsidRDefault="005C2DA5">
            <w:pPr>
              <w:pStyle w:val="normalize"/>
              <w:spacing w:after="60"/>
              <w:rPr>
                <w:sz w:val="20"/>
              </w:rPr>
            </w:pPr>
            <w:r w:rsidRPr="00D81166">
              <w:rPr>
                <w:sz w:val="20"/>
              </w:rPr>
              <w:t>HL7</w:t>
            </w:r>
          </w:p>
        </w:tc>
      </w:tr>
      <w:tr w:rsidR="005C2DA5" w:rsidRPr="00D81166" w14:paraId="26AB1D78"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411BC2E" w14:textId="77777777" w:rsidR="005C2DA5" w:rsidRPr="00D81166" w:rsidRDefault="005C2DA5">
            <w:pPr>
              <w:pStyle w:val="normalize"/>
              <w:spacing w:after="60"/>
              <w:rPr>
                <w:sz w:val="20"/>
              </w:rPr>
            </w:pPr>
            <w:r w:rsidRPr="00D81166">
              <w:rPr>
                <w:sz w:val="20"/>
              </w:rPr>
              <w:t>ABNORMAL LAB RESULTS (ACTION)</w:t>
            </w:r>
          </w:p>
        </w:tc>
        <w:tc>
          <w:tcPr>
            <w:tcW w:w="3780" w:type="dxa"/>
            <w:tcBorders>
              <w:top w:val="single" w:sz="6" w:space="0" w:color="auto"/>
              <w:left w:val="single" w:sz="6" w:space="0" w:color="auto"/>
              <w:bottom w:val="single" w:sz="6" w:space="0" w:color="auto"/>
              <w:right w:val="single" w:sz="6" w:space="0" w:color="auto"/>
            </w:tcBorders>
          </w:tcPr>
          <w:p w14:paraId="676D2C1E" w14:textId="77777777" w:rsidR="005C2DA5" w:rsidRPr="00D81166" w:rsidRDefault="005C2DA5">
            <w:pPr>
              <w:pStyle w:val="normalize"/>
              <w:spacing w:after="60"/>
              <w:rPr>
                <w:sz w:val="20"/>
              </w:rPr>
            </w:pPr>
            <w:r w:rsidRPr="00D81166">
              <w:rPr>
                <w:sz w:val="20"/>
              </w:rPr>
              <w:t>ABNORMAL LAB RESULTS</w:t>
            </w:r>
          </w:p>
        </w:tc>
        <w:tc>
          <w:tcPr>
            <w:tcW w:w="1800" w:type="dxa"/>
            <w:tcBorders>
              <w:top w:val="single" w:sz="6" w:space="0" w:color="auto"/>
              <w:left w:val="single" w:sz="6" w:space="0" w:color="auto"/>
              <w:bottom w:val="single" w:sz="6" w:space="0" w:color="auto"/>
              <w:right w:val="single" w:sz="6" w:space="0" w:color="auto"/>
            </w:tcBorders>
          </w:tcPr>
          <w:p w14:paraId="62425B08" w14:textId="77777777" w:rsidR="005C2DA5" w:rsidRPr="00D81166" w:rsidRDefault="005C2DA5">
            <w:pPr>
              <w:pStyle w:val="normalize"/>
              <w:spacing w:after="60"/>
              <w:rPr>
                <w:sz w:val="20"/>
              </w:rPr>
            </w:pPr>
            <w:r w:rsidRPr="00D81166">
              <w:rPr>
                <w:sz w:val="20"/>
              </w:rPr>
              <w:t>HL7</w:t>
            </w:r>
          </w:p>
        </w:tc>
      </w:tr>
      <w:tr w:rsidR="005C2DA5" w:rsidRPr="00D81166" w14:paraId="6203281E"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D965D16" w14:textId="77777777" w:rsidR="005C2DA5" w:rsidRPr="00D81166" w:rsidRDefault="005C2DA5">
            <w:pPr>
              <w:pStyle w:val="normalize"/>
              <w:spacing w:after="60"/>
              <w:rPr>
                <w:sz w:val="20"/>
              </w:rPr>
            </w:pPr>
            <w:r w:rsidRPr="00D81166">
              <w:rPr>
                <w:sz w:val="20"/>
              </w:rPr>
              <w:t>ADMISSION</w:t>
            </w:r>
          </w:p>
        </w:tc>
        <w:tc>
          <w:tcPr>
            <w:tcW w:w="3780" w:type="dxa"/>
            <w:tcBorders>
              <w:top w:val="single" w:sz="6" w:space="0" w:color="auto"/>
              <w:left w:val="single" w:sz="6" w:space="0" w:color="auto"/>
              <w:bottom w:val="single" w:sz="6" w:space="0" w:color="auto"/>
              <w:right w:val="single" w:sz="6" w:space="0" w:color="auto"/>
            </w:tcBorders>
          </w:tcPr>
          <w:p w14:paraId="5C7DDC53" w14:textId="77777777" w:rsidR="005C2DA5" w:rsidRPr="00D81166" w:rsidRDefault="005C2DA5">
            <w:pPr>
              <w:pStyle w:val="normalize"/>
              <w:spacing w:after="60"/>
              <w:rPr>
                <w:sz w:val="20"/>
              </w:rPr>
            </w:pPr>
            <w:r w:rsidRPr="00D81166">
              <w:rPr>
                <w:sz w:val="20"/>
              </w:rPr>
              <w:t>PATIENT ADMISSION</w:t>
            </w:r>
          </w:p>
        </w:tc>
        <w:tc>
          <w:tcPr>
            <w:tcW w:w="1800" w:type="dxa"/>
            <w:tcBorders>
              <w:top w:val="single" w:sz="6" w:space="0" w:color="auto"/>
              <w:left w:val="single" w:sz="6" w:space="0" w:color="auto"/>
              <w:bottom w:val="single" w:sz="6" w:space="0" w:color="auto"/>
              <w:right w:val="single" w:sz="6" w:space="0" w:color="auto"/>
            </w:tcBorders>
          </w:tcPr>
          <w:p w14:paraId="637A32FE" w14:textId="77777777" w:rsidR="005C2DA5" w:rsidRPr="00D81166" w:rsidRDefault="005C2DA5">
            <w:pPr>
              <w:pStyle w:val="normalize"/>
              <w:spacing w:after="60"/>
              <w:rPr>
                <w:sz w:val="20"/>
              </w:rPr>
            </w:pPr>
            <w:r w:rsidRPr="00D81166">
              <w:rPr>
                <w:sz w:val="20"/>
              </w:rPr>
              <w:t xml:space="preserve">DGPM  </w:t>
            </w:r>
          </w:p>
        </w:tc>
      </w:tr>
      <w:tr w:rsidR="001521F5" w:rsidRPr="00D81166" w14:paraId="15D004E6"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2E26EBAE" w14:textId="77777777" w:rsidR="001521F5" w:rsidRPr="00D81166" w:rsidRDefault="001521F5" w:rsidP="00414095">
            <w:pPr>
              <w:pStyle w:val="normalize"/>
              <w:spacing w:after="60"/>
              <w:rPr>
                <w:sz w:val="20"/>
              </w:rPr>
            </w:pPr>
            <w:r w:rsidRPr="00D81166">
              <w:rPr>
                <w:sz w:val="20"/>
              </w:rPr>
              <w:t>ANATOMIC PATHOLOGY RESULTS</w:t>
            </w:r>
          </w:p>
        </w:tc>
        <w:tc>
          <w:tcPr>
            <w:tcW w:w="3780" w:type="dxa"/>
            <w:tcBorders>
              <w:top w:val="single" w:sz="6" w:space="0" w:color="auto"/>
              <w:left w:val="single" w:sz="6" w:space="0" w:color="auto"/>
              <w:bottom w:val="single" w:sz="6" w:space="0" w:color="auto"/>
              <w:right w:val="single" w:sz="6" w:space="0" w:color="auto"/>
            </w:tcBorders>
          </w:tcPr>
          <w:p w14:paraId="262C3174" w14:textId="77777777" w:rsidR="001521F5" w:rsidRPr="00D81166" w:rsidRDefault="001521F5" w:rsidP="0041409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0871EE4F" w14:textId="77777777" w:rsidR="001521F5" w:rsidRPr="00D81166" w:rsidRDefault="001521F5" w:rsidP="00414095">
            <w:pPr>
              <w:pStyle w:val="normalize"/>
              <w:spacing w:after="60"/>
              <w:rPr>
                <w:sz w:val="20"/>
              </w:rPr>
            </w:pPr>
            <w:r w:rsidRPr="00D81166">
              <w:rPr>
                <w:sz w:val="20"/>
              </w:rPr>
              <w:t>Lab Pkg</w:t>
            </w:r>
          </w:p>
        </w:tc>
      </w:tr>
      <w:tr w:rsidR="007F40F5" w:rsidRPr="00D81166" w14:paraId="14EB8EB0"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6858A7DF" w14:textId="77777777" w:rsidR="007F40F5" w:rsidRPr="00D81166" w:rsidRDefault="007F40F5">
            <w:pPr>
              <w:pStyle w:val="normalize"/>
              <w:spacing w:after="60"/>
              <w:rPr>
                <w:sz w:val="20"/>
              </w:rPr>
            </w:pPr>
            <w:r w:rsidRPr="00D81166">
              <w:rPr>
                <w:sz w:val="20"/>
              </w:rPr>
              <w:t>CONSUL</w:t>
            </w:r>
            <w:bookmarkStart w:id="703" w:name="CONS_PRO_INTRPET_notif_TRIG"/>
            <w:bookmarkEnd w:id="703"/>
            <w:r w:rsidRPr="00D81166">
              <w:rPr>
                <w:sz w:val="20"/>
              </w:rPr>
              <w:t>T/PROC INTERPRETATION</w:t>
            </w:r>
          </w:p>
        </w:tc>
        <w:tc>
          <w:tcPr>
            <w:tcW w:w="3780" w:type="dxa"/>
            <w:tcBorders>
              <w:top w:val="single" w:sz="6" w:space="0" w:color="auto"/>
              <w:left w:val="single" w:sz="6" w:space="0" w:color="auto"/>
              <w:bottom w:val="single" w:sz="6" w:space="0" w:color="auto"/>
              <w:right w:val="single" w:sz="6" w:space="0" w:color="auto"/>
            </w:tcBorders>
          </w:tcPr>
          <w:p w14:paraId="2C2CF852" w14:textId="77777777" w:rsidR="007F40F5" w:rsidRPr="00D81166" w:rsidRDefault="007F40F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543F2141" w14:textId="77777777" w:rsidR="007F40F5" w:rsidRPr="00D81166" w:rsidRDefault="002413EF">
            <w:pPr>
              <w:pStyle w:val="normalize"/>
              <w:spacing w:after="60"/>
              <w:rPr>
                <w:sz w:val="20"/>
              </w:rPr>
            </w:pPr>
            <w:r w:rsidRPr="00D81166">
              <w:rPr>
                <w:sz w:val="20"/>
              </w:rPr>
              <w:t>Consults Pkg</w:t>
            </w:r>
          </w:p>
        </w:tc>
      </w:tr>
      <w:tr w:rsidR="005C2DA5" w:rsidRPr="00D81166" w14:paraId="278265FD"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BCDA1C6" w14:textId="77777777" w:rsidR="005C2DA5" w:rsidRPr="00D81166" w:rsidRDefault="005C2DA5">
            <w:pPr>
              <w:pStyle w:val="normalize"/>
              <w:spacing w:after="60"/>
              <w:rPr>
                <w:sz w:val="20"/>
              </w:rPr>
            </w:pPr>
            <w:r w:rsidRPr="00D81166">
              <w:rPr>
                <w:sz w:val="20"/>
              </w:rPr>
              <w:t>CONSULT/REQUEST CANCEL/HOLD</w:t>
            </w:r>
          </w:p>
        </w:tc>
        <w:tc>
          <w:tcPr>
            <w:tcW w:w="3780" w:type="dxa"/>
            <w:tcBorders>
              <w:top w:val="single" w:sz="6" w:space="0" w:color="auto"/>
              <w:left w:val="single" w:sz="6" w:space="0" w:color="auto"/>
              <w:bottom w:val="single" w:sz="6" w:space="0" w:color="auto"/>
              <w:right w:val="single" w:sz="6" w:space="0" w:color="auto"/>
            </w:tcBorders>
          </w:tcPr>
          <w:p w14:paraId="0AC3E660"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1869A241" w14:textId="77777777" w:rsidR="005C2DA5" w:rsidRPr="00D81166" w:rsidRDefault="005C2DA5">
            <w:pPr>
              <w:pStyle w:val="normalize"/>
              <w:spacing w:after="60"/>
              <w:rPr>
                <w:sz w:val="20"/>
              </w:rPr>
            </w:pPr>
            <w:r w:rsidRPr="00D81166">
              <w:rPr>
                <w:sz w:val="20"/>
              </w:rPr>
              <w:t>Consults Pkg</w:t>
            </w:r>
          </w:p>
        </w:tc>
      </w:tr>
      <w:tr w:rsidR="005C2DA5" w:rsidRPr="00D81166" w14:paraId="2FD7E2F2"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08F7499" w14:textId="77777777" w:rsidR="005C2DA5" w:rsidRPr="00D81166" w:rsidRDefault="005C2DA5">
            <w:pPr>
              <w:pStyle w:val="normalize"/>
              <w:spacing w:after="60"/>
              <w:rPr>
                <w:sz w:val="20"/>
              </w:rPr>
            </w:pPr>
            <w:r w:rsidRPr="00D81166">
              <w:rPr>
                <w:sz w:val="20"/>
              </w:rPr>
              <w:t>CONSULT/REQUEST RESOLUTION</w:t>
            </w:r>
          </w:p>
        </w:tc>
        <w:tc>
          <w:tcPr>
            <w:tcW w:w="3780" w:type="dxa"/>
            <w:tcBorders>
              <w:top w:val="single" w:sz="6" w:space="0" w:color="auto"/>
              <w:left w:val="single" w:sz="6" w:space="0" w:color="auto"/>
              <w:bottom w:val="single" w:sz="6" w:space="0" w:color="auto"/>
              <w:right w:val="single" w:sz="6" w:space="0" w:color="auto"/>
            </w:tcBorders>
          </w:tcPr>
          <w:p w14:paraId="2A78FBAF"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7E5C23D7" w14:textId="77777777" w:rsidR="005C2DA5" w:rsidRPr="00D81166" w:rsidRDefault="005C2DA5">
            <w:pPr>
              <w:pStyle w:val="normalize"/>
              <w:spacing w:after="60"/>
              <w:rPr>
                <w:sz w:val="20"/>
              </w:rPr>
            </w:pPr>
            <w:r w:rsidRPr="00D81166">
              <w:rPr>
                <w:sz w:val="20"/>
              </w:rPr>
              <w:t>Consults Pkg</w:t>
            </w:r>
          </w:p>
        </w:tc>
      </w:tr>
      <w:tr w:rsidR="005C2DA5" w:rsidRPr="00D81166" w14:paraId="4B3547B7"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82A30DD" w14:textId="77777777" w:rsidR="005C2DA5" w:rsidRPr="00D81166" w:rsidRDefault="005C2DA5">
            <w:pPr>
              <w:pStyle w:val="normalize"/>
              <w:spacing w:after="60"/>
              <w:rPr>
                <w:sz w:val="20"/>
              </w:rPr>
            </w:pPr>
            <w:r w:rsidRPr="00D81166">
              <w:rPr>
                <w:sz w:val="20"/>
              </w:rPr>
              <w:t>CONSULT/REQUEST UPDATED</w:t>
            </w:r>
          </w:p>
        </w:tc>
        <w:tc>
          <w:tcPr>
            <w:tcW w:w="3780" w:type="dxa"/>
            <w:tcBorders>
              <w:top w:val="single" w:sz="6" w:space="0" w:color="auto"/>
              <w:left w:val="single" w:sz="6" w:space="0" w:color="auto"/>
              <w:bottom w:val="single" w:sz="6" w:space="0" w:color="auto"/>
              <w:right w:val="single" w:sz="6" w:space="0" w:color="auto"/>
            </w:tcBorders>
          </w:tcPr>
          <w:p w14:paraId="55A144AF"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26D4C278" w14:textId="77777777" w:rsidR="005C2DA5" w:rsidRPr="00D81166" w:rsidRDefault="005C2DA5">
            <w:pPr>
              <w:pStyle w:val="normalize"/>
              <w:spacing w:after="60"/>
              <w:rPr>
                <w:sz w:val="20"/>
              </w:rPr>
            </w:pPr>
            <w:r w:rsidRPr="00D81166">
              <w:rPr>
                <w:sz w:val="20"/>
              </w:rPr>
              <w:t>Consults Pkg</w:t>
            </w:r>
          </w:p>
        </w:tc>
      </w:tr>
      <w:tr w:rsidR="005C2DA5" w:rsidRPr="00D81166" w14:paraId="5C792A50"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60D1451" w14:textId="77777777" w:rsidR="005C2DA5" w:rsidRPr="00D81166" w:rsidRDefault="005C2DA5">
            <w:pPr>
              <w:pStyle w:val="normalize"/>
              <w:spacing w:after="60"/>
              <w:rPr>
                <w:sz w:val="20"/>
              </w:rPr>
            </w:pPr>
            <w:r w:rsidRPr="00D81166">
              <w:rPr>
                <w:sz w:val="20"/>
              </w:rPr>
              <w:t>CRITICAL LAB RESULT (INFO)</w:t>
            </w:r>
          </w:p>
        </w:tc>
        <w:tc>
          <w:tcPr>
            <w:tcW w:w="3780" w:type="dxa"/>
            <w:tcBorders>
              <w:top w:val="single" w:sz="6" w:space="0" w:color="auto"/>
              <w:left w:val="single" w:sz="6" w:space="0" w:color="auto"/>
              <w:bottom w:val="single" w:sz="6" w:space="0" w:color="auto"/>
              <w:right w:val="single" w:sz="6" w:space="0" w:color="auto"/>
            </w:tcBorders>
          </w:tcPr>
          <w:p w14:paraId="4ED1434A" w14:textId="77777777" w:rsidR="005C2DA5" w:rsidRPr="00D81166" w:rsidRDefault="005C2DA5">
            <w:pPr>
              <w:pStyle w:val="normalize"/>
              <w:spacing w:after="60"/>
              <w:rPr>
                <w:sz w:val="20"/>
              </w:rPr>
            </w:pPr>
            <w:r w:rsidRPr="00D81166">
              <w:rPr>
                <w:sz w:val="20"/>
              </w:rPr>
              <w:t>CRITICAL LAB RESULTS</w:t>
            </w:r>
          </w:p>
        </w:tc>
        <w:tc>
          <w:tcPr>
            <w:tcW w:w="1800" w:type="dxa"/>
            <w:tcBorders>
              <w:top w:val="single" w:sz="6" w:space="0" w:color="auto"/>
              <w:left w:val="single" w:sz="6" w:space="0" w:color="auto"/>
              <w:bottom w:val="single" w:sz="6" w:space="0" w:color="auto"/>
              <w:right w:val="single" w:sz="6" w:space="0" w:color="auto"/>
            </w:tcBorders>
          </w:tcPr>
          <w:p w14:paraId="4D0F3BE2" w14:textId="77777777" w:rsidR="005C2DA5" w:rsidRPr="00D81166" w:rsidRDefault="005C2DA5">
            <w:pPr>
              <w:pStyle w:val="normalize"/>
              <w:spacing w:after="60"/>
              <w:rPr>
                <w:sz w:val="20"/>
              </w:rPr>
            </w:pPr>
            <w:r w:rsidRPr="00D81166">
              <w:rPr>
                <w:sz w:val="20"/>
              </w:rPr>
              <w:t>HL7</w:t>
            </w:r>
          </w:p>
        </w:tc>
      </w:tr>
      <w:tr w:rsidR="005C2DA5" w:rsidRPr="00D81166" w14:paraId="76CDEC0E"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F591768" w14:textId="77777777" w:rsidR="005C2DA5" w:rsidRPr="00D81166" w:rsidRDefault="005C2DA5">
            <w:pPr>
              <w:pStyle w:val="normalize"/>
              <w:spacing w:after="60"/>
              <w:rPr>
                <w:sz w:val="20"/>
              </w:rPr>
            </w:pPr>
            <w:r w:rsidRPr="00D81166">
              <w:rPr>
                <w:sz w:val="20"/>
              </w:rPr>
              <w:t>CRITICAL LAB RESULTS (ACTION)</w:t>
            </w:r>
          </w:p>
        </w:tc>
        <w:tc>
          <w:tcPr>
            <w:tcW w:w="3780" w:type="dxa"/>
            <w:tcBorders>
              <w:top w:val="single" w:sz="6" w:space="0" w:color="auto"/>
              <w:left w:val="single" w:sz="6" w:space="0" w:color="auto"/>
              <w:bottom w:val="single" w:sz="6" w:space="0" w:color="auto"/>
              <w:right w:val="single" w:sz="6" w:space="0" w:color="auto"/>
            </w:tcBorders>
          </w:tcPr>
          <w:p w14:paraId="07E3AA2E" w14:textId="77777777" w:rsidR="005C2DA5" w:rsidRPr="00D81166" w:rsidRDefault="005C2DA5">
            <w:pPr>
              <w:pStyle w:val="normalize"/>
              <w:spacing w:after="60"/>
              <w:rPr>
                <w:sz w:val="20"/>
              </w:rPr>
            </w:pPr>
            <w:r w:rsidRPr="00D81166">
              <w:rPr>
                <w:sz w:val="20"/>
              </w:rPr>
              <w:t>CRITICAL LAB RESULTS</w:t>
            </w:r>
          </w:p>
        </w:tc>
        <w:tc>
          <w:tcPr>
            <w:tcW w:w="1800" w:type="dxa"/>
            <w:tcBorders>
              <w:top w:val="single" w:sz="6" w:space="0" w:color="auto"/>
              <w:left w:val="single" w:sz="6" w:space="0" w:color="auto"/>
              <w:bottom w:val="single" w:sz="6" w:space="0" w:color="auto"/>
              <w:right w:val="single" w:sz="6" w:space="0" w:color="auto"/>
            </w:tcBorders>
          </w:tcPr>
          <w:p w14:paraId="44045F6F" w14:textId="77777777" w:rsidR="005C2DA5" w:rsidRPr="00D81166" w:rsidRDefault="005C2DA5">
            <w:pPr>
              <w:pStyle w:val="normalize"/>
              <w:spacing w:after="60"/>
              <w:rPr>
                <w:sz w:val="20"/>
              </w:rPr>
            </w:pPr>
            <w:r w:rsidRPr="00D81166">
              <w:rPr>
                <w:sz w:val="20"/>
              </w:rPr>
              <w:t>HL7</w:t>
            </w:r>
          </w:p>
        </w:tc>
      </w:tr>
      <w:tr w:rsidR="005C2DA5" w:rsidRPr="00D81166" w14:paraId="3E7B68C9"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4E5C0E8" w14:textId="77777777" w:rsidR="005C2DA5" w:rsidRPr="00D81166" w:rsidRDefault="005C2DA5">
            <w:pPr>
              <w:pStyle w:val="normalize"/>
              <w:spacing w:after="60"/>
              <w:rPr>
                <w:sz w:val="20"/>
              </w:rPr>
            </w:pPr>
            <w:r w:rsidRPr="00D81166">
              <w:rPr>
                <w:sz w:val="20"/>
              </w:rPr>
              <w:t>DC ORDER</w:t>
            </w:r>
          </w:p>
        </w:tc>
        <w:tc>
          <w:tcPr>
            <w:tcW w:w="3780" w:type="dxa"/>
            <w:tcBorders>
              <w:top w:val="single" w:sz="6" w:space="0" w:color="auto"/>
              <w:left w:val="single" w:sz="6" w:space="0" w:color="auto"/>
              <w:bottom w:val="single" w:sz="6" w:space="0" w:color="auto"/>
              <w:right w:val="single" w:sz="6" w:space="0" w:color="auto"/>
            </w:tcBorders>
          </w:tcPr>
          <w:p w14:paraId="0D266CCF" w14:textId="77777777" w:rsidR="005C2DA5" w:rsidRPr="00D81166" w:rsidRDefault="005C2DA5">
            <w:pPr>
              <w:pStyle w:val="normalize"/>
              <w:spacing w:after="60"/>
              <w:rPr>
                <w:sz w:val="20"/>
              </w:rPr>
            </w:pPr>
            <w:r w:rsidRPr="00D81166">
              <w:rPr>
                <w:sz w:val="20"/>
              </w:rPr>
              <w:t>NEW ORDER PLACED</w:t>
            </w:r>
          </w:p>
        </w:tc>
        <w:tc>
          <w:tcPr>
            <w:tcW w:w="1800" w:type="dxa"/>
            <w:tcBorders>
              <w:top w:val="single" w:sz="6" w:space="0" w:color="auto"/>
              <w:left w:val="single" w:sz="6" w:space="0" w:color="auto"/>
              <w:bottom w:val="single" w:sz="6" w:space="0" w:color="auto"/>
              <w:right w:val="single" w:sz="6" w:space="0" w:color="auto"/>
            </w:tcBorders>
          </w:tcPr>
          <w:p w14:paraId="16290397" w14:textId="77777777" w:rsidR="005C2DA5" w:rsidRPr="00D81166" w:rsidRDefault="005C2DA5">
            <w:pPr>
              <w:pStyle w:val="normalize"/>
              <w:spacing w:after="60"/>
              <w:rPr>
                <w:sz w:val="20"/>
              </w:rPr>
            </w:pPr>
            <w:r w:rsidRPr="00D81166">
              <w:rPr>
                <w:sz w:val="20"/>
              </w:rPr>
              <w:t>HL7</w:t>
            </w:r>
          </w:p>
        </w:tc>
      </w:tr>
      <w:tr w:rsidR="001521F5" w:rsidRPr="00D81166" w14:paraId="7709878B"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1F6FB1F3" w14:textId="77777777" w:rsidR="001521F5" w:rsidRPr="00D81166" w:rsidRDefault="001521F5" w:rsidP="00414095">
            <w:pPr>
              <w:pStyle w:val="normalize"/>
              <w:spacing w:after="60"/>
              <w:rPr>
                <w:sz w:val="20"/>
              </w:rPr>
            </w:pPr>
            <w:r w:rsidRPr="00D81166">
              <w:rPr>
                <w:sz w:val="20"/>
              </w:rPr>
              <w:t>DEA AUTO DC CS MED ORDER</w:t>
            </w:r>
          </w:p>
        </w:tc>
        <w:tc>
          <w:tcPr>
            <w:tcW w:w="3780" w:type="dxa"/>
            <w:tcBorders>
              <w:top w:val="single" w:sz="6" w:space="0" w:color="auto"/>
              <w:left w:val="single" w:sz="6" w:space="0" w:color="auto"/>
              <w:bottom w:val="single" w:sz="6" w:space="0" w:color="auto"/>
              <w:right w:val="single" w:sz="6" w:space="0" w:color="auto"/>
            </w:tcBorders>
          </w:tcPr>
          <w:p w14:paraId="1B0A8355" w14:textId="77777777" w:rsidR="001521F5" w:rsidRPr="00D81166" w:rsidRDefault="001521F5" w:rsidP="00414095">
            <w:pPr>
              <w:pStyle w:val="normalize"/>
              <w:spacing w:after="60"/>
              <w:rPr>
                <w:sz w:val="20"/>
              </w:rPr>
            </w:pPr>
            <w:r w:rsidRPr="00D81166">
              <w:rPr>
                <w:sz w:val="20"/>
              </w:rPr>
              <w:t>AUTO DCED CONTROLLED SUBSTANCE ORDERS</w:t>
            </w:r>
          </w:p>
        </w:tc>
        <w:tc>
          <w:tcPr>
            <w:tcW w:w="1800" w:type="dxa"/>
            <w:tcBorders>
              <w:top w:val="single" w:sz="6" w:space="0" w:color="auto"/>
              <w:left w:val="single" w:sz="6" w:space="0" w:color="auto"/>
              <w:bottom w:val="single" w:sz="6" w:space="0" w:color="auto"/>
              <w:right w:val="single" w:sz="6" w:space="0" w:color="auto"/>
            </w:tcBorders>
          </w:tcPr>
          <w:p w14:paraId="7D5D155D" w14:textId="77777777" w:rsidR="001521F5" w:rsidRPr="00D81166" w:rsidRDefault="001521F5" w:rsidP="00414095">
            <w:pPr>
              <w:pStyle w:val="normalize"/>
              <w:spacing w:after="60"/>
              <w:rPr>
                <w:sz w:val="20"/>
              </w:rPr>
            </w:pPr>
            <w:r w:rsidRPr="00D81166">
              <w:rPr>
                <w:sz w:val="20"/>
              </w:rPr>
              <w:t>HL7</w:t>
            </w:r>
          </w:p>
        </w:tc>
      </w:tr>
      <w:tr w:rsidR="001521F5" w:rsidRPr="00D81166" w14:paraId="2D0231DA"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43A1DBF4" w14:textId="77777777" w:rsidR="001521F5" w:rsidRPr="00D81166" w:rsidRDefault="001521F5" w:rsidP="00414095">
            <w:pPr>
              <w:pStyle w:val="normalize"/>
              <w:spacing w:after="60"/>
              <w:rPr>
                <w:sz w:val="20"/>
              </w:rPr>
            </w:pPr>
            <w:r w:rsidRPr="00D81166">
              <w:rPr>
                <w:sz w:val="20"/>
              </w:rPr>
              <w:t>DEA CERTIFICATE EXPIRED</w:t>
            </w:r>
          </w:p>
        </w:tc>
        <w:tc>
          <w:tcPr>
            <w:tcW w:w="3780" w:type="dxa"/>
            <w:tcBorders>
              <w:top w:val="single" w:sz="6" w:space="0" w:color="auto"/>
              <w:left w:val="single" w:sz="6" w:space="0" w:color="auto"/>
              <w:bottom w:val="single" w:sz="6" w:space="0" w:color="auto"/>
              <w:right w:val="single" w:sz="6" w:space="0" w:color="auto"/>
            </w:tcBorders>
          </w:tcPr>
          <w:p w14:paraId="337FEE3E" w14:textId="77777777" w:rsidR="001521F5" w:rsidRPr="00D81166" w:rsidRDefault="001521F5" w:rsidP="0041409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DE388C1" w14:textId="77777777" w:rsidR="001521F5" w:rsidRPr="00D81166" w:rsidRDefault="001521F5" w:rsidP="00414095">
            <w:pPr>
              <w:pStyle w:val="normalize"/>
              <w:spacing w:after="60"/>
              <w:rPr>
                <w:sz w:val="20"/>
              </w:rPr>
            </w:pPr>
            <w:r w:rsidRPr="00D81166">
              <w:rPr>
                <w:sz w:val="20"/>
              </w:rPr>
              <w:t>Outpatient Pharmacy Pkg</w:t>
            </w:r>
          </w:p>
        </w:tc>
      </w:tr>
      <w:tr w:rsidR="001521F5" w:rsidRPr="00D81166" w14:paraId="30C4BE17"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483F3496" w14:textId="77777777" w:rsidR="001521F5" w:rsidRPr="00D81166" w:rsidRDefault="001521F5" w:rsidP="00414095">
            <w:pPr>
              <w:pStyle w:val="normalize"/>
              <w:spacing w:after="60"/>
              <w:rPr>
                <w:sz w:val="20"/>
              </w:rPr>
            </w:pPr>
            <w:r w:rsidRPr="00D81166">
              <w:rPr>
                <w:sz w:val="20"/>
              </w:rPr>
              <w:t>DEA CERTIFICATE REVOKED</w:t>
            </w:r>
          </w:p>
        </w:tc>
        <w:tc>
          <w:tcPr>
            <w:tcW w:w="3780" w:type="dxa"/>
            <w:tcBorders>
              <w:top w:val="single" w:sz="6" w:space="0" w:color="auto"/>
              <w:left w:val="single" w:sz="6" w:space="0" w:color="auto"/>
              <w:bottom w:val="single" w:sz="6" w:space="0" w:color="auto"/>
              <w:right w:val="single" w:sz="6" w:space="0" w:color="auto"/>
            </w:tcBorders>
          </w:tcPr>
          <w:p w14:paraId="3BD147C4" w14:textId="77777777" w:rsidR="001521F5" w:rsidRPr="00D81166" w:rsidRDefault="001521F5" w:rsidP="00414095">
            <w:pPr>
              <w:pStyle w:val="normalize"/>
              <w:spacing w:after="60"/>
              <w:rPr>
                <w:sz w:val="20"/>
              </w:rPr>
            </w:pPr>
            <w:r w:rsidRPr="00D81166">
              <w:rPr>
                <w:sz w:val="20"/>
              </w:rPr>
              <w:t>AUTO DCED CONTROLLED SUBSTANCE ORDERS</w:t>
            </w:r>
          </w:p>
        </w:tc>
        <w:tc>
          <w:tcPr>
            <w:tcW w:w="1800" w:type="dxa"/>
            <w:tcBorders>
              <w:top w:val="single" w:sz="6" w:space="0" w:color="auto"/>
              <w:left w:val="single" w:sz="6" w:space="0" w:color="auto"/>
              <w:bottom w:val="single" w:sz="6" w:space="0" w:color="auto"/>
              <w:right w:val="single" w:sz="6" w:space="0" w:color="auto"/>
            </w:tcBorders>
          </w:tcPr>
          <w:p w14:paraId="66BB0BE8" w14:textId="77777777" w:rsidR="001521F5" w:rsidRPr="00D81166" w:rsidRDefault="001521F5" w:rsidP="00414095">
            <w:pPr>
              <w:pStyle w:val="normalize"/>
              <w:spacing w:after="60"/>
              <w:rPr>
                <w:sz w:val="20"/>
              </w:rPr>
            </w:pPr>
            <w:r w:rsidRPr="00D81166">
              <w:rPr>
                <w:sz w:val="20"/>
              </w:rPr>
              <w:t>HL7</w:t>
            </w:r>
          </w:p>
        </w:tc>
      </w:tr>
      <w:tr w:rsidR="005C2DA5" w:rsidRPr="00D81166" w14:paraId="0BE2385E"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6BD4709" w14:textId="77777777" w:rsidR="005C2DA5" w:rsidRPr="00D81166" w:rsidRDefault="005C2DA5">
            <w:pPr>
              <w:pStyle w:val="normalize"/>
              <w:spacing w:after="60"/>
              <w:rPr>
                <w:sz w:val="20"/>
              </w:rPr>
            </w:pPr>
            <w:r w:rsidRPr="00D81166">
              <w:rPr>
                <w:sz w:val="20"/>
              </w:rPr>
              <w:t>DECEASED PATIENT</w:t>
            </w:r>
          </w:p>
        </w:tc>
        <w:tc>
          <w:tcPr>
            <w:tcW w:w="3780" w:type="dxa"/>
            <w:tcBorders>
              <w:top w:val="single" w:sz="6" w:space="0" w:color="auto"/>
              <w:left w:val="single" w:sz="6" w:space="0" w:color="auto"/>
              <w:bottom w:val="single" w:sz="6" w:space="0" w:color="auto"/>
              <w:right w:val="single" w:sz="6" w:space="0" w:color="auto"/>
            </w:tcBorders>
          </w:tcPr>
          <w:p w14:paraId="265ACD1B"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047B5E6D" w14:textId="77777777" w:rsidR="005C2DA5" w:rsidRPr="00D81166" w:rsidRDefault="005C2DA5">
            <w:pPr>
              <w:pStyle w:val="normalize"/>
              <w:spacing w:after="60"/>
              <w:rPr>
                <w:sz w:val="20"/>
              </w:rPr>
            </w:pPr>
            <w:r w:rsidRPr="00D81166">
              <w:rPr>
                <w:sz w:val="20"/>
              </w:rPr>
              <w:t>MAS protocols, fields</w:t>
            </w:r>
          </w:p>
        </w:tc>
      </w:tr>
      <w:tr w:rsidR="005C2DA5" w:rsidRPr="00D81166" w14:paraId="3EB5BF78"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0992D8B" w14:textId="77777777" w:rsidR="005C2DA5" w:rsidRPr="00D81166" w:rsidRDefault="005C2DA5">
            <w:pPr>
              <w:pStyle w:val="normalize"/>
              <w:spacing w:after="60"/>
              <w:rPr>
                <w:sz w:val="20"/>
              </w:rPr>
            </w:pPr>
            <w:r w:rsidRPr="00D81166">
              <w:rPr>
                <w:sz w:val="20"/>
              </w:rPr>
              <w:t>DISCHARGE</w:t>
            </w:r>
          </w:p>
        </w:tc>
        <w:tc>
          <w:tcPr>
            <w:tcW w:w="3780" w:type="dxa"/>
            <w:tcBorders>
              <w:top w:val="single" w:sz="6" w:space="0" w:color="auto"/>
              <w:left w:val="single" w:sz="6" w:space="0" w:color="auto"/>
              <w:bottom w:val="single" w:sz="6" w:space="0" w:color="auto"/>
              <w:right w:val="single" w:sz="6" w:space="0" w:color="auto"/>
            </w:tcBorders>
          </w:tcPr>
          <w:p w14:paraId="0F74D43D" w14:textId="77777777" w:rsidR="005C2DA5" w:rsidRPr="00D81166" w:rsidRDefault="005C2DA5">
            <w:pPr>
              <w:pStyle w:val="normalize"/>
              <w:spacing w:after="60"/>
              <w:rPr>
                <w:sz w:val="20"/>
              </w:rPr>
            </w:pPr>
            <w:r w:rsidRPr="00D81166">
              <w:rPr>
                <w:sz w:val="20"/>
              </w:rPr>
              <w:t>PATIENT DISCHARGE</w:t>
            </w:r>
          </w:p>
        </w:tc>
        <w:tc>
          <w:tcPr>
            <w:tcW w:w="1800" w:type="dxa"/>
            <w:tcBorders>
              <w:top w:val="single" w:sz="6" w:space="0" w:color="auto"/>
              <w:left w:val="single" w:sz="6" w:space="0" w:color="auto"/>
              <w:bottom w:val="single" w:sz="6" w:space="0" w:color="auto"/>
              <w:right w:val="single" w:sz="6" w:space="0" w:color="auto"/>
            </w:tcBorders>
          </w:tcPr>
          <w:p w14:paraId="0FFED81E" w14:textId="77777777" w:rsidR="005C2DA5" w:rsidRPr="00D81166" w:rsidRDefault="005C2DA5">
            <w:pPr>
              <w:pStyle w:val="normalize"/>
              <w:spacing w:after="60"/>
              <w:rPr>
                <w:sz w:val="20"/>
              </w:rPr>
            </w:pPr>
            <w:r w:rsidRPr="00D81166">
              <w:rPr>
                <w:sz w:val="20"/>
              </w:rPr>
              <w:t xml:space="preserve">DGPM  </w:t>
            </w:r>
          </w:p>
        </w:tc>
      </w:tr>
      <w:tr w:rsidR="005C2DA5" w:rsidRPr="00D81166" w14:paraId="78EAA492"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D7F2224" w14:textId="77777777" w:rsidR="005C2DA5" w:rsidRPr="00D81166" w:rsidRDefault="005C2DA5">
            <w:pPr>
              <w:pStyle w:val="normalize"/>
              <w:spacing w:after="60"/>
              <w:rPr>
                <w:sz w:val="20"/>
              </w:rPr>
            </w:pPr>
            <w:r w:rsidRPr="00D81166">
              <w:rPr>
                <w:sz w:val="20"/>
              </w:rPr>
              <w:t>DNR EXPIRING</w:t>
            </w:r>
          </w:p>
        </w:tc>
        <w:tc>
          <w:tcPr>
            <w:tcW w:w="3780" w:type="dxa"/>
            <w:tcBorders>
              <w:top w:val="single" w:sz="6" w:space="0" w:color="auto"/>
              <w:left w:val="single" w:sz="6" w:space="0" w:color="auto"/>
              <w:bottom w:val="single" w:sz="6" w:space="0" w:color="auto"/>
              <w:right w:val="single" w:sz="6" w:space="0" w:color="auto"/>
            </w:tcBorders>
          </w:tcPr>
          <w:p w14:paraId="714DA26E"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A5D509E" w14:textId="77777777" w:rsidR="005C2DA5" w:rsidRPr="00D81166" w:rsidRDefault="005C2DA5">
            <w:pPr>
              <w:pStyle w:val="normalize"/>
              <w:spacing w:after="60"/>
              <w:rPr>
                <w:sz w:val="20"/>
              </w:rPr>
            </w:pPr>
            <w:r w:rsidRPr="00D81166">
              <w:rPr>
                <w:sz w:val="20"/>
              </w:rPr>
              <w:t>ORMTIME (TaskMan)</w:t>
            </w:r>
          </w:p>
        </w:tc>
      </w:tr>
      <w:tr w:rsidR="005C2DA5" w:rsidRPr="00D81166" w14:paraId="14A9122F"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CB879D0" w14:textId="77777777" w:rsidR="005C2DA5" w:rsidRPr="00D81166" w:rsidRDefault="005C2DA5">
            <w:pPr>
              <w:pStyle w:val="normalize"/>
              <w:spacing w:after="60"/>
              <w:rPr>
                <w:sz w:val="20"/>
              </w:rPr>
            </w:pPr>
            <w:r w:rsidRPr="00D81166">
              <w:rPr>
                <w:sz w:val="20"/>
              </w:rPr>
              <w:t>ERROR MESSAGE</w:t>
            </w:r>
          </w:p>
        </w:tc>
        <w:tc>
          <w:tcPr>
            <w:tcW w:w="3780" w:type="dxa"/>
            <w:tcBorders>
              <w:top w:val="single" w:sz="6" w:space="0" w:color="auto"/>
              <w:left w:val="single" w:sz="6" w:space="0" w:color="auto"/>
              <w:bottom w:val="single" w:sz="6" w:space="0" w:color="auto"/>
              <w:right w:val="single" w:sz="6" w:space="0" w:color="auto"/>
            </w:tcBorders>
          </w:tcPr>
          <w:p w14:paraId="2C25F54F"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7409BE2" w14:textId="77777777" w:rsidR="005C2DA5" w:rsidRPr="00D81166" w:rsidRDefault="005C2DA5">
            <w:pPr>
              <w:pStyle w:val="normalize"/>
              <w:spacing w:after="60"/>
              <w:rPr>
                <w:sz w:val="20"/>
              </w:rPr>
            </w:pPr>
            <w:r w:rsidRPr="00D81166">
              <w:rPr>
                <w:sz w:val="20"/>
              </w:rPr>
              <w:t>Expert System</w:t>
            </w:r>
          </w:p>
        </w:tc>
      </w:tr>
      <w:tr w:rsidR="005C2DA5" w:rsidRPr="00D81166" w14:paraId="50FC21CD"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352B49D3" w14:textId="77777777" w:rsidR="005C2DA5" w:rsidRPr="00D81166" w:rsidRDefault="005C2DA5">
            <w:pPr>
              <w:pStyle w:val="normalize"/>
              <w:spacing w:after="60"/>
              <w:rPr>
                <w:sz w:val="20"/>
              </w:rPr>
            </w:pPr>
            <w:r w:rsidRPr="00D81166">
              <w:rPr>
                <w:sz w:val="20"/>
              </w:rPr>
              <w:t>FLAG ORDER FOR CLARIFICATION</w:t>
            </w:r>
          </w:p>
        </w:tc>
        <w:tc>
          <w:tcPr>
            <w:tcW w:w="3780" w:type="dxa"/>
            <w:tcBorders>
              <w:top w:val="single" w:sz="6" w:space="0" w:color="auto"/>
              <w:left w:val="single" w:sz="6" w:space="0" w:color="auto"/>
              <w:bottom w:val="single" w:sz="6" w:space="0" w:color="auto"/>
              <w:right w:val="single" w:sz="6" w:space="0" w:color="auto"/>
            </w:tcBorders>
          </w:tcPr>
          <w:p w14:paraId="58BBF8B2" w14:textId="77777777" w:rsidR="005C2DA5" w:rsidRPr="00D81166" w:rsidRDefault="005C2DA5">
            <w:pPr>
              <w:pStyle w:val="normalize"/>
              <w:spacing w:after="60"/>
              <w:rPr>
                <w:sz w:val="20"/>
              </w:rPr>
            </w:pPr>
            <w:r w:rsidRPr="00D81166">
              <w:rPr>
                <w:sz w:val="20"/>
              </w:rPr>
              <w:t>ORDER FLAGGED FOR CLARIFICATION</w:t>
            </w:r>
          </w:p>
        </w:tc>
        <w:tc>
          <w:tcPr>
            <w:tcW w:w="1800" w:type="dxa"/>
            <w:tcBorders>
              <w:top w:val="single" w:sz="6" w:space="0" w:color="auto"/>
              <w:left w:val="single" w:sz="6" w:space="0" w:color="auto"/>
              <w:bottom w:val="single" w:sz="6" w:space="0" w:color="auto"/>
              <w:right w:val="single" w:sz="6" w:space="0" w:color="auto"/>
            </w:tcBorders>
          </w:tcPr>
          <w:p w14:paraId="3E40A4B9" w14:textId="77777777" w:rsidR="005C2DA5" w:rsidRPr="00D81166" w:rsidRDefault="005C2DA5">
            <w:pPr>
              <w:pStyle w:val="normalize"/>
              <w:spacing w:after="60"/>
              <w:rPr>
                <w:sz w:val="20"/>
              </w:rPr>
            </w:pPr>
            <w:r w:rsidRPr="00D81166">
              <w:rPr>
                <w:sz w:val="20"/>
              </w:rPr>
              <w:t>OERR</w:t>
            </w:r>
          </w:p>
        </w:tc>
      </w:tr>
      <w:tr w:rsidR="005C2DA5" w:rsidRPr="00D81166" w14:paraId="696DFF89"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3A99215" w14:textId="77777777" w:rsidR="005C2DA5" w:rsidRPr="00D81166" w:rsidRDefault="005C2DA5">
            <w:pPr>
              <w:pStyle w:val="normalize"/>
              <w:spacing w:after="60"/>
              <w:rPr>
                <w:sz w:val="20"/>
              </w:rPr>
            </w:pPr>
            <w:r w:rsidRPr="00D81166">
              <w:rPr>
                <w:sz w:val="20"/>
              </w:rPr>
              <w:t>FLAGGED OI EXPIRING – INPT</w:t>
            </w:r>
          </w:p>
        </w:tc>
        <w:tc>
          <w:tcPr>
            <w:tcW w:w="3780" w:type="dxa"/>
            <w:tcBorders>
              <w:top w:val="single" w:sz="6" w:space="0" w:color="auto"/>
              <w:left w:val="single" w:sz="6" w:space="0" w:color="auto"/>
              <w:bottom w:val="single" w:sz="6" w:space="0" w:color="auto"/>
              <w:right w:val="single" w:sz="6" w:space="0" w:color="auto"/>
            </w:tcBorders>
          </w:tcPr>
          <w:p w14:paraId="4B561CF3"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1A170B7" w14:textId="77777777" w:rsidR="005C2DA5" w:rsidRPr="00D81166" w:rsidRDefault="005C2DA5">
            <w:pPr>
              <w:pStyle w:val="normalize"/>
              <w:spacing w:after="60"/>
              <w:rPr>
                <w:sz w:val="20"/>
              </w:rPr>
            </w:pPr>
            <w:r w:rsidRPr="00D81166">
              <w:rPr>
                <w:sz w:val="20"/>
              </w:rPr>
              <w:t>ORMTIME (TaskMan)</w:t>
            </w:r>
          </w:p>
        </w:tc>
      </w:tr>
      <w:tr w:rsidR="005C2DA5" w:rsidRPr="00D81166" w14:paraId="43BCE008"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3BF1098E" w14:textId="77777777" w:rsidR="005C2DA5" w:rsidRPr="00D81166" w:rsidRDefault="005C2DA5">
            <w:pPr>
              <w:pStyle w:val="normalize"/>
              <w:spacing w:after="60"/>
              <w:rPr>
                <w:sz w:val="20"/>
              </w:rPr>
            </w:pPr>
            <w:r w:rsidRPr="00D81166">
              <w:rPr>
                <w:sz w:val="20"/>
              </w:rPr>
              <w:t>FLAGGED OI EXPIRING – OUTPT</w:t>
            </w:r>
          </w:p>
        </w:tc>
        <w:tc>
          <w:tcPr>
            <w:tcW w:w="3780" w:type="dxa"/>
            <w:tcBorders>
              <w:top w:val="single" w:sz="6" w:space="0" w:color="auto"/>
              <w:left w:val="single" w:sz="6" w:space="0" w:color="auto"/>
              <w:bottom w:val="single" w:sz="6" w:space="0" w:color="auto"/>
              <w:right w:val="single" w:sz="6" w:space="0" w:color="auto"/>
            </w:tcBorders>
          </w:tcPr>
          <w:p w14:paraId="29085DCF"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103A424" w14:textId="77777777" w:rsidR="005C2DA5" w:rsidRPr="00D81166" w:rsidRDefault="005C2DA5">
            <w:pPr>
              <w:pStyle w:val="normalize"/>
              <w:spacing w:after="60"/>
              <w:rPr>
                <w:sz w:val="20"/>
              </w:rPr>
            </w:pPr>
            <w:r w:rsidRPr="00D81166">
              <w:rPr>
                <w:sz w:val="20"/>
              </w:rPr>
              <w:t>ORMTIME (TaskMan)</w:t>
            </w:r>
          </w:p>
        </w:tc>
      </w:tr>
      <w:tr w:rsidR="005C2DA5" w:rsidRPr="00D81166" w14:paraId="492C4721"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3FEB5C69" w14:textId="77777777" w:rsidR="005C2DA5" w:rsidRPr="00D81166" w:rsidRDefault="005C2DA5">
            <w:pPr>
              <w:pStyle w:val="normalize"/>
              <w:spacing w:after="60"/>
              <w:rPr>
                <w:sz w:val="20"/>
              </w:rPr>
            </w:pPr>
            <w:r w:rsidRPr="00D81166">
              <w:rPr>
                <w:sz w:val="20"/>
              </w:rPr>
              <w:t>FLAGGED OI ORDER - INPT</w:t>
            </w:r>
          </w:p>
        </w:tc>
        <w:tc>
          <w:tcPr>
            <w:tcW w:w="3780" w:type="dxa"/>
            <w:tcBorders>
              <w:top w:val="single" w:sz="6" w:space="0" w:color="auto"/>
              <w:left w:val="single" w:sz="6" w:space="0" w:color="auto"/>
              <w:bottom w:val="single" w:sz="6" w:space="0" w:color="auto"/>
              <w:right w:val="single" w:sz="6" w:space="0" w:color="auto"/>
            </w:tcBorders>
          </w:tcPr>
          <w:p w14:paraId="43450940" w14:textId="77777777" w:rsidR="005C2DA5" w:rsidRPr="00D81166" w:rsidRDefault="005C2DA5">
            <w:pPr>
              <w:pStyle w:val="normalize"/>
              <w:spacing w:after="60"/>
              <w:rPr>
                <w:sz w:val="20"/>
              </w:rPr>
            </w:pPr>
            <w:r w:rsidRPr="00D81166">
              <w:rPr>
                <w:sz w:val="20"/>
              </w:rPr>
              <w:t>SITE FLAGGED ORDER</w:t>
            </w:r>
          </w:p>
        </w:tc>
        <w:tc>
          <w:tcPr>
            <w:tcW w:w="1800" w:type="dxa"/>
            <w:tcBorders>
              <w:top w:val="single" w:sz="6" w:space="0" w:color="auto"/>
              <w:left w:val="single" w:sz="6" w:space="0" w:color="auto"/>
              <w:bottom w:val="single" w:sz="6" w:space="0" w:color="auto"/>
              <w:right w:val="single" w:sz="6" w:space="0" w:color="auto"/>
            </w:tcBorders>
          </w:tcPr>
          <w:p w14:paraId="4A80C5AC" w14:textId="77777777" w:rsidR="005C2DA5" w:rsidRPr="00D81166" w:rsidRDefault="005C2DA5">
            <w:pPr>
              <w:pStyle w:val="normalize"/>
              <w:spacing w:after="60"/>
              <w:rPr>
                <w:sz w:val="20"/>
              </w:rPr>
            </w:pPr>
            <w:r w:rsidRPr="00D81166">
              <w:rPr>
                <w:sz w:val="20"/>
              </w:rPr>
              <w:t>HL7</w:t>
            </w:r>
          </w:p>
        </w:tc>
      </w:tr>
      <w:tr w:rsidR="005C2DA5" w:rsidRPr="00D81166" w14:paraId="49F5C8D6"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42B18931" w14:textId="77777777" w:rsidR="005C2DA5" w:rsidRPr="00D81166" w:rsidRDefault="005C2DA5">
            <w:pPr>
              <w:pStyle w:val="normalize"/>
              <w:spacing w:after="60"/>
              <w:rPr>
                <w:sz w:val="20"/>
              </w:rPr>
            </w:pPr>
            <w:r w:rsidRPr="00D81166">
              <w:rPr>
                <w:sz w:val="20"/>
              </w:rPr>
              <w:t>FLAGGED OI ORDER - OUTPT</w:t>
            </w:r>
          </w:p>
        </w:tc>
        <w:tc>
          <w:tcPr>
            <w:tcW w:w="3780" w:type="dxa"/>
            <w:tcBorders>
              <w:top w:val="single" w:sz="6" w:space="0" w:color="auto"/>
              <w:left w:val="single" w:sz="6" w:space="0" w:color="auto"/>
              <w:bottom w:val="single" w:sz="6" w:space="0" w:color="auto"/>
              <w:right w:val="single" w:sz="6" w:space="0" w:color="auto"/>
            </w:tcBorders>
          </w:tcPr>
          <w:p w14:paraId="2FE8EC3A" w14:textId="77777777" w:rsidR="005C2DA5" w:rsidRPr="00D81166" w:rsidRDefault="005C2DA5">
            <w:pPr>
              <w:pStyle w:val="normalize"/>
              <w:spacing w:after="60"/>
              <w:rPr>
                <w:sz w:val="20"/>
              </w:rPr>
            </w:pPr>
            <w:r w:rsidRPr="00D81166">
              <w:rPr>
                <w:sz w:val="20"/>
              </w:rPr>
              <w:t>SITE FLAGGED ORDER</w:t>
            </w:r>
          </w:p>
        </w:tc>
        <w:tc>
          <w:tcPr>
            <w:tcW w:w="1800" w:type="dxa"/>
            <w:tcBorders>
              <w:top w:val="single" w:sz="6" w:space="0" w:color="auto"/>
              <w:left w:val="single" w:sz="6" w:space="0" w:color="auto"/>
              <w:bottom w:val="single" w:sz="6" w:space="0" w:color="auto"/>
              <w:right w:val="single" w:sz="6" w:space="0" w:color="auto"/>
            </w:tcBorders>
          </w:tcPr>
          <w:p w14:paraId="15BB353B" w14:textId="77777777" w:rsidR="005C2DA5" w:rsidRPr="00D81166" w:rsidRDefault="005C2DA5">
            <w:pPr>
              <w:pStyle w:val="normalize"/>
              <w:spacing w:after="60"/>
              <w:rPr>
                <w:sz w:val="20"/>
              </w:rPr>
            </w:pPr>
            <w:r w:rsidRPr="00D81166">
              <w:rPr>
                <w:sz w:val="20"/>
              </w:rPr>
              <w:t>HL7</w:t>
            </w:r>
          </w:p>
        </w:tc>
      </w:tr>
      <w:tr w:rsidR="005C2DA5" w:rsidRPr="00D81166" w14:paraId="20E808CB"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526A09E" w14:textId="77777777" w:rsidR="005C2DA5" w:rsidRPr="00D81166" w:rsidRDefault="005C2DA5">
            <w:pPr>
              <w:pStyle w:val="normalize"/>
              <w:spacing w:after="60"/>
              <w:rPr>
                <w:sz w:val="20"/>
              </w:rPr>
            </w:pPr>
            <w:r w:rsidRPr="00D81166">
              <w:rPr>
                <w:sz w:val="20"/>
              </w:rPr>
              <w:t>FLAGGED OI RESULTS - INPT</w:t>
            </w:r>
          </w:p>
        </w:tc>
        <w:tc>
          <w:tcPr>
            <w:tcW w:w="3780" w:type="dxa"/>
            <w:tcBorders>
              <w:top w:val="single" w:sz="6" w:space="0" w:color="auto"/>
              <w:left w:val="single" w:sz="6" w:space="0" w:color="auto"/>
              <w:bottom w:val="single" w:sz="6" w:space="0" w:color="auto"/>
              <w:right w:val="single" w:sz="6" w:space="0" w:color="auto"/>
            </w:tcBorders>
          </w:tcPr>
          <w:p w14:paraId="65ECB64C" w14:textId="77777777" w:rsidR="005C2DA5" w:rsidRPr="00D81166" w:rsidRDefault="005C2DA5">
            <w:pPr>
              <w:pStyle w:val="normalize"/>
              <w:spacing w:after="60"/>
              <w:rPr>
                <w:sz w:val="20"/>
              </w:rPr>
            </w:pPr>
            <w:r w:rsidRPr="00D81166">
              <w:rPr>
                <w:sz w:val="20"/>
              </w:rPr>
              <w:t>SITE FLAGGED RESULT</w:t>
            </w:r>
          </w:p>
        </w:tc>
        <w:tc>
          <w:tcPr>
            <w:tcW w:w="1800" w:type="dxa"/>
            <w:tcBorders>
              <w:top w:val="single" w:sz="6" w:space="0" w:color="auto"/>
              <w:left w:val="single" w:sz="6" w:space="0" w:color="auto"/>
              <w:bottom w:val="single" w:sz="6" w:space="0" w:color="auto"/>
              <w:right w:val="single" w:sz="6" w:space="0" w:color="auto"/>
            </w:tcBorders>
          </w:tcPr>
          <w:p w14:paraId="451A66D6" w14:textId="77777777" w:rsidR="005C2DA5" w:rsidRPr="00D81166" w:rsidRDefault="005C2DA5">
            <w:pPr>
              <w:pStyle w:val="normalize"/>
              <w:spacing w:after="60"/>
              <w:rPr>
                <w:sz w:val="20"/>
              </w:rPr>
            </w:pPr>
            <w:r w:rsidRPr="00D81166">
              <w:rPr>
                <w:sz w:val="20"/>
              </w:rPr>
              <w:t>HL7</w:t>
            </w:r>
          </w:p>
        </w:tc>
      </w:tr>
      <w:tr w:rsidR="005C2DA5" w:rsidRPr="00D81166" w14:paraId="09CCD7C0"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0A6208D" w14:textId="77777777" w:rsidR="005C2DA5" w:rsidRPr="00D81166" w:rsidRDefault="005C2DA5">
            <w:pPr>
              <w:pStyle w:val="normalize"/>
              <w:spacing w:after="60"/>
              <w:rPr>
                <w:sz w:val="20"/>
              </w:rPr>
            </w:pPr>
            <w:r w:rsidRPr="00D81166">
              <w:rPr>
                <w:sz w:val="20"/>
              </w:rPr>
              <w:t>FLAGGED OI RESULTS - OUTPT</w:t>
            </w:r>
          </w:p>
        </w:tc>
        <w:tc>
          <w:tcPr>
            <w:tcW w:w="3780" w:type="dxa"/>
            <w:tcBorders>
              <w:top w:val="single" w:sz="6" w:space="0" w:color="auto"/>
              <w:left w:val="single" w:sz="6" w:space="0" w:color="auto"/>
              <w:bottom w:val="single" w:sz="6" w:space="0" w:color="auto"/>
              <w:right w:val="single" w:sz="6" w:space="0" w:color="auto"/>
            </w:tcBorders>
          </w:tcPr>
          <w:p w14:paraId="003B7BAC" w14:textId="77777777" w:rsidR="005C2DA5" w:rsidRPr="00D81166" w:rsidRDefault="005C2DA5">
            <w:pPr>
              <w:pStyle w:val="normalize"/>
              <w:spacing w:after="60"/>
              <w:rPr>
                <w:sz w:val="20"/>
              </w:rPr>
            </w:pPr>
            <w:r w:rsidRPr="00D81166">
              <w:rPr>
                <w:sz w:val="20"/>
              </w:rPr>
              <w:t>SITE FLAGGED RESULT</w:t>
            </w:r>
          </w:p>
        </w:tc>
        <w:tc>
          <w:tcPr>
            <w:tcW w:w="1800" w:type="dxa"/>
            <w:tcBorders>
              <w:top w:val="single" w:sz="6" w:space="0" w:color="auto"/>
              <w:left w:val="single" w:sz="6" w:space="0" w:color="auto"/>
              <w:bottom w:val="single" w:sz="6" w:space="0" w:color="auto"/>
              <w:right w:val="single" w:sz="6" w:space="0" w:color="auto"/>
            </w:tcBorders>
          </w:tcPr>
          <w:p w14:paraId="05041CAD" w14:textId="77777777" w:rsidR="005C2DA5" w:rsidRPr="00D81166" w:rsidRDefault="005C2DA5">
            <w:pPr>
              <w:pStyle w:val="normalize"/>
              <w:spacing w:after="60"/>
              <w:rPr>
                <w:sz w:val="20"/>
              </w:rPr>
            </w:pPr>
            <w:r w:rsidRPr="00D81166">
              <w:rPr>
                <w:sz w:val="20"/>
              </w:rPr>
              <w:t>HL7</w:t>
            </w:r>
          </w:p>
        </w:tc>
      </w:tr>
      <w:tr w:rsidR="005C2DA5" w:rsidRPr="00D81166" w14:paraId="5E925286"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127DA5FB" w14:textId="77777777" w:rsidR="005C2DA5" w:rsidRPr="00D81166" w:rsidRDefault="005C2DA5">
            <w:pPr>
              <w:pStyle w:val="normalize"/>
              <w:spacing w:after="60"/>
              <w:rPr>
                <w:sz w:val="20"/>
              </w:rPr>
            </w:pPr>
            <w:r w:rsidRPr="00D81166">
              <w:rPr>
                <w:sz w:val="20"/>
              </w:rPr>
              <w:t>FOOD/DRUG INTERACTION</w:t>
            </w:r>
          </w:p>
        </w:tc>
        <w:tc>
          <w:tcPr>
            <w:tcW w:w="3780" w:type="dxa"/>
            <w:tcBorders>
              <w:top w:val="single" w:sz="6" w:space="0" w:color="auto"/>
              <w:left w:val="single" w:sz="6" w:space="0" w:color="auto"/>
              <w:bottom w:val="single" w:sz="6" w:space="0" w:color="auto"/>
              <w:right w:val="single" w:sz="6" w:space="0" w:color="auto"/>
            </w:tcBorders>
          </w:tcPr>
          <w:p w14:paraId="79555A1A" w14:textId="77777777" w:rsidR="005C2DA5" w:rsidRPr="00D81166" w:rsidRDefault="005C2DA5">
            <w:pPr>
              <w:pStyle w:val="normalize"/>
              <w:spacing w:after="60"/>
              <w:rPr>
                <w:sz w:val="20"/>
              </w:rPr>
            </w:pPr>
            <w:r w:rsidRPr="00D81166">
              <w:rPr>
                <w:sz w:val="20"/>
              </w:rPr>
              <w:t>FOOD/DRUG INTERACTION</w:t>
            </w:r>
          </w:p>
        </w:tc>
        <w:tc>
          <w:tcPr>
            <w:tcW w:w="1800" w:type="dxa"/>
            <w:tcBorders>
              <w:top w:val="single" w:sz="6" w:space="0" w:color="auto"/>
              <w:left w:val="single" w:sz="6" w:space="0" w:color="auto"/>
              <w:bottom w:val="single" w:sz="6" w:space="0" w:color="auto"/>
              <w:right w:val="single" w:sz="6" w:space="0" w:color="auto"/>
            </w:tcBorders>
          </w:tcPr>
          <w:p w14:paraId="5A6E8FDF" w14:textId="77777777" w:rsidR="005C2DA5" w:rsidRPr="00D81166" w:rsidRDefault="005C2DA5">
            <w:pPr>
              <w:pStyle w:val="normalize"/>
              <w:spacing w:after="60"/>
              <w:rPr>
                <w:sz w:val="20"/>
              </w:rPr>
            </w:pPr>
            <w:r w:rsidRPr="00D81166">
              <w:rPr>
                <w:sz w:val="20"/>
              </w:rPr>
              <w:t>HL7</w:t>
            </w:r>
          </w:p>
        </w:tc>
      </w:tr>
      <w:tr w:rsidR="005C2DA5" w:rsidRPr="00D81166" w14:paraId="3A181D0A"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E74C9D4" w14:textId="77777777" w:rsidR="005C2DA5" w:rsidRPr="00D81166" w:rsidRDefault="005C2DA5">
            <w:pPr>
              <w:pStyle w:val="normalize"/>
              <w:spacing w:after="60"/>
              <w:rPr>
                <w:sz w:val="20"/>
              </w:rPr>
            </w:pPr>
            <w:r w:rsidRPr="00D81166">
              <w:rPr>
                <w:sz w:val="20"/>
              </w:rPr>
              <w:lastRenderedPageBreak/>
              <w:t>IMAGING PATIENT EXAMINED</w:t>
            </w:r>
          </w:p>
        </w:tc>
        <w:tc>
          <w:tcPr>
            <w:tcW w:w="3780" w:type="dxa"/>
            <w:tcBorders>
              <w:top w:val="single" w:sz="6" w:space="0" w:color="auto"/>
              <w:left w:val="single" w:sz="6" w:space="0" w:color="auto"/>
              <w:bottom w:val="single" w:sz="6" w:space="0" w:color="auto"/>
              <w:right w:val="single" w:sz="6" w:space="0" w:color="auto"/>
            </w:tcBorders>
          </w:tcPr>
          <w:p w14:paraId="516F9A1D"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1782B0B" w14:textId="77777777" w:rsidR="005C2DA5" w:rsidRPr="00D81166" w:rsidRDefault="005C2DA5">
            <w:pPr>
              <w:pStyle w:val="normalize"/>
              <w:spacing w:after="60"/>
              <w:rPr>
                <w:sz w:val="20"/>
              </w:rPr>
            </w:pPr>
            <w:r w:rsidRPr="00D81166">
              <w:rPr>
                <w:sz w:val="20"/>
              </w:rPr>
              <w:t>Radiology Pkg</w:t>
            </w:r>
          </w:p>
        </w:tc>
      </w:tr>
      <w:tr w:rsidR="005C2DA5" w:rsidRPr="00D81166" w14:paraId="7919648D"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4A1ECC84" w14:textId="77777777" w:rsidR="005C2DA5" w:rsidRPr="00D81166" w:rsidRDefault="005C2DA5">
            <w:pPr>
              <w:pStyle w:val="normalize"/>
              <w:spacing w:after="60"/>
              <w:rPr>
                <w:sz w:val="20"/>
              </w:rPr>
            </w:pPr>
            <w:r w:rsidRPr="00D81166">
              <w:rPr>
                <w:sz w:val="20"/>
              </w:rPr>
              <w:t>IMAGING REQUEST CANCEL/HELD</w:t>
            </w:r>
          </w:p>
        </w:tc>
        <w:tc>
          <w:tcPr>
            <w:tcW w:w="3780" w:type="dxa"/>
            <w:tcBorders>
              <w:top w:val="single" w:sz="6" w:space="0" w:color="auto"/>
              <w:left w:val="single" w:sz="6" w:space="0" w:color="auto"/>
              <w:bottom w:val="single" w:sz="6" w:space="0" w:color="auto"/>
              <w:right w:val="single" w:sz="6" w:space="0" w:color="auto"/>
            </w:tcBorders>
          </w:tcPr>
          <w:p w14:paraId="1A98D386" w14:textId="77777777" w:rsidR="005C2DA5" w:rsidRPr="00D81166" w:rsidRDefault="005C2DA5">
            <w:pPr>
              <w:pStyle w:val="normalize"/>
              <w:spacing w:after="60"/>
              <w:rPr>
                <w:sz w:val="20"/>
              </w:rPr>
            </w:pPr>
            <w:r w:rsidRPr="00D81166">
              <w:rPr>
                <w:sz w:val="20"/>
              </w:rPr>
              <w:t>IMAGING REQUEST CANCELLED/HELD</w:t>
            </w:r>
          </w:p>
        </w:tc>
        <w:tc>
          <w:tcPr>
            <w:tcW w:w="1800" w:type="dxa"/>
            <w:tcBorders>
              <w:top w:val="single" w:sz="6" w:space="0" w:color="auto"/>
              <w:left w:val="single" w:sz="6" w:space="0" w:color="auto"/>
              <w:bottom w:val="single" w:sz="6" w:space="0" w:color="auto"/>
              <w:right w:val="single" w:sz="6" w:space="0" w:color="auto"/>
            </w:tcBorders>
          </w:tcPr>
          <w:p w14:paraId="73F780E9" w14:textId="77777777" w:rsidR="005C2DA5" w:rsidRPr="00D81166" w:rsidRDefault="005C2DA5">
            <w:pPr>
              <w:pStyle w:val="normalize"/>
              <w:spacing w:after="60"/>
              <w:rPr>
                <w:sz w:val="20"/>
              </w:rPr>
            </w:pPr>
            <w:r w:rsidRPr="00D81166">
              <w:rPr>
                <w:sz w:val="20"/>
              </w:rPr>
              <w:t>HL7</w:t>
            </w:r>
          </w:p>
        </w:tc>
      </w:tr>
      <w:tr w:rsidR="005C2DA5" w:rsidRPr="00D81166" w14:paraId="1C7DE81C"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E336371" w14:textId="77777777" w:rsidR="005C2DA5" w:rsidRPr="00D81166" w:rsidRDefault="005C2DA5">
            <w:pPr>
              <w:pStyle w:val="normalize"/>
              <w:spacing w:after="60"/>
              <w:rPr>
                <w:sz w:val="20"/>
              </w:rPr>
            </w:pPr>
            <w:r w:rsidRPr="00D81166">
              <w:rPr>
                <w:sz w:val="20"/>
              </w:rPr>
              <w:t>IMAGING REQUEST CHANGED</w:t>
            </w:r>
          </w:p>
        </w:tc>
        <w:tc>
          <w:tcPr>
            <w:tcW w:w="3780" w:type="dxa"/>
            <w:tcBorders>
              <w:top w:val="single" w:sz="6" w:space="0" w:color="auto"/>
              <w:left w:val="single" w:sz="6" w:space="0" w:color="auto"/>
              <w:bottom w:val="single" w:sz="6" w:space="0" w:color="auto"/>
              <w:right w:val="single" w:sz="6" w:space="0" w:color="auto"/>
            </w:tcBorders>
          </w:tcPr>
          <w:p w14:paraId="747AC761"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253FD292" w14:textId="77777777" w:rsidR="005C2DA5" w:rsidRPr="00D81166" w:rsidRDefault="005C2DA5">
            <w:pPr>
              <w:pStyle w:val="normalize"/>
              <w:spacing w:after="60"/>
              <w:rPr>
                <w:sz w:val="20"/>
              </w:rPr>
            </w:pPr>
            <w:r w:rsidRPr="00D81166">
              <w:rPr>
                <w:sz w:val="20"/>
              </w:rPr>
              <w:t>Radiology Pkg</w:t>
            </w:r>
          </w:p>
        </w:tc>
      </w:tr>
      <w:tr w:rsidR="005C2DA5" w:rsidRPr="00D81166" w14:paraId="4A89C3B2"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53E2F13" w14:textId="77777777" w:rsidR="005C2DA5" w:rsidRPr="00D81166" w:rsidRDefault="005C2DA5">
            <w:pPr>
              <w:pStyle w:val="normalize"/>
              <w:spacing w:after="60"/>
              <w:rPr>
                <w:sz w:val="20"/>
              </w:rPr>
            </w:pPr>
            <w:r w:rsidRPr="00D81166">
              <w:rPr>
                <w:sz w:val="20"/>
              </w:rPr>
              <w:t>IMAGING RESULTS</w:t>
            </w:r>
            <w:r w:rsidR="008D3FF6" w:rsidRPr="00D81166">
              <w:rPr>
                <w:sz w:val="20"/>
              </w:rPr>
              <w:t>, NON CRITICAL</w:t>
            </w:r>
          </w:p>
        </w:tc>
        <w:tc>
          <w:tcPr>
            <w:tcW w:w="3780" w:type="dxa"/>
            <w:tcBorders>
              <w:top w:val="single" w:sz="6" w:space="0" w:color="auto"/>
              <w:left w:val="single" w:sz="6" w:space="0" w:color="auto"/>
              <w:bottom w:val="single" w:sz="6" w:space="0" w:color="auto"/>
              <w:right w:val="single" w:sz="6" w:space="0" w:color="auto"/>
            </w:tcBorders>
          </w:tcPr>
          <w:p w14:paraId="5DA0A885"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776DCE21" w14:textId="77777777" w:rsidR="005C2DA5" w:rsidRPr="00D81166" w:rsidRDefault="005C2DA5">
            <w:pPr>
              <w:pStyle w:val="normalize"/>
              <w:spacing w:after="60"/>
              <w:rPr>
                <w:sz w:val="20"/>
              </w:rPr>
            </w:pPr>
            <w:r w:rsidRPr="00D81166">
              <w:rPr>
                <w:sz w:val="20"/>
              </w:rPr>
              <w:t>Radiology Pkg</w:t>
            </w:r>
          </w:p>
        </w:tc>
      </w:tr>
      <w:tr w:rsidR="005C2DA5" w:rsidRPr="00D81166" w14:paraId="16964BC5"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225594F" w14:textId="77777777" w:rsidR="005C2DA5" w:rsidRPr="00D81166" w:rsidRDefault="005C2DA5">
            <w:pPr>
              <w:pStyle w:val="normalize"/>
              <w:spacing w:after="60"/>
              <w:rPr>
                <w:sz w:val="20"/>
              </w:rPr>
            </w:pPr>
            <w:r w:rsidRPr="00D81166">
              <w:rPr>
                <w:sz w:val="20"/>
              </w:rPr>
              <w:t>IMAGING RESULTS AMENDED</w:t>
            </w:r>
          </w:p>
        </w:tc>
        <w:tc>
          <w:tcPr>
            <w:tcW w:w="3780" w:type="dxa"/>
            <w:tcBorders>
              <w:top w:val="single" w:sz="6" w:space="0" w:color="auto"/>
              <w:left w:val="single" w:sz="6" w:space="0" w:color="auto"/>
              <w:bottom w:val="single" w:sz="6" w:space="0" w:color="auto"/>
              <w:right w:val="single" w:sz="6" w:space="0" w:color="auto"/>
            </w:tcBorders>
          </w:tcPr>
          <w:p w14:paraId="0DDFF6C8"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640B0A48" w14:textId="77777777" w:rsidR="005C2DA5" w:rsidRPr="00D81166" w:rsidRDefault="005C2DA5">
            <w:pPr>
              <w:pStyle w:val="normalize"/>
              <w:spacing w:after="60"/>
              <w:rPr>
                <w:sz w:val="20"/>
              </w:rPr>
            </w:pPr>
            <w:r w:rsidRPr="00D81166">
              <w:rPr>
                <w:sz w:val="20"/>
              </w:rPr>
              <w:t>Radiology Pkg</w:t>
            </w:r>
          </w:p>
        </w:tc>
      </w:tr>
      <w:tr w:rsidR="005C2DA5" w:rsidRPr="00D81166" w14:paraId="2CEDD44C"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1EE56F5A" w14:textId="77777777" w:rsidR="005C2DA5" w:rsidRPr="00D81166" w:rsidRDefault="005C2DA5">
            <w:pPr>
              <w:pStyle w:val="normalize"/>
              <w:spacing w:after="60"/>
              <w:rPr>
                <w:sz w:val="20"/>
              </w:rPr>
            </w:pPr>
            <w:r w:rsidRPr="00D81166">
              <w:rPr>
                <w:sz w:val="20"/>
              </w:rPr>
              <w:t>LAB ORDER CANCELED</w:t>
            </w:r>
          </w:p>
        </w:tc>
        <w:tc>
          <w:tcPr>
            <w:tcW w:w="3780" w:type="dxa"/>
            <w:tcBorders>
              <w:top w:val="single" w:sz="6" w:space="0" w:color="auto"/>
              <w:left w:val="single" w:sz="6" w:space="0" w:color="auto"/>
              <w:bottom w:val="single" w:sz="6" w:space="0" w:color="auto"/>
              <w:right w:val="single" w:sz="6" w:space="0" w:color="auto"/>
            </w:tcBorders>
          </w:tcPr>
          <w:p w14:paraId="62ED9EAB" w14:textId="77777777" w:rsidR="005C2DA5" w:rsidRPr="00D81166" w:rsidRDefault="005C2DA5">
            <w:pPr>
              <w:pStyle w:val="normalize"/>
              <w:spacing w:after="60"/>
              <w:rPr>
                <w:sz w:val="20"/>
              </w:rPr>
            </w:pPr>
            <w:r w:rsidRPr="00D81166">
              <w:rPr>
                <w:sz w:val="20"/>
              </w:rPr>
              <w:t>LAB ORDER CANCELLED</w:t>
            </w:r>
          </w:p>
        </w:tc>
        <w:tc>
          <w:tcPr>
            <w:tcW w:w="1800" w:type="dxa"/>
            <w:tcBorders>
              <w:top w:val="single" w:sz="6" w:space="0" w:color="auto"/>
              <w:left w:val="single" w:sz="6" w:space="0" w:color="auto"/>
              <w:bottom w:val="single" w:sz="6" w:space="0" w:color="auto"/>
              <w:right w:val="single" w:sz="6" w:space="0" w:color="auto"/>
            </w:tcBorders>
          </w:tcPr>
          <w:p w14:paraId="50ECF131" w14:textId="77777777" w:rsidR="005C2DA5" w:rsidRPr="00D81166" w:rsidRDefault="005C2DA5">
            <w:pPr>
              <w:pStyle w:val="normalize"/>
              <w:spacing w:after="60"/>
              <w:rPr>
                <w:sz w:val="20"/>
              </w:rPr>
            </w:pPr>
            <w:r w:rsidRPr="00D81166">
              <w:rPr>
                <w:sz w:val="20"/>
              </w:rPr>
              <w:t>HL7</w:t>
            </w:r>
          </w:p>
        </w:tc>
      </w:tr>
      <w:tr w:rsidR="005C2DA5" w:rsidRPr="00D81166" w14:paraId="7834103A"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3AF625E0" w14:textId="77777777" w:rsidR="005C2DA5" w:rsidRPr="00D81166" w:rsidRDefault="005C2DA5">
            <w:pPr>
              <w:pStyle w:val="normalize"/>
              <w:spacing w:after="60"/>
              <w:rPr>
                <w:sz w:val="20"/>
              </w:rPr>
            </w:pPr>
            <w:r w:rsidRPr="00D81166">
              <w:rPr>
                <w:sz w:val="20"/>
              </w:rPr>
              <w:t>LAB RESULTS</w:t>
            </w:r>
          </w:p>
        </w:tc>
        <w:tc>
          <w:tcPr>
            <w:tcW w:w="3780" w:type="dxa"/>
            <w:tcBorders>
              <w:top w:val="single" w:sz="6" w:space="0" w:color="auto"/>
              <w:left w:val="single" w:sz="6" w:space="0" w:color="auto"/>
              <w:bottom w:val="single" w:sz="6" w:space="0" w:color="auto"/>
              <w:right w:val="single" w:sz="6" w:space="0" w:color="auto"/>
            </w:tcBorders>
          </w:tcPr>
          <w:p w14:paraId="1017DA0B" w14:textId="77777777" w:rsidR="005C2DA5" w:rsidRPr="00D81166" w:rsidRDefault="005C2DA5">
            <w:pPr>
              <w:pStyle w:val="normalize"/>
              <w:spacing w:after="60"/>
              <w:rPr>
                <w:sz w:val="20"/>
              </w:rPr>
            </w:pPr>
            <w:r w:rsidRPr="00D81166">
              <w:rPr>
                <w:sz w:val="20"/>
              </w:rPr>
              <w:t>LAB RESULTS</w:t>
            </w:r>
          </w:p>
        </w:tc>
        <w:tc>
          <w:tcPr>
            <w:tcW w:w="1800" w:type="dxa"/>
            <w:tcBorders>
              <w:top w:val="single" w:sz="6" w:space="0" w:color="auto"/>
              <w:left w:val="single" w:sz="6" w:space="0" w:color="auto"/>
              <w:bottom w:val="single" w:sz="6" w:space="0" w:color="auto"/>
              <w:right w:val="single" w:sz="6" w:space="0" w:color="auto"/>
            </w:tcBorders>
          </w:tcPr>
          <w:p w14:paraId="7E149F66" w14:textId="77777777" w:rsidR="005C2DA5" w:rsidRPr="00D81166" w:rsidRDefault="005C2DA5">
            <w:pPr>
              <w:pStyle w:val="normalize"/>
              <w:spacing w:after="60"/>
              <w:rPr>
                <w:sz w:val="20"/>
              </w:rPr>
            </w:pPr>
            <w:r w:rsidRPr="00D81166">
              <w:rPr>
                <w:sz w:val="20"/>
              </w:rPr>
              <w:t>HL7</w:t>
            </w:r>
          </w:p>
        </w:tc>
      </w:tr>
      <w:tr w:rsidR="005C2DA5" w:rsidRPr="00D81166" w14:paraId="5A93ED6A"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005F6ACC" w14:textId="77777777" w:rsidR="005C2DA5" w:rsidRPr="00D81166" w:rsidRDefault="005C2DA5">
            <w:pPr>
              <w:pStyle w:val="normalize"/>
              <w:spacing w:after="60"/>
              <w:rPr>
                <w:sz w:val="20"/>
              </w:rPr>
            </w:pPr>
            <w:r w:rsidRPr="00D81166">
              <w:rPr>
                <w:sz w:val="20"/>
              </w:rPr>
              <w:t>LAB THRESHOLD EXCEEDED</w:t>
            </w:r>
          </w:p>
        </w:tc>
        <w:tc>
          <w:tcPr>
            <w:tcW w:w="3780" w:type="dxa"/>
            <w:tcBorders>
              <w:top w:val="single" w:sz="6" w:space="0" w:color="auto"/>
              <w:left w:val="single" w:sz="6" w:space="0" w:color="auto"/>
              <w:bottom w:val="single" w:sz="6" w:space="0" w:color="auto"/>
              <w:right w:val="single" w:sz="6" w:space="0" w:color="auto"/>
            </w:tcBorders>
          </w:tcPr>
          <w:p w14:paraId="6790D2F9" w14:textId="77777777" w:rsidR="005C2DA5" w:rsidRPr="00D81166" w:rsidRDefault="005C2DA5">
            <w:pPr>
              <w:pStyle w:val="normalize"/>
              <w:spacing w:after="60"/>
              <w:rPr>
                <w:sz w:val="20"/>
              </w:rPr>
            </w:pPr>
            <w:r w:rsidRPr="00D81166">
              <w:rPr>
                <w:sz w:val="20"/>
              </w:rPr>
              <w:t>LAB THRESHOLD EXCEEDED</w:t>
            </w:r>
          </w:p>
        </w:tc>
        <w:tc>
          <w:tcPr>
            <w:tcW w:w="1800" w:type="dxa"/>
            <w:tcBorders>
              <w:top w:val="single" w:sz="6" w:space="0" w:color="auto"/>
              <w:left w:val="single" w:sz="6" w:space="0" w:color="auto"/>
              <w:bottom w:val="single" w:sz="6" w:space="0" w:color="auto"/>
              <w:right w:val="single" w:sz="6" w:space="0" w:color="auto"/>
            </w:tcBorders>
          </w:tcPr>
          <w:p w14:paraId="39FA8382" w14:textId="77777777" w:rsidR="005C2DA5" w:rsidRPr="00D81166" w:rsidRDefault="005C2DA5">
            <w:pPr>
              <w:pStyle w:val="normalize"/>
              <w:spacing w:after="60"/>
              <w:rPr>
                <w:sz w:val="20"/>
              </w:rPr>
            </w:pPr>
            <w:r w:rsidRPr="00D81166">
              <w:rPr>
                <w:sz w:val="20"/>
              </w:rPr>
              <w:t>HL7</w:t>
            </w:r>
          </w:p>
        </w:tc>
      </w:tr>
      <w:tr w:rsidR="008109D8" w:rsidRPr="00D81166" w14:paraId="3104E417"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7807D784" w14:textId="77777777" w:rsidR="008109D8" w:rsidRPr="00D81166" w:rsidRDefault="008109D8" w:rsidP="00414095">
            <w:pPr>
              <w:pStyle w:val="normalize"/>
              <w:spacing w:after="60"/>
              <w:rPr>
                <w:sz w:val="20"/>
              </w:rPr>
            </w:pPr>
            <w:r w:rsidRPr="00D81166">
              <w:rPr>
                <w:sz w:val="20"/>
              </w:rPr>
              <w:t xml:space="preserve">LAPSED </w:t>
            </w:r>
            <w:bookmarkStart w:id="704" w:name="Notif_Lapsed_Unsigned_Orders_data_source"/>
            <w:bookmarkEnd w:id="704"/>
            <w:r w:rsidR="00E05D6E" w:rsidRPr="00D81166">
              <w:rPr>
                <w:sz w:val="20"/>
              </w:rPr>
              <w:t>UNSIGNED ORDER</w:t>
            </w:r>
          </w:p>
        </w:tc>
        <w:tc>
          <w:tcPr>
            <w:tcW w:w="3780" w:type="dxa"/>
            <w:tcBorders>
              <w:top w:val="single" w:sz="6" w:space="0" w:color="auto"/>
              <w:left w:val="single" w:sz="6" w:space="0" w:color="auto"/>
              <w:bottom w:val="single" w:sz="6" w:space="0" w:color="auto"/>
              <w:right w:val="single" w:sz="6" w:space="0" w:color="auto"/>
            </w:tcBorders>
          </w:tcPr>
          <w:p w14:paraId="5FE3E540" w14:textId="77777777" w:rsidR="008109D8" w:rsidRPr="00D81166" w:rsidRDefault="008109D8" w:rsidP="0041409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44DEC3A8" w14:textId="77777777" w:rsidR="008109D8" w:rsidRPr="00D81166" w:rsidRDefault="00F53489" w:rsidP="00414095">
            <w:pPr>
              <w:pStyle w:val="normalize"/>
              <w:spacing w:after="60"/>
              <w:rPr>
                <w:sz w:val="20"/>
              </w:rPr>
            </w:pPr>
            <w:r w:rsidRPr="00D81166">
              <w:rPr>
                <w:sz w:val="20"/>
              </w:rPr>
              <w:t>ORMTIME (TaskMan)</w:t>
            </w:r>
          </w:p>
        </w:tc>
      </w:tr>
      <w:tr w:rsidR="001521F5" w:rsidRPr="00D81166" w14:paraId="5417FE62"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23AF1AF4" w14:textId="77777777" w:rsidR="001521F5" w:rsidRPr="00D81166" w:rsidRDefault="001521F5" w:rsidP="00414095">
            <w:pPr>
              <w:pStyle w:val="normalize"/>
              <w:spacing w:after="60"/>
              <w:rPr>
                <w:sz w:val="20"/>
              </w:rPr>
            </w:pPr>
            <w:r w:rsidRPr="00D81166">
              <w:rPr>
                <w:sz w:val="20"/>
              </w:rPr>
              <w:t>MAMMOGRAM RESULTS</w:t>
            </w:r>
          </w:p>
        </w:tc>
        <w:tc>
          <w:tcPr>
            <w:tcW w:w="3780" w:type="dxa"/>
            <w:tcBorders>
              <w:top w:val="single" w:sz="6" w:space="0" w:color="auto"/>
              <w:left w:val="single" w:sz="6" w:space="0" w:color="auto"/>
              <w:bottom w:val="single" w:sz="6" w:space="0" w:color="auto"/>
              <w:right w:val="single" w:sz="6" w:space="0" w:color="auto"/>
            </w:tcBorders>
          </w:tcPr>
          <w:p w14:paraId="0FA9B8E4" w14:textId="77777777" w:rsidR="001521F5" w:rsidRPr="00D81166" w:rsidRDefault="001521F5" w:rsidP="0041409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7D26C9C8" w14:textId="77777777" w:rsidR="001521F5" w:rsidRPr="00D81166" w:rsidRDefault="001521F5" w:rsidP="00414095">
            <w:pPr>
              <w:pStyle w:val="normalize"/>
              <w:spacing w:after="60"/>
              <w:rPr>
                <w:sz w:val="20"/>
              </w:rPr>
            </w:pPr>
            <w:r w:rsidRPr="00D81166">
              <w:rPr>
                <w:sz w:val="20"/>
              </w:rPr>
              <w:t>Womens Health Pkg</w:t>
            </w:r>
          </w:p>
        </w:tc>
      </w:tr>
      <w:tr w:rsidR="005C2DA5" w:rsidRPr="00D81166" w14:paraId="6D8C974B"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3786D1D7" w14:textId="77777777" w:rsidR="005C2DA5" w:rsidRPr="00D81166" w:rsidRDefault="005C2DA5">
            <w:pPr>
              <w:pStyle w:val="normalize"/>
              <w:spacing w:after="60"/>
              <w:rPr>
                <w:sz w:val="20"/>
              </w:rPr>
            </w:pPr>
            <w:r w:rsidRPr="00D81166">
              <w:rPr>
                <w:sz w:val="20"/>
              </w:rPr>
              <w:t>MEDICATIONS EXPIRING</w:t>
            </w:r>
            <w:r w:rsidR="00CF3881" w:rsidRPr="00D81166">
              <w:rPr>
                <w:sz w:val="20"/>
              </w:rPr>
              <w:t xml:space="preserve"> - INPT</w:t>
            </w:r>
          </w:p>
        </w:tc>
        <w:tc>
          <w:tcPr>
            <w:tcW w:w="3780" w:type="dxa"/>
            <w:tcBorders>
              <w:top w:val="single" w:sz="6" w:space="0" w:color="auto"/>
              <w:left w:val="single" w:sz="6" w:space="0" w:color="auto"/>
              <w:bottom w:val="single" w:sz="6" w:space="0" w:color="auto"/>
              <w:right w:val="single" w:sz="6" w:space="0" w:color="auto"/>
            </w:tcBorders>
          </w:tcPr>
          <w:p w14:paraId="4A2CEF95"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38F01619" w14:textId="77777777" w:rsidR="005C2DA5" w:rsidRPr="00D81166" w:rsidRDefault="005C2DA5">
            <w:pPr>
              <w:pStyle w:val="normalize"/>
              <w:spacing w:after="60"/>
              <w:rPr>
                <w:sz w:val="20"/>
              </w:rPr>
            </w:pPr>
            <w:r w:rsidRPr="00D81166">
              <w:rPr>
                <w:sz w:val="20"/>
              </w:rPr>
              <w:t>ORMTIME (TaskMan)</w:t>
            </w:r>
          </w:p>
        </w:tc>
      </w:tr>
      <w:tr w:rsidR="00CF3881" w:rsidRPr="00D81166" w14:paraId="23BF181C"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45950CC2" w14:textId="77777777" w:rsidR="00CF3881" w:rsidRPr="00D81166" w:rsidRDefault="00CF3881" w:rsidP="009711E0">
            <w:pPr>
              <w:pStyle w:val="normalize"/>
              <w:spacing w:after="60"/>
              <w:rPr>
                <w:sz w:val="20"/>
              </w:rPr>
            </w:pPr>
            <w:r w:rsidRPr="00D81166">
              <w:rPr>
                <w:sz w:val="20"/>
              </w:rPr>
              <w:t>MEDICATIONS EXPIR</w:t>
            </w:r>
            <w:bookmarkStart w:id="705" w:name="alert_med_exp_outpt_expert_rule"/>
            <w:bookmarkEnd w:id="705"/>
            <w:r w:rsidRPr="00D81166">
              <w:rPr>
                <w:sz w:val="20"/>
              </w:rPr>
              <w:t>ING - OUTPT</w:t>
            </w:r>
          </w:p>
        </w:tc>
        <w:tc>
          <w:tcPr>
            <w:tcW w:w="3780" w:type="dxa"/>
            <w:tcBorders>
              <w:top w:val="single" w:sz="6" w:space="0" w:color="auto"/>
              <w:left w:val="single" w:sz="6" w:space="0" w:color="auto"/>
              <w:bottom w:val="single" w:sz="6" w:space="0" w:color="auto"/>
              <w:right w:val="single" w:sz="6" w:space="0" w:color="auto"/>
            </w:tcBorders>
          </w:tcPr>
          <w:p w14:paraId="021759B4" w14:textId="77777777" w:rsidR="00CF3881" w:rsidRPr="00D81166" w:rsidRDefault="00CF3881" w:rsidP="009711E0">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54D8FF18" w14:textId="77777777" w:rsidR="00CF3881" w:rsidRPr="00D81166" w:rsidRDefault="00CF3881" w:rsidP="009711E0">
            <w:pPr>
              <w:pStyle w:val="normalize"/>
              <w:spacing w:after="60"/>
              <w:rPr>
                <w:sz w:val="20"/>
              </w:rPr>
            </w:pPr>
            <w:r w:rsidRPr="00D81166">
              <w:rPr>
                <w:sz w:val="20"/>
              </w:rPr>
              <w:t>ORMTIME (TaskMan)</w:t>
            </w:r>
          </w:p>
        </w:tc>
      </w:tr>
      <w:tr w:rsidR="005C2DA5" w:rsidRPr="00D81166" w14:paraId="6847F9FB"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50CB339" w14:textId="77777777" w:rsidR="005C2DA5" w:rsidRPr="00D81166" w:rsidRDefault="005C2DA5">
            <w:pPr>
              <w:pStyle w:val="normalize"/>
              <w:spacing w:after="60"/>
              <w:rPr>
                <w:sz w:val="20"/>
              </w:rPr>
            </w:pPr>
            <w:r w:rsidRPr="00D81166">
              <w:rPr>
                <w:sz w:val="20"/>
              </w:rPr>
              <w:t>NEW ORDER</w:t>
            </w:r>
          </w:p>
        </w:tc>
        <w:tc>
          <w:tcPr>
            <w:tcW w:w="3780" w:type="dxa"/>
            <w:tcBorders>
              <w:top w:val="single" w:sz="6" w:space="0" w:color="auto"/>
              <w:left w:val="single" w:sz="6" w:space="0" w:color="auto"/>
              <w:bottom w:val="single" w:sz="6" w:space="0" w:color="auto"/>
              <w:right w:val="single" w:sz="6" w:space="0" w:color="auto"/>
            </w:tcBorders>
          </w:tcPr>
          <w:p w14:paraId="034495BC" w14:textId="77777777" w:rsidR="005C2DA5" w:rsidRPr="00D81166" w:rsidRDefault="005C2DA5">
            <w:pPr>
              <w:pStyle w:val="normalize"/>
              <w:spacing w:after="60"/>
              <w:rPr>
                <w:sz w:val="20"/>
              </w:rPr>
            </w:pPr>
            <w:r w:rsidRPr="00D81166">
              <w:rPr>
                <w:sz w:val="20"/>
              </w:rPr>
              <w:t>NEW ORDER PLACED</w:t>
            </w:r>
          </w:p>
        </w:tc>
        <w:tc>
          <w:tcPr>
            <w:tcW w:w="1800" w:type="dxa"/>
            <w:tcBorders>
              <w:top w:val="single" w:sz="6" w:space="0" w:color="auto"/>
              <w:left w:val="single" w:sz="6" w:space="0" w:color="auto"/>
              <w:bottom w:val="single" w:sz="6" w:space="0" w:color="auto"/>
              <w:right w:val="single" w:sz="6" w:space="0" w:color="auto"/>
            </w:tcBorders>
          </w:tcPr>
          <w:p w14:paraId="793102DE" w14:textId="77777777" w:rsidR="005C2DA5" w:rsidRPr="00D81166" w:rsidRDefault="005C2DA5">
            <w:pPr>
              <w:pStyle w:val="normalize"/>
              <w:spacing w:after="60"/>
              <w:rPr>
                <w:sz w:val="20"/>
              </w:rPr>
            </w:pPr>
            <w:r w:rsidRPr="00D81166">
              <w:rPr>
                <w:sz w:val="20"/>
              </w:rPr>
              <w:t>HL7</w:t>
            </w:r>
          </w:p>
        </w:tc>
      </w:tr>
      <w:tr w:rsidR="005C2DA5" w:rsidRPr="00D81166" w14:paraId="3BDEE424"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C4E025A" w14:textId="77777777" w:rsidR="005C2DA5" w:rsidRPr="00D81166" w:rsidRDefault="005C2DA5">
            <w:pPr>
              <w:pStyle w:val="normalize"/>
              <w:spacing w:after="60"/>
              <w:rPr>
                <w:sz w:val="20"/>
              </w:rPr>
            </w:pPr>
            <w:r w:rsidRPr="00D81166">
              <w:rPr>
                <w:sz w:val="20"/>
              </w:rPr>
              <w:t>NEW SERVICE CONSULT/REQUEST</w:t>
            </w:r>
          </w:p>
        </w:tc>
        <w:tc>
          <w:tcPr>
            <w:tcW w:w="3780" w:type="dxa"/>
            <w:tcBorders>
              <w:top w:val="single" w:sz="6" w:space="0" w:color="auto"/>
              <w:left w:val="single" w:sz="6" w:space="0" w:color="auto"/>
              <w:bottom w:val="single" w:sz="6" w:space="0" w:color="auto"/>
              <w:right w:val="single" w:sz="6" w:space="0" w:color="auto"/>
            </w:tcBorders>
          </w:tcPr>
          <w:p w14:paraId="47BD0D50"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3AB48F01" w14:textId="77777777" w:rsidR="005C2DA5" w:rsidRPr="00D81166" w:rsidRDefault="005C2DA5">
            <w:pPr>
              <w:pStyle w:val="normalize"/>
              <w:spacing w:after="60"/>
              <w:rPr>
                <w:sz w:val="20"/>
              </w:rPr>
            </w:pPr>
            <w:r w:rsidRPr="00D81166">
              <w:rPr>
                <w:sz w:val="20"/>
              </w:rPr>
              <w:t>Consults Pkg</w:t>
            </w:r>
          </w:p>
        </w:tc>
      </w:tr>
      <w:tr w:rsidR="005C2DA5" w:rsidRPr="00D81166" w14:paraId="6169AEFB"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0E31D8E" w14:textId="77777777" w:rsidR="005C2DA5" w:rsidRPr="00D81166" w:rsidRDefault="005C2DA5">
            <w:pPr>
              <w:pStyle w:val="normalize"/>
              <w:spacing w:after="60"/>
              <w:rPr>
                <w:sz w:val="20"/>
              </w:rPr>
            </w:pPr>
            <w:r w:rsidRPr="00D81166">
              <w:rPr>
                <w:sz w:val="20"/>
              </w:rPr>
              <w:t>NPO DIET MORE THAN 72 HRS</w:t>
            </w:r>
          </w:p>
        </w:tc>
        <w:tc>
          <w:tcPr>
            <w:tcW w:w="3780" w:type="dxa"/>
            <w:tcBorders>
              <w:top w:val="single" w:sz="6" w:space="0" w:color="auto"/>
              <w:left w:val="single" w:sz="6" w:space="0" w:color="auto"/>
              <w:bottom w:val="single" w:sz="6" w:space="0" w:color="auto"/>
              <w:right w:val="single" w:sz="6" w:space="0" w:color="auto"/>
            </w:tcBorders>
          </w:tcPr>
          <w:p w14:paraId="53F1C0AE"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7C79A2DB" w14:textId="77777777" w:rsidR="005C2DA5" w:rsidRPr="00D81166" w:rsidRDefault="005C2DA5">
            <w:pPr>
              <w:pStyle w:val="normalize"/>
              <w:spacing w:after="60"/>
              <w:rPr>
                <w:sz w:val="20"/>
              </w:rPr>
            </w:pPr>
            <w:r w:rsidRPr="00D81166">
              <w:rPr>
                <w:sz w:val="20"/>
              </w:rPr>
              <w:t>ORMTIME (TaskMan)</w:t>
            </w:r>
          </w:p>
        </w:tc>
      </w:tr>
      <w:tr w:rsidR="001521F5" w:rsidRPr="00D81166" w14:paraId="7131CB2B"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2E6AC41A" w14:textId="77777777" w:rsidR="001521F5" w:rsidRPr="00D81166" w:rsidRDefault="001521F5" w:rsidP="00414095">
            <w:pPr>
              <w:pStyle w:val="normalize"/>
              <w:spacing w:after="60"/>
              <w:rPr>
                <w:sz w:val="20"/>
              </w:rPr>
            </w:pPr>
            <w:r w:rsidRPr="00D81166">
              <w:rPr>
                <w:sz w:val="20"/>
              </w:rPr>
              <w:t>PAP SMEAR RESULTS</w:t>
            </w:r>
          </w:p>
        </w:tc>
        <w:tc>
          <w:tcPr>
            <w:tcW w:w="3780" w:type="dxa"/>
            <w:tcBorders>
              <w:top w:val="single" w:sz="6" w:space="0" w:color="auto"/>
              <w:left w:val="single" w:sz="6" w:space="0" w:color="auto"/>
              <w:bottom w:val="single" w:sz="6" w:space="0" w:color="auto"/>
              <w:right w:val="single" w:sz="6" w:space="0" w:color="auto"/>
            </w:tcBorders>
          </w:tcPr>
          <w:p w14:paraId="50F1E905" w14:textId="77777777" w:rsidR="001521F5" w:rsidRPr="00D81166" w:rsidRDefault="001521F5" w:rsidP="0041409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6B853AE8" w14:textId="77777777" w:rsidR="001521F5" w:rsidRPr="00D81166" w:rsidRDefault="001521F5" w:rsidP="00414095">
            <w:pPr>
              <w:pStyle w:val="normalize"/>
              <w:spacing w:after="60"/>
              <w:rPr>
                <w:sz w:val="20"/>
              </w:rPr>
            </w:pPr>
            <w:r w:rsidRPr="00D81166">
              <w:rPr>
                <w:sz w:val="20"/>
              </w:rPr>
              <w:t>Womens Health Pkg</w:t>
            </w:r>
          </w:p>
        </w:tc>
      </w:tr>
      <w:tr w:rsidR="00092DA6" w:rsidRPr="00D81166" w14:paraId="4A37AF1B" w14:textId="77777777" w:rsidTr="00C105CB">
        <w:trPr>
          <w:trHeight w:val="180"/>
        </w:trPr>
        <w:tc>
          <w:tcPr>
            <w:tcW w:w="3834" w:type="dxa"/>
            <w:tcBorders>
              <w:top w:val="single" w:sz="6" w:space="0" w:color="auto"/>
              <w:left w:val="single" w:sz="6" w:space="0" w:color="auto"/>
              <w:bottom w:val="single" w:sz="6" w:space="0" w:color="auto"/>
              <w:right w:val="single" w:sz="6" w:space="0" w:color="auto"/>
            </w:tcBorders>
          </w:tcPr>
          <w:p w14:paraId="1E4C1840" w14:textId="77777777" w:rsidR="00092DA6" w:rsidRPr="00D81166" w:rsidRDefault="00052E94" w:rsidP="00C105CB">
            <w:pPr>
              <w:pStyle w:val="normalize"/>
              <w:spacing w:after="60"/>
              <w:rPr>
                <w:rFonts w:ascii="Times New Roman" w:hAnsi="Times New Roman"/>
                <w:sz w:val="20"/>
              </w:rPr>
            </w:pPr>
            <w:r w:rsidRPr="00D81166">
              <w:rPr>
                <w:sz w:val="20"/>
              </w:rPr>
              <w:t xml:space="preserve">OP </w:t>
            </w:r>
            <w:bookmarkStart w:id="706" w:name="OP_RX_RENEW_to_NON_RENEW_trig"/>
            <w:bookmarkEnd w:id="706"/>
            <w:r w:rsidRPr="00D81166">
              <w:rPr>
                <w:sz w:val="20"/>
              </w:rPr>
              <w:t>NON-RENEWABLE RX RENEWAL</w:t>
            </w:r>
          </w:p>
        </w:tc>
        <w:tc>
          <w:tcPr>
            <w:tcW w:w="3780" w:type="dxa"/>
            <w:tcBorders>
              <w:top w:val="single" w:sz="6" w:space="0" w:color="auto"/>
              <w:left w:val="single" w:sz="6" w:space="0" w:color="auto"/>
              <w:bottom w:val="single" w:sz="6" w:space="0" w:color="auto"/>
              <w:right w:val="single" w:sz="6" w:space="0" w:color="auto"/>
            </w:tcBorders>
          </w:tcPr>
          <w:p w14:paraId="684B0AD1" w14:textId="77777777" w:rsidR="00092DA6" w:rsidRPr="00D81166" w:rsidRDefault="00092DA6" w:rsidP="00C105CB">
            <w:pPr>
              <w:pStyle w:val="normalize"/>
              <w:spacing w:after="60"/>
              <w:rPr>
                <w:rFonts w:ascii="Times New Roman" w:hAnsi="Times New Roman"/>
                <w:sz w:val="20"/>
              </w:rPr>
            </w:pPr>
          </w:p>
        </w:tc>
        <w:tc>
          <w:tcPr>
            <w:tcW w:w="1800" w:type="dxa"/>
            <w:tcBorders>
              <w:top w:val="single" w:sz="6" w:space="0" w:color="auto"/>
              <w:left w:val="single" w:sz="6" w:space="0" w:color="auto"/>
              <w:bottom w:val="single" w:sz="6" w:space="0" w:color="auto"/>
              <w:right w:val="single" w:sz="6" w:space="0" w:color="auto"/>
            </w:tcBorders>
          </w:tcPr>
          <w:p w14:paraId="21EADD47" w14:textId="77777777" w:rsidR="00092DA6" w:rsidRPr="00D81166" w:rsidRDefault="00092DA6" w:rsidP="00C105CB">
            <w:pPr>
              <w:pStyle w:val="normalize"/>
              <w:spacing w:after="60"/>
              <w:rPr>
                <w:rFonts w:ascii="Times New Roman" w:hAnsi="Times New Roman"/>
                <w:sz w:val="20"/>
              </w:rPr>
            </w:pPr>
            <w:r w:rsidRPr="00D81166">
              <w:rPr>
                <w:rFonts w:ascii="Times New Roman" w:hAnsi="Times New Roman"/>
                <w:sz w:val="20"/>
              </w:rPr>
              <w:t>OERR</w:t>
            </w:r>
          </w:p>
        </w:tc>
      </w:tr>
      <w:tr w:rsidR="005C2DA5" w:rsidRPr="00D81166" w14:paraId="5CC07D17"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5456F21" w14:textId="77777777" w:rsidR="005C2DA5" w:rsidRPr="00D81166" w:rsidRDefault="005C2DA5">
            <w:pPr>
              <w:pStyle w:val="normalize"/>
              <w:spacing w:after="60"/>
              <w:rPr>
                <w:sz w:val="20"/>
              </w:rPr>
            </w:pPr>
            <w:r w:rsidRPr="00D81166">
              <w:rPr>
                <w:sz w:val="20"/>
              </w:rPr>
              <w:t>ORDER CHECK</w:t>
            </w:r>
          </w:p>
        </w:tc>
        <w:tc>
          <w:tcPr>
            <w:tcW w:w="3780" w:type="dxa"/>
            <w:tcBorders>
              <w:top w:val="single" w:sz="6" w:space="0" w:color="auto"/>
              <w:left w:val="single" w:sz="6" w:space="0" w:color="auto"/>
              <w:bottom w:val="single" w:sz="6" w:space="0" w:color="auto"/>
              <w:right w:val="single" w:sz="6" w:space="0" w:color="auto"/>
            </w:tcBorders>
          </w:tcPr>
          <w:p w14:paraId="63C53A66"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205E4D19" w14:textId="77777777" w:rsidR="005C2DA5" w:rsidRPr="00D81166" w:rsidRDefault="005C2DA5">
            <w:pPr>
              <w:pStyle w:val="normalize"/>
              <w:spacing w:after="60"/>
              <w:rPr>
                <w:sz w:val="20"/>
              </w:rPr>
            </w:pPr>
            <w:r w:rsidRPr="00D81166">
              <w:rPr>
                <w:sz w:val="20"/>
              </w:rPr>
              <w:t>Order Checking</w:t>
            </w:r>
          </w:p>
        </w:tc>
      </w:tr>
      <w:tr w:rsidR="005C2DA5" w:rsidRPr="00D81166" w14:paraId="751783C9"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F8BC05B" w14:textId="77777777" w:rsidR="005C2DA5" w:rsidRPr="00D81166" w:rsidRDefault="005C2DA5">
            <w:pPr>
              <w:pStyle w:val="normalize"/>
              <w:spacing w:after="60"/>
              <w:rPr>
                <w:sz w:val="20"/>
              </w:rPr>
            </w:pPr>
            <w:r w:rsidRPr="00D81166">
              <w:rPr>
                <w:sz w:val="20"/>
              </w:rPr>
              <w:t>ORDER REQUIRES CHART SIGNATURE</w:t>
            </w:r>
          </w:p>
        </w:tc>
        <w:tc>
          <w:tcPr>
            <w:tcW w:w="3780" w:type="dxa"/>
            <w:tcBorders>
              <w:top w:val="single" w:sz="6" w:space="0" w:color="auto"/>
              <w:left w:val="single" w:sz="6" w:space="0" w:color="auto"/>
              <w:bottom w:val="single" w:sz="6" w:space="0" w:color="auto"/>
              <w:right w:val="single" w:sz="6" w:space="0" w:color="auto"/>
            </w:tcBorders>
          </w:tcPr>
          <w:p w14:paraId="0F5F5D92" w14:textId="77777777" w:rsidR="005C2DA5" w:rsidRPr="00D81166" w:rsidRDefault="005C2DA5">
            <w:pPr>
              <w:pStyle w:val="normalize"/>
              <w:spacing w:after="60"/>
              <w:rPr>
                <w:sz w:val="20"/>
              </w:rPr>
            </w:pPr>
            <w:r w:rsidRPr="00D81166">
              <w:rPr>
                <w:sz w:val="20"/>
              </w:rPr>
              <w:t>ORDER REQUIRES CHART SIGNATURE</w:t>
            </w:r>
          </w:p>
        </w:tc>
        <w:tc>
          <w:tcPr>
            <w:tcW w:w="1800" w:type="dxa"/>
            <w:tcBorders>
              <w:top w:val="single" w:sz="6" w:space="0" w:color="auto"/>
              <w:left w:val="single" w:sz="6" w:space="0" w:color="auto"/>
              <w:bottom w:val="single" w:sz="6" w:space="0" w:color="auto"/>
              <w:right w:val="single" w:sz="6" w:space="0" w:color="auto"/>
            </w:tcBorders>
          </w:tcPr>
          <w:p w14:paraId="58955CD7" w14:textId="77777777" w:rsidR="005C2DA5" w:rsidRPr="00D81166" w:rsidRDefault="005C2DA5">
            <w:pPr>
              <w:pStyle w:val="normalize"/>
              <w:spacing w:after="60"/>
              <w:rPr>
                <w:sz w:val="20"/>
              </w:rPr>
            </w:pPr>
            <w:r w:rsidRPr="00D81166">
              <w:rPr>
                <w:sz w:val="20"/>
              </w:rPr>
              <w:t>OERR</w:t>
            </w:r>
          </w:p>
        </w:tc>
      </w:tr>
      <w:tr w:rsidR="005C2DA5" w:rsidRPr="00D81166" w14:paraId="18701E0D"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227B480" w14:textId="77777777" w:rsidR="005C2DA5" w:rsidRPr="00D81166" w:rsidRDefault="005C2DA5">
            <w:pPr>
              <w:pStyle w:val="normalize"/>
              <w:spacing w:after="60"/>
              <w:rPr>
                <w:sz w:val="20"/>
              </w:rPr>
            </w:pPr>
            <w:r w:rsidRPr="00D81166">
              <w:rPr>
                <w:sz w:val="20"/>
              </w:rPr>
              <w:t>ORDER REQUIRES CO-SIGNATURE</w:t>
            </w:r>
          </w:p>
        </w:tc>
        <w:tc>
          <w:tcPr>
            <w:tcW w:w="3780" w:type="dxa"/>
            <w:tcBorders>
              <w:top w:val="single" w:sz="6" w:space="0" w:color="auto"/>
              <w:left w:val="single" w:sz="6" w:space="0" w:color="auto"/>
              <w:bottom w:val="single" w:sz="6" w:space="0" w:color="auto"/>
              <w:right w:val="single" w:sz="6" w:space="0" w:color="auto"/>
            </w:tcBorders>
          </w:tcPr>
          <w:p w14:paraId="68445D5A" w14:textId="77777777" w:rsidR="005C2DA5" w:rsidRPr="00D81166" w:rsidRDefault="005C2DA5">
            <w:pPr>
              <w:pStyle w:val="normalize"/>
              <w:spacing w:after="60"/>
              <w:rPr>
                <w:sz w:val="20"/>
              </w:rPr>
            </w:pPr>
            <w:r w:rsidRPr="00D81166">
              <w:rPr>
                <w:sz w:val="20"/>
              </w:rPr>
              <w:t>ORDER REQUIRES CO-SIGNATURE</w:t>
            </w:r>
          </w:p>
        </w:tc>
        <w:tc>
          <w:tcPr>
            <w:tcW w:w="1800" w:type="dxa"/>
            <w:tcBorders>
              <w:top w:val="single" w:sz="6" w:space="0" w:color="auto"/>
              <w:left w:val="single" w:sz="6" w:space="0" w:color="auto"/>
              <w:bottom w:val="single" w:sz="6" w:space="0" w:color="auto"/>
              <w:right w:val="single" w:sz="6" w:space="0" w:color="auto"/>
            </w:tcBorders>
          </w:tcPr>
          <w:p w14:paraId="21BE3125" w14:textId="77777777" w:rsidR="005C2DA5" w:rsidRPr="00D81166" w:rsidRDefault="005C2DA5">
            <w:pPr>
              <w:pStyle w:val="normalize"/>
              <w:spacing w:after="60"/>
              <w:rPr>
                <w:sz w:val="20"/>
              </w:rPr>
            </w:pPr>
            <w:r w:rsidRPr="00D81166">
              <w:rPr>
                <w:sz w:val="20"/>
              </w:rPr>
              <w:t>OERR</w:t>
            </w:r>
          </w:p>
        </w:tc>
      </w:tr>
      <w:tr w:rsidR="005C2DA5" w:rsidRPr="00D81166" w14:paraId="67852DFF"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03DA8C0" w14:textId="77777777" w:rsidR="005C2DA5" w:rsidRPr="00D81166" w:rsidRDefault="005C2DA5">
            <w:pPr>
              <w:pStyle w:val="normalize"/>
              <w:spacing w:after="60"/>
              <w:rPr>
                <w:sz w:val="20"/>
              </w:rPr>
            </w:pPr>
            <w:r w:rsidRPr="00D81166">
              <w:rPr>
                <w:sz w:val="20"/>
              </w:rPr>
              <w:t>ORDER REQUIRES ELEC SIGNATURE</w:t>
            </w:r>
          </w:p>
        </w:tc>
        <w:tc>
          <w:tcPr>
            <w:tcW w:w="3780" w:type="dxa"/>
            <w:tcBorders>
              <w:top w:val="single" w:sz="6" w:space="0" w:color="auto"/>
              <w:left w:val="single" w:sz="6" w:space="0" w:color="auto"/>
              <w:bottom w:val="single" w:sz="6" w:space="0" w:color="auto"/>
              <w:right w:val="single" w:sz="6" w:space="0" w:color="auto"/>
            </w:tcBorders>
          </w:tcPr>
          <w:p w14:paraId="787F80EC" w14:textId="77777777" w:rsidR="005C2DA5" w:rsidRPr="00D81166" w:rsidRDefault="005C2DA5">
            <w:pPr>
              <w:pStyle w:val="normalize"/>
              <w:spacing w:after="60"/>
              <w:rPr>
                <w:sz w:val="20"/>
              </w:rPr>
            </w:pPr>
            <w:r w:rsidRPr="00D81166">
              <w:rPr>
                <w:sz w:val="20"/>
              </w:rPr>
              <w:t>ORDER REQUIRES ELECTRONIC SIGN.</w:t>
            </w:r>
          </w:p>
        </w:tc>
        <w:tc>
          <w:tcPr>
            <w:tcW w:w="1800" w:type="dxa"/>
            <w:tcBorders>
              <w:top w:val="single" w:sz="6" w:space="0" w:color="auto"/>
              <w:left w:val="single" w:sz="6" w:space="0" w:color="auto"/>
              <w:bottom w:val="single" w:sz="6" w:space="0" w:color="auto"/>
              <w:right w:val="single" w:sz="6" w:space="0" w:color="auto"/>
            </w:tcBorders>
          </w:tcPr>
          <w:p w14:paraId="4E81E042" w14:textId="77777777" w:rsidR="005C2DA5" w:rsidRPr="00D81166" w:rsidRDefault="005C2DA5">
            <w:pPr>
              <w:pStyle w:val="normalize"/>
              <w:spacing w:after="60"/>
              <w:rPr>
                <w:sz w:val="20"/>
              </w:rPr>
            </w:pPr>
            <w:r w:rsidRPr="00D81166">
              <w:rPr>
                <w:sz w:val="20"/>
              </w:rPr>
              <w:t>OERR</w:t>
            </w:r>
          </w:p>
        </w:tc>
      </w:tr>
      <w:tr w:rsidR="005C2DA5" w:rsidRPr="00D81166" w14:paraId="055954E8"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B4290A9" w14:textId="77777777" w:rsidR="005C2DA5" w:rsidRPr="00D81166" w:rsidRDefault="005C2DA5">
            <w:pPr>
              <w:pStyle w:val="normalize"/>
              <w:spacing w:after="60"/>
              <w:rPr>
                <w:sz w:val="20"/>
              </w:rPr>
            </w:pPr>
            <w:r w:rsidRPr="00D81166">
              <w:rPr>
                <w:sz w:val="20"/>
              </w:rPr>
              <w:t>ORDERER-FLAGGED RESULTS</w:t>
            </w:r>
          </w:p>
        </w:tc>
        <w:tc>
          <w:tcPr>
            <w:tcW w:w="3780" w:type="dxa"/>
            <w:tcBorders>
              <w:top w:val="single" w:sz="6" w:space="0" w:color="auto"/>
              <w:left w:val="single" w:sz="6" w:space="0" w:color="auto"/>
              <w:bottom w:val="single" w:sz="6" w:space="0" w:color="auto"/>
              <w:right w:val="single" w:sz="6" w:space="0" w:color="auto"/>
            </w:tcBorders>
          </w:tcPr>
          <w:p w14:paraId="43B49B5B" w14:textId="77777777" w:rsidR="005C2DA5" w:rsidRPr="00D81166" w:rsidRDefault="005C2DA5">
            <w:pPr>
              <w:pStyle w:val="normalize"/>
              <w:spacing w:after="60"/>
              <w:rPr>
                <w:sz w:val="20"/>
              </w:rPr>
            </w:pPr>
            <w:r w:rsidRPr="00D81166">
              <w:rPr>
                <w:sz w:val="20"/>
              </w:rPr>
              <w:t>ORDERER FLAGGED RESULTS AVAILABLE</w:t>
            </w:r>
          </w:p>
        </w:tc>
        <w:tc>
          <w:tcPr>
            <w:tcW w:w="1800" w:type="dxa"/>
            <w:tcBorders>
              <w:top w:val="single" w:sz="6" w:space="0" w:color="auto"/>
              <w:left w:val="single" w:sz="6" w:space="0" w:color="auto"/>
              <w:bottom w:val="single" w:sz="6" w:space="0" w:color="auto"/>
              <w:right w:val="single" w:sz="6" w:space="0" w:color="auto"/>
            </w:tcBorders>
          </w:tcPr>
          <w:p w14:paraId="02B8C48F" w14:textId="77777777" w:rsidR="005C2DA5" w:rsidRPr="00D81166" w:rsidRDefault="005C2DA5">
            <w:pPr>
              <w:pStyle w:val="normalize"/>
              <w:spacing w:after="60"/>
              <w:rPr>
                <w:sz w:val="20"/>
              </w:rPr>
            </w:pPr>
            <w:r w:rsidRPr="00D81166">
              <w:rPr>
                <w:sz w:val="20"/>
              </w:rPr>
              <w:t>OERR</w:t>
            </w:r>
          </w:p>
        </w:tc>
      </w:tr>
      <w:tr w:rsidR="005C2DA5" w:rsidRPr="00D81166" w14:paraId="0E031F5A"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4F1AE92D" w14:textId="77777777" w:rsidR="005C2DA5" w:rsidRPr="00D81166" w:rsidRDefault="005C2DA5">
            <w:pPr>
              <w:pStyle w:val="normalize"/>
              <w:spacing w:after="60"/>
              <w:rPr>
                <w:sz w:val="20"/>
              </w:rPr>
            </w:pPr>
            <w:r w:rsidRPr="00D81166">
              <w:rPr>
                <w:sz w:val="20"/>
              </w:rPr>
              <w:t xml:space="preserve">SERVICE ORDER REQ CHART SIGN </w:t>
            </w:r>
          </w:p>
        </w:tc>
        <w:tc>
          <w:tcPr>
            <w:tcW w:w="3780" w:type="dxa"/>
            <w:tcBorders>
              <w:top w:val="single" w:sz="6" w:space="0" w:color="auto"/>
              <w:left w:val="single" w:sz="6" w:space="0" w:color="auto"/>
              <w:bottom w:val="single" w:sz="6" w:space="0" w:color="auto"/>
              <w:right w:val="single" w:sz="6" w:space="0" w:color="auto"/>
            </w:tcBorders>
          </w:tcPr>
          <w:p w14:paraId="56704A37" w14:textId="77777777" w:rsidR="005C2DA5" w:rsidRPr="00D81166" w:rsidRDefault="005C2DA5">
            <w:pPr>
              <w:pStyle w:val="normalize"/>
              <w:spacing w:after="60"/>
              <w:rPr>
                <w:sz w:val="20"/>
              </w:rPr>
            </w:pPr>
            <w:r w:rsidRPr="00D81166">
              <w:rPr>
                <w:sz w:val="20"/>
              </w:rPr>
              <w:t>SERVICE ORDER REQUIRES CHART SIGN.</w:t>
            </w:r>
          </w:p>
        </w:tc>
        <w:tc>
          <w:tcPr>
            <w:tcW w:w="1800" w:type="dxa"/>
            <w:tcBorders>
              <w:top w:val="single" w:sz="6" w:space="0" w:color="auto"/>
              <w:left w:val="single" w:sz="6" w:space="0" w:color="auto"/>
              <w:bottom w:val="single" w:sz="6" w:space="0" w:color="auto"/>
              <w:right w:val="single" w:sz="6" w:space="0" w:color="auto"/>
            </w:tcBorders>
          </w:tcPr>
          <w:p w14:paraId="2CDBF999" w14:textId="77777777" w:rsidR="005C2DA5" w:rsidRPr="00D81166" w:rsidRDefault="005C2DA5">
            <w:pPr>
              <w:pStyle w:val="normalize"/>
              <w:spacing w:after="60"/>
              <w:rPr>
                <w:sz w:val="20"/>
              </w:rPr>
            </w:pPr>
            <w:r w:rsidRPr="00D81166">
              <w:rPr>
                <w:sz w:val="20"/>
              </w:rPr>
              <w:t>OERR</w:t>
            </w:r>
          </w:p>
        </w:tc>
      </w:tr>
      <w:tr w:rsidR="005C2DA5" w:rsidRPr="00D81166" w14:paraId="3601ABB3"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8D67F16" w14:textId="77777777" w:rsidR="005C2DA5" w:rsidRPr="00D81166" w:rsidRDefault="005C2DA5">
            <w:pPr>
              <w:pStyle w:val="normalize"/>
              <w:spacing w:after="60"/>
              <w:rPr>
                <w:sz w:val="20"/>
              </w:rPr>
            </w:pPr>
            <w:r w:rsidRPr="00D81166">
              <w:rPr>
                <w:sz w:val="20"/>
              </w:rPr>
              <w:t>STAT IMAGING REQUEST</w:t>
            </w:r>
          </w:p>
        </w:tc>
        <w:tc>
          <w:tcPr>
            <w:tcW w:w="3780" w:type="dxa"/>
            <w:tcBorders>
              <w:top w:val="single" w:sz="6" w:space="0" w:color="auto"/>
              <w:left w:val="single" w:sz="6" w:space="0" w:color="auto"/>
              <w:bottom w:val="single" w:sz="6" w:space="0" w:color="auto"/>
              <w:right w:val="single" w:sz="6" w:space="0" w:color="auto"/>
            </w:tcBorders>
          </w:tcPr>
          <w:p w14:paraId="47D63C18"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00CC3B0A" w14:textId="77777777" w:rsidR="005C2DA5" w:rsidRPr="00D81166" w:rsidRDefault="005C2DA5">
            <w:pPr>
              <w:pStyle w:val="normalize"/>
              <w:spacing w:after="60"/>
              <w:rPr>
                <w:sz w:val="20"/>
              </w:rPr>
            </w:pPr>
            <w:r w:rsidRPr="00D81166">
              <w:rPr>
                <w:sz w:val="20"/>
              </w:rPr>
              <w:t>Radiology Pkg</w:t>
            </w:r>
          </w:p>
        </w:tc>
      </w:tr>
      <w:tr w:rsidR="005C2DA5" w:rsidRPr="00D81166" w14:paraId="09E9A3CE"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924CD4A" w14:textId="77777777" w:rsidR="005C2DA5" w:rsidRPr="00D81166" w:rsidRDefault="005C2DA5">
            <w:pPr>
              <w:pStyle w:val="normalize"/>
              <w:spacing w:after="60"/>
              <w:rPr>
                <w:sz w:val="20"/>
              </w:rPr>
            </w:pPr>
            <w:r w:rsidRPr="00D81166">
              <w:rPr>
                <w:sz w:val="20"/>
              </w:rPr>
              <w:t>STAT ORDER</w:t>
            </w:r>
          </w:p>
        </w:tc>
        <w:tc>
          <w:tcPr>
            <w:tcW w:w="3780" w:type="dxa"/>
            <w:tcBorders>
              <w:top w:val="single" w:sz="6" w:space="0" w:color="auto"/>
              <w:left w:val="single" w:sz="6" w:space="0" w:color="auto"/>
              <w:bottom w:val="single" w:sz="6" w:space="0" w:color="auto"/>
              <w:right w:val="single" w:sz="6" w:space="0" w:color="auto"/>
            </w:tcBorders>
          </w:tcPr>
          <w:p w14:paraId="13E47E55" w14:textId="77777777" w:rsidR="005C2DA5" w:rsidRPr="00D81166" w:rsidRDefault="005C2DA5">
            <w:pPr>
              <w:pStyle w:val="normalize"/>
              <w:spacing w:after="60"/>
              <w:rPr>
                <w:sz w:val="20"/>
              </w:rPr>
            </w:pPr>
            <w:r w:rsidRPr="00D81166">
              <w:rPr>
                <w:sz w:val="20"/>
              </w:rPr>
              <w:t>STAT ORDER PLACED</w:t>
            </w:r>
          </w:p>
        </w:tc>
        <w:tc>
          <w:tcPr>
            <w:tcW w:w="1800" w:type="dxa"/>
            <w:tcBorders>
              <w:top w:val="single" w:sz="6" w:space="0" w:color="auto"/>
              <w:left w:val="single" w:sz="6" w:space="0" w:color="auto"/>
              <w:bottom w:val="single" w:sz="6" w:space="0" w:color="auto"/>
              <w:right w:val="single" w:sz="6" w:space="0" w:color="auto"/>
            </w:tcBorders>
          </w:tcPr>
          <w:p w14:paraId="3FCF2C77" w14:textId="77777777" w:rsidR="005C2DA5" w:rsidRPr="00D81166" w:rsidRDefault="005C2DA5">
            <w:pPr>
              <w:pStyle w:val="normalize"/>
              <w:spacing w:after="60"/>
              <w:rPr>
                <w:sz w:val="20"/>
              </w:rPr>
            </w:pPr>
            <w:r w:rsidRPr="00D81166">
              <w:rPr>
                <w:sz w:val="20"/>
              </w:rPr>
              <w:t>HL7</w:t>
            </w:r>
          </w:p>
        </w:tc>
      </w:tr>
      <w:tr w:rsidR="005C2DA5" w:rsidRPr="00D81166" w14:paraId="543B9B9A"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633DCFC1" w14:textId="77777777" w:rsidR="005C2DA5" w:rsidRPr="00D81166" w:rsidRDefault="005C2DA5">
            <w:pPr>
              <w:pStyle w:val="normalize"/>
              <w:spacing w:after="60"/>
              <w:rPr>
                <w:sz w:val="20"/>
              </w:rPr>
            </w:pPr>
            <w:r w:rsidRPr="00D81166">
              <w:rPr>
                <w:sz w:val="20"/>
              </w:rPr>
              <w:t>STAT RESULTS</w:t>
            </w:r>
          </w:p>
        </w:tc>
        <w:tc>
          <w:tcPr>
            <w:tcW w:w="3780" w:type="dxa"/>
            <w:tcBorders>
              <w:top w:val="single" w:sz="6" w:space="0" w:color="auto"/>
              <w:left w:val="single" w:sz="6" w:space="0" w:color="auto"/>
              <w:bottom w:val="single" w:sz="6" w:space="0" w:color="auto"/>
              <w:right w:val="single" w:sz="6" w:space="0" w:color="auto"/>
            </w:tcBorders>
          </w:tcPr>
          <w:p w14:paraId="5558089D" w14:textId="77777777" w:rsidR="005C2DA5" w:rsidRPr="00D81166" w:rsidRDefault="005C2DA5">
            <w:pPr>
              <w:pStyle w:val="normalize"/>
              <w:spacing w:after="60"/>
              <w:rPr>
                <w:sz w:val="20"/>
              </w:rPr>
            </w:pPr>
            <w:r w:rsidRPr="00D81166">
              <w:rPr>
                <w:sz w:val="20"/>
              </w:rPr>
              <w:t>STAT RESULTS AVAILABLE</w:t>
            </w:r>
          </w:p>
        </w:tc>
        <w:tc>
          <w:tcPr>
            <w:tcW w:w="1800" w:type="dxa"/>
            <w:tcBorders>
              <w:top w:val="single" w:sz="6" w:space="0" w:color="auto"/>
              <w:left w:val="single" w:sz="6" w:space="0" w:color="auto"/>
              <w:bottom w:val="single" w:sz="6" w:space="0" w:color="auto"/>
              <w:right w:val="single" w:sz="6" w:space="0" w:color="auto"/>
            </w:tcBorders>
          </w:tcPr>
          <w:p w14:paraId="2D4F3F49" w14:textId="77777777" w:rsidR="005C2DA5" w:rsidRPr="00D81166" w:rsidRDefault="005C2DA5">
            <w:pPr>
              <w:pStyle w:val="normalize"/>
              <w:spacing w:after="60"/>
              <w:rPr>
                <w:sz w:val="20"/>
              </w:rPr>
            </w:pPr>
            <w:r w:rsidRPr="00D81166">
              <w:rPr>
                <w:sz w:val="20"/>
              </w:rPr>
              <w:t>HL7</w:t>
            </w:r>
          </w:p>
        </w:tc>
      </w:tr>
      <w:tr w:rsidR="001521F5" w:rsidRPr="00D81166" w14:paraId="3E65785B" w14:textId="77777777" w:rsidTr="00414095">
        <w:trPr>
          <w:trHeight w:val="180"/>
        </w:trPr>
        <w:tc>
          <w:tcPr>
            <w:tcW w:w="3834" w:type="dxa"/>
            <w:tcBorders>
              <w:top w:val="single" w:sz="6" w:space="0" w:color="auto"/>
              <w:left w:val="single" w:sz="6" w:space="0" w:color="auto"/>
              <w:bottom w:val="single" w:sz="6" w:space="0" w:color="auto"/>
              <w:right w:val="single" w:sz="6" w:space="0" w:color="auto"/>
            </w:tcBorders>
          </w:tcPr>
          <w:p w14:paraId="0DCD32BF" w14:textId="77777777" w:rsidR="001521F5" w:rsidRPr="00D81166" w:rsidRDefault="001521F5" w:rsidP="00414095">
            <w:pPr>
              <w:pStyle w:val="normalize"/>
              <w:spacing w:after="60"/>
              <w:rPr>
                <w:sz w:val="20"/>
              </w:rPr>
            </w:pPr>
            <w:r w:rsidRPr="00D81166">
              <w:rPr>
                <w:sz w:val="20"/>
              </w:rPr>
              <w:t>SUICIDE ATTEMPTED/COMPLETED</w:t>
            </w:r>
          </w:p>
        </w:tc>
        <w:tc>
          <w:tcPr>
            <w:tcW w:w="3780" w:type="dxa"/>
            <w:tcBorders>
              <w:top w:val="single" w:sz="6" w:space="0" w:color="auto"/>
              <w:left w:val="single" w:sz="6" w:space="0" w:color="auto"/>
              <w:bottom w:val="single" w:sz="6" w:space="0" w:color="auto"/>
              <w:right w:val="single" w:sz="6" w:space="0" w:color="auto"/>
            </w:tcBorders>
          </w:tcPr>
          <w:p w14:paraId="14208E06" w14:textId="77777777" w:rsidR="001521F5" w:rsidRPr="00D81166" w:rsidRDefault="001521F5" w:rsidP="0041409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3FF53E57" w14:textId="77777777" w:rsidR="001521F5" w:rsidRPr="00D81166" w:rsidRDefault="001521F5" w:rsidP="00414095">
            <w:pPr>
              <w:pStyle w:val="normalize"/>
              <w:spacing w:after="60"/>
              <w:rPr>
                <w:sz w:val="20"/>
              </w:rPr>
            </w:pPr>
            <w:r w:rsidRPr="00D81166">
              <w:rPr>
                <w:sz w:val="20"/>
              </w:rPr>
              <w:t>Clinical Reminders Pkg</w:t>
            </w:r>
          </w:p>
        </w:tc>
      </w:tr>
      <w:tr w:rsidR="005C2DA5" w:rsidRPr="00D81166" w14:paraId="1CD3AD33"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55C71259" w14:textId="77777777" w:rsidR="005C2DA5" w:rsidRPr="00D81166" w:rsidRDefault="005C2DA5">
            <w:pPr>
              <w:pStyle w:val="normalize"/>
              <w:spacing w:after="60"/>
              <w:rPr>
                <w:sz w:val="20"/>
              </w:rPr>
            </w:pPr>
            <w:r w:rsidRPr="00D81166">
              <w:rPr>
                <w:sz w:val="20"/>
              </w:rPr>
              <w:t>TRANSFER FROM PSYCHIATRY</w:t>
            </w:r>
          </w:p>
        </w:tc>
        <w:tc>
          <w:tcPr>
            <w:tcW w:w="3780" w:type="dxa"/>
            <w:tcBorders>
              <w:top w:val="single" w:sz="6" w:space="0" w:color="auto"/>
              <w:left w:val="single" w:sz="6" w:space="0" w:color="auto"/>
              <w:bottom w:val="single" w:sz="6" w:space="0" w:color="auto"/>
              <w:right w:val="single" w:sz="6" w:space="0" w:color="auto"/>
            </w:tcBorders>
          </w:tcPr>
          <w:p w14:paraId="5117D19F" w14:textId="77777777" w:rsidR="005C2DA5" w:rsidRPr="00D81166" w:rsidRDefault="005C2DA5">
            <w:pPr>
              <w:pStyle w:val="normalize"/>
              <w:spacing w:after="60"/>
              <w:rPr>
                <w:sz w:val="20"/>
              </w:rPr>
            </w:pPr>
            <w:r w:rsidRPr="00D81166">
              <w:rPr>
                <w:sz w:val="20"/>
              </w:rPr>
              <w:t>PATIENT TRANSFERRED FROM PSYCH.</w:t>
            </w:r>
          </w:p>
        </w:tc>
        <w:tc>
          <w:tcPr>
            <w:tcW w:w="1800" w:type="dxa"/>
            <w:tcBorders>
              <w:top w:val="single" w:sz="6" w:space="0" w:color="auto"/>
              <w:left w:val="single" w:sz="6" w:space="0" w:color="auto"/>
              <w:bottom w:val="single" w:sz="6" w:space="0" w:color="auto"/>
              <w:right w:val="single" w:sz="6" w:space="0" w:color="auto"/>
            </w:tcBorders>
          </w:tcPr>
          <w:p w14:paraId="19D1B32E" w14:textId="77777777" w:rsidR="005C2DA5" w:rsidRPr="00D81166" w:rsidRDefault="005C2DA5">
            <w:pPr>
              <w:pStyle w:val="normalize"/>
              <w:spacing w:after="60"/>
              <w:rPr>
                <w:sz w:val="20"/>
              </w:rPr>
            </w:pPr>
            <w:r w:rsidRPr="00D81166">
              <w:rPr>
                <w:sz w:val="20"/>
              </w:rPr>
              <w:t xml:space="preserve">DGPM  </w:t>
            </w:r>
          </w:p>
        </w:tc>
      </w:tr>
      <w:tr w:rsidR="005C2DA5" w:rsidRPr="00D81166" w14:paraId="23A2E6F7"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7FA84DEC" w14:textId="77777777" w:rsidR="005C2DA5" w:rsidRPr="00D81166" w:rsidRDefault="005C2DA5">
            <w:pPr>
              <w:pStyle w:val="normalize"/>
              <w:spacing w:after="60"/>
              <w:rPr>
                <w:sz w:val="20"/>
              </w:rPr>
            </w:pPr>
            <w:r w:rsidRPr="00D81166">
              <w:rPr>
                <w:sz w:val="20"/>
              </w:rPr>
              <w:t>UNSCHEDULED VISIT</w:t>
            </w:r>
          </w:p>
        </w:tc>
        <w:tc>
          <w:tcPr>
            <w:tcW w:w="3780" w:type="dxa"/>
            <w:tcBorders>
              <w:top w:val="single" w:sz="6" w:space="0" w:color="auto"/>
              <w:left w:val="single" w:sz="6" w:space="0" w:color="auto"/>
              <w:bottom w:val="single" w:sz="6" w:space="0" w:color="auto"/>
              <w:right w:val="single" w:sz="6" w:space="0" w:color="auto"/>
            </w:tcBorders>
          </w:tcPr>
          <w:p w14:paraId="76C2531D"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17FB6D75" w14:textId="77777777" w:rsidR="005C2DA5" w:rsidRPr="00D81166" w:rsidRDefault="005C2DA5">
            <w:pPr>
              <w:pStyle w:val="normalize"/>
              <w:spacing w:after="60"/>
              <w:rPr>
                <w:sz w:val="20"/>
              </w:rPr>
            </w:pPr>
            <w:r w:rsidRPr="00D81166">
              <w:rPr>
                <w:sz w:val="20"/>
              </w:rPr>
              <w:t xml:space="preserve">MAS protocols, </w:t>
            </w:r>
            <w:r w:rsidRPr="00D81166">
              <w:rPr>
                <w:sz w:val="20"/>
              </w:rPr>
              <w:lastRenderedPageBreak/>
              <w:t>fields</w:t>
            </w:r>
          </w:p>
        </w:tc>
      </w:tr>
      <w:tr w:rsidR="005C2DA5" w:rsidRPr="00D81166" w14:paraId="179F152D"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3B8353D1" w14:textId="77777777" w:rsidR="005C2DA5" w:rsidRPr="00D81166" w:rsidRDefault="005C2DA5">
            <w:pPr>
              <w:pStyle w:val="normalize"/>
              <w:spacing w:after="60"/>
              <w:rPr>
                <w:sz w:val="20"/>
              </w:rPr>
            </w:pPr>
            <w:r w:rsidRPr="00D81166">
              <w:rPr>
                <w:sz w:val="20"/>
              </w:rPr>
              <w:lastRenderedPageBreak/>
              <w:t>UNVERIFIED MEDICATION ORDER</w:t>
            </w:r>
          </w:p>
        </w:tc>
        <w:tc>
          <w:tcPr>
            <w:tcW w:w="3780" w:type="dxa"/>
            <w:tcBorders>
              <w:top w:val="single" w:sz="6" w:space="0" w:color="auto"/>
              <w:left w:val="single" w:sz="6" w:space="0" w:color="auto"/>
              <w:bottom w:val="single" w:sz="6" w:space="0" w:color="auto"/>
              <w:right w:val="single" w:sz="6" w:space="0" w:color="auto"/>
            </w:tcBorders>
          </w:tcPr>
          <w:p w14:paraId="38335AB5"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252BAD2B" w14:textId="77777777" w:rsidR="005C2DA5" w:rsidRPr="00D81166" w:rsidRDefault="005C2DA5">
            <w:pPr>
              <w:pStyle w:val="normalize"/>
              <w:spacing w:after="60"/>
              <w:rPr>
                <w:sz w:val="20"/>
              </w:rPr>
            </w:pPr>
            <w:r w:rsidRPr="00D81166">
              <w:rPr>
                <w:sz w:val="20"/>
              </w:rPr>
              <w:t>ORMTIME (TaskMan)</w:t>
            </w:r>
          </w:p>
        </w:tc>
      </w:tr>
      <w:tr w:rsidR="005C2DA5" w:rsidRPr="00D81166" w14:paraId="0280EDC4"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4CFC2EEC" w14:textId="77777777" w:rsidR="005C2DA5" w:rsidRPr="00D81166" w:rsidRDefault="005C2DA5">
            <w:pPr>
              <w:pStyle w:val="normalize"/>
              <w:spacing w:after="60"/>
              <w:rPr>
                <w:sz w:val="20"/>
              </w:rPr>
            </w:pPr>
            <w:r w:rsidRPr="00D81166">
              <w:rPr>
                <w:sz w:val="20"/>
              </w:rPr>
              <w:t>UNVERIFIED ORDER</w:t>
            </w:r>
          </w:p>
        </w:tc>
        <w:tc>
          <w:tcPr>
            <w:tcW w:w="3780" w:type="dxa"/>
            <w:tcBorders>
              <w:top w:val="single" w:sz="6" w:space="0" w:color="auto"/>
              <w:left w:val="single" w:sz="6" w:space="0" w:color="auto"/>
              <w:bottom w:val="single" w:sz="6" w:space="0" w:color="auto"/>
              <w:right w:val="single" w:sz="6" w:space="0" w:color="auto"/>
            </w:tcBorders>
          </w:tcPr>
          <w:p w14:paraId="01A0E9D5"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1537388B" w14:textId="77777777" w:rsidR="005C2DA5" w:rsidRPr="00D81166" w:rsidRDefault="005C2DA5">
            <w:pPr>
              <w:pStyle w:val="normalize"/>
              <w:spacing w:after="60"/>
              <w:rPr>
                <w:sz w:val="20"/>
              </w:rPr>
            </w:pPr>
            <w:r w:rsidRPr="00D81166">
              <w:rPr>
                <w:sz w:val="20"/>
              </w:rPr>
              <w:t>ORMTIME (TaskMan)</w:t>
            </w:r>
          </w:p>
        </w:tc>
      </w:tr>
      <w:tr w:rsidR="005C2DA5" w:rsidRPr="00D81166" w14:paraId="5A97B34C" w14:textId="77777777">
        <w:trPr>
          <w:trHeight w:val="180"/>
        </w:trPr>
        <w:tc>
          <w:tcPr>
            <w:tcW w:w="3834" w:type="dxa"/>
            <w:tcBorders>
              <w:top w:val="single" w:sz="6" w:space="0" w:color="auto"/>
              <w:left w:val="single" w:sz="6" w:space="0" w:color="auto"/>
              <w:bottom w:val="single" w:sz="6" w:space="0" w:color="auto"/>
              <w:right w:val="single" w:sz="6" w:space="0" w:color="auto"/>
            </w:tcBorders>
          </w:tcPr>
          <w:p w14:paraId="272E18D6" w14:textId="77777777" w:rsidR="005C2DA5" w:rsidRPr="00D81166" w:rsidRDefault="005C2DA5">
            <w:pPr>
              <w:pStyle w:val="normalize"/>
              <w:spacing w:after="60"/>
              <w:rPr>
                <w:sz w:val="20"/>
              </w:rPr>
            </w:pPr>
            <w:r w:rsidRPr="00D81166">
              <w:rPr>
                <w:sz w:val="20"/>
              </w:rPr>
              <w:t>URGENT IMAGING REQUEST</w:t>
            </w:r>
          </w:p>
        </w:tc>
        <w:tc>
          <w:tcPr>
            <w:tcW w:w="3780" w:type="dxa"/>
            <w:tcBorders>
              <w:top w:val="single" w:sz="6" w:space="0" w:color="auto"/>
              <w:left w:val="single" w:sz="6" w:space="0" w:color="auto"/>
              <w:bottom w:val="single" w:sz="6" w:space="0" w:color="auto"/>
              <w:right w:val="single" w:sz="6" w:space="0" w:color="auto"/>
            </w:tcBorders>
          </w:tcPr>
          <w:p w14:paraId="2E7B9469" w14:textId="77777777" w:rsidR="005C2DA5" w:rsidRPr="00D81166" w:rsidRDefault="005C2DA5">
            <w:pPr>
              <w:pStyle w:val="normalize"/>
              <w:spacing w:after="60"/>
              <w:rPr>
                <w:sz w:val="20"/>
              </w:rPr>
            </w:pPr>
          </w:p>
        </w:tc>
        <w:tc>
          <w:tcPr>
            <w:tcW w:w="1800" w:type="dxa"/>
            <w:tcBorders>
              <w:top w:val="single" w:sz="6" w:space="0" w:color="auto"/>
              <w:left w:val="single" w:sz="6" w:space="0" w:color="auto"/>
              <w:bottom w:val="single" w:sz="6" w:space="0" w:color="auto"/>
              <w:right w:val="single" w:sz="6" w:space="0" w:color="auto"/>
            </w:tcBorders>
          </w:tcPr>
          <w:p w14:paraId="55F95DFE" w14:textId="77777777" w:rsidR="005C2DA5" w:rsidRPr="00D81166" w:rsidRDefault="005C2DA5">
            <w:pPr>
              <w:pStyle w:val="normalize"/>
              <w:spacing w:after="60"/>
              <w:rPr>
                <w:sz w:val="20"/>
              </w:rPr>
            </w:pPr>
            <w:r w:rsidRPr="00D81166">
              <w:rPr>
                <w:sz w:val="20"/>
              </w:rPr>
              <w:t>Radiology Pkg</w:t>
            </w:r>
          </w:p>
        </w:tc>
      </w:tr>
    </w:tbl>
    <w:p w14:paraId="08C660DA" w14:textId="77777777" w:rsidR="005C2DA5" w:rsidRPr="00D81166" w:rsidRDefault="005C2DA5">
      <w:pPr>
        <w:rPr>
          <w:sz w:val="20"/>
        </w:rPr>
      </w:pPr>
    </w:p>
    <w:p w14:paraId="3D7E306F" w14:textId="77777777" w:rsidR="005C2DA5" w:rsidRPr="00D81166" w:rsidRDefault="005C2DA5">
      <w:pPr>
        <w:pStyle w:val="HEADING-L3"/>
        <w:rPr>
          <w:b w:val="0"/>
          <w:bCs/>
        </w:rPr>
      </w:pPr>
      <w:r w:rsidRPr="00D81166">
        <w:br w:type="page"/>
      </w:r>
      <w:bookmarkStart w:id="707" w:name="_Toc535912456"/>
      <w:bookmarkStart w:id="708" w:name="_Toc19626951"/>
      <w:r w:rsidRPr="00D81166">
        <w:lastRenderedPageBreak/>
        <w:t>Forwarding Alerts to Supervisors/Surrogates</w:t>
      </w:r>
      <w:bookmarkEnd w:id="707"/>
      <w:bookmarkEnd w:id="708"/>
    </w:p>
    <w:p w14:paraId="2D14F6BB" w14:textId="77777777" w:rsidR="005C2DA5" w:rsidRPr="00D81166" w:rsidRDefault="005C2DA5">
      <w:pPr>
        <w:pStyle w:val="normalize"/>
      </w:pPr>
      <w:r w:rsidRPr="00D81166">
        <w:t>The forwarding of alerts to supervisors and surrogates works as follows:</w:t>
      </w:r>
    </w:p>
    <w:p w14:paraId="184A26B3" w14:textId="77777777" w:rsidR="005C2DA5" w:rsidRPr="00D81166" w:rsidRDefault="005C2DA5">
      <w:pPr>
        <w:pStyle w:val="LIST-Normalize"/>
      </w:pPr>
      <w:r w:rsidRPr="00D81166">
        <w:t>1.</w:t>
      </w:r>
      <w:r w:rsidRPr="00D81166">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6FBB4E6E" w14:textId="77777777" w:rsidR="005C2DA5" w:rsidRPr="00D81166" w:rsidRDefault="005C2DA5">
      <w:pPr>
        <w:pStyle w:val="LIST-Normalize"/>
      </w:pPr>
      <w:r w:rsidRPr="00D81166">
        <w:t>2.</w:t>
      </w:r>
      <w:r w:rsidRPr="00D81166">
        <w:tab/>
        <w:t xml:space="preserve">When the alert/notification is triggered, the number of days values for forwarding to supervisor and/or surrogate are sent with the alert to the Kernel Alert utility. </w:t>
      </w:r>
    </w:p>
    <w:p w14:paraId="7FBCD502" w14:textId="77777777" w:rsidR="005C2DA5" w:rsidRPr="00D81166" w:rsidRDefault="005C2DA5">
      <w:pPr>
        <w:pStyle w:val="LIST-Normalize"/>
      </w:pPr>
      <w:r w:rsidRPr="00D81166">
        <w:t>3.</w:t>
      </w:r>
      <w:r w:rsidRPr="00D81166">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0A44A218" w14:textId="77777777" w:rsidR="005C2DA5" w:rsidRPr="00D81166" w:rsidRDefault="005C2DA5">
      <w:pPr>
        <w:pStyle w:val="LIST-Normalize"/>
      </w:pPr>
      <w:r w:rsidRPr="00D81166">
        <w:t>4.</w:t>
      </w:r>
      <w:r w:rsidRPr="00D81166">
        <w:tab/>
        <w:t>If forwarding is to occur with regularity, the option XQALERT DELETE OLD must be triggered regularly. Most often this is accomplished via TaskMan. Because this option also cleans up old alerts (the archives</w:t>
      </w:r>
      <w:r w:rsidR="002275F9" w:rsidRPr="00D81166">
        <w:t xml:space="preserve"> are still kept) it should be ru</w:t>
      </w:r>
      <w:r w:rsidRPr="00D81166">
        <w:t>n daily/nightly. If you want forwarding to surrogates and supervisors to occur, the XQALERT DELETE OLD option must be queued to run regularly.</w:t>
      </w:r>
    </w:p>
    <w:p w14:paraId="060B29A5" w14:textId="77777777" w:rsidR="005C2DA5" w:rsidRPr="00D81166" w:rsidRDefault="005C2DA5">
      <w:pPr>
        <w:pStyle w:val="LIST-Normalize"/>
      </w:pPr>
      <w:r w:rsidRPr="00D81166">
        <w:t>5.</w:t>
      </w:r>
      <w:r w:rsidRPr="00D81166">
        <w:tab/>
        <w:t>No mail message or bulletin is sent to the surrogate(s) or supervisor. The alert is “forwarded” to the surrogate(s) and/or supervisor.  The alert will be similar to those noted below.</w:t>
      </w:r>
    </w:p>
    <w:p w14:paraId="754957E2" w14:textId="77777777" w:rsidR="005C2DA5" w:rsidRPr="00D81166" w:rsidRDefault="005C2DA5">
      <w:pPr>
        <w:pStyle w:val="HEADING-L4"/>
      </w:pPr>
      <w:bookmarkStart w:id="709" w:name="_Toc535912457"/>
      <w:r w:rsidRPr="00D81166">
        <w:t>Example of Forwarded Alerts</w:t>
      </w:r>
      <w:bookmarkEnd w:id="709"/>
    </w:p>
    <w:p w14:paraId="19BD7B1B" w14:textId="77777777" w:rsidR="005C2DA5" w:rsidRPr="00D81166" w:rsidRDefault="00186D5F">
      <w:pPr>
        <w:pStyle w:val="DISPLAY-Normalize"/>
      </w:pPr>
      <w:r w:rsidRPr="00D81166">
        <w:t xml:space="preserve"> 1.   CPRSPATIENT,ONE (C0005</w:t>
      </w:r>
      <w:r w:rsidR="005C2DA5" w:rsidRPr="00D81166">
        <w:t>): New order(s) placed.</w:t>
      </w:r>
    </w:p>
    <w:p w14:paraId="152873FB" w14:textId="77777777" w:rsidR="005C2DA5" w:rsidRPr="00D81166" w:rsidRDefault="005C2DA5">
      <w:pPr>
        <w:pStyle w:val="DISPLAY-Normalize"/>
      </w:pPr>
      <w:r w:rsidRPr="00D81166">
        <w:t xml:space="preserve">     </w:t>
      </w:r>
      <w:r w:rsidR="00186D5F" w:rsidRPr="00D81166">
        <w:t xml:space="preserve">   Forwarded by: CPRSPROVIDER,TEN  Generated: 07/00</w:t>
      </w:r>
      <w:r w:rsidRPr="00D81166">
        <w:t>/97 16:26:36</w:t>
      </w:r>
    </w:p>
    <w:p w14:paraId="4BF62E5D" w14:textId="77777777" w:rsidR="005C2DA5" w:rsidRPr="00D81166" w:rsidRDefault="005C2DA5">
      <w:pPr>
        <w:pStyle w:val="DISPLAY-Normalize"/>
      </w:pPr>
      <w:r w:rsidRPr="00D81166">
        <w:t xml:space="preserve">        ALERT NOT PROCESSED BY </w:t>
      </w:r>
      <w:r w:rsidR="00186D5F" w:rsidRPr="00D81166">
        <w:t>CPRSPROVIDER,TEN</w:t>
      </w:r>
    </w:p>
    <w:p w14:paraId="3E5D78E2" w14:textId="77777777" w:rsidR="005C2DA5" w:rsidRPr="00D81166" w:rsidRDefault="005C2DA5">
      <w:pPr>
        <w:pStyle w:val="DISPLAY-Normalize"/>
      </w:pPr>
      <w:r w:rsidRPr="00D81166">
        <w:t xml:space="preserve"> 2.   </w:t>
      </w:r>
      <w:r w:rsidR="00186D5F" w:rsidRPr="00D81166">
        <w:t>CPRSPATIENT,FOUR (C0004)</w:t>
      </w:r>
      <w:r w:rsidRPr="00D81166">
        <w:t>: New order(s) placed.</w:t>
      </w:r>
    </w:p>
    <w:p w14:paraId="22F33A70" w14:textId="77777777" w:rsidR="005C2DA5" w:rsidRPr="00D81166" w:rsidRDefault="005C2DA5">
      <w:pPr>
        <w:pStyle w:val="DISPLAY-Normalize"/>
      </w:pPr>
      <w:r w:rsidRPr="00D81166">
        <w:t xml:space="preserve">        Forwarded by: </w:t>
      </w:r>
      <w:r w:rsidR="00186D5F" w:rsidRPr="00D81166">
        <w:t>CPRSPROVIDER,TEN</w:t>
      </w:r>
      <w:r w:rsidRPr="00D81166">
        <w:t xml:space="preserve">  Generated: 07/0</w:t>
      </w:r>
      <w:r w:rsidR="00186D5F" w:rsidRPr="00D81166">
        <w:t>0</w:t>
      </w:r>
      <w:r w:rsidRPr="00D81166">
        <w:t>/97 14:40:32</w:t>
      </w:r>
    </w:p>
    <w:p w14:paraId="6815A756" w14:textId="77777777" w:rsidR="005C2DA5" w:rsidRPr="00D81166" w:rsidRDefault="005C2DA5">
      <w:pPr>
        <w:pStyle w:val="DISPLAY-Normalize"/>
      </w:pPr>
      <w:r w:rsidRPr="00D81166">
        <w:t xml:space="preserve">        ALERT NOT PROCESSED BY </w:t>
      </w:r>
      <w:r w:rsidR="00186D5F" w:rsidRPr="00D81166">
        <w:t>CPRSPROVIDER,TEN</w:t>
      </w:r>
    </w:p>
    <w:p w14:paraId="21C1877A" w14:textId="77777777" w:rsidR="005C2DA5" w:rsidRPr="00D81166" w:rsidRDefault="005C2DA5">
      <w:pPr>
        <w:pStyle w:val="normalize"/>
      </w:pPr>
    </w:p>
    <w:p w14:paraId="1877291E" w14:textId="77777777" w:rsidR="005C2DA5" w:rsidRPr="00D81166" w:rsidRDefault="005C2DA5">
      <w:pPr>
        <w:pStyle w:val="HEADING-L4"/>
      </w:pPr>
      <w:r w:rsidRPr="00D81166">
        <w:br w:type="page"/>
      </w:r>
      <w:bookmarkStart w:id="710" w:name="_Toc535912458"/>
      <w:r w:rsidRPr="00D81166">
        <w:lastRenderedPageBreak/>
        <w:t>Parameter Descriptions</w:t>
      </w:r>
      <w:bookmarkEnd w:id="710"/>
    </w:p>
    <w:p w14:paraId="2E71168D" w14:textId="77777777" w:rsidR="005C2DA5" w:rsidRPr="00D81166" w:rsidRDefault="005C2DA5">
      <w:pPr>
        <w:pStyle w:val="HEADING-L5"/>
      </w:pPr>
      <w:r w:rsidRPr="00D81166">
        <w:t>ORB FORWARD SUPERVISOR: Hold Days before Forward to Supervisor</w:t>
      </w:r>
    </w:p>
    <w:p w14:paraId="437AF0F8" w14:textId="77777777" w:rsidR="005C2DA5" w:rsidRPr="00D81166" w:rsidRDefault="005C2DA5">
      <w:pPr>
        <w:pStyle w:val="normalize"/>
      </w:pPr>
      <w:r w:rsidRPr="00D81166">
        <w:t xml:space="preserve">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 </w:t>
      </w:r>
    </w:p>
    <w:p w14:paraId="5E7B3A73" w14:textId="77777777" w:rsidR="005C2DA5" w:rsidRPr="00D81166" w:rsidRDefault="005C2DA5">
      <w:pPr>
        <w:pStyle w:val="HEADING-L5"/>
      </w:pPr>
      <w:r w:rsidRPr="00D81166">
        <w:t>ORB FORWARD SURROGATES: Hold Days before Forward to Surrogates</w:t>
      </w:r>
    </w:p>
    <w:p w14:paraId="387E3E3F" w14:textId="77777777" w:rsidR="005C2DA5" w:rsidRPr="00D81166" w:rsidRDefault="005C2DA5">
      <w:pPr>
        <w:pStyle w:val="normalize"/>
      </w:pPr>
      <w:r w:rsidRPr="00D81166">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alert is made when the option XQALERT DELETE OLD is processed. Surrogates are determined by 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5E26C303" w14:textId="77777777" w:rsidR="005C2DA5" w:rsidRPr="00D81166" w:rsidRDefault="005C2DA5">
      <w:pPr>
        <w:rPr>
          <w:sz w:val="20"/>
        </w:rPr>
      </w:pPr>
    </w:p>
    <w:p w14:paraId="101438E9" w14:textId="77777777" w:rsidR="005C2DA5" w:rsidRPr="00D81166" w:rsidRDefault="005C2DA5">
      <w:pPr>
        <w:pStyle w:val="HEADING-L3"/>
      </w:pPr>
      <w:r w:rsidRPr="00D81166">
        <w:br w:type="page"/>
      </w:r>
      <w:bookmarkStart w:id="711" w:name="_Toc535912459"/>
      <w:bookmarkStart w:id="712" w:name="_Toc19626952"/>
      <w:r w:rsidRPr="00D81166">
        <w:lastRenderedPageBreak/>
        <w:t>Debugging Time-Driven Notifications</w:t>
      </w:r>
      <w:bookmarkEnd w:id="711"/>
      <w:bookmarkEnd w:id="712"/>
    </w:p>
    <w:p w14:paraId="72D80EEB" w14:textId="77777777" w:rsidR="005C2DA5" w:rsidRPr="00D81166" w:rsidRDefault="005C2DA5">
      <w:pPr>
        <w:pStyle w:val="normalize"/>
      </w:pPr>
      <w:r w:rsidRPr="00D81166">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65C14A20" w14:textId="77777777" w:rsidR="005C2DA5" w:rsidRPr="00D81166" w:rsidRDefault="005C2DA5">
      <w:pPr>
        <w:pStyle w:val="LIST-Normalize"/>
      </w:pPr>
      <w:r w:rsidRPr="00D81166">
        <w:t>1.</w:t>
      </w:r>
      <w:r w:rsidRPr="00D81166">
        <w:tab/>
        <w:t>Review the mechanism and logic for the notification in the notification description above. Make sure all mapping (if appropriate) is complete and accurate.</w:t>
      </w:r>
    </w:p>
    <w:p w14:paraId="43459819" w14:textId="77777777" w:rsidR="005C2DA5" w:rsidRPr="00D81166" w:rsidRDefault="005C2DA5">
      <w:pPr>
        <w:pStyle w:val="LIST-Normalize"/>
      </w:pPr>
      <w:r w:rsidRPr="00D81166">
        <w:t>2.</w:t>
      </w:r>
      <w:r w:rsidRPr="00D81166">
        <w:tab/>
        <w:t>Check to make sure the notification system is enabled:</w:t>
      </w:r>
    </w:p>
    <w:p w14:paraId="5FE8D531" w14:textId="77777777" w:rsidR="005C2DA5" w:rsidRPr="00D81166" w:rsidRDefault="005C2DA5">
      <w:pPr>
        <w:pStyle w:val="LIST-Normalize"/>
        <w:ind w:firstLine="0"/>
      </w:pPr>
      <w:r w:rsidRPr="00D81166">
        <w:t xml:space="preserve">W $$GET^XPAR("SYS^PKG","ORB SYSTEM ENABLE/DISABLE",1,"I") </w:t>
      </w:r>
    </w:p>
    <w:p w14:paraId="0247980A" w14:textId="77777777" w:rsidR="005C2DA5" w:rsidRPr="00D81166" w:rsidRDefault="005C2DA5">
      <w:pPr>
        <w:pStyle w:val="LIST-Normalize"/>
        <w:ind w:firstLine="0"/>
      </w:pPr>
      <w:r w:rsidRPr="00D81166">
        <w:t>It should return an "E".</w:t>
      </w:r>
    </w:p>
    <w:p w14:paraId="0FA065F1" w14:textId="77777777" w:rsidR="005C2DA5" w:rsidRPr="00D81166" w:rsidRDefault="005C2DA5">
      <w:pPr>
        <w:pStyle w:val="LIST-Normalize"/>
      </w:pPr>
      <w:r w:rsidRPr="00D81166">
        <w:t>3.</w:t>
      </w:r>
      <w:r w:rsidRPr="00D81166">
        <w:tab/>
        <w:t>Check the last time the process was queued:</w:t>
      </w:r>
    </w:p>
    <w:p w14:paraId="17738BC6" w14:textId="77777777" w:rsidR="005C2DA5" w:rsidRPr="00D81166" w:rsidRDefault="005C2DA5">
      <w:pPr>
        <w:pStyle w:val="LIST-Normalize"/>
        <w:ind w:firstLine="0"/>
      </w:pPr>
      <w:r w:rsidRPr="00D81166">
        <w:t>W $$GET^XPAR("SYS","ORB LAST QUEUE DATE",1,"I")</w:t>
      </w:r>
    </w:p>
    <w:p w14:paraId="46C5DE68" w14:textId="77777777" w:rsidR="005C2DA5" w:rsidRPr="00D81166" w:rsidRDefault="005C2DA5">
      <w:pPr>
        <w:pStyle w:val="NOTE-normalize"/>
      </w:pPr>
      <w:r w:rsidRPr="00D81166">
        <w:rPr>
          <w:sz w:val="32"/>
        </w:rPr>
        <w:sym w:font="Wingdings" w:char="F046"/>
      </w:r>
      <w:r w:rsidRPr="00D81166">
        <w:rPr>
          <w:sz w:val="32"/>
        </w:rPr>
        <w:t xml:space="preserve"> </w:t>
      </w:r>
      <w:r w:rsidRPr="00D81166">
        <w:t>HINT:</w:t>
      </w:r>
      <w:r w:rsidRPr="00D81166">
        <w:tab/>
        <w:t>You can use ^XPAREDIT to change this value back to an earlier date time so you will process a wider date/time range. Otherwise it only looks at orders since the last time the process was queued.</w:t>
      </w:r>
    </w:p>
    <w:p w14:paraId="2FF20D74" w14:textId="77777777" w:rsidR="005C2DA5" w:rsidRPr="00D81166" w:rsidRDefault="005C2DA5">
      <w:pPr>
        <w:pStyle w:val="LIST-Normalize"/>
      </w:pPr>
      <w:r w:rsidRPr="00D81166">
        <w:t>4.</w:t>
      </w:r>
      <w:r w:rsidRPr="00D81166">
        <w:tab/>
        <w:t>For Unverified Order notifications, check to see how long an order had to go unverified before it would trigger the alert (the delay period):</w:t>
      </w:r>
    </w:p>
    <w:p w14:paraId="73FAF487" w14:textId="77777777" w:rsidR="005C2DA5" w:rsidRPr="00D81166" w:rsidRDefault="005C2DA5">
      <w:pPr>
        <w:pStyle w:val="LIST-Normalize"/>
        <w:ind w:firstLine="0"/>
      </w:pPr>
      <w:r w:rsidRPr="00D81166">
        <w:t>W $$GET^XPAR("ALL","ORB UNVERIFIED ORDER",1,"I")</w:t>
      </w:r>
    </w:p>
    <w:p w14:paraId="7D83D3A1" w14:textId="77777777" w:rsidR="005C2DA5" w:rsidRPr="00D81166" w:rsidRDefault="005C2DA5">
      <w:pPr>
        <w:pStyle w:val="LIST-Normalize"/>
        <w:ind w:firstLine="0"/>
      </w:pPr>
      <w:r w:rsidRPr="00D81166">
        <w:t>Also, this notification will not be present for orders older than 30 days or from a previous admission.</w:t>
      </w:r>
    </w:p>
    <w:p w14:paraId="455AB99B" w14:textId="77777777" w:rsidR="005C2DA5" w:rsidRPr="00D81166" w:rsidRDefault="005C2DA5">
      <w:pPr>
        <w:pStyle w:val="NOTE-normalize"/>
      </w:pPr>
      <w:r w:rsidRPr="00D81166">
        <w:rPr>
          <w:sz w:val="32"/>
        </w:rPr>
        <w:sym w:font="Wingdings" w:char="F046"/>
      </w:r>
      <w:r w:rsidRPr="00D81166">
        <w:rPr>
          <w:sz w:val="32"/>
        </w:rPr>
        <w:t xml:space="preserve"> </w:t>
      </w:r>
      <w:r w:rsidRPr="00D81166">
        <w:t>HINT:</w:t>
      </w:r>
      <w:r w:rsidRPr="00D81166">
        <w:tab/>
        <w:t>You can use Notification mgmt options or ^XPAREDIT to modify this value to be 0 (zero) hours so you can place an order then run the time-driven alerts code. You can run also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448F3B5C" w14:textId="77777777" w:rsidR="005C2DA5" w:rsidRPr="00D81166" w:rsidRDefault="005C2DA5">
      <w:pPr>
        <w:tabs>
          <w:tab w:val="left" w:pos="360"/>
        </w:tabs>
        <w:ind w:left="360" w:hanging="360"/>
        <w:rPr>
          <w:sz w:val="20"/>
        </w:rPr>
      </w:pPr>
      <w:r w:rsidRPr="00D81166">
        <w:rPr>
          <w:sz w:val="20"/>
        </w:rPr>
        <w:t xml:space="preserve"> </w:t>
      </w:r>
    </w:p>
    <w:p w14:paraId="45E52046" w14:textId="77777777" w:rsidR="005C2DA5" w:rsidRPr="00D81166" w:rsidRDefault="005C2DA5">
      <w:pPr>
        <w:pStyle w:val="normalize"/>
        <w:rPr>
          <w:b/>
          <w:bCs/>
          <w:i/>
          <w:iCs/>
        </w:rPr>
      </w:pPr>
      <w:r w:rsidRPr="00D81166">
        <w:br w:type="page"/>
      </w:r>
      <w:r w:rsidRPr="00D81166">
        <w:rPr>
          <w:b/>
          <w:bCs/>
          <w:i/>
          <w:iCs/>
        </w:rPr>
        <w:lastRenderedPageBreak/>
        <w:t>Debugging Time-Driven Notifications, cont’d</w:t>
      </w:r>
    </w:p>
    <w:p w14:paraId="0213EDD5" w14:textId="77777777" w:rsidR="005C2DA5" w:rsidRPr="00D81166" w:rsidRDefault="005C2DA5">
      <w:pPr>
        <w:pStyle w:val="LIST-Normalize"/>
      </w:pPr>
      <w:r w:rsidRPr="00D81166">
        <w:t>5.</w:t>
      </w:r>
      <w:r w:rsidRPr="00D81166">
        <w:tab/>
        <w:t xml:space="preserve">For DNR Expiring notifications, check to see if the DNR term has been mapped properly: </w:t>
      </w:r>
    </w:p>
    <w:p w14:paraId="5197B408" w14:textId="77777777" w:rsidR="005C2DA5" w:rsidRPr="00D81166" w:rsidRDefault="005C2DA5">
      <w:pPr>
        <w:pStyle w:val="LIST-Normalize"/>
        <w:ind w:left="1800"/>
      </w:pPr>
      <w:r w:rsidRPr="00D81166">
        <w:t xml:space="preserve">W $$TERMLKUP^ORB31(.ORBY,"DNR") </w:t>
      </w:r>
    </w:p>
    <w:p w14:paraId="43E284D4" w14:textId="77777777" w:rsidR="005C2DA5" w:rsidRPr="00D81166" w:rsidRDefault="005C2DA5">
      <w:pPr>
        <w:pStyle w:val="LIST-Normalize"/>
      </w:pPr>
      <w:r w:rsidRPr="00D81166">
        <w:tab/>
        <w:t>The function should return "101.43", with ORBY equal to something like "ORBY(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40E9566" w14:textId="77777777" w:rsidR="005C2DA5" w:rsidRPr="00D81166" w:rsidRDefault="005C2DA5">
      <w:pPr>
        <w:pStyle w:val="LIST-Normalize"/>
        <w:ind w:left="1800"/>
      </w:pPr>
      <w:r w:rsidRPr="00D81166">
        <w:t>W $$OI^ORQOR2(&lt;expiring order number&gt;)</w:t>
      </w:r>
    </w:p>
    <w:p w14:paraId="1E8668D6" w14:textId="77777777" w:rsidR="005C2DA5" w:rsidRPr="00D81166" w:rsidRDefault="005C2DA5">
      <w:pPr>
        <w:pStyle w:val="LIST-Normalize"/>
      </w:pPr>
      <w:r w:rsidRPr="00D81166">
        <w:tab/>
        <w:t xml:space="preserve">If the returned orderable item equals the mapped DNR term’s orderable item, EN^ORB3 is called to determine recipients and send the alert. </w:t>
      </w:r>
    </w:p>
    <w:p w14:paraId="25709A1C" w14:textId="77777777" w:rsidR="005C2DA5" w:rsidRPr="00D81166" w:rsidRDefault="005C2DA5">
      <w:pPr>
        <w:pStyle w:val="LIST-Normalize"/>
        <w:ind w:firstLine="0"/>
      </w:pPr>
      <w:r w:rsidRPr="00D81166">
        <w:t>Remember, you can trigger time-driven notifications/alerts directly via TNOTIFS^ORB3TIM1 and bypass ORMTIME.</w:t>
      </w:r>
    </w:p>
    <w:p w14:paraId="6BD4D8C5" w14:textId="77777777" w:rsidR="005C2DA5" w:rsidRPr="00D81166" w:rsidRDefault="005C2DA5">
      <w:pPr>
        <w:rPr>
          <w:sz w:val="20"/>
        </w:rPr>
      </w:pPr>
    </w:p>
    <w:p w14:paraId="5F8CEB09" w14:textId="77777777" w:rsidR="005C2DA5" w:rsidRPr="00D81166" w:rsidRDefault="005C2DA5">
      <w:pPr>
        <w:rPr>
          <w:sz w:val="20"/>
        </w:rPr>
      </w:pPr>
    </w:p>
    <w:p w14:paraId="3C21A0A5" w14:textId="77777777" w:rsidR="005C2DA5" w:rsidRPr="00D81166" w:rsidRDefault="005C2DA5">
      <w:pPr>
        <w:pStyle w:val="HEADING-L3"/>
      </w:pPr>
      <w:r w:rsidRPr="00D81166">
        <w:br w:type="page"/>
      </w:r>
      <w:bookmarkStart w:id="713" w:name="_Toc535912460"/>
      <w:bookmarkStart w:id="714" w:name="_Toc19626953"/>
      <w:r w:rsidRPr="00D81166">
        <w:lastRenderedPageBreak/>
        <w:t>Notification Processing Flowchart with Related Parameters</w:t>
      </w:r>
      <w:bookmarkEnd w:id="713"/>
      <w:bookmarkEnd w:id="714"/>
    </w:p>
    <w:p w14:paraId="711CB4C0"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Package data or HL7 event initiates process</w:t>
      </w:r>
    </w:p>
    <w:p w14:paraId="754F2FA5" w14:textId="77777777" w:rsidR="005C2DA5" w:rsidRPr="00D81166" w:rsidRDefault="005C2DA5">
      <w:pPr>
        <w:pStyle w:val="Table-normalize"/>
        <w:rPr>
          <w:b/>
          <w:bCs/>
        </w:rPr>
      </w:pPr>
      <w:r w:rsidRPr="00D81166">
        <w:rPr>
          <w:b/>
          <w:bCs/>
        </w:rPr>
        <w:sym w:font="Symbol" w:char="F0AF"/>
      </w:r>
    </w:p>
    <w:p w14:paraId="79E3BD8E"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30EBF117" w14:textId="77777777" w:rsidR="005C2DA5" w:rsidRPr="00D81166" w:rsidRDefault="005C2DA5">
      <w:pPr>
        <w:pStyle w:val="Table-normalize"/>
        <w:rPr>
          <w:b/>
          <w:bCs/>
        </w:rPr>
      </w:pPr>
      <w:r w:rsidRPr="00D81166">
        <w:rPr>
          <w:b/>
          <w:bCs/>
        </w:rPr>
        <w:sym w:font="Symbol" w:char="F0AF"/>
      </w:r>
    </w:p>
    <w:p w14:paraId="668CC69C"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or HL7 event invokes main notification processing algorithm</w:t>
      </w:r>
    </w:p>
    <w:p w14:paraId="41AC44E9" w14:textId="77777777" w:rsidR="005C2DA5" w:rsidRPr="00D81166" w:rsidRDefault="005C2DA5">
      <w:pPr>
        <w:pStyle w:val="Table-normalize"/>
        <w:rPr>
          <w:b/>
          <w:bCs/>
        </w:rPr>
      </w:pPr>
      <w:r w:rsidRPr="00D81166">
        <w:rPr>
          <w:b/>
          <w:bCs/>
        </w:rPr>
        <w:sym w:font="Symbol" w:char="F0AF"/>
      </w:r>
    </w:p>
    <w:p w14:paraId="08DC6A4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0AE4D74B"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08241B03" w14:textId="77777777" w:rsidR="005C2DA5" w:rsidRPr="00D81166" w:rsidRDefault="005C2DA5">
      <w:pPr>
        <w:pStyle w:val="Table-normalize"/>
        <w:rPr>
          <w:b/>
          <w:bCs/>
        </w:rPr>
      </w:pPr>
      <w:r w:rsidRPr="00D81166">
        <w:rPr>
          <w:b/>
          <w:bCs/>
        </w:rPr>
        <w:sym w:font="Symbol" w:char="F0AF"/>
      </w:r>
    </w:p>
    <w:p w14:paraId="6C2CEF7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12ECB7D3"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PROCESSING FLAG has one or more “Enabled” or “Mandatory” values for the notification</w:t>
      </w:r>
    </w:p>
    <w:p w14:paraId="1E54E7A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3A47CEE1"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 DEVICES has a value for the notification</w:t>
      </w:r>
    </w:p>
    <w:p w14:paraId="6FD86613"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BD0ED06"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S has a “Yes” value for the notification</w:t>
      </w:r>
    </w:p>
    <w:p w14:paraId="7921DE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35E5D2E" w14:textId="77777777" w:rsidR="005C2DA5" w:rsidRPr="00D81166" w:rsidRDefault="005C2DA5">
      <w:pPr>
        <w:pStyle w:val="Table-normalize"/>
        <w:rPr>
          <w:b/>
          <w:bCs/>
        </w:rPr>
      </w:pPr>
      <w:r w:rsidRPr="00D81166">
        <w:rPr>
          <w:b/>
          <w:bCs/>
        </w:rPr>
        <w:sym w:font="Symbol" w:char="F0AF"/>
      </w:r>
    </w:p>
    <w:p w14:paraId="76296B13"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2DFDAF0A" w14:textId="77777777" w:rsidR="005C2DA5" w:rsidRPr="00D81166" w:rsidRDefault="005C2DA5">
      <w:pPr>
        <w:pStyle w:val="Table-normalize"/>
        <w:rPr>
          <w:b/>
          <w:bCs/>
        </w:rPr>
      </w:pPr>
      <w:r w:rsidRPr="00D81166">
        <w:rPr>
          <w:b/>
          <w:bCs/>
        </w:rPr>
        <w:sym w:font="Symbol" w:char="F0AF"/>
      </w:r>
    </w:p>
    <w:p w14:paraId="7830E5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TaskMan initiates queued notification processing when resources become available</w:t>
      </w:r>
    </w:p>
    <w:p w14:paraId="06D8BC0C" w14:textId="77777777" w:rsidR="005C2DA5" w:rsidRPr="00D81166" w:rsidRDefault="005C2DA5" w:rsidP="00D30B7D">
      <w:pPr>
        <w:pStyle w:val="Table-normalize"/>
        <w:ind w:left="-180" w:firstLine="180"/>
        <w:rPr>
          <w:b/>
          <w:bCs/>
        </w:rPr>
      </w:pPr>
      <w:r w:rsidRPr="00D81166">
        <w:rPr>
          <w:b/>
          <w:bCs/>
        </w:rPr>
        <w:sym w:font="Symbol" w:char="F0AF"/>
      </w:r>
    </w:p>
    <w:p w14:paraId="43B2D786"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3F030E3D"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73461CD7" w14:textId="77777777" w:rsidR="005C2DA5" w:rsidRPr="00D81166" w:rsidRDefault="005C2DA5">
      <w:pPr>
        <w:pStyle w:val="Table-normalize"/>
        <w:rPr>
          <w:b/>
          <w:bCs/>
        </w:rPr>
      </w:pPr>
      <w:r w:rsidRPr="00D81166">
        <w:rPr>
          <w:b/>
          <w:bCs/>
        </w:rPr>
        <w:sym w:font="Symbol" w:char="F0AF"/>
      </w:r>
    </w:p>
    <w:p w14:paraId="63CD46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55130FF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7589787" w14:textId="77777777" w:rsidR="005C2DA5" w:rsidRPr="00D81166" w:rsidRDefault="005C2DA5">
      <w:pPr>
        <w:pStyle w:val="Table-normalize"/>
        <w:rPr>
          <w:b/>
          <w:bCs/>
        </w:rPr>
      </w:pPr>
      <w:r w:rsidRPr="00D81166">
        <w:rPr>
          <w:b/>
          <w:bCs/>
        </w:rPr>
        <w:sym w:font="Symbol" w:char="F0AF"/>
      </w:r>
    </w:p>
    <w:p w14:paraId="7CB9E8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030F4FF8" w14:textId="77777777" w:rsidR="009E06F1" w:rsidRPr="00D81166" w:rsidRDefault="009E06F1" w:rsidP="009E06F1">
      <w:pPr>
        <w:pStyle w:val="CPRScapture"/>
        <w:ind w:left="-180"/>
        <w:rPr>
          <w:rFonts w:ascii="Times New Roman" w:hAnsi="Times New Roman"/>
          <w:sz w:val="16"/>
          <w:szCs w:val="16"/>
        </w:rPr>
      </w:pPr>
    </w:p>
    <w:p w14:paraId="7D7B8E7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08158657"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3CCF5B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715" w:name="OR_3_220_Notification_flowchart_update"/>
      <w:bookmarkEnd w:id="715"/>
      <w:r w:rsidRPr="00D81166">
        <w:rPr>
          <w:rFonts w:ascii="Times New Roman" w:hAnsi="Times New Roman"/>
          <w:sz w:val="16"/>
          <w:szCs w:val="16"/>
        </w:rPr>
        <w:t>that flagged this orderable item upon results entered for inpatients)</w:t>
      </w:r>
    </w:p>
    <w:p w14:paraId="79FBB0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47BFEBE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Add users/team users/devices* that flagged this orderable item upon expiration for inpatients)</w:t>
      </w:r>
    </w:p>
    <w:p w14:paraId="28C9315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4975BFB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4548169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lastRenderedPageBreak/>
        <w:t>ORB OI ORDERED – OUPT PR (Add provider recipients that flagged this orderable item upon new order for outpatients)</w:t>
      </w:r>
    </w:p>
    <w:p w14:paraId="79983DA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Add users/team users/devices* that flagged this orderable item upon results entered for outpatients)</w:t>
      </w:r>
    </w:p>
    <w:p w14:paraId="6083225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21C92D4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3DDA2C0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75D79CFF" w14:textId="77777777" w:rsidR="009E06F1" w:rsidRPr="00D81166" w:rsidRDefault="009E06F1" w:rsidP="009E06F1">
      <w:pPr>
        <w:pStyle w:val="CPRScapture"/>
        <w:ind w:left="-180"/>
        <w:rPr>
          <w:rFonts w:ascii="Times New Roman" w:hAnsi="Times New Roman"/>
          <w:sz w:val="16"/>
          <w:szCs w:val="16"/>
        </w:rPr>
      </w:pPr>
    </w:p>
    <w:p w14:paraId="6BAED307"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CE29F11" w14:textId="77777777" w:rsidR="009E06F1" w:rsidRPr="00D81166" w:rsidRDefault="009E06F1" w:rsidP="009E06F1">
      <w:pPr>
        <w:pStyle w:val="CPRScapture"/>
        <w:ind w:left="-180"/>
        <w:rPr>
          <w:rFonts w:ascii="Times New Roman" w:hAnsi="Times New Roman"/>
          <w:sz w:val="16"/>
          <w:szCs w:val="16"/>
        </w:rPr>
      </w:pPr>
    </w:p>
    <w:p w14:paraId="0CFD1BD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52166E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4D74E84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T (Patient Care Team): deliver notification to the patient's  primary care Team.</w:t>
      </w:r>
    </w:p>
    <w:p w14:paraId="18FF04F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A6F560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6C43DE2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02AF2E7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1595E45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3265D365" w14:textId="77777777" w:rsidR="009E06F1" w:rsidRPr="00D81166" w:rsidRDefault="009E06F1" w:rsidP="009E06F1">
      <w:pPr>
        <w:pStyle w:val="CPRScapture"/>
        <w:ind w:left="-180"/>
        <w:rPr>
          <w:rFonts w:ascii="Times New Roman" w:hAnsi="Times New Roman"/>
          <w:sz w:val="16"/>
          <w:szCs w:val="16"/>
        </w:rPr>
      </w:pPr>
    </w:p>
    <w:p w14:paraId="076BA8D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483980E5"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6112B8E4"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264BEBA8"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Refer to  “Notification Algorithm for Processing Potential Recipients” document for more information.</w:t>
      </w:r>
    </w:p>
    <w:p w14:paraId="499C43ED" w14:textId="77777777" w:rsidR="005C2DA5" w:rsidRPr="00D81166" w:rsidRDefault="005C2DA5">
      <w:pPr>
        <w:pStyle w:val="HEADING-L3"/>
      </w:pPr>
      <w:r w:rsidRPr="00D81166">
        <w:br w:type="page"/>
      </w:r>
      <w:bookmarkStart w:id="716" w:name="_Toc535912461"/>
      <w:bookmarkStart w:id="717" w:name="_Toc19626954"/>
      <w:r w:rsidRPr="00D81166">
        <w:lastRenderedPageBreak/>
        <w:t>Notification Algorithm for Processing Potential Recipients</w:t>
      </w:r>
      <w:bookmarkEnd w:id="716"/>
      <w:bookmarkEnd w:id="717"/>
    </w:p>
    <w:p w14:paraId="0AE6C846" w14:textId="77777777" w:rsidR="005C2DA5" w:rsidRPr="00D81166" w:rsidRDefault="005C2DA5">
      <w:pPr>
        <w:pStyle w:val="normalize"/>
      </w:pPr>
      <w:r w:rsidRPr="00D81166">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529DCB7E"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You can access these entity values via options “Enable/Disable Notifications” and “Display the Notifications a User Can Receive.”</w:t>
      </w:r>
    </w:p>
    <w:p w14:paraId="0A94851B" w14:textId="77777777" w:rsidR="005C2DA5" w:rsidRPr="00D81166" w:rsidRDefault="005C2DA5">
      <w:pPr>
        <w:pStyle w:val="normalize"/>
      </w:pPr>
      <w:r w:rsidRPr="00D81166">
        <w:rPr>
          <w:b/>
          <w:bCs/>
        </w:rPr>
        <w:t>The first condition met below stops the processing and determines whether or not the user will receive the notification/alert.</w:t>
      </w:r>
      <w:r w:rsidRPr="00D81166">
        <w:t xml:space="preserve"> Processing order:</w:t>
      </w:r>
    </w:p>
    <w:p w14:paraId="7EC31899" w14:textId="77777777" w:rsidR="005C2DA5" w:rsidRPr="00D81166" w:rsidRDefault="005C2DA5">
      <w:pPr>
        <w:pStyle w:val="LIST-Normalize"/>
      </w:pPr>
      <w:r w:rsidRPr="00D81166">
        <w:t>a.</w:t>
      </w:r>
      <w:r w:rsidRPr="00D81166">
        <w:tab/>
        <w:t>If the USER’s value for the notification is Mandatory or Enabled, the user will receive the alert.</w:t>
      </w:r>
    </w:p>
    <w:p w14:paraId="1D93A3D7" w14:textId="77777777" w:rsidR="005C2DA5" w:rsidRPr="00D81166" w:rsidRDefault="005C2DA5">
      <w:pPr>
        <w:pStyle w:val="LIST-Normalize"/>
      </w:pPr>
      <w:r w:rsidRPr="00D81166">
        <w:t>b.</w:t>
      </w:r>
      <w:r w:rsidRPr="00D81166">
        <w:tab/>
        <w:t>If the user’s TEAM value for the notification is Mandatory, the user will receive the alert.</w:t>
      </w:r>
    </w:p>
    <w:p w14:paraId="44012521" w14:textId="77777777" w:rsidR="005C2DA5" w:rsidRPr="00D81166" w:rsidRDefault="005C2DA5">
      <w:pPr>
        <w:pStyle w:val="LIST-Normalize"/>
      </w:pPr>
      <w:r w:rsidRPr="00D81166">
        <w:t>c.</w:t>
      </w:r>
      <w:r w:rsidRPr="00D81166">
        <w:tab/>
        <w:t>If the user’s TEAM value for the notification is Disabled, the user will NOT receive the alert.</w:t>
      </w:r>
    </w:p>
    <w:p w14:paraId="7AFA3B67" w14:textId="77777777" w:rsidR="005C2DA5" w:rsidRPr="00D81166" w:rsidRDefault="005C2DA5">
      <w:pPr>
        <w:pStyle w:val="LIST-Normalize"/>
      </w:pPr>
      <w:r w:rsidRPr="00D81166">
        <w:t>d.</w:t>
      </w:r>
      <w:r w:rsidRPr="00D81166">
        <w:tab/>
        <w:t>If the user’s SERVICE/SECTION value for the notification is Mandatory, the user will receive the alert.</w:t>
      </w:r>
    </w:p>
    <w:p w14:paraId="6CC5C524" w14:textId="77777777" w:rsidR="005C2DA5" w:rsidRPr="00D81166" w:rsidRDefault="005C2DA5">
      <w:pPr>
        <w:pStyle w:val="LIST-Normalize"/>
      </w:pPr>
      <w:r w:rsidRPr="00D81166">
        <w:t>e.</w:t>
      </w:r>
      <w:r w:rsidRPr="00D81166">
        <w:tab/>
        <w:t>If the PATIENT’s HOSPITAL LOCATION (inpatients only) value for the notification is Mandatory, the user will receive the alert.</w:t>
      </w:r>
    </w:p>
    <w:p w14:paraId="7A28F77A" w14:textId="77777777" w:rsidR="005C2DA5" w:rsidRPr="00D81166" w:rsidRDefault="005C2DA5">
      <w:pPr>
        <w:pStyle w:val="LIST-Normalize"/>
      </w:pPr>
      <w:r w:rsidRPr="00D81166">
        <w:t>f.</w:t>
      </w:r>
      <w:r w:rsidRPr="00D81166">
        <w:tab/>
        <w:t>If the PATIENT’s HOSPITAL LOCATION (inpatients only) value for the notification is Disabled, the user will NOT receive the alert.</w:t>
      </w:r>
    </w:p>
    <w:p w14:paraId="10AAF7D6" w14:textId="77777777" w:rsidR="005C2DA5" w:rsidRPr="00D81166" w:rsidRDefault="005C2DA5">
      <w:pPr>
        <w:pStyle w:val="LIST-Normalize"/>
      </w:pPr>
      <w:r w:rsidRPr="00D81166">
        <w:t>g.</w:t>
      </w:r>
      <w:r w:rsidRPr="00D81166">
        <w:tab/>
        <w:t>If the user’s DIVISION* value for the notification is Mandatory (and PATIENT’s HOSPITAL LOCATION has no value), the user will receive the alert.</w:t>
      </w:r>
    </w:p>
    <w:p w14:paraId="09F2919B" w14:textId="77777777" w:rsidR="005C2DA5" w:rsidRPr="00D81166" w:rsidRDefault="005C2DA5">
      <w:pPr>
        <w:pStyle w:val="LIST-Normalize"/>
      </w:pPr>
      <w:r w:rsidRPr="00D81166">
        <w:t>h.</w:t>
      </w:r>
      <w:r w:rsidRPr="00D81166">
        <w:tab/>
        <w:t>If the SYSTEM value for the notification is Mandatory (and DIVISION and PATIENT’s HOSPITAL LOCATION have no value), the user will receive the alert.</w:t>
      </w:r>
    </w:p>
    <w:p w14:paraId="39C89803" w14:textId="77777777" w:rsidR="005C2DA5" w:rsidRPr="00D81166" w:rsidRDefault="005C2DA5">
      <w:pPr>
        <w:pStyle w:val="LIST-Normalize"/>
      </w:pPr>
      <w:r w:rsidRPr="00D81166">
        <w:t>i.</w:t>
      </w:r>
      <w:r w:rsidRPr="00D81166">
        <w:tab/>
        <w:t>If the PACKAGE (OERR-exported) value for the notification is Mandatory (and SYSTEM, DIVISION*, and PATIENT’s HOSPITAL LOCATION have no value), the user will receive the alert.</w:t>
      </w:r>
    </w:p>
    <w:p w14:paraId="5F7C877A" w14:textId="77777777" w:rsidR="005C2DA5" w:rsidRPr="00D81166" w:rsidRDefault="005C2DA5">
      <w:pPr>
        <w:pStyle w:val="LIST-Normalize"/>
      </w:pPr>
      <w:r w:rsidRPr="00D81166">
        <w:t>j.</w:t>
      </w:r>
      <w:r w:rsidRPr="00D81166">
        <w:tab/>
        <w:t>If the USER’s value for the notification is Disabled, the user will NOT receive the alert.</w:t>
      </w:r>
    </w:p>
    <w:p w14:paraId="47662BBC" w14:textId="77777777" w:rsidR="005C2DA5" w:rsidRPr="00D81166" w:rsidRDefault="005C2DA5">
      <w:pPr>
        <w:pStyle w:val="LIST-Normalize"/>
      </w:pPr>
      <w:r w:rsidRPr="00D81166">
        <w:t>k.</w:t>
      </w:r>
      <w:r w:rsidRPr="00D81166">
        <w:tab/>
        <w:t>If the user’s TEAM value for the notification is Enabled, the user will receive the alert.</w:t>
      </w:r>
    </w:p>
    <w:p w14:paraId="35A8B206" w14:textId="77777777" w:rsidR="005C2DA5" w:rsidRPr="00D81166" w:rsidRDefault="005C2DA5">
      <w:pPr>
        <w:pStyle w:val="LIST-Normalize"/>
      </w:pPr>
      <w:r w:rsidRPr="00D81166">
        <w:t>l.</w:t>
      </w:r>
      <w:r w:rsidRPr="00D81166">
        <w:tab/>
        <w:t>If the user’s SERVICE/SECTION value for the notification is Disabled, the user will NOT receive the alert.</w:t>
      </w:r>
    </w:p>
    <w:p w14:paraId="23C26B25" w14:textId="77777777" w:rsidR="005C2DA5" w:rsidRPr="00D81166" w:rsidRDefault="005C2DA5">
      <w:pPr>
        <w:pStyle w:val="LIST-Normalize"/>
      </w:pPr>
      <w:r w:rsidRPr="00D81166">
        <w:t>m.</w:t>
      </w:r>
      <w:r w:rsidRPr="00D81166">
        <w:tab/>
        <w:t>If the user’s SERVICE/SECTION value for the notification is Enabled, the user will receive the alert.</w:t>
      </w:r>
    </w:p>
    <w:p w14:paraId="7495318C" w14:textId="77777777" w:rsidR="005C2DA5" w:rsidRPr="00D81166" w:rsidRDefault="005C2DA5">
      <w:pPr>
        <w:pStyle w:val="normalize"/>
        <w:rPr>
          <w:b/>
          <w:bCs/>
          <w:i/>
          <w:iCs/>
        </w:rPr>
      </w:pPr>
      <w:r w:rsidRPr="00D81166">
        <w:br w:type="page"/>
      </w:r>
      <w:r w:rsidRPr="00D81166">
        <w:rPr>
          <w:b/>
          <w:bCs/>
          <w:i/>
          <w:iCs/>
        </w:rPr>
        <w:lastRenderedPageBreak/>
        <w:t>Notification Algorithm for Processing Potential Recipients, cont’d</w:t>
      </w:r>
    </w:p>
    <w:p w14:paraId="1A9AB02A" w14:textId="77777777" w:rsidR="005C2DA5" w:rsidRPr="00D81166" w:rsidRDefault="005C2DA5">
      <w:pPr>
        <w:pStyle w:val="LIST-Normalize"/>
      </w:pPr>
      <w:r w:rsidRPr="00D81166">
        <w:t>n.</w:t>
      </w:r>
      <w:r w:rsidRPr="00D81166">
        <w:tab/>
        <w:t>If the PATIENT’s HOSPITAL LOCATION (inpatients only) value for the notification is Enabled, the user will receive the alert.</w:t>
      </w:r>
    </w:p>
    <w:p w14:paraId="3B64E8BD" w14:textId="77777777" w:rsidR="005C2DA5" w:rsidRPr="00D81166" w:rsidRDefault="005C2DA5">
      <w:pPr>
        <w:pStyle w:val="LIST-Normalize"/>
      </w:pPr>
      <w:r w:rsidRPr="00D81166">
        <w:t>o.</w:t>
      </w:r>
      <w:r w:rsidRPr="00D81166">
        <w:tab/>
        <w:t>If the user’s DIVISION* value for the notification is Disabled, the user will NOT receive the alert.</w:t>
      </w:r>
    </w:p>
    <w:p w14:paraId="29417E51" w14:textId="77777777" w:rsidR="005C2DA5" w:rsidRPr="00D81166" w:rsidRDefault="005C2DA5">
      <w:pPr>
        <w:pStyle w:val="LIST-Normalize"/>
      </w:pPr>
      <w:r w:rsidRPr="00D81166">
        <w:t>p.</w:t>
      </w:r>
      <w:r w:rsidRPr="00D81166">
        <w:tab/>
        <w:t>If the user’s DIVISION* value for the notification is Enabled, the user will receive the alert.</w:t>
      </w:r>
    </w:p>
    <w:p w14:paraId="5097B33B" w14:textId="77777777" w:rsidR="005C2DA5" w:rsidRPr="00D81166" w:rsidRDefault="005C2DA5">
      <w:pPr>
        <w:pStyle w:val="LIST-Normalize"/>
      </w:pPr>
      <w:r w:rsidRPr="00D81166">
        <w:t>q.</w:t>
      </w:r>
      <w:r w:rsidRPr="00D81166">
        <w:tab/>
        <w:t>If the SYSTEM value for the notification is Disabled, the user will NOT receive the alert.</w:t>
      </w:r>
    </w:p>
    <w:p w14:paraId="66C3B50C" w14:textId="77777777" w:rsidR="005C2DA5" w:rsidRPr="00D81166" w:rsidRDefault="005C2DA5">
      <w:pPr>
        <w:pStyle w:val="LIST-Normalize"/>
      </w:pPr>
      <w:r w:rsidRPr="00D81166">
        <w:t>r.</w:t>
      </w:r>
      <w:r w:rsidRPr="00D81166">
        <w:tab/>
        <w:t>If the SYSTEM value for the notification is Enabled, the user will receive the alert.</w:t>
      </w:r>
    </w:p>
    <w:p w14:paraId="7D058CA9" w14:textId="77777777" w:rsidR="005C2DA5" w:rsidRPr="00D81166" w:rsidRDefault="005C2DA5">
      <w:pPr>
        <w:pStyle w:val="LIST-Normalize"/>
      </w:pPr>
      <w:r w:rsidRPr="00D81166">
        <w:t>s.</w:t>
      </w:r>
      <w:r w:rsidRPr="00D81166">
        <w:tab/>
        <w:t>If the PACKAGE (OERR-exported) value for the notification is Disabled, the user will NOT receive the alert.</w:t>
      </w:r>
    </w:p>
    <w:p w14:paraId="58F22089" w14:textId="77777777" w:rsidR="005C2DA5" w:rsidRPr="00D81166" w:rsidRDefault="005C2DA5">
      <w:pPr>
        <w:pStyle w:val="LIST-Normalize"/>
      </w:pPr>
      <w:r w:rsidRPr="00D81166">
        <w:t>t.</w:t>
      </w:r>
      <w:r w:rsidRPr="00D81166">
        <w:tab/>
        <w:t>If the PACKAGE (OERR-exported) value for the notification is Enabled, the user will receive the alert.</w:t>
      </w:r>
    </w:p>
    <w:p w14:paraId="5BD70C66" w14:textId="77777777" w:rsidR="005C2DA5" w:rsidRPr="00D81166" w:rsidRDefault="005C2DA5">
      <w:pPr>
        <w:pStyle w:val="LIST-Normalize"/>
      </w:pPr>
      <w:r w:rsidRPr="00D81166">
        <w:t>u.</w:t>
      </w:r>
      <w:r w:rsidRPr="00D81166">
        <w:tab/>
        <w:t xml:space="preserve">If none of the above parameter values are found, the notification is processed as Disabled and the user will NOT receive the alert. </w:t>
      </w:r>
    </w:p>
    <w:p w14:paraId="64037CB8"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All notifications will have a value (Enabled, Disabled or Mandatory), at the package level when exported.</w:t>
      </w:r>
    </w:p>
    <w:p w14:paraId="74D48C9C" w14:textId="3CC42F18"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 xml:space="preserve">* If the user has multiple divisions, the first division found with a “Mandatory” value is used. If no mandatory division values exist and a division has an “Enabled” value, that division is used. If neither mandatory nor enabled division values </w:t>
      </w:r>
      <w:r w:rsidR="005B0EB7" w:rsidRPr="00D81166">
        <w:t>exist,</w:t>
      </w:r>
      <w:r w:rsidRPr="00D81166">
        <w:t xml:space="preserve"> and a division has a “Disabled” value, that division is used.</w:t>
      </w:r>
    </w:p>
    <w:p w14:paraId="192340D9" w14:textId="77777777" w:rsidR="005C2DA5" w:rsidRPr="00D81166" w:rsidRDefault="005C2DA5">
      <w:pPr>
        <w:pStyle w:val="HEADING-L3"/>
      </w:pPr>
      <w:r w:rsidRPr="00D81166">
        <w:br w:type="page"/>
      </w:r>
      <w:bookmarkStart w:id="718" w:name="_Toc535912462"/>
      <w:bookmarkStart w:id="719" w:name="_Toc19626955"/>
      <w:r w:rsidRPr="00D81166">
        <w:lastRenderedPageBreak/>
        <w:t>Using Kernel Alert Option XQALERT DELETE OLD</w:t>
      </w:r>
      <w:bookmarkEnd w:id="718"/>
      <w:bookmarkEnd w:id="719"/>
    </w:p>
    <w:p w14:paraId="787B8830" w14:textId="77777777" w:rsidR="005C2DA5" w:rsidRPr="00D81166" w:rsidRDefault="005C2DA5">
      <w:pPr>
        <w:pStyle w:val="normalize"/>
      </w:pPr>
      <w:r w:rsidRPr="00D81166">
        <w:t>The Kernel Alert option XQALERT DELETE OLD is used to perform several alert clean-up and management jobs. These jobs include:</w:t>
      </w:r>
    </w:p>
    <w:p w14:paraId="3624A4F4" w14:textId="77777777" w:rsidR="005C2DA5" w:rsidRPr="00D81166" w:rsidRDefault="005C2DA5">
      <w:pPr>
        <w:pStyle w:val="LIST-Normalize"/>
      </w:pPr>
      <w:r w:rsidRPr="00D81166">
        <w:t>1.</w:t>
      </w:r>
      <w:r w:rsidRPr="00D81166">
        <w:tab/>
        <w:t>Delete alerts unprocessed after 14 days</w:t>
      </w:r>
      <w:r w:rsidR="00746C66" w:rsidRPr="00D81166">
        <w:t xml:space="preserve"> (unless a different time period is specified)</w:t>
      </w:r>
      <w:r w:rsidRPr="00D81166">
        <w:t>.</w:t>
      </w:r>
    </w:p>
    <w:p w14:paraId="36D906DF" w14:textId="77777777" w:rsidR="005C2DA5" w:rsidRPr="00D81166" w:rsidRDefault="005C2DA5">
      <w:pPr>
        <w:pStyle w:val="LIST-Normalize"/>
      </w:pPr>
      <w:r w:rsidRPr="00D81166">
        <w:t>2.</w:t>
      </w:r>
      <w:r w:rsidRPr="00D81166">
        <w:tab/>
        <w:t>Purge alerts from the Alert Tracking file.</w:t>
      </w:r>
    </w:p>
    <w:p w14:paraId="3EE977DF" w14:textId="77777777" w:rsidR="005C2DA5" w:rsidRPr="00D81166" w:rsidRDefault="005C2DA5">
      <w:pPr>
        <w:pStyle w:val="LIST-Normalize"/>
      </w:pPr>
      <w:r w:rsidRPr="00D81166">
        <w:t>3.</w:t>
      </w:r>
      <w:r w:rsidRPr="00D81166">
        <w:tab/>
        <w:t>Forward alerts to supervisors.</w:t>
      </w:r>
    </w:p>
    <w:p w14:paraId="1DA87E34" w14:textId="77777777" w:rsidR="005C2DA5" w:rsidRPr="00D81166" w:rsidRDefault="005C2DA5">
      <w:pPr>
        <w:pStyle w:val="LIST-Normalize"/>
        <w:numPr>
          <w:ilvl w:val="0"/>
          <w:numId w:val="28"/>
        </w:numPr>
      </w:pPr>
      <w:r w:rsidRPr="00D81166">
        <w:t>Forward alerts to MailMan surrogates.</w:t>
      </w:r>
    </w:p>
    <w:p w14:paraId="63FE62B6" w14:textId="77777777" w:rsidR="005C2DA5" w:rsidRPr="00D81166" w:rsidRDefault="005C2DA5">
      <w:pPr>
        <w:pStyle w:val="LIST-Normalize"/>
        <w:numPr>
          <w:ilvl w:val="0"/>
          <w:numId w:val="28"/>
        </w:numPr>
      </w:pPr>
      <w:r w:rsidRPr="00D81166">
        <w:t>Forward alerts to Backup Reviewers.</w:t>
      </w:r>
    </w:p>
    <w:p w14:paraId="311DC772" w14:textId="77777777" w:rsidR="005C2DA5" w:rsidRPr="00D81166" w:rsidRDefault="005C2DA5">
      <w:pPr>
        <w:pStyle w:val="normalize"/>
      </w:pPr>
      <w:r w:rsidRPr="00D81166">
        <w:t>The opt</w:t>
      </w:r>
      <w:r w:rsidR="007A7FAB" w:rsidRPr="00D81166">
        <w:t>ion XQALERT DELETE OLD can be ru</w:t>
      </w:r>
      <w:r w:rsidRPr="00D81166">
        <w:t xml:space="preserve">n directly or as a queued job. As a queued job, the option should be setup to run through TaskMan on a regular basis, preferably once per day. This is accomplished by adding XQALERT DELETE OLD as an entry in the OPTION SCHEDULING file. </w:t>
      </w:r>
    </w:p>
    <w:p w14:paraId="5E792665" w14:textId="77777777" w:rsidR="005C2DA5" w:rsidRPr="00D81166" w:rsidRDefault="005C2DA5">
      <w:pPr>
        <w:pStyle w:val="HEADING-L4"/>
      </w:pPr>
      <w:bookmarkStart w:id="720" w:name="_Toc535912463"/>
      <w:r w:rsidRPr="00D81166">
        <w:t xml:space="preserve">Delete Alerts Unprocessed after </w:t>
      </w:r>
      <w:r w:rsidR="00D30B7D" w:rsidRPr="00D81166">
        <w:t>a Number of</w:t>
      </w:r>
      <w:r w:rsidRPr="00D81166">
        <w:t xml:space="preserve"> Days</w:t>
      </w:r>
      <w:bookmarkEnd w:id="720"/>
    </w:p>
    <w:p w14:paraId="68C2E38E" w14:textId="77777777" w:rsidR="0053265C" w:rsidRPr="00D81166" w:rsidRDefault="00D30B7D">
      <w:pPr>
        <w:pStyle w:val="normalize"/>
      </w:pPr>
      <w:r w:rsidRPr="00D81166">
        <w:t>All alerts unprocessed after a specified number of</w:t>
      </w:r>
      <w:r w:rsidR="005C2DA5" w:rsidRPr="00D81166">
        <w:t xml:space="preserve"> days are deleted and will no longer appear on the “View Ale</w:t>
      </w:r>
      <w:bookmarkStart w:id="721" w:name="Notif_XQALERT_DELETE_OLD"/>
      <w:bookmarkEnd w:id="721"/>
      <w:r w:rsidR="005C2DA5" w:rsidRPr="00D81166">
        <w:t xml:space="preserve">rts” display. </w:t>
      </w:r>
      <w:r w:rsidRPr="00D81166">
        <w:t xml:space="preserve">The default number of days is 14. However, the number of days can be set as described in the note below. </w:t>
      </w:r>
      <w:r w:rsidR="005C2DA5" w:rsidRPr="00D81166">
        <w:t xml:space="preserve">The date/time of deletion by this method is noted in the “Auto deleted:” field of the Alert Tracking file. </w:t>
      </w:r>
    </w:p>
    <w:p w14:paraId="17A0A9E3" w14:textId="77777777" w:rsidR="005C2DA5" w:rsidRPr="00D81166" w:rsidRDefault="0053265C" w:rsidP="0053265C">
      <w:pPr>
        <w:pStyle w:val="CPRSNote"/>
      </w:pPr>
      <w:r w:rsidRPr="00D81166">
        <w:rPr>
          <w:b/>
        </w:rPr>
        <w:t>Note:</w:t>
      </w:r>
      <w:r w:rsidRPr="00D81166">
        <w:tab/>
        <w:t>If the alerts are deleted at the default 14 days, t</w:t>
      </w:r>
      <w:r w:rsidR="005C2DA5" w:rsidRPr="00D81166">
        <w:t>he alerts will continue to be stored in the Alert Tracking file for another 16 days. (Unless specified otherwise, alerts are deleted from the Alert Tracking file after 30 days.)</w:t>
      </w:r>
    </w:p>
    <w:p w14:paraId="09A22124" w14:textId="77777777" w:rsidR="005C2DA5" w:rsidRPr="00D81166" w:rsidRDefault="00D30B7D" w:rsidP="00D30B7D">
      <w:pPr>
        <w:pStyle w:val="CPRSNote"/>
      </w:pPr>
      <w:r w:rsidRPr="00D81166">
        <w:rPr>
          <w:b/>
        </w:rPr>
        <w:t>Note:</w:t>
      </w:r>
      <w:r w:rsidRPr="00D81166">
        <w:tab/>
      </w:r>
      <w:r w:rsidR="005C2DA5" w:rsidRPr="00D81166">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2BDE13FB" w14:textId="77777777" w:rsidR="00746C66" w:rsidRPr="00D81166" w:rsidRDefault="00746C66" w:rsidP="00746C66">
      <w:pPr>
        <w:pStyle w:val="CPRSH3Body"/>
      </w:pPr>
    </w:p>
    <w:p w14:paraId="01B15CFA" w14:textId="77777777" w:rsidR="005C2DA5" w:rsidRPr="00D81166" w:rsidRDefault="005C2DA5">
      <w:pPr>
        <w:pStyle w:val="HEADING-L4"/>
      </w:pPr>
      <w:bookmarkStart w:id="722" w:name="_Toc535912464"/>
      <w:r w:rsidRPr="00D81166">
        <w:t>Purge Alerts from the Alert Tracking File</w:t>
      </w:r>
      <w:bookmarkEnd w:id="722"/>
    </w:p>
    <w:p w14:paraId="0C489FAA" w14:textId="77777777" w:rsidR="005C2DA5" w:rsidRPr="00D81166" w:rsidRDefault="000612B8">
      <w:pPr>
        <w:pStyle w:val="normalize"/>
      </w:pPr>
      <w:r w:rsidRPr="00D81166">
        <w:t>XQALERT DELETE OLD p</w:t>
      </w:r>
      <w:r w:rsidR="005C2DA5" w:rsidRPr="00D81166">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D81166">
        <w:t>s” (option ORB3 ARCHIVE PERIOD)</w:t>
      </w:r>
      <w:r w:rsidR="005C2DA5" w:rsidRPr="00D81166">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922031E" w14:textId="77777777" w:rsidR="005C2DA5" w:rsidRPr="00D81166" w:rsidRDefault="005C2DA5">
      <w:pPr>
        <w:pStyle w:val="normalize"/>
        <w:rPr>
          <w:b/>
          <w:bCs/>
          <w:i/>
          <w:iCs/>
        </w:rPr>
      </w:pPr>
      <w:r w:rsidRPr="00D81166">
        <w:rPr>
          <w:b/>
          <w:bCs/>
          <w:i/>
          <w:iCs/>
        </w:rPr>
        <w:br w:type="page"/>
      </w:r>
      <w:r w:rsidRPr="00D81166">
        <w:rPr>
          <w:b/>
          <w:bCs/>
          <w:i/>
          <w:iCs/>
        </w:rPr>
        <w:lastRenderedPageBreak/>
        <w:t>Using Kernel Alert Option XQALERT DELETE OLD, cont’d</w:t>
      </w:r>
    </w:p>
    <w:p w14:paraId="08DE75E0" w14:textId="77777777" w:rsidR="005C2DA5" w:rsidRPr="00D81166" w:rsidRDefault="005C2DA5">
      <w:pPr>
        <w:pStyle w:val="HEADING-L4"/>
      </w:pPr>
      <w:bookmarkStart w:id="723" w:name="_Toc535912465"/>
      <w:r w:rsidRPr="00D81166">
        <w:t>Forward Alerts to Supervisors</w:t>
      </w:r>
      <w:bookmarkEnd w:id="723"/>
    </w:p>
    <w:p w14:paraId="595CD0B7" w14:textId="77777777" w:rsidR="005C2DA5" w:rsidRPr="00D81166" w:rsidRDefault="005C2DA5">
      <w:pPr>
        <w:pStyle w:val="normalize"/>
      </w:pPr>
      <w:r w:rsidRPr="00D81166">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58BFDB1D" w14:textId="77777777" w:rsidR="005C2DA5" w:rsidRPr="00D81166" w:rsidRDefault="005C2DA5">
      <w:pPr>
        <w:pStyle w:val="HEADING-L4"/>
      </w:pPr>
      <w:bookmarkStart w:id="724" w:name="_Toc535912466"/>
      <w:r w:rsidRPr="00D81166">
        <w:t>Forward Alerts to MailMan Surrogates</w:t>
      </w:r>
      <w:bookmarkEnd w:id="724"/>
    </w:p>
    <w:p w14:paraId="5345D12F" w14:textId="77777777" w:rsidR="005C2DA5" w:rsidRPr="00D81166" w:rsidRDefault="005C2DA5">
      <w:pPr>
        <w:pStyle w:val="normalize"/>
      </w:pPr>
      <w:r w:rsidRPr="00D81166">
        <w:t>Alerts unprocessed after a specified period are forwarded to the alert recipient’s MailMan surrogates.</w:t>
      </w:r>
    </w:p>
    <w:p w14:paraId="3876D643" w14:textId="77777777" w:rsidR="005C2DA5" w:rsidRPr="00D81166" w:rsidRDefault="005C2DA5">
      <w:pPr>
        <w:pStyle w:val="normalize"/>
      </w:pPr>
      <w:r w:rsidRPr="00D81166">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4206882E" w14:textId="77777777" w:rsidR="005C2DA5" w:rsidRPr="00D81166" w:rsidRDefault="005C2DA5">
      <w:pPr>
        <w:pStyle w:val="HEADING-L5"/>
      </w:pPr>
      <w:r w:rsidRPr="00D81166">
        <w:t>Example of a Forwarded Alert:</w:t>
      </w:r>
    </w:p>
    <w:p w14:paraId="0FA31D43" w14:textId="77777777" w:rsidR="005C2DA5" w:rsidRPr="00D81166" w:rsidRDefault="005C2DA5">
      <w:pPr>
        <w:pStyle w:val="DISPLAY-Normalize"/>
      </w:pPr>
      <w:r w:rsidRPr="00D81166">
        <w:t xml:space="preserve">  1.   </w:t>
      </w:r>
      <w:r w:rsidR="00355680" w:rsidRPr="00D81166">
        <w:t>CPRSPATIENT,TWO (C0002</w:t>
      </w:r>
      <w:r w:rsidRPr="00D81166">
        <w:t>): New order(s) placed.</w:t>
      </w:r>
    </w:p>
    <w:p w14:paraId="7FA650ED" w14:textId="77777777" w:rsidR="005C2DA5" w:rsidRPr="00D81166" w:rsidRDefault="005C2DA5">
      <w:pPr>
        <w:pStyle w:val="DISPLAY-Normalize"/>
      </w:pPr>
      <w:r w:rsidRPr="00D81166">
        <w:t xml:space="preserve">        Forwarded by: </w:t>
      </w:r>
      <w:r w:rsidR="00355680" w:rsidRPr="00D81166">
        <w:t>CPRSPROVIDER,SIX</w:t>
      </w:r>
      <w:r w:rsidRPr="00D81166">
        <w:t xml:space="preserve">  Generated: 07/02/00 16:26:36</w:t>
      </w:r>
    </w:p>
    <w:p w14:paraId="2A7BA024" w14:textId="77777777" w:rsidR="005C2DA5" w:rsidRPr="00D81166" w:rsidRDefault="005C2DA5">
      <w:pPr>
        <w:pStyle w:val="DISPLAY-Normalize"/>
      </w:pPr>
      <w:r w:rsidRPr="00D81166">
        <w:t xml:space="preserve">        ALERT NOT PROCESSED BY </w:t>
      </w:r>
      <w:r w:rsidR="00355680" w:rsidRPr="00D81166">
        <w:t>CPRSPROVIDER,SIX</w:t>
      </w:r>
    </w:p>
    <w:p w14:paraId="63BB4B49" w14:textId="77777777" w:rsidR="005C2DA5" w:rsidRPr="00D81166" w:rsidRDefault="005C2DA5">
      <w:pPr>
        <w:rPr>
          <w:sz w:val="20"/>
        </w:rPr>
      </w:pPr>
    </w:p>
    <w:p w14:paraId="234410EE" w14:textId="77777777" w:rsidR="005C2DA5" w:rsidRPr="00D81166" w:rsidRDefault="005C2DA5">
      <w:pPr>
        <w:pStyle w:val="HEADING-L4"/>
      </w:pPr>
      <w:r w:rsidRPr="00D81166">
        <w:t>Forward A</w:t>
      </w:r>
      <w:bookmarkStart w:id="725" w:name="Forward_Alerts_to_Backup_Reviewers"/>
      <w:bookmarkEnd w:id="725"/>
      <w:r w:rsidRPr="00D81166">
        <w:t>lerts to Backup Reviewers</w:t>
      </w:r>
    </w:p>
    <w:p w14:paraId="054A3309" w14:textId="77777777" w:rsidR="005C2DA5" w:rsidRPr="00D81166" w:rsidRDefault="005C2DA5">
      <w:pPr>
        <w:pStyle w:val="normalize"/>
      </w:pPr>
      <w:r w:rsidRPr="00D81166">
        <w:t>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Unprocessed Notification to Bkup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0A949912" w14:textId="77777777" w:rsidR="005C2DA5" w:rsidRPr="00D81166" w:rsidRDefault="005C2DA5">
      <w:pPr>
        <w:pStyle w:val="normalize"/>
      </w:pPr>
      <w:r w:rsidRPr="00D81166">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back up reviewer for each recipient is. </w:t>
      </w:r>
      <w:bookmarkStart w:id="726" w:name="_Toc506863816"/>
      <w:bookmarkStart w:id="727" w:name="_Toc506865586"/>
    </w:p>
    <w:p w14:paraId="1C5D4111" w14:textId="5FBC72AB" w:rsidR="00BF3FAA" w:rsidRDefault="00BF3FAA" w:rsidP="00721906">
      <w:pPr>
        <w:pStyle w:val="CPRSH3Body"/>
        <w:rPr>
          <w:b/>
          <w:bCs/>
        </w:rPr>
      </w:pPr>
    </w:p>
    <w:p w14:paraId="6D7C3307" w14:textId="77777777" w:rsidR="00634975" w:rsidRPr="00D81166" w:rsidRDefault="00634975" w:rsidP="00634975">
      <w:pPr>
        <w:pStyle w:val="HEADING-L3"/>
      </w:pPr>
      <w:bookmarkStart w:id="728" w:name="_Toc518561197"/>
      <w:bookmarkStart w:id="729" w:name="_Toc19626956"/>
      <w:bookmarkStart w:id="730" w:name="Multiple_Notifications"/>
      <w:r w:rsidRPr="00D81166">
        <w:lastRenderedPageBreak/>
        <w:t>How to Enable</w:t>
      </w:r>
      <w:r>
        <w:t xml:space="preserve">, </w:t>
      </w:r>
      <w:r w:rsidRPr="00D81166">
        <w:t>Disable</w:t>
      </w:r>
      <w:r>
        <w:t>, or set a</w:t>
      </w:r>
      <w:r w:rsidRPr="00D81166">
        <w:t xml:space="preserve"> Notification</w:t>
      </w:r>
      <w:bookmarkEnd w:id="728"/>
      <w:r>
        <w:t xml:space="preserve"> as Mandatory</w:t>
      </w:r>
      <w:bookmarkEnd w:id="729"/>
      <w:bookmarkEnd w:id="730"/>
    </w:p>
    <w:p w14:paraId="50BE917F" w14:textId="77777777" w:rsidR="00634975" w:rsidRPr="00D81166" w:rsidRDefault="00634975" w:rsidP="00634975">
      <w:pPr>
        <w:pStyle w:val="normalize"/>
      </w:pPr>
      <w:r w:rsidRPr="00D81166">
        <w:t>This section explains how to enable</w:t>
      </w:r>
      <w:r>
        <w:t xml:space="preserve">, </w:t>
      </w:r>
      <w:r w:rsidRPr="00D81166">
        <w:t>disable</w:t>
      </w:r>
      <w:r>
        <w:t>,</w:t>
      </w:r>
      <w:r w:rsidRPr="00D81166">
        <w:t xml:space="preserve"> </w:t>
      </w:r>
      <w:r>
        <w:t xml:space="preserve">or set a </w:t>
      </w:r>
      <w:r w:rsidRPr="00D81166">
        <w:t>notification</w:t>
      </w:r>
      <w:r>
        <w:t xml:space="preserve"> as mandatory</w:t>
      </w:r>
      <w:r w:rsidRPr="00D81166">
        <w:t>. Sites should use caution when enabling</w:t>
      </w:r>
      <w:r>
        <w:t xml:space="preserve">, </w:t>
      </w:r>
      <w:r w:rsidRPr="00D81166">
        <w:t>disabling</w:t>
      </w:r>
      <w:r>
        <w:t>, or setting a</w:t>
      </w:r>
      <w:r w:rsidRPr="00D81166">
        <w:t xml:space="preserve"> notification</w:t>
      </w:r>
      <w:r>
        <w:t xml:space="preserve"> to mandatory. Sites must</w:t>
      </w:r>
      <w:r w:rsidRPr="00D81166">
        <w:t xml:space="preserve"> do their best to provide the right level of information for providers. Providers can receive numerous notifications, to the point where they begin to feel that responding to notifications is all they do.</w:t>
      </w:r>
    </w:p>
    <w:p w14:paraId="39E09C04" w14:textId="77777777" w:rsidR="00634975" w:rsidRDefault="00634975" w:rsidP="00634975">
      <w:pPr>
        <w:pStyle w:val="normalize"/>
      </w:pPr>
      <w:r w:rsidRPr="00D81166">
        <w:t>However, notifications and the timely actions they require or information they convey can help providers better serve their patients.</w:t>
      </w:r>
      <w:r>
        <w:t xml:space="preserve">  </w:t>
      </w:r>
    </w:p>
    <w:p w14:paraId="78CE07FC" w14:textId="77777777" w:rsidR="00634975" w:rsidRDefault="00634975" w:rsidP="00634975">
      <w:pPr>
        <w:pStyle w:val="normalize"/>
      </w:pPr>
      <w:r>
        <w:t>There are two options to enable/disable or set notifications as mandatory.</w:t>
      </w:r>
    </w:p>
    <w:p w14:paraId="13155A24" w14:textId="77777777" w:rsidR="00634975" w:rsidRPr="00D81166" w:rsidRDefault="00634975" w:rsidP="00634975">
      <w:pPr>
        <w:pStyle w:val="normalize"/>
      </w:pPr>
      <w:r>
        <w:t>The first example allows for selection of one user and one notification to enable, disable, or set as mandatory. The second example allows for selection of one or more users and one or more notifications to enable, disable, or set as mandatory.</w:t>
      </w:r>
    </w:p>
    <w:p w14:paraId="352FD9D7" w14:textId="77777777" w:rsidR="00634975" w:rsidRPr="00D81166" w:rsidRDefault="00634975" w:rsidP="00634975">
      <w:pPr>
        <w:pStyle w:val="normalize"/>
        <w:numPr>
          <w:ilvl w:val="0"/>
          <w:numId w:val="103"/>
        </w:numPr>
        <w:rPr>
          <w:b/>
          <w:bCs/>
        </w:rPr>
      </w:pPr>
      <w:r w:rsidRPr="00D81166">
        <w:rPr>
          <w:b/>
          <w:bCs/>
        </w:rPr>
        <w:t>Use the following steps to enable</w:t>
      </w:r>
      <w:r>
        <w:rPr>
          <w:b/>
          <w:bCs/>
        </w:rPr>
        <w:t>, disable, or set</w:t>
      </w:r>
      <w:r w:rsidRPr="00D81166">
        <w:rPr>
          <w:b/>
          <w:bCs/>
        </w:rPr>
        <w:t xml:space="preserve"> a notificatio</w:t>
      </w:r>
      <w:r>
        <w:rPr>
          <w:b/>
          <w:bCs/>
        </w:rPr>
        <w:t>n as mandatory for one user and one notification</w:t>
      </w:r>
      <w:r w:rsidRPr="00D81166">
        <w:rPr>
          <w:b/>
          <w:bCs/>
        </w:rPr>
        <w:t xml:space="preserve"> in CPRS:</w:t>
      </w:r>
    </w:p>
    <w:p w14:paraId="07C4E0E1" w14:textId="77777777" w:rsidR="00634975" w:rsidRPr="00D81166" w:rsidRDefault="00634975" w:rsidP="00634975">
      <w:pPr>
        <w:pStyle w:val="CPRS-NumberedList0"/>
        <w:numPr>
          <w:ilvl w:val="1"/>
          <w:numId w:val="103"/>
        </w:numPr>
      </w:pPr>
      <w:r w:rsidRPr="00D81166">
        <w:t>In the List Manager interface, choose the ORMGR CPRS Manager menu.</w:t>
      </w:r>
    </w:p>
    <w:p w14:paraId="26F3CE10" w14:textId="77777777" w:rsidR="00634975" w:rsidRPr="00D81166" w:rsidRDefault="00634975" w:rsidP="00634975">
      <w:pPr>
        <w:pStyle w:val="CPRS-NumberedList0"/>
        <w:numPr>
          <w:ilvl w:val="1"/>
          <w:numId w:val="103"/>
        </w:numPr>
      </w:pPr>
      <w:r w:rsidRPr="00D81166">
        <w:t>Select the PE CPRS Configuration (Clin Coord) option.</w:t>
      </w:r>
    </w:p>
    <w:p w14:paraId="723509BC" w14:textId="77777777" w:rsidR="00634975" w:rsidRPr="00D81166" w:rsidRDefault="00634975" w:rsidP="00634975">
      <w:pPr>
        <w:pStyle w:val="CPRS-NumberedList0"/>
        <w:numPr>
          <w:ilvl w:val="1"/>
          <w:numId w:val="103"/>
        </w:numPr>
      </w:pPr>
      <w:r w:rsidRPr="00D81166">
        <w:t>Select the NO Notification Mgmt Menu option.</w:t>
      </w:r>
    </w:p>
    <w:p w14:paraId="77C36DE6" w14:textId="77777777" w:rsidR="00634975" w:rsidRPr="00D81166" w:rsidRDefault="00634975" w:rsidP="00634975">
      <w:pPr>
        <w:pStyle w:val="CPRS-NumberedList0"/>
        <w:numPr>
          <w:ilvl w:val="1"/>
          <w:numId w:val="103"/>
        </w:numPr>
      </w:pPr>
      <w:r w:rsidRPr="00D81166">
        <w:t>Select Enable/Disable Notification</w:t>
      </w:r>
      <w:r w:rsidRPr="00D81166">
        <w:rPr>
          <w:color w:val="090BA9"/>
        </w:rPr>
        <w:t>s</w:t>
      </w:r>
      <w:r w:rsidRPr="00D81166">
        <w:t xml:space="preserve"> option. </w:t>
      </w:r>
    </w:p>
    <w:p w14:paraId="1F5C1375" w14:textId="77777777" w:rsidR="00634975" w:rsidRPr="00D81166" w:rsidRDefault="00634975" w:rsidP="00634975">
      <w:pPr>
        <w:pStyle w:val="CPRS-NumberedList0"/>
        <w:numPr>
          <w:ilvl w:val="1"/>
          <w:numId w:val="103"/>
        </w:numPr>
      </w:pPr>
      <w:r w:rsidRPr="00D81166">
        <w:t xml:space="preserve">Select the level for which you are setting this parameter: </w:t>
      </w:r>
    </w:p>
    <w:p w14:paraId="2A632F92" w14:textId="77777777" w:rsidR="00634975" w:rsidRPr="00D81166" w:rsidRDefault="00634975" w:rsidP="00634975">
      <w:pPr>
        <w:pStyle w:val="CPRSBulletsSubBullets"/>
        <w:numPr>
          <w:ilvl w:val="1"/>
          <w:numId w:val="102"/>
        </w:numPr>
        <w:tabs>
          <w:tab w:val="clear" w:pos="2520"/>
          <w:tab w:val="num" w:pos="1440"/>
        </w:tabs>
        <w:ind w:left="1440"/>
      </w:pPr>
      <w:r w:rsidRPr="00D81166">
        <w:t>User          USR    [choose from NEW PERSON]</w:t>
      </w:r>
    </w:p>
    <w:p w14:paraId="3A24B321" w14:textId="77777777" w:rsidR="00634975" w:rsidRPr="00D81166" w:rsidRDefault="00634975" w:rsidP="00634975">
      <w:pPr>
        <w:pStyle w:val="CPRSBulletsSubBullets"/>
        <w:numPr>
          <w:ilvl w:val="1"/>
          <w:numId w:val="102"/>
        </w:numPr>
        <w:tabs>
          <w:tab w:val="clear" w:pos="2520"/>
          <w:tab w:val="num" w:pos="1440"/>
        </w:tabs>
        <w:ind w:left="1440"/>
      </w:pPr>
      <w:r w:rsidRPr="00D81166">
        <w:t>Team (OE/RR)  OTL    [choose from OE/RR LIST]</w:t>
      </w:r>
    </w:p>
    <w:p w14:paraId="2CF8D095" w14:textId="77777777" w:rsidR="00634975" w:rsidRPr="00D81166" w:rsidRDefault="00634975" w:rsidP="00634975">
      <w:pPr>
        <w:pStyle w:val="CPRSBulletsSubBullets"/>
        <w:numPr>
          <w:ilvl w:val="1"/>
          <w:numId w:val="102"/>
        </w:numPr>
        <w:tabs>
          <w:tab w:val="clear" w:pos="2520"/>
          <w:tab w:val="num" w:pos="1440"/>
        </w:tabs>
        <w:ind w:left="1440"/>
      </w:pPr>
      <w:r w:rsidRPr="00D81166">
        <w:t>Service       SRV    [choose from SERVICE/SECTION]</w:t>
      </w:r>
    </w:p>
    <w:p w14:paraId="6066A491" w14:textId="77777777" w:rsidR="00634975" w:rsidRPr="00D81166" w:rsidRDefault="00634975" w:rsidP="00634975">
      <w:pPr>
        <w:pStyle w:val="CPRSBulletsSubBullets"/>
        <w:numPr>
          <w:ilvl w:val="1"/>
          <w:numId w:val="102"/>
        </w:numPr>
        <w:tabs>
          <w:tab w:val="clear" w:pos="2520"/>
          <w:tab w:val="num" w:pos="1440"/>
        </w:tabs>
        <w:ind w:left="1440"/>
      </w:pPr>
      <w:r w:rsidRPr="00D81166">
        <w:t>Location      LOC    [choose from HOSPITAL LOCATION]</w:t>
      </w:r>
    </w:p>
    <w:p w14:paraId="5CC4309B" w14:textId="77777777" w:rsidR="00634975" w:rsidRPr="00D81166" w:rsidRDefault="00634975" w:rsidP="00634975">
      <w:pPr>
        <w:pStyle w:val="CPRSBulletsSubBullets"/>
        <w:numPr>
          <w:ilvl w:val="1"/>
          <w:numId w:val="102"/>
        </w:numPr>
        <w:tabs>
          <w:tab w:val="clear" w:pos="2520"/>
          <w:tab w:val="num" w:pos="1440"/>
        </w:tabs>
        <w:ind w:left="1440"/>
      </w:pPr>
      <w:r w:rsidRPr="00D81166">
        <w:t>Division      DIV    [choose from INSTITUTION]</w:t>
      </w:r>
    </w:p>
    <w:p w14:paraId="6D8993A8" w14:textId="77777777" w:rsidR="00634975" w:rsidRPr="00D81166" w:rsidRDefault="00634975" w:rsidP="00634975">
      <w:pPr>
        <w:pStyle w:val="CPRSBulletsSubBullets"/>
        <w:numPr>
          <w:ilvl w:val="1"/>
          <w:numId w:val="102"/>
        </w:numPr>
        <w:tabs>
          <w:tab w:val="clear" w:pos="2520"/>
          <w:tab w:val="num" w:pos="1440"/>
        </w:tabs>
        <w:ind w:left="1440"/>
      </w:pPr>
      <w:r w:rsidRPr="00D81166">
        <w:t>System        SYS    [xxxxx.FO-SLC.MED.VA.GOV]</w:t>
      </w:r>
    </w:p>
    <w:p w14:paraId="51F27CB5" w14:textId="77777777" w:rsidR="00634975" w:rsidRPr="00D81166" w:rsidRDefault="00634975" w:rsidP="00634975">
      <w:pPr>
        <w:pStyle w:val="CPRSBulletsSubBullets"/>
        <w:numPr>
          <w:ilvl w:val="1"/>
          <w:numId w:val="102"/>
        </w:numPr>
        <w:tabs>
          <w:tab w:val="clear" w:pos="2520"/>
          <w:tab w:val="num" w:pos="1440"/>
        </w:tabs>
        <w:ind w:left="1440"/>
      </w:pPr>
      <w:r w:rsidRPr="00D81166">
        <w:t>Package       PKG    [ORDER ENTRY/RESULTS REPORTING]</w:t>
      </w:r>
    </w:p>
    <w:p w14:paraId="5EA6FC27" w14:textId="77777777" w:rsidR="00634975" w:rsidRPr="00D81166" w:rsidRDefault="00634975" w:rsidP="00634975">
      <w:pPr>
        <w:pStyle w:val="CPRSnumlistothertext"/>
      </w:pPr>
    </w:p>
    <w:p w14:paraId="47243A2F" w14:textId="77777777" w:rsidR="00634975" w:rsidRPr="00D81166" w:rsidRDefault="00634975" w:rsidP="00634975">
      <w:pPr>
        <w:pStyle w:val="CPRS-NumberedList0"/>
        <w:numPr>
          <w:ilvl w:val="0"/>
          <w:numId w:val="104"/>
        </w:numPr>
      </w:pPr>
      <w:r w:rsidRPr="00D81166">
        <w:t>Type the name of the notification you want to enable. (You can also type two question marks and press &lt;Enter&gt; to get a list of ALL notifications.)</w:t>
      </w:r>
    </w:p>
    <w:p w14:paraId="53D90AFE" w14:textId="77777777" w:rsidR="00634975" w:rsidRPr="00D81166" w:rsidRDefault="00634975" w:rsidP="00634975">
      <w:pPr>
        <w:pStyle w:val="CPRS-NumberedList0"/>
        <w:numPr>
          <w:ilvl w:val="0"/>
          <w:numId w:val="104"/>
        </w:numPr>
      </w:pPr>
      <w:r w:rsidRPr="00D81166">
        <w:t>When prompted if you are adding the notification as a new notification, type Y and press &lt;Enter&gt;.</w:t>
      </w:r>
    </w:p>
    <w:p w14:paraId="48879E05" w14:textId="77777777" w:rsidR="00634975" w:rsidRPr="00D81166" w:rsidRDefault="00634975" w:rsidP="00634975">
      <w:pPr>
        <w:pStyle w:val="CPRS-NumberedList0"/>
        <w:numPr>
          <w:ilvl w:val="0"/>
          <w:numId w:val="104"/>
        </w:numPr>
      </w:pPr>
      <w:r w:rsidRPr="00D81166">
        <w:t>At the Notification prompt, if the correct notification is listed, press &lt;Enter&gt;.</w:t>
      </w:r>
    </w:p>
    <w:p w14:paraId="15C6074D" w14:textId="77777777" w:rsidR="00634975" w:rsidRPr="00D81166" w:rsidRDefault="00634975" w:rsidP="00634975">
      <w:pPr>
        <w:pStyle w:val="CPRS-NumberedList0"/>
        <w:numPr>
          <w:ilvl w:val="0"/>
          <w:numId w:val="104"/>
        </w:numPr>
      </w:pPr>
      <w:r w:rsidRPr="00D81166">
        <w:t>At the Value prompt, enable</w:t>
      </w:r>
      <w:r>
        <w:t>, disable</w:t>
      </w:r>
      <w:r w:rsidRPr="00D81166">
        <w:t xml:space="preserve"> or set</w:t>
      </w:r>
      <w:r>
        <w:t xml:space="preserve"> the notification</w:t>
      </w:r>
      <w:r w:rsidRPr="00D81166">
        <w:t xml:space="preserve"> as mandatory. To enable, type E and press &lt;Enter</w:t>
      </w:r>
      <w:r w:rsidRPr="00D81166">
        <w:rPr>
          <w:color w:val="090BA9"/>
        </w:rPr>
        <w:t>&gt;</w:t>
      </w:r>
      <w:r w:rsidRPr="00D81166">
        <w:t>. To make the notification Mandatory, type M and press &lt;Enter&gt;.</w:t>
      </w:r>
      <w:r>
        <w:t xml:space="preserve"> To disable, type D and press &lt;Enter&gt;.</w:t>
      </w:r>
    </w:p>
    <w:p w14:paraId="6912D482" w14:textId="77777777" w:rsidR="00634975" w:rsidRPr="00D81166" w:rsidRDefault="00634975" w:rsidP="00634975">
      <w:pPr>
        <w:pStyle w:val="CPRSnumlistothertext"/>
      </w:pPr>
      <w:r w:rsidRPr="00D81166">
        <w:t>The notification should now be enabled</w:t>
      </w:r>
      <w:r>
        <w:t>, disabled or mandatory.</w:t>
      </w:r>
    </w:p>
    <w:p w14:paraId="126F80A1" w14:textId="77777777" w:rsidR="00634975" w:rsidRDefault="00634975" w:rsidP="00634975">
      <w:pPr>
        <w:pStyle w:val="CPRSnumlistothertext"/>
      </w:pPr>
    </w:p>
    <w:p w14:paraId="5AA66E90" w14:textId="77777777" w:rsidR="00634975" w:rsidRPr="00D81166" w:rsidRDefault="00634975" w:rsidP="00634975">
      <w:pPr>
        <w:pStyle w:val="CPRSnumlistothertext"/>
      </w:pPr>
    </w:p>
    <w:p w14:paraId="3DEC6E7E" w14:textId="77777777" w:rsidR="00634975" w:rsidRPr="00D81166" w:rsidRDefault="00634975" w:rsidP="00634975">
      <w:pPr>
        <w:pStyle w:val="CPRSH3Body"/>
        <w:rPr>
          <w:b/>
          <w:bCs/>
        </w:rPr>
      </w:pPr>
      <w:r w:rsidRPr="00D81166">
        <w:rPr>
          <w:b/>
          <w:bCs/>
        </w:rPr>
        <w:lastRenderedPageBreak/>
        <w:t xml:space="preserve">Example </w:t>
      </w:r>
      <w:r>
        <w:rPr>
          <w:b/>
          <w:bCs/>
        </w:rPr>
        <w:t xml:space="preserve">of </w:t>
      </w:r>
      <w:r w:rsidRPr="00D81166">
        <w:rPr>
          <w:b/>
          <w:bCs/>
        </w:rPr>
        <w:t>How to Enable</w:t>
      </w:r>
      <w:r>
        <w:rPr>
          <w:b/>
          <w:bCs/>
        </w:rPr>
        <w:t>, Disable, or set</w:t>
      </w:r>
      <w:r w:rsidRPr="00D81166">
        <w:rPr>
          <w:b/>
          <w:bCs/>
        </w:rPr>
        <w:t xml:space="preserve"> a Notification</w:t>
      </w:r>
      <w:r>
        <w:rPr>
          <w:b/>
          <w:bCs/>
        </w:rPr>
        <w:t xml:space="preserve"> as Mandatory</w:t>
      </w:r>
    </w:p>
    <w:p w14:paraId="3257ABFE" w14:textId="77777777" w:rsidR="00634975" w:rsidRPr="00D81166" w:rsidRDefault="00634975" w:rsidP="00634975">
      <w:pPr>
        <w:pStyle w:val="CPRScapture"/>
        <w:spacing w:after="0"/>
        <w:ind w:left="450"/>
        <w:rPr>
          <w:sz w:val="16"/>
          <w:szCs w:val="16"/>
        </w:rPr>
      </w:pPr>
      <w:r w:rsidRPr="00D81166">
        <w:rPr>
          <w:sz w:val="16"/>
          <w:szCs w:val="16"/>
        </w:rPr>
        <w:t>Select OPTION NAME: ORMGR       CPRS Manager Menu</w:t>
      </w:r>
    </w:p>
    <w:p w14:paraId="686E0F67" w14:textId="77777777" w:rsidR="00634975" w:rsidRPr="00D81166" w:rsidRDefault="00634975" w:rsidP="00634975">
      <w:pPr>
        <w:pStyle w:val="CPRScapture"/>
        <w:spacing w:after="0"/>
        <w:ind w:left="450"/>
        <w:rPr>
          <w:sz w:val="16"/>
          <w:szCs w:val="16"/>
        </w:rPr>
      </w:pPr>
      <w:r w:rsidRPr="00D81166">
        <w:rPr>
          <w:sz w:val="16"/>
          <w:szCs w:val="16"/>
        </w:rPr>
        <w:t>   CL     Clinician Menu ...</w:t>
      </w:r>
    </w:p>
    <w:p w14:paraId="6151E458" w14:textId="77777777" w:rsidR="00634975" w:rsidRPr="00D81166" w:rsidRDefault="00634975" w:rsidP="00634975">
      <w:pPr>
        <w:pStyle w:val="CPRScapture"/>
        <w:spacing w:after="0"/>
        <w:ind w:left="450"/>
        <w:rPr>
          <w:sz w:val="16"/>
          <w:szCs w:val="16"/>
        </w:rPr>
      </w:pPr>
      <w:r w:rsidRPr="00D81166">
        <w:rPr>
          <w:sz w:val="16"/>
          <w:szCs w:val="16"/>
        </w:rPr>
        <w:t>   NM     Nurse Menu ...</w:t>
      </w:r>
    </w:p>
    <w:p w14:paraId="1DB1DC76" w14:textId="77777777" w:rsidR="00634975" w:rsidRPr="00D81166" w:rsidRDefault="00634975" w:rsidP="00634975">
      <w:pPr>
        <w:pStyle w:val="CPRScapture"/>
        <w:spacing w:after="0"/>
        <w:ind w:left="450"/>
        <w:rPr>
          <w:sz w:val="16"/>
          <w:szCs w:val="16"/>
        </w:rPr>
      </w:pPr>
      <w:r w:rsidRPr="00D81166">
        <w:rPr>
          <w:sz w:val="16"/>
          <w:szCs w:val="16"/>
        </w:rPr>
        <w:t>   WC     Ward Clerk Menu ...</w:t>
      </w:r>
    </w:p>
    <w:p w14:paraId="4B636233" w14:textId="77777777" w:rsidR="00634975" w:rsidRPr="00D81166" w:rsidRDefault="00634975" w:rsidP="00634975">
      <w:pPr>
        <w:pStyle w:val="CPRScapture"/>
        <w:spacing w:after="0"/>
        <w:ind w:left="450"/>
        <w:rPr>
          <w:sz w:val="16"/>
          <w:szCs w:val="16"/>
        </w:rPr>
      </w:pPr>
      <w:r w:rsidRPr="00D81166">
        <w:rPr>
          <w:sz w:val="16"/>
          <w:szCs w:val="16"/>
        </w:rPr>
        <w:t>   PE     CPRS Configuration (Clin Coord) ...</w:t>
      </w:r>
    </w:p>
    <w:p w14:paraId="3EBB155F" w14:textId="77777777" w:rsidR="00634975" w:rsidRPr="00D81166" w:rsidRDefault="00634975" w:rsidP="00634975">
      <w:pPr>
        <w:pStyle w:val="CPRScapture"/>
        <w:spacing w:after="0"/>
        <w:ind w:left="450"/>
        <w:rPr>
          <w:sz w:val="16"/>
          <w:szCs w:val="16"/>
        </w:rPr>
      </w:pPr>
      <w:r w:rsidRPr="00D81166">
        <w:rPr>
          <w:sz w:val="16"/>
          <w:szCs w:val="16"/>
        </w:rPr>
        <w:t>   IR     CPRS Configuration (IRM) ...</w:t>
      </w:r>
    </w:p>
    <w:p w14:paraId="2A2FA4FF" w14:textId="77777777" w:rsidR="00634975" w:rsidRPr="00D81166" w:rsidRDefault="00634975" w:rsidP="00634975">
      <w:pPr>
        <w:pStyle w:val="CPRScapture"/>
        <w:spacing w:after="0"/>
        <w:ind w:left="450"/>
        <w:rPr>
          <w:sz w:val="16"/>
          <w:szCs w:val="16"/>
        </w:rPr>
      </w:pPr>
    </w:p>
    <w:p w14:paraId="00D9890E" w14:textId="77777777" w:rsidR="00634975" w:rsidRPr="00D81166" w:rsidRDefault="00634975" w:rsidP="00634975">
      <w:pPr>
        <w:pStyle w:val="CPRScapture"/>
        <w:spacing w:after="0"/>
        <w:ind w:left="450"/>
        <w:rPr>
          <w:sz w:val="16"/>
          <w:szCs w:val="16"/>
        </w:rPr>
      </w:pPr>
    </w:p>
    <w:p w14:paraId="346B9D54" w14:textId="77777777" w:rsidR="00634975" w:rsidRPr="00D81166" w:rsidRDefault="00634975" w:rsidP="00634975">
      <w:pPr>
        <w:pStyle w:val="CPRScapture"/>
        <w:spacing w:after="0"/>
        <w:ind w:left="450"/>
        <w:rPr>
          <w:sz w:val="16"/>
          <w:szCs w:val="16"/>
        </w:rPr>
      </w:pPr>
    </w:p>
    <w:p w14:paraId="1F7F5EAF" w14:textId="77777777" w:rsidR="00634975" w:rsidRPr="00D81166" w:rsidRDefault="00634975" w:rsidP="00634975">
      <w:pPr>
        <w:pStyle w:val="CPRScapture"/>
        <w:spacing w:after="0"/>
        <w:ind w:left="450"/>
        <w:rPr>
          <w:sz w:val="16"/>
          <w:szCs w:val="16"/>
        </w:rPr>
      </w:pPr>
    </w:p>
    <w:p w14:paraId="74602345" w14:textId="77777777" w:rsidR="00634975" w:rsidRPr="00D81166" w:rsidRDefault="00634975" w:rsidP="00634975">
      <w:pPr>
        <w:pStyle w:val="CPRScapture"/>
        <w:spacing w:after="0"/>
        <w:ind w:left="450"/>
        <w:rPr>
          <w:sz w:val="16"/>
          <w:szCs w:val="16"/>
        </w:rPr>
      </w:pPr>
    </w:p>
    <w:p w14:paraId="2735FF66" w14:textId="77777777" w:rsidR="00634975" w:rsidRPr="00D81166" w:rsidRDefault="00634975" w:rsidP="00634975">
      <w:pPr>
        <w:pStyle w:val="CPRScapture"/>
        <w:spacing w:after="0"/>
        <w:ind w:left="450"/>
        <w:rPr>
          <w:sz w:val="16"/>
          <w:szCs w:val="16"/>
        </w:rPr>
      </w:pPr>
      <w:r w:rsidRPr="00D81166">
        <w:rPr>
          <w:sz w:val="16"/>
          <w:szCs w:val="16"/>
        </w:rPr>
        <w:t>Select CPRS Manager Menu &lt;TEST ACCOUNT&gt; Option: PE  CPRS Configuration (Clin Coord)</w:t>
      </w:r>
    </w:p>
    <w:p w14:paraId="5D93A885" w14:textId="77777777" w:rsidR="00634975" w:rsidRPr="00D81166" w:rsidRDefault="00634975" w:rsidP="00634975">
      <w:pPr>
        <w:pStyle w:val="CPRScapture"/>
        <w:spacing w:after="0"/>
        <w:ind w:left="450"/>
        <w:rPr>
          <w:sz w:val="16"/>
          <w:szCs w:val="16"/>
        </w:rPr>
      </w:pPr>
    </w:p>
    <w:p w14:paraId="04B4E690" w14:textId="77777777" w:rsidR="00634975" w:rsidRPr="00D81166" w:rsidRDefault="00634975" w:rsidP="00634975">
      <w:pPr>
        <w:pStyle w:val="CPRScapture"/>
        <w:spacing w:after="0"/>
        <w:ind w:left="450"/>
        <w:rPr>
          <w:sz w:val="16"/>
          <w:szCs w:val="16"/>
        </w:rPr>
      </w:pPr>
      <w:r w:rsidRPr="00D81166">
        <w:rPr>
          <w:sz w:val="16"/>
          <w:szCs w:val="16"/>
        </w:rPr>
        <w:t>   AL     Allocate OE/RR Security Keys</w:t>
      </w:r>
    </w:p>
    <w:p w14:paraId="2AFDD989" w14:textId="77777777" w:rsidR="00634975" w:rsidRPr="00D81166" w:rsidRDefault="00634975" w:rsidP="00634975">
      <w:pPr>
        <w:pStyle w:val="CPRScapture"/>
        <w:spacing w:after="0"/>
        <w:ind w:left="450"/>
        <w:rPr>
          <w:sz w:val="16"/>
          <w:szCs w:val="16"/>
        </w:rPr>
      </w:pPr>
      <w:r w:rsidRPr="00D81166">
        <w:rPr>
          <w:sz w:val="16"/>
          <w:szCs w:val="16"/>
        </w:rPr>
        <w:t>   KK     Check for Multiple Keys</w:t>
      </w:r>
    </w:p>
    <w:p w14:paraId="678F3196" w14:textId="77777777" w:rsidR="00634975" w:rsidRPr="00D81166" w:rsidRDefault="00634975" w:rsidP="00634975">
      <w:pPr>
        <w:pStyle w:val="CPRScapture"/>
        <w:spacing w:after="0"/>
        <w:ind w:left="450"/>
        <w:rPr>
          <w:sz w:val="16"/>
          <w:szCs w:val="16"/>
        </w:rPr>
      </w:pPr>
      <w:r w:rsidRPr="00D81166">
        <w:rPr>
          <w:sz w:val="16"/>
          <w:szCs w:val="16"/>
        </w:rPr>
        <w:t>   DC     Edit DC Reasons</w:t>
      </w:r>
    </w:p>
    <w:p w14:paraId="7B6E3901" w14:textId="77777777" w:rsidR="00634975" w:rsidRPr="00D81166" w:rsidRDefault="00634975" w:rsidP="00634975">
      <w:pPr>
        <w:pStyle w:val="CPRScapture"/>
        <w:spacing w:after="0"/>
        <w:ind w:left="450"/>
        <w:rPr>
          <w:sz w:val="16"/>
          <w:szCs w:val="16"/>
        </w:rPr>
      </w:pPr>
      <w:r w:rsidRPr="00D81166">
        <w:rPr>
          <w:sz w:val="16"/>
          <w:szCs w:val="16"/>
        </w:rPr>
        <w:t>   GP     GUI Parameters ...</w:t>
      </w:r>
    </w:p>
    <w:p w14:paraId="4E8DE2AF" w14:textId="77777777" w:rsidR="00634975" w:rsidRPr="00D81166" w:rsidRDefault="00634975" w:rsidP="00634975">
      <w:pPr>
        <w:pStyle w:val="CPRScapture"/>
        <w:spacing w:after="0"/>
        <w:ind w:left="450"/>
        <w:rPr>
          <w:sz w:val="16"/>
          <w:szCs w:val="16"/>
        </w:rPr>
      </w:pPr>
      <w:r w:rsidRPr="00D81166">
        <w:rPr>
          <w:sz w:val="16"/>
          <w:szCs w:val="16"/>
        </w:rPr>
        <w:t>   GA     GUI Access - Tabs, RPL</w:t>
      </w:r>
    </w:p>
    <w:p w14:paraId="343E2F36" w14:textId="77777777" w:rsidR="00634975" w:rsidRPr="00D81166" w:rsidRDefault="00634975" w:rsidP="00634975">
      <w:pPr>
        <w:pStyle w:val="CPRScapture"/>
        <w:spacing w:after="0"/>
        <w:ind w:left="450"/>
        <w:rPr>
          <w:sz w:val="16"/>
          <w:szCs w:val="16"/>
        </w:rPr>
      </w:pPr>
      <w:r w:rsidRPr="00D81166">
        <w:rPr>
          <w:sz w:val="16"/>
          <w:szCs w:val="16"/>
        </w:rPr>
        <w:t>   MI     Miscellaneous Parameters</w:t>
      </w:r>
    </w:p>
    <w:p w14:paraId="50A60A13" w14:textId="77777777" w:rsidR="00634975" w:rsidRPr="00D81166" w:rsidRDefault="00634975" w:rsidP="00634975">
      <w:pPr>
        <w:pStyle w:val="CPRScapture"/>
        <w:spacing w:after="0"/>
        <w:ind w:left="450"/>
        <w:rPr>
          <w:sz w:val="16"/>
          <w:szCs w:val="16"/>
        </w:rPr>
      </w:pPr>
      <w:r w:rsidRPr="00D81166">
        <w:rPr>
          <w:sz w:val="16"/>
          <w:szCs w:val="16"/>
        </w:rPr>
        <w:t>   NO     Notification Mgmt Menu ...</w:t>
      </w:r>
    </w:p>
    <w:p w14:paraId="0CDD647B" w14:textId="77777777" w:rsidR="00634975" w:rsidRPr="00D81166" w:rsidRDefault="00634975" w:rsidP="00634975">
      <w:pPr>
        <w:pStyle w:val="CPRScapture"/>
        <w:spacing w:after="0"/>
        <w:ind w:left="450"/>
        <w:rPr>
          <w:sz w:val="16"/>
          <w:szCs w:val="16"/>
        </w:rPr>
      </w:pPr>
      <w:r w:rsidRPr="00D81166">
        <w:rPr>
          <w:sz w:val="16"/>
          <w:szCs w:val="16"/>
        </w:rPr>
        <w:t>   OC     Order Checking Mgmt Menu ...</w:t>
      </w:r>
    </w:p>
    <w:p w14:paraId="2464738A" w14:textId="77777777" w:rsidR="00634975" w:rsidRPr="00D81166" w:rsidRDefault="00634975" w:rsidP="00634975">
      <w:pPr>
        <w:pStyle w:val="CPRScapture"/>
        <w:spacing w:after="0"/>
        <w:ind w:left="450"/>
        <w:rPr>
          <w:sz w:val="16"/>
          <w:szCs w:val="16"/>
        </w:rPr>
      </w:pPr>
      <w:r w:rsidRPr="00D81166">
        <w:rPr>
          <w:sz w:val="16"/>
          <w:szCs w:val="16"/>
        </w:rPr>
        <w:t>   MM     Order Menu Management ...</w:t>
      </w:r>
    </w:p>
    <w:p w14:paraId="3CB13918" w14:textId="77777777" w:rsidR="00634975" w:rsidRPr="00D81166" w:rsidRDefault="00634975" w:rsidP="00634975">
      <w:pPr>
        <w:pStyle w:val="CPRScapture"/>
        <w:spacing w:after="0"/>
        <w:ind w:left="450"/>
        <w:rPr>
          <w:sz w:val="16"/>
          <w:szCs w:val="16"/>
        </w:rPr>
      </w:pPr>
      <w:r w:rsidRPr="00D81166">
        <w:rPr>
          <w:sz w:val="16"/>
          <w:szCs w:val="16"/>
        </w:rPr>
        <w:t>   LI     Patient List Mgmt Menu ...</w:t>
      </w:r>
    </w:p>
    <w:p w14:paraId="75E81DE4" w14:textId="77777777" w:rsidR="00634975" w:rsidRPr="00D81166" w:rsidRDefault="00634975" w:rsidP="00634975">
      <w:pPr>
        <w:pStyle w:val="CPRScapture"/>
        <w:spacing w:after="0"/>
        <w:ind w:left="450"/>
        <w:rPr>
          <w:sz w:val="16"/>
          <w:szCs w:val="16"/>
        </w:rPr>
      </w:pPr>
      <w:r w:rsidRPr="00D81166">
        <w:rPr>
          <w:sz w:val="16"/>
          <w:szCs w:val="16"/>
        </w:rPr>
        <w:t>   FP     Print Formats</w:t>
      </w:r>
    </w:p>
    <w:p w14:paraId="64CF9B4D" w14:textId="77777777" w:rsidR="00634975" w:rsidRPr="00D81166" w:rsidRDefault="00634975" w:rsidP="00634975">
      <w:pPr>
        <w:pStyle w:val="CPRScapture"/>
        <w:spacing w:after="0"/>
        <w:ind w:left="450"/>
        <w:rPr>
          <w:sz w:val="16"/>
          <w:szCs w:val="16"/>
        </w:rPr>
      </w:pPr>
      <w:r w:rsidRPr="00D81166">
        <w:rPr>
          <w:sz w:val="16"/>
          <w:szCs w:val="16"/>
        </w:rPr>
        <w:t>   PR     Print/Report Parameters ...</w:t>
      </w:r>
    </w:p>
    <w:p w14:paraId="0B85D356" w14:textId="77777777" w:rsidR="00634975" w:rsidRPr="00D81166" w:rsidRDefault="00634975" w:rsidP="00634975">
      <w:pPr>
        <w:pStyle w:val="CPRScapture"/>
        <w:spacing w:after="0"/>
        <w:ind w:left="450"/>
        <w:rPr>
          <w:sz w:val="16"/>
          <w:szCs w:val="16"/>
        </w:rPr>
      </w:pPr>
      <w:r w:rsidRPr="00D81166">
        <w:rPr>
          <w:sz w:val="16"/>
          <w:szCs w:val="16"/>
        </w:rPr>
        <w:t>   RE     Release/Cancel Delayed Orders</w:t>
      </w:r>
    </w:p>
    <w:p w14:paraId="28092F1C" w14:textId="77777777" w:rsidR="00634975" w:rsidRPr="00D81166" w:rsidRDefault="00634975" w:rsidP="00634975">
      <w:pPr>
        <w:pStyle w:val="CPRScapture"/>
        <w:spacing w:after="0"/>
        <w:ind w:left="450"/>
        <w:rPr>
          <w:sz w:val="16"/>
          <w:szCs w:val="16"/>
        </w:rPr>
      </w:pPr>
      <w:r w:rsidRPr="00D81166">
        <w:rPr>
          <w:sz w:val="16"/>
          <w:szCs w:val="16"/>
        </w:rPr>
        <w:t>   US     Unsigned orders search</w:t>
      </w:r>
    </w:p>
    <w:p w14:paraId="036106BD" w14:textId="77777777" w:rsidR="00634975" w:rsidRPr="00D81166" w:rsidRDefault="00634975" w:rsidP="00634975">
      <w:pPr>
        <w:pStyle w:val="CPRScapture"/>
        <w:spacing w:after="0"/>
        <w:ind w:left="450"/>
        <w:rPr>
          <w:sz w:val="16"/>
          <w:szCs w:val="16"/>
        </w:rPr>
      </w:pPr>
      <w:r w:rsidRPr="00D81166">
        <w:rPr>
          <w:sz w:val="16"/>
          <w:szCs w:val="16"/>
        </w:rPr>
        <w:t>   EX     Set Unsigned Orders View on Exit</w:t>
      </w:r>
    </w:p>
    <w:p w14:paraId="3C4C31AA" w14:textId="77777777" w:rsidR="00634975" w:rsidRPr="00D81166" w:rsidRDefault="00634975" w:rsidP="00634975">
      <w:pPr>
        <w:pStyle w:val="CPRScapture"/>
        <w:spacing w:after="0"/>
        <w:ind w:left="450"/>
        <w:rPr>
          <w:sz w:val="16"/>
          <w:szCs w:val="16"/>
        </w:rPr>
      </w:pPr>
      <w:r w:rsidRPr="00D81166">
        <w:rPr>
          <w:sz w:val="16"/>
          <w:szCs w:val="16"/>
        </w:rPr>
        <w:t>   NA     Search orders by Nature or Status</w:t>
      </w:r>
    </w:p>
    <w:p w14:paraId="521A18A7" w14:textId="77777777" w:rsidR="00634975" w:rsidRPr="00D81166" w:rsidRDefault="00634975" w:rsidP="00634975">
      <w:pPr>
        <w:pStyle w:val="CPRScapture"/>
        <w:spacing w:after="0"/>
        <w:ind w:left="450"/>
        <w:rPr>
          <w:sz w:val="16"/>
          <w:szCs w:val="16"/>
        </w:rPr>
      </w:pPr>
      <w:r w:rsidRPr="00D81166">
        <w:rPr>
          <w:sz w:val="16"/>
          <w:szCs w:val="16"/>
        </w:rPr>
        <w:t>   CM     Care Management Menu ...</w:t>
      </w:r>
    </w:p>
    <w:p w14:paraId="4E30ACF6" w14:textId="77777777" w:rsidR="00634975" w:rsidRPr="00D81166" w:rsidRDefault="00634975" w:rsidP="00634975">
      <w:pPr>
        <w:pStyle w:val="CPRScapture"/>
        <w:spacing w:after="0"/>
        <w:ind w:left="450"/>
        <w:rPr>
          <w:sz w:val="16"/>
          <w:szCs w:val="16"/>
        </w:rPr>
      </w:pPr>
      <w:r w:rsidRPr="00D81166">
        <w:rPr>
          <w:sz w:val="16"/>
          <w:szCs w:val="16"/>
        </w:rPr>
        <w:t>   DO     Event Delayed Orders Menu ...</w:t>
      </w:r>
    </w:p>
    <w:p w14:paraId="3C684198" w14:textId="77777777" w:rsidR="00634975" w:rsidRPr="00D81166" w:rsidRDefault="00634975" w:rsidP="00634975">
      <w:pPr>
        <w:pStyle w:val="CPRScapture"/>
        <w:spacing w:after="0"/>
        <w:ind w:left="450"/>
        <w:rPr>
          <w:sz w:val="16"/>
          <w:szCs w:val="16"/>
        </w:rPr>
      </w:pPr>
      <w:r w:rsidRPr="00D81166">
        <w:rPr>
          <w:sz w:val="16"/>
          <w:szCs w:val="16"/>
        </w:rPr>
        <w:t>   LO     Lapsed Orders search</w:t>
      </w:r>
    </w:p>
    <w:p w14:paraId="06A93119" w14:textId="77777777" w:rsidR="00634975" w:rsidRPr="00D81166" w:rsidRDefault="00634975" w:rsidP="00634975">
      <w:pPr>
        <w:pStyle w:val="CPRScapture"/>
        <w:spacing w:after="0"/>
        <w:ind w:left="450"/>
        <w:rPr>
          <w:sz w:val="16"/>
          <w:szCs w:val="16"/>
        </w:rPr>
      </w:pPr>
      <w:r w:rsidRPr="00D81166">
        <w:rPr>
          <w:sz w:val="16"/>
          <w:szCs w:val="16"/>
        </w:rPr>
        <w:t>   PM     Performance Monitor Report</w:t>
      </w:r>
    </w:p>
    <w:p w14:paraId="23CD4D7F" w14:textId="77777777" w:rsidR="00634975" w:rsidRPr="00D81166" w:rsidRDefault="00634975" w:rsidP="00634975">
      <w:pPr>
        <w:pStyle w:val="CPRScapture"/>
        <w:spacing w:after="0"/>
        <w:ind w:left="450"/>
        <w:rPr>
          <w:sz w:val="16"/>
          <w:szCs w:val="16"/>
        </w:rPr>
      </w:pPr>
    </w:p>
    <w:p w14:paraId="1622CA92" w14:textId="77777777" w:rsidR="00634975" w:rsidRPr="00D81166" w:rsidRDefault="00634975" w:rsidP="00634975">
      <w:pPr>
        <w:pStyle w:val="CPRScapture"/>
        <w:spacing w:after="0"/>
        <w:ind w:left="450"/>
        <w:rPr>
          <w:sz w:val="16"/>
          <w:szCs w:val="16"/>
        </w:rPr>
      </w:pPr>
      <w:r w:rsidRPr="00D81166">
        <w:rPr>
          <w:sz w:val="16"/>
          <w:szCs w:val="16"/>
        </w:rPr>
        <w:t>Select CPRS Configuration (Clin Coord) &lt;TEST ACCOUNT&gt; Option: NO  Notification Mgmt Menu </w:t>
      </w:r>
    </w:p>
    <w:p w14:paraId="4FC1F6D0" w14:textId="77777777" w:rsidR="00634975" w:rsidRPr="00D81166" w:rsidRDefault="00634975" w:rsidP="00634975">
      <w:pPr>
        <w:pStyle w:val="CPRScapture"/>
        <w:spacing w:after="0"/>
        <w:ind w:left="450"/>
        <w:rPr>
          <w:sz w:val="16"/>
          <w:szCs w:val="16"/>
        </w:rPr>
      </w:pPr>
    </w:p>
    <w:p w14:paraId="5F26771B" w14:textId="77777777" w:rsidR="00634975" w:rsidRPr="00D81166" w:rsidRDefault="00634975" w:rsidP="00634975">
      <w:pPr>
        <w:pStyle w:val="CPRScapture"/>
        <w:spacing w:after="0"/>
        <w:ind w:left="450"/>
        <w:rPr>
          <w:color w:val="090BA9"/>
          <w:sz w:val="16"/>
          <w:szCs w:val="16"/>
        </w:rPr>
      </w:pPr>
      <w:r w:rsidRPr="00D81166">
        <w:rPr>
          <w:color w:val="090BA9"/>
          <w:sz w:val="16"/>
          <w:szCs w:val="16"/>
        </w:rPr>
        <w:t>   </w:t>
      </w:r>
      <w:r w:rsidRPr="00D81166">
        <w:rPr>
          <w:sz w:val="16"/>
          <w:szCs w:val="16"/>
        </w:rPr>
        <w:t xml:space="preserve">1      Enable/Disable Notifications </w:t>
      </w:r>
    </w:p>
    <w:p w14:paraId="61B43613" w14:textId="77777777" w:rsidR="00634975" w:rsidRPr="00D81166" w:rsidRDefault="00634975" w:rsidP="00634975">
      <w:pPr>
        <w:pStyle w:val="CPRScapture"/>
        <w:spacing w:after="0"/>
        <w:ind w:left="450"/>
        <w:rPr>
          <w:sz w:val="16"/>
          <w:szCs w:val="16"/>
        </w:rPr>
      </w:pPr>
      <w:r w:rsidRPr="00D81166">
        <w:rPr>
          <w:sz w:val="16"/>
          <w:szCs w:val="16"/>
        </w:rPr>
        <w:t>   2      Erase Notifications</w:t>
      </w:r>
    </w:p>
    <w:p w14:paraId="598B6CFD" w14:textId="77777777" w:rsidR="00634975" w:rsidRPr="00D81166" w:rsidRDefault="00634975" w:rsidP="00634975">
      <w:pPr>
        <w:pStyle w:val="CPRScapture"/>
        <w:spacing w:after="0"/>
        <w:ind w:left="450"/>
        <w:rPr>
          <w:sz w:val="16"/>
          <w:szCs w:val="16"/>
        </w:rPr>
      </w:pPr>
      <w:r w:rsidRPr="00D81166">
        <w:rPr>
          <w:sz w:val="16"/>
          <w:szCs w:val="16"/>
        </w:rPr>
        <w:t>   3      Set Urgency for Notifications (GUI)</w:t>
      </w:r>
    </w:p>
    <w:p w14:paraId="54E109F0" w14:textId="77777777" w:rsidR="00634975" w:rsidRPr="00D81166" w:rsidRDefault="00634975" w:rsidP="00634975">
      <w:pPr>
        <w:pStyle w:val="CPRScapture"/>
        <w:spacing w:after="0"/>
        <w:ind w:left="450"/>
        <w:rPr>
          <w:sz w:val="16"/>
          <w:szCs w:val="16"/>
        </w:rPr>
      </w:pPr>
      <w:r w:rsidRPr="00D81166">
        <w:rPr>
          <w:sz w:val="16"/>
          <w:szCs w:val="16"/>
        </w:rPr>
        <w:t>   4      Set Deletion Parameters for Notifications</w:t>
      </w:r>
    </w:p>
    <w:p w14:paraId="584728D5" w14:textId="77777777" w:rsidR="00634975" w:rsidRPr="00D81166" w:rsidRDefault="00634975" w:rsidP="00634975">
      <w:pPr>
        <w:pStyle w:val="CPRScapture"/>
        <w:spacing w:after="0"/>
        <w:ind w:left="450"/>
        <w:rPr>
          <w:sz w:val="16"/>
          <w:szCs w:val="16"/>
        </w:rPr>
      </w:pPr>
      <w:r w:rsidRPr="00D81166">
        <w:rPr>
          <w:sz w:val="16"/>
          <w:szCs w:val="16"/>
        </w:rPr>
        <w:t>   5      Set Default Recipient(s) for Notifications</w:t>
      </w:r>
    </w:p>
    <w:p w14:paraId="3CF65BC1" w14:textId="77777777" w:rsidR="00634975" w:rsidRPr="00D81166" w:rsidRDefault="00634975" w:rsidP="00634975">
      <w:pPr>
        <w:pStyle w:val="CPRScapture"/>
        <w:spacing w:after="0"/>
        <w:ind w:left="450"/>
        <w:rPr>
          <w:sz w:val="16"/>
          <w:szCs w:val="16"/>
        </w:rPr>
      </w:pPr>
      <w:r w:rsidRPr="00D81166">
        <w:rPr>
          <w:sz w:val="16"/>
          <w:szCs w:val="16"/>
        </w:rPr>
        <w:t>   6      Set Default Recipient Device(s) for Notifications</w:t>
      </w:r>
    </w:p>
    <w:p w14:paraId="522AD5ED" w14:textId="77777777" w:rsidR="00634975" w:rsidRPr="00D81166" w:rsidRDefault="00634975" w:rsidP="00634975">
      <w:pPr>
        <w:pStyle w:val="CPRScapture"/>
        <w:spacing w:after="0"/>
        <w:ind w:left="450"/>
        <w:rPr>
          <w:sz w:val="16"/>
          <w:szCs w:val="16"/>
        </w:rPr>
      </w:pPr>
      <w:r w:rsidRPr="00D81166">
        <w:rPr>
          <w:sz w:val="16"/>
          <w:szCs w:val="16"/>
        </w:rPr>
        <w:t>   7      Set Provider Recipients for Notifications</w:t>
      </w:r>
    </w:p>
    <w:p w14:paraId="505DC4A1" w14:textId="77777777" w:rsidR="00634975" w:rsidRPr="00D81166" w:rsidRDefault="00634975" w:rsidP="00634975">
      <w:pPr>
        <w:pStyle w:val="CPRScapture"/>
        <w:spacing w:after="0"/>
        <w:ind w:left="450"/>
        <w:rPr>
          <w:sz w:val="16"/>
          <w:szCs w:val="16"/>
        </w:rPr>
      </w:pPr>
      <w:r w:rsidRPr="00D81166">
        <w:rPr>
          <w:sz w:val="16"/>
          <w:szCs w:val="16"/>
        </w:rPr>
        <w:t>   8      Flag Orderable Item(s) to Send Notifications</w:t>
      </w:r>
    </w:p>
    <w:p w14:paraId="384D4508" w14:textId="77777777" w:rsidR="00634975" w:rsidRPr="00D81166" w:rsidRDefault="00634975" w:rsidP="00634975">
      <w:pPr>
        <w:pStyle w:val="CPRScapture"/>
        <w:spacing w:after="0"/>
        <w:ind w:left="450"/>
        <w:rPr>
          <w:sz w:val="16"/>
          <w:szCs w:val="16"/>
        </w:rPr>
      </w:pPr>
      <w:r w:rsidRPr="00D81166">
        <w:rPr>
          <w:sz w:val="16"/>
          <w:szCs w:val="16"/>
        </w:rPr>
        <w:t>   9      Archive(delete) after &lt;x&gt; Days</w:t>
      </w:r>
    </w:p>
    <w:p w14:paraId="075E1701" w14:textId="77777777" w:rsidR="00634975" w:rsidRPr="00D81166" w:rsidRDefault="00634975" w:rsidP="00634975">
      <w:pPr>
        <w:pStyle w:val="CPRScapture"/>
        <w:spacing w:after="0"/>
        <w:ind w:left="450"/>
        <w:rPr>
          <w:sz w:val="16"/>
          <w:szCs w:val="16"/>
        </w:rPr>
      </w:pPr>
      <w:r w:rsidRPr="00D81166">
        <w:rPr>
          <w:sz w:val="16"/>
          <w:szCs w:val="16"/>
        </w:rPr>
        <w:t>   10     Forward Notifications ...</w:t>
      </w:r>
    </w:p>
    <w:p w14:paraId="3FA545B3" w14:textId="77777777" w:rsidR="00634975" w:rsidRPr="00D81166" w:rsidRDefault="00634975" w:rsidP="00634975">
      <w:pPr>
        <w:pStyle w:val="CPRScapture"/>
        <w:spacing w:after="0"/>
        <w:ind w:left="450"/>
        <w:rPr>
          <w:sz w:val="16"/>
          <w:szCs w:val="16"/>
        </w:rPr>
      </w:pPr>
      <w:r w:rsidRPr="00D81166">
        <w:rPr>
          <w:sz w:val="16"/>
          <w:szCs w:val="16"/>
        </w:rPr>
        <w:t>   11     Set Delays for Unverified Orders ...</w:t>
      </w:r>
    </w:p>
    <w:p w14:paraId="426FB0AE" w14:textId="77777777" w:rsidR="00634975" w:rsidRPr="00D81166" w:rsidRDefault="00634975" w:rsidP="00634975">
      <w:pPr>
        <w:pStyle w:val="CPRScapture"/>
        <w:spacing w:after="0"/>
        <w:ind w:left="450"/>
        <w:rPr>
          <w:sz w:val="16"/>
          <w:szCs w:val="16"/>
        </w:rPr>
      </w:pPr>
      <w:r w:rsidRPr="00D81166">
        <w:rPr>
          <w:sz w:val="16"/>
          <w:szCs w:val="16"/>
        </w:rPr>
        <w:t>   13     Send Flagged Orders Bulletin</w:t>
      </w:r>
    </w:p>
    <w:p w14:paraId="51D9D615" w14:textId="77777777" w:rsidR="00634975" w:rsidRPr="00D81166" w:rsidRDefault="00634975" w:rsidP="00634975">
      <w:pPr>
        <w:pStyle w:val="CPRScapture"/>
        <w:spacing w:after="0"/>
        <w:ind w:left="450"/>
        <w:rPr>
          <w:sz w:val="16"/>
          <w:szCs w:val="16"/>
        </w:rPr>
      </w:pPr>
      <w:r w:rsidRPr="00D81166">
        <w:rPr>
          <w:sz w:val="16"/>
          <w:szCs w:val="16"/>
        </w:rPr>
        <w:t>   14     Determine Recipients for a Notification</w:t>
      </w:r>
    </w:p>
    <w:p w14:paraId="2CF6B96C" w14:textId="77777777" w:rsidR="00634975" w:rsidRPr="00D81166" w:rsidRDefault="00634975" w:rsidP="00634975">
      <w:pPr>
        <w:pStyle w:val="CPRScapture"/>
        <w:spacing w:after="0"/>
        <w:ind w:left="450"/>
        <w:rPr>
          <w:sz w:val="16"/>
          <w:szCs w:val="16"/>
        </w:rPr>
      </w:pPr>
      <w:r w:rsidRPr="00D81166">
        <w:rPr>
          <w:sz w:val="16"/>
          <w:szCs w:val="16"/>
        </w:rPr>
        <w:t>   15     Display Patient Alerts and Alert Recipients</w:t>
      </w:r>
    </w:p>
    <w:p w14:paraId="10343D41" w14:textId="77777777" w:rsidR="00634975" w:rsidRPr="00D81166" w:rsidRDefault="00634975" w:rsidP="00634975">
      <w:pPr>
        <w:pStyle w:val="CPRScapture"/>
        <w:spacing w:after="0"/>
        <w:ind w:left="450"/>
        <w:rPr>
          <w:sz w:val="16"/>
          <w:szCs w:val="16"/>
        </w:rPr>
      </w:pPr>
      <w:r w:rsidRPr="00D81166">
        <w:rPr>
          <w:sz w:val="16"/>
          <w:szCs w:val="16"/>
        </w:rPr>
        <w:t>   16     Enable or Disable Notification System</w:t>
      </w:r>
    </w:p>
    <w:p w14:paraId="3F1E91FF" w14:textId="77777777" w:rsidR="00634975" w:rsidRPr="00D81166" w:rsidRDefault="00634975" w:rsidP="00634975">
      <w:pPr>
        <w:pStyle w:val="CPRScapture"/>
        <w:spacing w:after="0"/>
        <w:ind w:left="450"/>
        <w:rPr>
          <w:sz w:val="16"/>
          <w:szCs w:val="16"/>
        </w:rPr>
      </w:pPr>
      <w:r w:rsidRPr="00D81166">
        <w:rPr>
          <w:sz w:val="16"/>
          <w:szCs w:val="16"/>
        </w:rPr>
        <w:t>   17     Display the Notifications a User Can Receive</w:t>
      </w:r>
    </w:p>
    <w:p w14:paraId="12D3C3FF" w14:textId="77777777" w:rsidR="00634975" w:rsidRPr="00D81166" w:rsidRDefault="00634975" w:rsidP="00634975">
      <w:pPr>
        <w:pStyle w:val="CPRScapture"/>
        <w:spacing w:after="0"/>
        <w:ind w:left="450"/>
        <w:rPr>
          <w:sz w:val="16"/>
          <w:szCs w:val="16"/>
        </w:rPr>
      </w:pPr>
    </w:p>
    <w:p w14:paraId="6112D7BD" w14:textId="77777777" w:rsidR="00634975" w:rsidRPr="00D81166" w:rsidRDefault="00634975" w:rsidP="00634975">
      <w:pPr>
        <w:pStyle w:val="CPRScapture"/>
        <w:spacing w:after="0"/>
        <w:ind w:left="450"/>
        <w:rPr>
          <w:sz w:val="16"/>
          <w:szCs w:val="16"/>
        </w:rPr>
      </w:pPr>
      <w:r w:rsidRPr="00D81166">
        <w:rPr>
          <w:sz w:val="16"/>
          <w:szCs w:val="16"/>
        </w:rPr>
        <w:t xml:space="preserve">Select Notification Mgmt Menu &lt;TEST ACCOUNT&gt; Option: 1  Enable/Disable Notifications </w:t>
      </w:r>
    </w:p>
    <w:p w14:paraId="2AEB6027" w14:textId="77777777" w:rsidR="00634975" w:rsidRPr="00D81166" w:rsidRDefault="00634975" w:rsidP="00634975">
      <w:pPr>
        <w:pStyle w:val="CPRScapture"/>
        <w:spacing w:after="0"/>
        <w:ind w:left="450"/>
        <w:rPr>
          <w:sz w:val="16"/>
          <w:szCs w:val="16"/>
        </w:rPr>
      </w:pPr>
    </w:p>
    <w:p w14:paraId="22D480A0" w14:textId="77777777" w:rsidR="00634975" w:rsidRPr="00D81166" w:rsidRDefault="00634975" w:rsidP="00634975">
      <w:pPr>
        <w:pStyle w:val="CPRScapture"/>
        <w:spacing w:after="0"/>
        <w:ind w:left="450"/>
        <w:rPr>
          <w:sz w:val="16"/>
          <w:szCs w:val="16"/>
        </w:rPr>
      </w:pPr>
      <w:r w:rsidRPr="00D81166">
        <w:rPr>
          <w:sz w:val="16"/>
          <w:szCs w:val="16"/>
        </w:rPr>
        <w:t>               Set PROCESSING FLAG Parameters for Notifications</w:t>
      </w:r>
    </w:p>
    <w:p w14:paraId="4D574667" w14:textId="77777777" w:rsidR="00634975" w:rsidRPr="00D81166" w:rsidRDefault="00634975" w:rsidP="00634975">
      <w:pPr>
        <w:pStyle w:val="CPRScapture"/>
        <w:spacing w:after="0"/>
        <w:ind w:left="450"/>
        <w:rPr>
          <w:sz w:val="16"/>
          <w:szCs w:val="16"/>
        </w:rPr>
      </w:pPr>
    </w:p>
    <w:p w14:paraId="2834B3D0" w14:textId="77777777" w:rsidR="00634975" w:rsidRPr="00D81166" w:rsidRDefault="00634975" w:rsidP="00634975">
      <w:pPr>
        <w:pStyle w:val="CPRScapture"/>
        <w:spacing w:after="0"/>
        <w:ind w:left="450"/>
        <w:rPr>
          <w:sz w:val="16"/>
          <w:szCs w:val="16"/>
        </w:rPr>
      </w:pPr>
      <w:r w:rsidRPr="00D81166">
        <w:rPr>
          <w:sz w:val="16"/>
          <w:szCs w:val="16"/>
        </w:rPr>
        <w:t>Processing Flag may be set for the following:</w:t>
      </w:r>
    </w:p>
    <w:p w14:paraId="08E2F69A" w14:textId="77777777" w:rsidR="00634975" w:rsidRPr="00D81166" w:rsidRDefault="00634975" w:rsidP="00634975">
      <w:pPr>
        <w:pStyle w:val="CPRScapture"/>
        <w:spacing w:after="0"/>
        <w:ind w:left="450"/>
        <w:rPr>
          <w:sz w:val="16"/>
          <w:szCs w:val="16"/>
        </w:rPr>
      </w:pPr>
    </w:p>
    <w:p w14:paraId="061B22BA" w14:textId="77777777" w:rsidR="00634975" w:rsidRPr="00D81166" w:rsidRDefault="00634975" w:rsidP="00634975">
      <w:pPr>
        <w:pStyle w:val="CPRScapture"/>
        <w:spacing w:after="0"/>
        <w:ind w:left="450"/>
        <w:rPr>
          <w:sz w:val="16"/>
          <w:szCs w:val="16"/>
        </w:rPr>
      </w:pPr>
      <w:r w:rsidRPr="00D81166">
        <w:rPr>
          <w:sz w:val="16"/>
          <w:szCs w:val="16"/>
        </w:rPr>
        <w:t>     1   User          USR    [choose from NEW PERSON]</w:t>
      </w:r>
    </w:p>
    <w:p w14:paraId="5A0FF690" w14:textId="77777777" w:rsidR="00634975" w:rsidRPr="00D81166" w:rsidRDefault="00634975" w:rsidP="00634975">
      <w:pPr>
        <w:pStyle w:val="CPRScapture"/>
        <w:spacing w:after="0"/>
        <w:ind w:left="450"/>
        <w:rPr>
          <w:sz w:val="16"/>
          <w:szCs w:val="16"/>
        </w:rPr>
      </w:pPr>
      <w:r w:rsidRPr="00D81166">
        <w:rPr>
          <w:sz w:val="16"/>
          <w:szCs w:val="16"/>
        </w:rPr>
        <w:t>     2   Team (OE/RR)  OTL    [choose from OE/RR LIST]</w:t>
      </w:r>
    </w:p>
    <w:p w14:paraId="3172C69C" w14:textId="77777777" w:rsidR="00634975" w:rsidRPr="00D81166" w:rsidRDefault="00634975" w:rsidP="00634975">
      <w:pPr>
        <w:pStyle w:val="CPRScapture"/>
        <w:spacing w:after="0"/>
        <w:ind w:left="450"/>
        <w:rPr>
          <w:sz w:val="16"/>
          <w:szCs w:val="16"/>
        </w:rPr>
      </w:pPr>
      <w:r w:rsidRPr="00D81166">
        <w:rPr>
          <w:sz w:val="16"/>
          <w:szCs w:val="16"/>
        </w:rPr>
        <w:t>     3   Service       SRV    [choose from SERVICE/SECTION]</w:t>
      </w:r>
    </w:p>
    <w:p w14:paraId="1B3A0F6A" w14:textId="77777777" w:rsidR="00634975" w:rsidRPr="00D81166" w:rsidRDefault="00634975" w:rsidP="00634975">
      <w:pPr>
        <w:pStyle w:val="CPRScapture"/>
        <w:spacing w:after="0"/>
        <w:ind w:left="450"/>
        <w:rPr>
          <w:sz w:val="16"/>
          <w:szCs w:val="16"/>
        </w:rPr>
      </w:pPr>
      <w:r w:rsidRPr="00D81166">
        <w:rPr>
          <w:sz w:val="16"/>
          <w:szCs w:val="16"/>
        </w:rPr>
        <w:t>     4   Location      LOC    [choose from HOSPITAL LOCATION]</w:t>
      </w:r>
    </w:p>
    <w:p w14:paraId="1D6E0697" w14:textId="77777777" w:rsidR="00634975" w:rsidRPr="00D81166" w:rsidRDefault="00634975" w:rsidP="00634975">
      <w:pPr>
        <w:pStyle w:val="CPRScapture"/>
        <w:spacing w:after="0"/>
        <w:ind w:left="450"/>
        <w:rPr>
          <w:sz w:val="16"/>
          <w:szCs w:val="16"/>
        </w:rPr>
      </w:pPr>
      <w:r w:rsidRPr="00D81166">
        <w:rPr>
          <w:sz w:val="16"/>
          <w:szCs w:val="16"/>
        </w:rPr>
        <w:t>     5   Division      DIV    [choose from INSTITUTION]</w:t>
      </w:r>
    </w:p>
    <w:p w14:paraId="20FF815C" w14:textId="77777777" w:rsidR="00634975" w:rsidRPr="00D81166" w:rsidRDefault="00634975" w:rsidP="00634975">
      <w:pPr>
        <w:pStyle w:val="CPRScapture"/>
        <w:spacing w:after="0"/>
        <w:ind w:left="450"/>
        <w:rPr>
          <w:sz w:val="16"/>
          <w:szCs w:val="16"/>
        </w:rPr>
      </w:pPr>
      <w:r w:rsidRPr="00D81166">
        <w:rPr>
          <w:sz w:val="16"/>
          <w:szCs w:val="16"/>
        </w:rPr>
        <w:t>     6   System        SYS    [xxxxx.FO-SLC.MED.VA.GOV]</w:t>
      </w:r>
    </w:p>
    <w:p w14:paraId="05126A3C" w14:textId="77777777" w:rsidR="00634975" w:rsidRPr="00D81166" w:rsidRDefault="00634975" w:rsidP="00634975">
      <w:pPr>
        <w:pStyle w:val="CPRScapture"/>
        <w:spacing w:after="0"/>
        <w:ind w:left="450"/>
        <w:rPr>
          <w:sz w:val="16"/>
          <w:szCs w:val="16"/>
        </w:rPr>
      </w:pPr>
      <w:r w:rsidRPr="00D81166">
        <w:rPr>
          <w:sz w:val="16"/>
          <w:szCs w:val="16"/>
        </w:rPr>
        <w:t>     7   Package       PKG    [ORDER ENTRY/RESULTS REPORTING]</w:t>
      </w:r>
    </w:p>
    <w:p w14:paraId="2E824209" w14:textId="77777777" w:rsidR="00634975" w:rsidRPr="00D81166" w:rsidRDefault="00634975" w:rsidP="00634975">
      <w:pPr>
        <w:pStyle w:val="CPRScapture"/>
        <w:spacing w:after="0"/>
        <w:ind w:left="450"/>
        <w:rPr>
          <w:sz w:val="16"/>
          <w:szCs w:val="16"/>
        </w:rPr>
      </w:pPr>
    </w:p>
    <w:p w14:paraId="562C1CA0" w14:textId="77777777" w:rsidR="00634975" w:rsidRPr="00D81166" w:rsidRDefault="00634975" w:rsidP="00634975">
      <w:pPr>
        <w:pStyle w:val="CPRScapture"/>
        <w:spacing w:after="0"/>
        <w:ind w:left="450"/>
        <w:rPr>
          <w:sz w:val="16"/>
          <w:szCs w:val="16"/>
        </w:rPr>
      </w:pPr>
      <w:r w:rsidRPr="00D81166">
        <w:rPr>
          <w:sz w:val="16"/>
          <w:szCs w:val="16"/>
        </w:rPr>
        <w:lastRenderedPageBreak/>
        <w:t>Enter selection: 6  System   xxxxx.FO-SLC.MED.VA.GOV</w:t>
      </w:r>
    </w:p>
    <w:p w14:paraId="7552F94B" w14:textId="77777777" w:rsidR="00634975" w:rsidRPr="00D81166" w:rsidRDefault="00634975" w:rsidP="00634975">
      <w:pPr>
        <w:pStyle w:val="CPRScapture"/>
        <w:spacing w:after="0"/>
        <w:ind w:left="450"/>
        <w:rPr>
          <w:sz w:val="16"/>
          <w:szCs w:val="16"/>
        </w:rPr>
      </w:pPr>
    </w:p>
    <w:p w14:paraId="0B32A3EA" w14:textId="77777777" w:rsidR="00634975" w:rsidRPr="00D81166" w:rsidRDefault="00634975" w:rsidP="00634975">
      <w:pPr>
        <w:pStyle w:val="CPRScapture"/>
        <w:spacing w:after="0"/>
        <w:ind w:left="450"/>
        <w:rPr>
          <w:sz w:val="16"/>
          <w:szCs w:val="16"/>
        </w:rPr>
      </w:pPr>
      <w:r w:rsidRPr="00D81166">
        <w:rPr>
          <w:sz w:val="16"/>
          <w:szCs w:val="16"/>
        </w:rPr>
        <w:t>------- Setting Processing Flag  for System: xxxxx.FO-SLC.MED.VA.GOV -------</w:t>
      </w:r>
    </w:p>
    <w:p w14:paraId="30C7109D" w14:textId="77777777" w:rsidR="00634975" w:rsidRPr="00D81166" w:rsidRDefault="00634975" w:rsidP="00634975">
      <w:pPr>
        <w:pStyle w:val="CPRScapture"/>
        <w:spacing w:after="0"/>
        <w:ind w:left="450"/>
        <w:rPr>
          <w:sz w:val="16"/>
          <w:szCs w:val="16"/>
        </w:rPr>
      </w:pPr>
      <w:r w:rsidRPr="00D81166">
        <w:rPr>
          <w:sz w:val="16"/>
          <w:szCs w:val="16"/>
        </w:rPr>
        <w:t>Select Notification: DEA</w:t>
      </w:r>
    </w:p>
    <w:p w14:paraId="5FD5313F" w14:textId="77777777" w:rsidR="00634975" w:rsidRPr="00D81166" w:rsidRDefault="00634975" w:rsidP="00634975">
      <w:pPr>
        <w:pStyle w:val="CPRScapture"/>
        <w:spacing w:after="0"/>
        <w:ind w:left="450"/>
        <w:rPr>
          <w:sz w:val="16"/>
          <w:szCs w:val="16"/>
        </w:rPr>
      </w:pPr>
      <w:r w:rsidRPr="00D81166">
        <w:rPr>
          <w:sz w:val="16"/>
          <w:szCs w:val="16"/>
        </w:rPr>
        <w:t xml:space="preserve">     1   DEA AUTO DC CS MED ORDER  </w:t>
      </w:r>
    </w:p>
    <w:p w14:paraId="10CF3267" w14:textId="77777777" w:rsidR="00634975" w:rsidRPr="00D81166" w:rsidRDefault="00634975" w:rsidP="00634975">
      <w:pPr>
        <w:pStyle w:val="CPRScapture"/>
        <w:spacing w:after="0"/>
        <w:ind w:left="450"/>
        <w:rPr>
          <w:sz w:val="16"/>
          <w:szCs w:val="16"/>
        </w:rPr>
      </w:pPr>
      <w:r w:rsidRPr="00D81166">
        <w:rPr>
          <w:sz w:val="16"/>
          <w:szCs w:val="16"/>
        </w:rPr>
        <w:t xml:space="preserve">     2   DEA CERTIFICATE EXPIRED  </w:t>
      </w:r>
    </w:p>
    <w:p w14:paraId="77CD5E33" w14:textId="77777777" w:rsidR="00634975" w:rsidRPr="00D81166" w:rsidRDefault="00634975" w:rsidP="00634975">
      <w:pPr>
        <w:pStyle w:val="CPRScapture"/>
        <w:spacing w:after="0"/>
        <w:ind w:left="450"/>
        <w:rPr>
          <w:sz w:val="16"/>
          <w:szCs w:val="16"/>
        </w:rPr>
      </w:pPr>
      <w:r w:rsidRPr="00D81166">
        <w:rPr>
          <w:sz w:val="16"/>
          <w:szCs w:val="16"/>
        </w:rPr>
        <w:t xml:space="preserve">     3   DEA CERTIFICATE REVOKED  </w:t>
      </w:r>
    </w:p>
    <w:p w14:paraId="1CA3C0FE" w14:textId="77777777" w:rsidR="00634975" w:rsidRPr="00D81166" w:rsidRDefault="00634975" w:rsidP="00634975">
      <w:pPr>
        <w:pStyle w:val="CPRScapture"/>
        <w:spacing w:after="0"/>
        <w:ind w:left="450"/>
        <w:rPr>
          <w:sz w:val="16"/>
          <w:szCs w:val="16"/>
        </w:rPr>
      </w:pPr>
      <w:r w:rsidRPr="00D81166">
        <w:rPr>
          <w:sz w:val="16"/>
          <w:szCs w:val="16"/>
        </w:rPr>
        <w:t>CHOOSE 1-3: 1  DEA AUTO DC CS MED ORDER</w:t>
      </w:r>
    </w:p>
    <w:p w14:paraId="512F8A7E" w14:textId="77777777" w:rsidR="00634975" w:rsidRPr="00D81166" w:rsidRDefault="00634975" w:rsidP="00634975">
      <w:pPr>
        <w:pStyle w:val="CPRScapture"/>
        <w:spacing w:after="0"/>
        <w:ind w:left="450"/>
        <w:rPr>
          <w:sz w:val="16"/>
          <w:szCs w:val="16"/>
        </w:rPr>
      </w:pPr>
      <w:r w:rsidRPr="00D81166">
        <w:rPr>
          <w:sz w:val="16"/>
          <w:szCs w:val="16"/>
        </w:rPr>
        <w:t>Are you adding DEA AUTO DC CS MED ORDER as a new Notification? Yes//   YES</w:t>
      </w:r>
    </w:p>
    <w:p w14:paraId="27E0E2C9" w14:textId="77777777" w:rsidR="00634975" w:rsidRPr="00D81166" w:rsidRDefault="00634975" w:rsidP="00634975">
      <w:pPr>
        <w:pStyle w:val="CPRScapture"/>
        <w:spacing w:after="0"/>
        <w:ind w:left="450"/>
        <w:rPr>
          <w:sz w:val="16"/>
          <w:szCs w:val="16"/>
        </w:rPr>
      </w:pPr>
      <w:r w:rsidRPr="00D81166">
        <w:rPr>
          <w:sz w:val="16"/>
          <w:szCs w:val="16"/>
        </w:rPr>
        <w:t>Notification: DEA AUTO DC CS MED ORDER//   DEA AUTO DC CS MED ORDER   DEA AUTO D</w:t>
      </w:r>
    </w:p>
    <w:p w14:paraId="7968F8C8" w14:textId="77777777" w:rsidR="00634975" w:rsidRPr="00D81166" w:rsidRDefault="00634975" w:rsidP="00634975">
      <w:pPr>
        <w:pStyle w:val="CPRScapture"/>
        <w:spacing w:after="0"/>
        <w:ind w:left="450"/>
        <w:rPr>
          <w:sz w:val="16"/>
          <w:szCs w:val="16"/>
        </w:rPr>
      </w:pPr>
      <w:r w:rsidRPr="00D81166">
        <w:rPr>
          <w:sz w:val="16"/>
          <w:szCs w:val="16"/>
        </w:rPr>
        <w:t>C CS MED ORDER</w:t>
      </w:r>
    </w:p>
    <w:p w14:paraId="4B1D0099" w14:textId="77777777" w:rsidR="00634975" w:rsidRPr="00D81166" w:rsidRDefault="00634975" w:rsidP="00634975">
      <w:pPr>
        <w:pStyle w:val="CPRScapture"/>
        <w:spacing w:after="0"/>
        <w:ind w:left="450"/>
        <w:rPr>
          <w:sz w:val="16"/>
          <w:szCs w:val="16"/>
        </w:rPr>
      </w:pPr>
      <w:r w:rsidRPr="00D81166">
        <w:rPr>
          <w:sz w:val="16"/>
          <w:szCs w:val="16"/>
        </w:rPr>
        <w:t>Value: ?</w:t>
      </w:r>
    </w:p>
    <w:p w14:paraId="32ACD5CF" w14:textId="77777777" w:rsidR="00634975" w:rsidRPr="00D81166" w:rsidRDefault="00634975" w:rsidP="00634975">
      <w:pPr>
        <w:pStyle w:val="CPRScapture"/>
        <w:spacing w:after="0"/>
        <w:ind w:left="450"/>
        <w:rPr>
          <w:sz w:val="16"/>
          <w:szCs w:val="16"/>
        </w:rPr>
      </w:pPr>
    </w:p>
    <w:p w14:paraId="2B933314" w14:textId="77777777" w:rsidR="00634975" w:rsidRPr="00D81166" w:rsidRDefault="00634975" w:rsidP="00634975">
      <w:pPr>
        <w:pStyle w:val="CPRScapture"/>
        <w:spacing w:after="0"/>
        <w:ind w:left="450"/>
        <w:rPr>
          <w:sz w:val="16"/>
          <w:szCs w:val="16"/>
        </w:rPr>
      </w:pPr>
      <w:r w:rsidRPr="00D81166">
        <w:rPr>
          <w:sz w:val="16"/>
          <w:szCs w:val="16"/>
        </w:rPr>
        <w:t>Code indicating processing flag for the entity and notification.</w:t>
      </w:r>
    </w:p>
    <w:p w14:paraId="491B47AE" w14:textId="77777777" w:rsidR="00634975" w:rsidRPr="00D81166" w:rsidRDefault="00634975" w:rsidP="00634975">
      <w:pPr>
        <w:pStyle w:val="CPRScapture"/>
        <w:spacing w:after="0"/>
        <w:ind w:left="450"/>
        <w:rPr>
          <w:sz w:val="16"/>
          <w:szCs w:val="16"/>
        </w:rPr>
      </w:pPr>
    </w:p>
    <w:p w14:paraId="3699A7A4" w14:textId="77777777" w:rsidR="00634975" w:rsidRPr="00D81166" w:rsidRDefault="00634975" w:rsidP="00634975">
      <w:pPr>
        <w:pStyle w:val="CPRScapture"/>
        <w:spacing w:after="0"/>
        <w:ind w:left="450"/>
        <w:rPr>
          <w:sz w:val="16"/>
          <w:szCs w:val="16"/>
        </w:rPr>
      </w:pPr>
      <w:r w:rsidRPr="00D81166">
        <w:rPr>
          <w:sz w:val="16"/>
          <w:szCs w:val="16"/>
        </w:rPr>
        <w:t>     Select one of the following:</w:t>
      </w:r>
    </w:p>
    <w:p w14:paraId="3FC118B8" w14:textId="77777777" w:rsidR="00634975" w:rsidRPr="00D81166" w:rsidRDefault="00634975" w:rsidP="00634975">
      <w:pPr>
        <w:pStyle w:val="CPRScapture"/>
        <w:spacing w:after="0"/>
        <w:ind w:left="450"/>
        <w:rPr>
          <w:sz w:val="16"/>
          <w:szCs w:val="16"/>
        </w:rPr>
      </w:pPr>
    </w:p>
    <w:p w14:paraId="6DDE1206" w14:textId="77777777" w:rsidR="00634975" w:rsidRPr="00D81166" w:rsidRDefault="00634975" w:rsidP="00634975">
      <w:pPr>
        <w:pStyle w:val="CPRScapture"/>
        <w:spacing w:after="0"/>
        <w:ind w:left="450"/>
        <w:rPr>
          <w:sz w:val="16"/>
          <w:szCs w:val="16"/>
        </w:rPr>
      </w:pPr>
      <w:r w:rsidRPr="00D81166">
        <w:rPr>
          <w:sz w:val="16"/>
          <w:szCs w:val="16"/>
        </w:rPr>
        <w:t>          M         Mandatory</w:t>
      </w:r>
    </w:p>
    <w:p w14:paraId="7B665F72" w14:textId="77777777" w:rsidR="00634975" w:rsidRPr="00D81166" w:rsidRDefault="00634975" w:rsidP="00634975">
      <w:pPr>
        <w:pStyle w:val="CPRScapture"/>
        <w:spacing w:after="0"/>
        <w:ind w:left="450"/>
        <w:rPr>
          <w:sz w:val="16"/>
          <w:szCs w:val="16"/>
        </w:rPr>
      </w:pPr>
      <w:r w:rsidRPr="00D81166">
        <w:rPr>
          <w:sz w:val="16"/>
          <w:szCs w:val="16"/>
        </w:rPr>
        <w:t>          E         Enabled</w:t>
      </w:r>
    </w:p>
    <w:p w14:paraId="21688E94" w14:textId="77777777" w:rsidR="00634975" w:rsidRPr="00D81166" w:rsidRDefault="00634975" w:rsidP="00634975">
      <w:pPr>
        <w:pStyle w:val="CPRScapture"/>
        <w:spacing w:after="0"/>
        <w:ind w:left="450"/>
        <w:rPr>
          <w:sz w:val="16"/>
          <w:szCs w:val="16"/>
        </w:rPr>
      </w:pPr>
      <w:r w:rsidRPr="00D81166">
        <w:rPr>
          <w:sz w:val="16"/>
          <w:szCs w:val="16"/>
        </w:rPr>
        <w:t>          D         Disabled</w:t>
      </w:r>
    </w:p>
    <w:p w14:paraId="4332887A" w14:textId="77777777" w:rsidR="00634975" w:rsidRPr="00D81166" w:rsidRDefault="00634975" w:rsidP="00634975">
      <w:pPr>
        <w:pStyle w:val="CPRScapture"/>
        <w:spacing w:after="0"/>
        <w:ind w:left="450"/>
        <w:rPr>
          <w:sz w:val="16"/>
          <w:szCs w:val="16"/>
        </w:rPr>
      </w:pPr>
    </w:p>
    <w:p w14:paraId="04AA7974" w14:textId="77777777" w:rsidR="00634975" w:rsidRPr="00D81166" w:rsidRDefault="00634975" w:rsidP="00634975">
      <w:pPr>
        <w:pStyle w:val="CPRScapture"/>
        <w:spacing w:after="0"/>
        <w:ind w:left="450"/>
        <w:rPr>
          <w:rFonts w:ascii="Verdana" w:hAnsi="Verdana"/>
          <w:sz w:val="16"/>
          <w:szCs w:val="16"/>
        </w:rPr>
      </w:pPr>
      <w:r w:rsidRPr="00D81166">
        <w:rPr>
          <w:sz w:val="16"/>
          <w:szCs w:val="16"/>
        </w:rPr>
        <w:t>Value: Enabled</w:t>
      </w:r>
    </w:p>
    <w:p w14:paraId="1B021569" w14:textId="77777777" w:rsidR="00634975" w:rsidRDefault="00634975" w:rsidP="00634975">
      <w:pPr>
        <w:pStyle w:val="normalize"/>
        <w:rPr>
          <w:szCs w:val="24"/>
        </w:rPr>
      </w:pPr>
    </w:p>
    <w:p w14:paraId="39FC0E73" w14:textId="77777777" w:rsidR="00634975" w:rsidRPr="00D81166" w:rsidRDefault="00634975" w:rsidP="00634975">
      <w:pPr>
        <w:pStyle w:val="normalize"/>
        <w:numPr>
          <w:ilvl w:val="0"/>
          <w:numId w:val="103"/>
        </w:numPr>
        <w:rPr>
          <w:b/>
          <w:bCs/>
        </w:rPr>
      </w:pPr>
      <w:r w:rsidRPr="00D81166">
        <w:rPr>
          <w:b/>
          <w:bCs/>
        </w:rPr>
        <w:t>Use the following steps to enable</w:t>
      </w:r>
      <w:r>
        <w:rPr>
          <w:b/>
          <w:bCs/>
        </w:rPr>
        <w:t>, disable, or set a notification as mandatory</w:t>
      </w:r>
      <w:r w:rsidRPr="00D81166">
        <w:rPr>
          <w:b/>
          <w:bCs/>
        </w:rPr>
        <w:t xml:space="preserve"> </w:t>
      </w:r>
      <w:r>
        <w:rPr>
          <w:b/>
          <w:bCs/>
        </w:rPr>
        <w:t>for one or more users and one or more notification</w:t>
      </w:r>
      <w:r w:rsidRPr="00D81166">
        <w:rPr>
          <w:b/>
          <w:bCs/>
        </w:rPr>
        <w:t xml:space="preserve"> in CPRS:</w:t>
      </w:r>
    </w:p>
    <w:p w14:paraId="15C31930" w14:textId="77777777" w:rsidR="00634975" w:rsidRPr="0032058C" w:rsidRDefault="00634975" w:rsidP="00634975">
      <w:pPr>
        <w:pStyle w:val="CPRS-NumberedList0"/>
        <w:numPr>
          <w:ilvl w:val="0"/>
          <w:numId w:val="105"/>
        </w:numPr>
      </w:pPr>
      <w:r w:rsidRPr="0032058C">
        <w:t>In the List Manager interface, choose the ORMGR CPRS Manager menu.</w:t>
      </w:r>
    </w:p>
    <w:p w14:paraId="78A9FDE2" w14:textId="77777777" w:rsidR="00634975" w:rsidRPr="0032058C" w:rsidRDefault="00634975" w:rsidP="00634975">
      <w:pPr>
        <w:pStyle w:val="CPRS-NumberedList0"/>
        <w:numPr>
          <w:ilvl w:val="0"/>
          <w:numId w:val="105"/>
        </w:numPr>
      </w:pPr>
      <w:r w:rsidRPr="0032058C">
        <w:t>Select the PE CPRS Configuration (Clin Coord) option.</w:t>
      </w:r>
    </w:p>
    <w:p w14:paraId="2C7DB0D4" w14:textId="77777777" w:rsidR="00634975" w:rsidRPr="0032058C" w:rsidRDefault="00634975" w:rsidP="00634975">
      <w:pPr>
        <w:pStyle w:val="CPRS-NumberedList0"/>
        <w:numPr>
          <w:ilvl w:val="0"/>
          <w:numId w:val="105"/>
        </w:numPr>
      </w:pPr>
      <w:r w:rsidRPr="0032058C">
        <w:t>Select the NO Notification Mgmt Menu option.</w:t>
      </w:r>
    </w:p>
    <w:p w14:paraId="6CF573E1" w14:textId="77777777" w:rsidR="00634975" w:rsidRPr="0032058C" w:rsidRDefault="00634975" w:rsidP="00634975">
      <w:pPr>
        <w:pStyle w:val="CPRS-NumberedList0"/>
        <w:numPr>
          <w:ilvl w:val="0"/>
          <w:numId w:val="105"/>
        </w:numPr>
      </w:pPr>
      <w:r w:rsidRPr="0032058C">
        <w:t>Select the Bulk Parameter Editor for Notifications …</w:t>
      </w:r>
    </w:p>
    <w:p w14:paraId="1F6B67CA" w14:textId="77777777" w:rsidR="00634975" w:rsidRPr="0032058C" w:rsidRDefault="00634975" w:rsidP="00634975">
      <w:pPr>
        <w:pStyle w:val="CPRS-NumberedList0"/>
        <w:numPr>
          <w:ilvl w:val="0"/>
          <w:numId w:val="105"/>
        </w:numPr>
      </w:pPr>
      <w:r w:rsidRPr="0032058C">
        <w:t>Select Enable/Disable Notification</w:t>
      </w:r>
      <w:r w:rsidRPr="00943DA2">
        <w:t>s</w:t>
      </w:r>
      <w:r w:rsidRPr="0032058C">
        <w:t xml:space="preserve"> option. </w:t>
      </w:r>
    </w:p>
    <w:p w14:paraId="76797D55" w14:textId="77777777" w:rsidR="00634975" w:rsidRPr="00AB5F36" w:rsidRDefault="00634975" w:rsidP="00634975">
      <w:pPr>
        <w:pStyle w:val="CPRS-NumberedList0"/>
        <w:numPr>
          <w:ilvl w:val="0"/>
          <w:numId w:val="105"/>
        </w:numPr>
      </w:pPr>
      <w:r w:rsidRPr="0032058C">
        <w:t>Select the level for which you are setting this parameter:</w:t>
      </w:r>
      <w:r w:rsidRPr="00D81166">
        <w:t xml:space="preserve"> </w:t>
      </w:r>
    </w:p>
    <w:p w14:paraId="2DCA14A0" w14:textId="77777777" w:rsidR="00634975" w:rsidRPr="00AB5F36" w:rsidRDefault="00634975" w:rsidP="00634975">
      <w:pPr>
        <w:autoSpaceDE w:val="0"/>
        <w:autoSpaceDN w:val="0"/>
        <w:adjustRightInd w:val="0"/>
        <w:spacing w:after="0" w:line="240" w:lineRule="auto"/>
        <w:ind w:left="720"/>
        <w:rPr>
          <w:rFonts w:eastAsia="Times New Roman"/>
        </w:rPr>
      </w:pPr>
      <w:r w:rsidRPr="00AB5F36">
        <w:rPr>
          <w:rFonts w:eastAsia="Times New Roman"/>
        </w:rPr>
        <w:t xml:space="preserve">          1    User          </w:t>
      </w:r>
      <w:r>
        <w:rPr>
          <w:rFonts w:eastAsia="Times New Roman"/>
        </w:rPr>
        <w:tab/>
      </w:r>
      <w:r>
        <w:rPr>
          <w:rFonts w:eastAsia="Times New Roman"/>
        </w:rPr>
        <w:tab/>
      </w:r>
      <w:r w:rsidRPr="00AB5F36">
        <w:rPr>
          <w:rFonts w:eastAsia="Times New Roman"/>
        </w:rPr>
        <w:t>[choose via ListManager]</w:t>
      </w:r>
    </w:p>
    <w:p w14:paraId="3C860396" w14:textId="77777777" w:rsidR="00634975" w:rsidRPr="00AB5F36" w:rsidRDefault="00634975" w:rsidP="00634975">
      <w:pPr>
        <w:autoSpaceDE w:val="0"/>
        <w:autoSpaceDN w:val="0"/>
        <w:adjustRightInd w:val="0"/>
        <w:spacing w:after="0" w:line="240" w:lineRule="auto"/>
        <w:ind w:left="720"/>
        <w:rPr>
          <w:rFonts w:eastAsia="Times New Roman"/>
        </w:rPr>
      </w:pPr>
      <w:r w:rsidRPr="00AB5F36">
        <w:rPr>
          <w:rFonts w:eastAsia="Times New Roman"/>
        </w:rPr>
        <w:t xml:space="preserve">          2    Team (OE/RR)   </w:t>
      </w:r>
      <w:r>
        <w:rPr>
          <w:rFonts w:eastAsia="Times New Roman"/>
        </w:rPr>
        <w:tab/>
      </w:r>
      <w:r w:rsidRPr="00AB5F36">
        <w:rPr>
          <w:rFonts w:eastAsia="Times New Roman"/>
        </w:rPr>
        <w:t>[choose via ListManager]</w:t>
      </w:r>
    </w:p>
    <w:p w14:paraId="7C445393" w14:textId="77777777" w:rsidR="00634975" w:rsidRPr="00AB5F36" w:rsidRDefault="00634975" w:rsidP="00634975">
      <w:pPr>
        <w:autoSpaceDE w:val="0"/>
        <w:autoSpaceDN w:val="0"/>
        <w:adjustRightInd w:val="0"/>
        <w:spacing w:after="0" w:line="240" w:lineRule="auto"/>
        <w:ind w:left="720"/>
        <w:rPr>
          <w:rFonts w:eastAsia="Times New Roman"/>
        </w:rPr>
      </w:pPr>
      <w:r w:rsidRPr="00AB5F36">
        <w:rPr>
          <w:rFonts w:eastAsia="Times New Roman"/>
        </w:rPr>
        <w:t xml:space="preserve">          3    Service        </w:t>
      </w:r>
      <w:r>
        <w:rPr>
          <w:rFonts w:eastAsia="Times New Roman"/>
        </w:rPr>
        <w:tab/>
      </w:r>
      <w:r>
        <w:rPr>
          <w:rFonts w:eastAsia="Times New Roman"/>
        </w:rPr>
        <w:tab/>
      </w:r>
      <w:r w:rsidRPr="00AB5F36">
        <w:rPr>
          <w:rFonts w:eastAsia="Times New Roman"/>
        </w:rPr>
        <w:t>[choose via ListManager]</w:t>
      </w:r>
    </w:p>
    <w:p w14:paraId="6447368C" w14:textId="77777777" w:rsidR="00634975" w:rsidRPr="00AB5F36" w:rsidRDefault="00634975" w:rsidP="00634975">
      <w:pPr>
        <w:autoSpaceDE w:val="0"/>
        <w:autoSpaceDN w:val="0"/>
        <w:adjustRightInd w:val="0"/>
        <w:spacing w:after="0" w:line="240" w:lineRule="auto"/>
        <w:ind w:left="720"/>
        <w:rPr>
          <w:rFonts w:eastAsia="Times New Roman"/>
        </w:rPr>
      </w:pPr>
      <w:r w:rsidRPr="00AB5F36">
        <w:rPr>
          <w:rFonts w:eastAsia="Times New Roman"/>
        </w:rPr>
        <w:t xml:space="preserve">          4    Location       </w:t>
      </w:r>
      <w:r>
        <w:rPr>
          <w:rFonts w:eastAsia="Times New Roman"/>
        </w:rPr>
        <w:tab/>
      </w:r>
      <w:r>
        <w:rPr>
          <w:rFonts w:eastAsia="Times New Roman"/>
        </w:rPr>
        <w:tab/>
      </w:r>
      <w:r w:rsidRPr="00AB5F36">
        <w:rPr>
          <w:rFonts w:eastAsia="Times New Roman"/>
        </w:rPr>
        <w:t>[choose via ListManager]</w:t>
      </w:r>
    </w:p>
    <w:p w14:paraId="1B047459" w14:textId="77777777" w:rsidR="00634975" w:rsidRPr="00AB5F36" w:rsidRDefault="00634975" w:rsidP="00634975">
      <w:pPr>
        <w:autoSpaceDE w:val="0"/>
        <w:autoSpaceDN w:val="0"/>
        <w:adjustRightInd w:val="0"/>
        <w:spacing w:after="0" w:line="240" w:lineRule="auto"/>
        <w:ind w:left="720"/>
        <w:rPr>
          <w:rFonts w:eastAsia="Times New Roman"/>
        </w:rPr>
      </w:pPr>
      <w:r w:rsidRPr="00AB5F36">
        <w:rPr>
          <w:rFonts w:eastAsia="Times New Roman"/>
        </w:rPr>
        <w:t xml:space="preserve">          5    Division       </w:t>
      </w:r>
      <w:r>
        <w:rPr>
          <w:rFonts w:eastAsia="Times New Roman"/>
        </w:rPr>
        <w:tab/>
      </w:r>
      <w:r>
        <w:rPr>
          <w:rFonts w:eastAsia="Times New Roman"/>
        </w:rPr>
        <w:tab/>
      </w:r>
      <w:r w:rsidRPr="00AB5F36">
        <w:rPr>
          <w:rFonts w:eastAsia="Times New Roman"/>
        </w:rPr>
        <w:t>[choose via ListManager]</w:t>
      </w:r>
    </w:p>
    <w:p w14:paraId="14F04BDB" w14:textId="77777777" w:rsidR="00634975" w:rsidRPr="00AB5F36" w:rsidRDefault="00634975" w:rsidP="00634975">
      <w:pPr>
        <w:pStyle w:val="CPRSnumlistothertext"/>
        <w:ind w:left="1080"/>
        <w:rPr>
          <w:szCs w:val="22"/>
        </w:rPr>
      </w:pPr>
      <w:r>
        <w:rPr>
          <w:szCs w:val="22"/>
        </w:rPr>
        <w:t xml:space="preserve">   </w:t>
      </w:r>
      <w:r w:rsidRPr="00AB5F36">
        <w:rPr>
          <w:szCs w:val="22"/>
        </w:rPr>
        <w:t xml:space="preserve">6    System         </w:t>
      </w:r>
      <w:r>
        <w:rPr>
          <w:szCs w:val="22"/>
        </w:rPr>
        <w:tab/>
      </w:r>
      <w:r>
        <w:rPr>
          <w:szCs w:val="22"/>
        </w:rPr>
        <w:tab/>
      </w:r>
      <w:r w:rsidRPr="00AB5F36">
        <w:rPr>
          <w:szCs w:val="22"/>
        </w:rPr>
        <w:t>[CPRS32.FO-SLC.MED.VA.GOV]</w:t>
      </w:r>
    </w:p>
    <w:p w14:paraId="619ADC02" w14:textId="77777777" w:rsidR="00634975" w:rsidRDefault="00634975" w:rsidP="00634975">
      <w:pPr>
        <w:pStyle w:val="CPRS-NumberedList0"/>
        <w:numPr>
          <w:ilvl w:val="0"/>
          <w:numId w:val="104"/>
        </w:numPr>
      </w:pPr>
      <w:r>
        <w:t>Add Users to the list by selecting Team, Service, Division, or ALL or New Person.</w:t>
      </w:r>
    </w:p>
    <w:p w14:paraId="0CF7358F" w14:textId="77777777" w:rsidR="00634975" w:rsidRPr="00D81166" w:rsidRDefault="00634975" w:rsidP="00634975">
      <w:pPr>
        <w:pStyle w:val="CPRS-NumberedList0"/>
        <w:numPr>
          <w:ilvl w:val="0"/>
          <w:numId w:val="104"/>
        </w:numPr>
      </w:pPr>
      <w:r>
        <w:t>Enter the number(s) of the</w:t>
      </w:r>
      <w:r w:rsidRPr="00D81166">
        <w:t xml:space="preserve"> notification</w:t>
      </w:r>
      <w:r>
        <w:t>s</w:t>
      </w:r>
      <w:r w:rsidRPr="00D81166">
        <w:t xml:space="preserve"> you want to enable.</w:t>
      </w:r>
    </w:p>
    <w:p w14:paraId="02CE79F5" w14:textId="77777777" w:rsidR="00634975" w:rsidRPr="00D81166" w:rsidRDefault="00634975" w:rsidP="00634975">
      <w:pPr>
        <w:pStyle w:val="CPRS-NumberedList0"/>
        <w:numPr>
          <w:ilvl w:val="0"/>
          <w:numId w:val="104"/>
        </w:numPr>
      </w:pPr>
      <w:r w:rsidRPr="00D81166">
        <w:t>At the Value prompt, enable the notification or set it as mandatory. To enable, type E and press &lt;Enter</w:t>
      </w:r>
      <w:r w:rsidRPr="00D81166">
        <w:rPr>
          <w:color w:val="090BA9"/>
        </w:rPr>
        <w:t>&gt;</w:t>
      </w:r>
      <w:r w:rsidRPr="00D81166">
        <w:t>. To make the notification Mandatory, type M and press &lt;Enter&gt;.</w:t>
      </w:r>
    </w:p>
    <w:p w14:paraId="462958A9" w14:textId="77777777" w:rsidR="00634975" w:rsidRPr="00D81166" w:rsidRDefault="00634975" w:rsidP="00634975">
      <w:pPr>
        <w:pStyle w:val="CPRSnumlistothertext"/>
      </w:pPr>
      <w:r w:rsidRPr="00D81166">
        <w:t>The notification</w:t>
      </w:r>
      <w:r>
        <w:t xml:space="preserve"> (s)</w:t>
      </w:r>
      <w:r w:rsidRPr="00D81166">
        <w:t xml:space="preserve"> should now be enabled</w:t>
      </w:r>
      <w:r>
        <w:t xml:space="preserve"> for the selected users</w:t>
      </w:r>
      <w:r w:rsidRPr="00D81166">
        <w:t>.</w:t>
      </w:r>
    </w:p>
    <w:p w14:paraId="3B3B2F21" w14:textId="77777777" w:rsidR="00634975" w:rsidRDefault="00634975" w:rsidP="00634975">
      <w:pPr>
        <w:pStyle w:val="CPRSnumlistothertext"/>
      </w:pPr>
    </w:p>
    <w:p w14:paraId="688BC666" w14:textId="77777777" w:rsidR="00634975" w:rsidRDefault="00634975" w:rsidP="00634975">
      <w:pPr>
        <w:pStyle w:val="CPRSnumlistothertext"/>
      </w:pPr>
    </w:p>
    <w:p w14:paraId="554726D9" w14:textId="77777777" w:rsidR="00634975" w:rsidRDefault="00634975" w:rsidP="00634975">
      <w:pPr>
        <w:pStyle w:val="CPRSnumlistothertext"/>
      </w:pPr>
    </w:p>
    <w:p w14:paraId="25AA2CF9" w14:textId="77777777" w:rsidR="00634975" w:rsidRPr="00D81166" w:rsidRDefault="00634975" w:rsidP="00634975">
      <w:pPr>
        <w:pStyle w:val="CPRSnumlistothertext"/>
      </w:pPr>
    </w:p>
    <w:p w14:paraId="0C8C13A4" w14:textId="77777777" w:rsidR="00634975" w:rsidRDefault="00634975" w:rsidP="00634975">
      <w:pPr>
        <w:pStyle w:val="CPRSH3Body"/>
        <w:rPr>
          <w:b/>
          <w:bCs/>
        </w:rPr>
      </w:pPr>
      <w:r w:rsidRPr="00D81166">
        <w:rPr>
          <w:b/>
          <w:bCs/>
        </w:rPr>
        <w:lastRenderedPageBreak/>
        <w:t>Example of How to Enable</w:t>
      </w:r>
      <w:r>
        <w:rPr>
          <w:b/>
          <w:bCs/>
        </w:rPr>
        <w:t>, Disable, or set</w:t>
      </w:r>
      <w:r w:rsidRPr="00D81166">
        <w:rPr>
          <w:b/>
          <w:bCs/>
        </w:rPr>
        <w:t xml:space="preserve"> a Notification</w:t>
      </w:r>
      <w:r>
        <w:rPr>
          <w:b/>
          <w:bCs/>
        </w:rPr>
        <w:t xml:space="preserve"> as Mandatory for One or More Users and One or More Notifications</w:t>
      </w:r>
    </w:p>
    <w:p w14:paraId="74DA437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OPTION NAME: ORMGR       CPRS Manager Menu</w:t>
      </w:r>
    </w:p>
    <w:p w14:paraId="745BBBC5"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L     Clinician Menu ...</w:t>
      </w:r>
    </w:p>
    <w:p w14:paraId="7E3F5898"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M     Nurse Menu ...</w:t>
      </w:r>
    </w:p>
    <w:p w14:paraId="5F36ABF0"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WC     Ward Clerk Menu ...</w:t>
      </w:r>
    </w:p>
    <w:p w14:paraId="4F6F059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E     CPRS Configuration (Clin Coord) ...</w:t>
      </w:r>
    </w:p>
    <w:p w14:paraId="7136E8F7"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IR     CPRS Configuration (IRM) ...</w:t>
      </w:r>
    </w:p>
    <w:p w14:paraId="62944DE1"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6E7C9E35"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3DCE3F8E"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Manager Menu &lt;TEST ACCOUNT&gt; Option: PE  CPRS Configuration (Clin Coord)</w:t>
      </w:r>
    </w:p>
    <w:p w14:paraId="2C68FE6F"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52F5A59D"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AL     Allocate OE/RR Security Keys</w:t>
      </w:r>
    </w:p>
    <w:p w14:paraId="34DF6834"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KK     Check for Multiple Keys</w:t>
      </w:r>
    </w:p>
    <w:p w14:paraId="79AD6981"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C     Edit DC Reasons</w:t>
      </w:r>
    </w:p>
    <w:p w14:paraId="0CB5792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P     GUI Parameters ...</w:t>
      </w:r>
    </w:p>
    <w:p w14:paraId="28F6317A"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A     GUI Access - Tabs, RPL</w:t>
      </w:r>
    </w:p>
    <w:p w14:paraId="07D4DA68"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I     Miscellaneous Parameters</w:t>
      </w:r>
    </w:p>
    <w:p w14:paraId="0BCB8D65"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O     Notification Mgmt Menu ...</w:t>
      </w:r>
    </w:p>
    <w:p w14:paraId="1AFC055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OC     Order Checking Mgmt Menu ...</w:t>
      </w:r>
    </w:p>
    <w:p w14:paraId="5166273C"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M     Order Menu Management ...</w:t>
      </w:r>
    </w:p>
    <w:p w14:paraId="56FC04F5"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I     Patient List Mgmt Menu ...</w:t>
      </w:r>
    </w:p>
    <w:p w14:paraId="1D5714E1"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FP     Print Formats</w:t>
      </w:r>
    </w:p>
    <w:p w14:paraId="30C8C877"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R     Print/Report Parameters ...</w:t>
      </w:r>
    </w:p>
    <w:p w14:paraId="21BF5712"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RE     Release/Cancel Delayed Orders</w:t>
      </w:r>
    </w:p>
    <w:p w14:paraId="447C1F36"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US     Unsigned orders search</w:t>
      </w:r>
    </w:p>
    <w:p w14:paraId="68C63401"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EX     Set Unsigned Orders View on Exit</w:t>
      </w:r>
    </w:p>
    <w:p w14:paraId="16C5FEF4"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A     Search orders by Nature or Status</w:t>
      </w:r>
    </w:p>
    <w:p w14:paraId="44D2A265"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M     Care Management Menu ...</w:t>
      </w:r>
    </w:p>
    <w:p w14:paraId="5FACC8A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O     Event Delayed Orders Menu ...</w:t>
      </w:r>
    </w:p>
    <w:p w14:paraId="029B2902"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O     Lapsed Orders search</w:t>
      </w:r>
    </w:p>
    <w:p w14:paraId="1580DFE3"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M     Performance Monitor Report</w:t>
      </w:r>
    </w:p>
    <w:p w14:paraId="0C19B6C0"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51849F78"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Configuration (Clin Coord) &lt;TEST ACCOUNT&gt; Option: NO  Notification Mgmt Menu </w:t>
      </w:r>
    </w:p>
    <w:p w14:paraId="67E68F84"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131C9B64"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color w:val="090BA9"/>
          <w:sz w:val="16"/>
          <w:szCs w:val="16"/>
        </w:rPr>
      </w:pPr>
      <w:r w:rsidRPr="006F66C4">
        <w:rPr>
          <w:rFonts w:cs="Courier New"/>
          <w:color w:val="090BA9"/>
          <w:sz w:val="16"/>
          <w:szCs w:val="16"/>
        </w:rPr>
        <w:t>   </w:t>
      </w:r>
      <w:r w:rsidRPr="006F66C4">
        <w:rPr>
          <w:rFonts w:cs="Courier New"/>
          <w:sz w:val="16"/>
          <w:szCs w:val="16"/>
        </w:rPr>
        <w:t xml:space="preserve">1      Enable/Disable Notifications </w:t>
      </w:r>
    </w:p>
    <w:p w14:paraId="4B81F609"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2      Erase Notifications</w:t>
      </w:r>
    </w:p>
    <w:p w14:paraId="53C8A5A3"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3      Set Urgency for Notifications (GUI)</w:t>
      </w:r>
    </w:p>
    <w:p w14:paraId="53874D68"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4      Set Deletion Parameters for Notifications</w:t>
      </w:r>
    </w:p>
    <w:p w14:paraId="08B17DE7"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5      Set Default Recipient(s) for Notifications</w:t>
      </w:r>
    </w:p>
    <w:p w14:paraId="1C37C8B5"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6      Set Default Recipient Device(s) for Notifications</w:t>
      </w:r>
    </w:p>
    <w:p w14:paraId="231B8DAA"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7      Set Provider Recipients for Notifications</w:t>
      </w:r>
    </w:p>
    <w:p w14:paraId="7316784A"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8      Flag Orderable Item(s) to Send Notifications</w:t>
      </w:r>
    </w:p>
    <w:p w14:paraId="40119E4D"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9      Archive(delete) after &lt;x&gt; Days</w:t>
      </w:r>
    </w:p>
    <w:p w14:paraId="7EF2CDB4"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0     Forward Notifications ...</w:t>
      </w:r>
    </w:p>
    <w:p w14:paraId="43CA7B82"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1     Set Delays for Unverified Orders ...</w:t>
      </w:r>
    </w:p>
    <w:p w14:paraId="49F113A6"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3     Send Flagged Orders Bulletin</w:t>
      </w:r>
    </w:p>
    <w:p w14:paraId="408BB6F3"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4     Determine Recipients for a Notification</w:t>
      </w:r>
    </w:p>
    <w:p w14:paraId="4AF6547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5     Display Patient Alerts and Alert Recipients</w:t>
      </w:r>
    </w:p>
    <w:p w14:paraId="6713C21B"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6     Enable or Disable Notification System</w:t>
      </w:r>
    </w:p>
    <w:p w14:paraId="7C0A7453"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7     Display the Notifications a User Can Receive</w:t>
      </w:r>
    </w:p>
    <w:p w14:paraId="381D9149"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18     Bulk Parameter Editor for Notifications ...</w:t>
      </w:r>
    </w:p>
    <w:p w14:paraId="615B5E2E" w14:textId="77777777" w:rsidR="00634975" w:rsidRPr="006F66C4" w:rsidRDefault="00634975" w:rsidP="00634975">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0939018D" w14:textId="77777777" w:rsidR="00634975" w:rsidRPr="005B62E8" w:rsidRDefault="00634975" w:rsidP="00634975">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6AFD34D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rPr>
        <w:t xml:space="preserve">                      </w:t>
      </w:r>
      <w:r w:rsidRPr="00943DA2">
        <w:rPr>
          <w:rFonts w:ascii="Courier New" w:eastAsia="Times New Roman" w:hAnsi="Courier New" w:cs="Courier New"/>
          <w:sz w:val="16"/>
          <w:szCs w:val="16"/>
          <w:u w:val="single"/>
        </w:rPr>
        <w:t>BULK PARAMETER EDITOR MENU</w:t>
      </w:r>
    </w:p>
    <w:p w14:paraId="0EE12C4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p>
    <w:p w14:paraId="6F6C18D2"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Enable/Disable Notifications</w:t>
      </w:r>
    </w:p>
    <w:p w14:paraId="2101349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Set Urgency for Notifications (GUI)</w:t>
      </w:r>
    </w:p>
    <w:p w14:paraId="464C3C7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t Deletion Parameters for Notifications</w:t>
      </w:r>
    </w:p>
    <w:p w14:paraId="75B9258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Set Default Recipient(s) for Notifications</w:t>
      </w:r>
    </w:p>
    <w:p w14:paraId="5AE1ACF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Set Default Recipient Device(s) for Notifications</w:t>
      </w:r>
    </w:p>
    <w:p w14:paraId="1EB67D5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et Provider Recipients for Notifications</w:t>
      </w:r>
    </w:p>
    <w:p w14:paraId="59F3501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7      Flag Orderable Item(s) to Send Notifications ...</w:t>
      </w:r>
    </w:p>
    <w:p w14:paraId="66555CB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8      Archive(delete) after &lt;x&gt; Days</w:t>
      </w:r>
    </w:p>
    <w:p w14:paraId="73D4010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9      Forward Notifications ...</w:t>
      </w:r>
    </w:p>
    <w:p w14:paraId="273823C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0     Set Delays for Unverified Orders ...</w:t>
      </w:r>
    </w:p>
    <w:p w14:paraId="2FC0CEE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1     Send Flagged Orders Bulletin</w:t>
      </w:r>
    </w:p>
    <w:p w14:paraId="12CF20D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2     Determine Recipients for a Notification</w:t>
      </w:r>
    </w:p>
    <w:p w14:paraId="2F2B50D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3     Display Patient Alerts and Alert Recipients</w:t>
      </w:r>
    </w:p>
    <w:p w14:paraId="2BC90A32"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14     Notifications a User can Receive [DETAILED]</w:t>
      </w:r>
    </w:p>
    <w:p w14:paraId="5A98DB9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5     Enable or Disable Notification System</w:t>
      </w:r>
    </w:p>
    <w:p w14:paraId="352CBE8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6     Alert Tracking Report</w:t>
      </w:r>
    </w:p>
    <w:p w14:paraId="1096A50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7     Report Menu for Alerts ...</w:t>
      </w:r>
    </w:p>
    <w:p w14:paraId="7E46B34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95940B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01407F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Bulk Parameter Editor for Notifications &lt;TEST ACCOUNT&gt; Option: 1  Enable/Disable Notifications</w:t>
      </w:r>
    </w:p>
    <w:p w14:paraId="4B83639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A90098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Processing Flag may be set for the following:</w:t>
      </w:r>
    </w:p>
    <w:p w14:paraId="52CAFF19"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0A9479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User           [choose via ListManager]</w:t>
      </w:r>
    </w:p>
    <w:p w14:paraId="092D0A3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Team (OE/RR)   [choose via ListManager]</w:t>
      </w:r>
    </w:p>
    <w:p w14:paraId="1FEE5C1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rvice        [choose via ListManager]</w:t>
      </w:r>
    </w:p>
    <w:p w14:paraId="1650A6D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Location       [choose via ListManager]</w:t>
      </w:r>
    </w:p>
    <w:p w14:paraId="2F1D6BE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Division       [choose via ListManager]</w:t>
      </w:r>
    </w:p>
    <w:p w14:paraId="16C283E6"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ystem         [CPRS32.FO-SLC.MED.VA.GOV]</w:t>
      </w:r>
    </w:p>
    <w:p w14:paraId="3F4ABA6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0DD4BC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Enter selection: 1  User</w:t>
      </w:r>
    </w:p>
    <w:p w14:paraId="34B09C4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6695112"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1581F9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8:29          Page:    1 of  5 </w:t>
      </w:r>
    </w:p>
    <w:p w14:paraId="6CC0CE0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3BACCB2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6EFA13C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0AD64C49"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5A39319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5F31042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7678A41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0D3B8CA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408FA009"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60FB4A0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23545A7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6206D16"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5505D29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5B6DA0F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17C5B61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16E87D2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7017373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45ADE2D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3AE526C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040E839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3BDB91D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71760E3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590B2CA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a   Add/Remove/View Entities  </w:t>
      </w:r>
    </w:p>
    <w:p w14:paraId="1CBD5EE2"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7EDD7E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A7F62B2"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3FA3AF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1B478E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8:33       Page:    1 of  0 </w:t>
      </w:r>
    </w:p>
    <w:p w14:paraId="238E529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26023DB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F05B84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w:t>
      </w:r>
    </w:p>
    <w:p w14:paraId="597B0A6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p>
    <w:p w14:paraId="604AFB5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lt;NONE&gt;                               </w:t>
      </w:r>
    </w:p>
    <w:p w14:paraId="379A18D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DB7EC3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3ECBF7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C7ACDE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7E3A69F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220102E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1BD9124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719F6776"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a   Add Entity  </w:t>
      </w:r>
    </w:p>
    <w:p w14:paraId="0B511E1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1FD2F4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Add USERS to the ENTITY List by Team, Service, Division, or ALL? NO// Nope</w:t>
      </w:r>
    </w:p>
    <w:p w14:paraId="290C84F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05622C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eight  CPRSPROVIDER,EIGHT          CAR PHYSICIAN</w:t>
      </w:r>
    </w:p>
    <w:p w14:paraId="6381938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D0543F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fifty  CPRSPROVIDER,FIFTY</w:t>
      </w:r>
    </w:p>
    <w:p w14:paraId="4E0DFF4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ab/>
      </w:r>
      <w:r w:rsidRPr="00943DA2">
        <w:rPr>
          <w:rFonts w:ascii="Courier New" w:eastAsia="Times New Roman" w:hAnsi="Courier New" w:cs="Courier New"/>
          <w:sz w:val="16"/>
          <w:szCs w:val="16"/>
        </w:rPr>
        <w:tab/>
        <w:t xml:space="preserve"> PHYSICIAN</w:t>
      </w:r>
    </w:p>
    <w:p w14:paraId="0A0618E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6F57FC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 fiftyone  CPRSPROVIDER,FIFTYONE    PHYSICIAN</w:t>
      </w:r>
    </w:p>
    <w:p w14:paraId="3332C6F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E06A507"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FF5CE18"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3F02C50"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FE0B861"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B0E2760"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90941F3"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333EA55" w14:textId="77777777" w:rsidR="00634975"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9B19DA9"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DFA53FB"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9:12          Page:    1 of    1 </w:t>
      </w:r>
    </w:p>
    <w:p w14:paraId="67749A2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F49A49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73B8B4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u w:val="single"/>
        </w:rPr>
        <w:t xml:space="preserve">     Entity                                                              </w:t>
      </w:r>
    </w:p>
    <w:p w14:paraId="525AB73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CPRSPROVIDER,EIGHT                                                  </w:t>
      </w:r>
    </w:p>
    <w:p w14:paraId="7D34DC4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CPRSPROVIDER,FIFTY                                                  </w:t>
      </w:r>
    </w:p>
    <w:p w14:paraId="6FF37B5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CPRSPROVIDER,FIFTYONE                                               </w:t>
      </w:r>
    </w:p>
    <w:p w14:paraId="6ACE9F1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3B9953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19E157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8A9DF0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7DCF75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30A87F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61019F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2C16B9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148EBDA"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58CD0E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0637FFE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2D61C2D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1A7BD41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1B8391F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Quit  </w:t>
      </w:r>
    </w:p>
    <w:p w14:paraId="21830832"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ADE35B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9C069C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9:18      Page:    1 of   5 </w:t>
      </w:r>
    </w:p>
    <w:p w14:paraId="65A5DFA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278157D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2813B4F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171223C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2DF2432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42083206"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4F73E2C0"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2BCEC009"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35A9DC6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5079520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594CC4F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12DEDB5"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0A0523C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02396547"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6EEF172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6559170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25D4634C"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5FF21D9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666638E4"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7AA1798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1FBF8C0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126ACE1E"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267220E1"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e   Edit Instance Value  </w:t>
      </w:r>
    </w:p>
    <w:p w14:paraId="03641243"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Instance(s) (1-75): 1-4</w:t>
      </w:r>
    </w:p>
    <w:p w14:paraId="311D427F"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EDIT] Multiple Values and/or Entries Selected.</w:t>
      </w:r>
    </w:p>
    <w:p w14:paraId="4A8CD7C8"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Value: e  Enabled</w:t>
      </w:r>
    </w:p>
    <w:p w14:paraId="183EDEBD"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EF3AC49" w14:textId="77777777" w:rsidR="00634975" w:rsidRPr="00943DA2" w:rsidRDefault="00634975" w:rsidP="00634975">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Updating entries...DONE!</w:t>
      </w:r>
    </w:p>
    <w:p w14:paraId="25254C21" w14:textId="77777777" w:rsidR="00634975" w:rsidRDefault="00634975" w:rsidP="00634975">
      <w:pPr>
        <w:pStyle w:val="CPRSH3Body"/>
        <w:rPr>
          <w:b/>
          <w:bCs/>
        </w:rPr>
      </w:pPr>
    </w:p>
    <w:p w14:paraId="5B87F44B" w14:textId="77777777" w:rsidR="00BF3FAA" w:rsidRPr="00D81166" w:rsidRDefault="00BF3FAA" w:rsidP="00721906">
      <w:pPr>
        <w:pStyle w:val="CPRSH3Body"/>
        <w:rPr>
          <w:b/>
          <w:bCs/>
        </w:rPr>
      </w:pPr>
    </w:p>
    <w:p w14:paraId="1968C39A" w14:textId="77777777" w:rsidR="005C2DA5" w:rsidRPr="00D81166" w:rsidRDefault="005C2DA5">
      <w:pPr>
        <w:pStyle w:val="CPRSH1"/>
      </w:pPr>
      <w:bookmarkStart w:id="731" w:name="_Toc535912467"/>
      <w:bookmarkStart w:id="732" w:name="_Toc19626957"/>
      <w:r w:rsidRPr="00D81166">
        <w:lastRenderedPageBreak/>
        <w:t>Appendix C: Notification Parameters in CPRS 1 – Technical Overview</w:t>
      </w:r>
      <w:bookmarkEnd w:id="726"/>
      <w:bookmarkEnd w:id="727"/>
      <w:bookmarkEnd w:id="731"/>
      <w:bookmarkEnd w:id="732"/>
    </w:p>
    <w:p w14:paraId="6324B606" w14:textId="77777777" w:rsidR="005C2DA5" w:rsidRPr="00D81166" w:rsidRDefault="005C2DA5">
      <w:pPr>
        <w:pStyle w:val="HEADING-L3"/>
      </w:pPr>
      <w:bookmarkStart w:id="733" w:name="_Toc506863817"/>
      <w:bookmarkStart w:id="734" w:name="_Toc506865587"/>
      <w:bookmarkStart w:id="735" w:name="_Toc535912468"/>
      <w:bookmarkStart w:id="736" w:name="_Toc19626958"/>
      <w:r w:rsidRPr="00D81166">
        <w:t>Introduction</w:t>
      </w:r>
      <w:bookmarkEnd w:id="733"/>
      <w:bookmarkEnd w:id="734"/>
      <w:bookmarkEnd w:id="735"/>
      <w:bookmarkEnd w:id="736"/>
    </w:p>
    <w:p w14:paraId="1267DE2C" w14:textId="77777777" w:rsidR="005C2DA5" w:rsidRPr="00D81166" w:rsidRDefault="005C2DA5">
      <w:pPr>
        <w:pStyle w:val="normalize"/>
      </w:pPr>
      <w:r w:rsidRPr="00D81166">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35C2F73B"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13936395" w14:textId="77777777" w:rsidR="005C2DA5" w:rsidRPr="00D81166" w:rsidRDefault="005C2DA5">
      <w:pPr>
        <w:pStyle w:val="HEADING-L3"/>
      </w:pPr>
      <w:bookmarkStart w:id="737" w:name="_Toc506863818"/>
      <w:bookmarkStart w:id="738" w:name="_Toc506865588"/>
      <w:bookmarkStart w:id="739" w:name="_Toc535912469"/>
      <w:bookmarkStart w:id="740" w:name="_Toc19626959"/>
      <w:r w:rsidRPr="00D81166">
        <w:t>Parameters</w:t>
      </w:r>
      <w:bookmarkEnd w:id="737"/>
      <w:bookmarkEnd w:id="738"/>
      <w:bookmarkEnd w:id="739"/>
      <w:bookmarkEnd w:id="740"/>
    </w:p>
    <w:p w14:paraId="18601A1B" w14:textId="77777777" w:rsidR="005C2DA5" w:rsidRPr="00D81166" w:rsidRDefault="005C2DA5">
      <w:pPr>
        <w:pStyle w:val="HEADING-L4"/>
      </w:pPr>
      <w:bookmarkStart w:id="741" w:name="_Toc535912470"/>
      <w:r w:rsidRPr="00D81166">
        <w:t>ORB ARCHIVE PERIOD [Option: ORB3 ARCHIVE PERIOD]</w:t>
      </w:r>
      <w:bookmarkEnd w:id="741"/>
    </w:p>
    <w:p w14:paraId="39D64285" w14:textId="77777777" w:rsidR="005C2DA5" w:rsidRPr="00D81166" w:rsidRDefault="005C2DA5">
      <w:pPr>
        <w:pStyle w:val="normalize"/>
      </w:pPr>
      <w:r w:rsidRPr="00D81166">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6BC2B172" w14:textId="77777777" w:rsidR="005C2DA5" w:rsidRPr="00D81166" w:rsidRDefault="005C2DA5">
      <w:pPr>
        <w:pStyle w:val="DISPLAY-Normalize"/>
      </w:pPr>
      <w:r w:rsidRPr="00D81166">
        <w:t>ENTITY PRECEDENCE: 1                    ENTITY TYPE: Division</w:t>
      </w:r>
    </w:p>
    <w:p w14:paraId="271E470B" w14:textId="77777777" w:rsidR="005C2DA5" w:rsidRPr="00D81166" w:rsidRDefault="005C2DA5">
      <w:pPr>
        <w:pStyle w:val="DISPLAY-Normalize"/>
      </w:pPr>
      <w:r w:rsidRPr="00D81166">
        <w:t>ENTITY PRECEDENCE: 2                    ENTITY TYPE: System</w:t>
      </w:r>
    </w:p>
    <w:p w14:paraId="4F9848BD" w14:textId="77777777" w:rsidR="005C2DA5" w:rsidRPr="00D81166" w:rsidRDefault="005C2DA5">
      <w:pPr>
        <w:pStyle w:val="HEADING-L5"/>
        <w:spacing w:before="240"/>
      </w:pPr>
      <w:r w:rsidRPr="00D81166">
        <w:t>Customization Suggestion:</w:t>
      </w:r>
    </w:p>
    <w:p w14:paraId="202B490A" w14:textId="77777777" w:rsidR="005C2DA5" w:rsidRPr="00D81166" w:rsidRDefault="005C2DA5">
      <w:pPr>
        <w:pStyle w:val="LIST-Normalize"/>
      </w:pPr>
      <w:r w:rsidRPr="00D81166">
        <w:t>•</w:t>
      </w:r>
      <w:r w:rsidRPr="00D81166">
        <w:tab/>
        <w:t>If you wish to keep alerts for a notification as long as possible, set this value to its maximum of 100,000 (about 220 years.)</w:t>
      </w:r>
    </w:p>
    <w:p w14:paraId="379DB7F6" w14:textId="77777777" w:rsidR="005C2DA5" w:rsidRPr="00D81166" w:rsidRDefault="005C2DA5">
      <w:pPr>
        <w:pStyle w:val="Header"/>
        <w:numPr>
          <w:ilvl w:val="12"/>
          <w:numId w:val="0"/>
        </w:numPr>
        <w:tabs>
          <w:tab w:val="clear" w:pos="4320"/>
          <w:tab w:val="clear" w:pos="8640"/>
          <w:tab w:val="left" w:pos="1440"/>
          <w:tab w:val="left" w:pos="5400"/>
        </w:tabs>
      </w:pPr>
    </w:p>
    <w:p w14:paraId="38A71C1A" w14:textId="77777777" w:rsidR="005C2DA5" w:rsidRPr="00D81166" w:rsidRDefault="005C2DA5">
      <w:pPr>
        <w:pStyle w:val="HEADING-L4"/>
      </w:pPr>
      <w:bookmarkStart w:id="742" w:name="_Toc535912471"/>
      <w:r w:rsidRPr="00D81166">
        <w:lastRenderedPageBreak/>
        <w:t>ORB DEFAULT RECIPIENT DEVICES [Option: ORB3 DEFAULT DEVICE RECIPIENTS]</w:t>
      </w:r>
      <w:bookmarkEnd w:id="742"/>
    </w:p>
    <w:p w14:paraId="7DEDF313" w14:textId="77777777" w:rsidR="005C2DA5" w:rsidRPr="00D81166" w:rsidRDefault="005C2DA5">
      <w:pPr>
        <w:pStyle w:val="normalize"/>
      </w:pPr>
      <w:r w:rsidRPr="00D81166">
        <w:t>This parameter sets devices as default recipients of a notification, regardless of patient. A value of “Yes” indicates the device always receives the notification when it is triggered. Example devices include printers, terminals, and files.</w:t>
      </w:r>
    </w:p>
    <w:p w14:paraId="2C9313BE" w14:textId="77777777" w:rsidR="005C2DA5" w:rsidRPr="00D81166" w:rsidRDefault="005C2DA5">
      <w:pPr>
        <w:pStyle w:val="DISPLAY-Normalize"/>
      </w:pPr>
      <w:r w:rsidRPr="00D81166">
        <w:t>ENTITY PRECEDENCE: 1                    ENTITY TYPE: Division</w:t>
      </w:r>
    </w:p>
    <w:p w14:paraId="216932F9" w14:textId="77777777" w:rsidR="005C2DA5" w:rsidRPr="00D81166" w:rsidRDefault="005C2DA5">
      <w:pPr>
        <w:pStyle w:val="DISPLAY-Normalize"/>
      </w:pPr>
      <w:r w:rsidRPr="00D81166">
        <w:t>ENTITY PRECEDENCE: 2                    ENTITY TYPE: System</w:t>
      </w:r>
    </w:p>
    <w:p w14:paraId="5BD530DB" w14:textId="77777777" w:rsidR="005C2DA5" w:rsidRPr="00D81166" w:rsidRDefault="005C2DA5">
      <w:pPr>
        <w:pStyle w:val="HEADING-L5"/>
        <w:spacing w:before="240"/>
      </w:pPr>
      <w:r w:rsidRPr="00D81166">
        <w:t>Customization Suggestions:</w:t>
      </w:r>
    </w:p>
    <w:p w14:paraId="1CC01674" w14:textId="77777777" w:rsidR="005C2DA5" w:rsidRPr="00D81166" w:rsidRDefault="005C2DA5">
      <w:pPr>
        <w:pStyle w:val="LIST-Normalize"/>
      </w:pPr>
      <w:r w:rsidRPr="00D81166">
        <w:t>•</w:t>
      </w:r>
      <w:r w:rsidRPr="00D81166">
        <w:tab/>
        <w:t>Set a file to receive every instance of a notification useful in meeting JCAHO requirements.</w:t>
      </w:r>
    </w:p>
    <w:p w14:paraId="102A3244" w14:textId="77777777" w:rsidR="005C2DA5" w:rsidRPr="00D81166" w:rsidRDefault="005C2DA5">
      <w:pPr>
        <w:pStyle w:val="LIST-Normalize"/>
      </w:pPr>
      <w:r w:rsidRPr="00D81166">
        <w:t>•</w:t>
      </w:r>
      <w:r w:rsidRPr="00D81166">
        <w:tab/>
        <w:t>Troubleshoot notification occurrences by sending them to a printer or a file.</w:t>
      </w:r>
    </w:p>
    <w:p w14:paraId="3DD7112D" w14:textId="77777777" w:rsidR="005C2DA5" w:rsidRPr="00D81166" w:rsidRDefault="005C2DA5">
      <w:pPr>
        <w:pStyle w:val="LIST-Normalize"/>
      </w:pPr>
      <w:r w:rsidRPr="00D81166">
        <w:t>•</w:t>
      </w:r>
      <w:r w:rsidRPr="00D81166">
        <w:tab/>
        <w:t>Set a file to receive every instance of a notification for research purposes. Later parse the file removing key data for use in a spreadsheet or research database.</w:t>
      </w:r>
    </w:p>
    <w:p w14:paraId="7EBAC735" w14:textId="77777777" w:rsidR="005C2DA5" w:rsidRPr="00D81166" w:rsidRDefault="005C2DA5">
      <w:pPr>
        <w:pStyle w:val="HEADING-L4"/>
        <w:spacing w:before="300"/>
      </w:pPr>
      <w:bookmarkStart w:id="743" w:name="_Toc535912472"/>
      <w:r w:rsidRPr="00D81166">
        <w:t>ORB DEFAULT RECIPIENTS [Option: ORB3 DEFAULT RECIPIENTS]</w:t>
      </w:r>
      <w:bookmarkEnd w:id="743"/>
    </w:p>
    <w:p w14:paraId="5E79309E" w14:textId="77777777" w:rsidR="005C2DA5" w:rsidRPr="00D81166" w:rsidRDefault="005C2DA5">
      <w:pPr>
        <w:pStyle w:val="normalize"/>
      </w:pPr>
      <w:r w:rsidRPr="00D81166">
        <w:t>This parameter sets teams and/or users as default recipients of a notification, regardless of patient. A value of “Yes” indicates the team/user always receives the notification when it is triggered – despite values in the ORB PROCESSING FLAG parameter.</w:t>
      </w:r>
    </w:p>
    <w:p w14:paraId="6A4AFAAF" w14:textId="77777777" w:rsidR="005C2DA5" w:rsidRPr="00D81166" w:rsidRDefault="005C2DA5">
      <w:pPr>
        <w:pStyle w:val="DISPLAY-Normalize"/>
      </w:pPr>
      <w:r w:rsidRPr="00D81166">
        <w:t>ENTITY PRECEDENCE: 1                    ENTITY TYPE: User</w:t>
      </w:r>
    </w:p>
    <w:p w14:paraId="597FEAE2" w14:textId="77777777" w:rsidR="005C2DA5" w:rsidRPr="00D81166" w:rsidRDefault="005C2DA5">
      <w:pPr>
        <w:pStyle w:val="DISPLAY-Normalize"/>
        <w:rPr>
          <w:sz w:val="16"/>
          <w:szCs w:val="16"/>
        </w:rPr>
      </w:pPr>
      <w:r w:rsidRPr="00D81166">
        <w:t>ENTITY PRECEDENCE: 2                    ENTITY TYPE: Team (OE/RR)</w:t>
      </w:r>
    </w:p>
    <w:p w14:paraId="1B62BBBE" w14:textId="77777777" w:rsidR="005C2DA5" w:rsidRPr="00D81166" w:rsidRDefault="005C2DA5">
      <w:pPr>
        <w:pStyle w:val="HEADING-L5"/>
        <w:spacing w:before="240"/>
      </w:pPr>
      <w:r w:rsidRPr="00D81166">
        <w:t>Customization Suggestions:</w:t>
      </w:r>
    </w:p>
    <w:p w14:paraId="35C9211F" w14:textId="77777777" w:rsidR="005C2DA5" w:rsidRPr="00D81166" w:rsidRDefault="005C2DA5">
      <w:pPr>
        <w:pStyle w:val="LIST-Normalize"/>
      </w:pPr>
      <w:r w:rsidRPr="00D81166">
        <w:t>•</w:t>
      </w:r>
      <w:r w:rsidRPr="00D81166">
        <w:tab/>
        <w:t xml:space="preserve">Set up a dietician team to receive all instances of the Food/Drug Interaction alert by using this parameter to set that team as a “Default Recipient” for the Food/Drug Interaction notification. </w:t>
      </w:r>
    </w:p>
    <w:p w14:paraId="0008657A"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5D29AA2C" w14:textId="77777777" w:rsidR="005C2DA5" w:rsidRPr="00D81166" w:rsidRDefault="005C2DA5">
      <w:pPr>
        <w:pStyle w:val="LIST-Normalize"/>
      </w:pPr>
      <w:r w:rsidRPr="00D81166">
        <w:t>•</w:t>
      </w:r>
      <w:r w:rsidRPr="00D81166">
        <w:tab/>
        <w:t>Set up a QA team to receive all instances of a notification.</w:t>
      </w:r>
    </w:p>
    <w:p w14:paraId="22724450" w14:textId="77777777" w:rsidR="005C2DA5" w:rsidRPr="00D81166" w:rsidRDefault="005C2DA5">
      <w:pPr>
        <w:pStyle w:val="HEADING-L4"/>
        <w:spacing w:before="300"/>
      </w:pPr>
      <w:bookmarkStart w:id="744" w:name="_Toc535912473"/>
      <w:r w:rsidRPr="00D81166">
        <w:lastRenderedPageBreak/>
        <w:t>ORB DELETE MECHANISM [Option: ORB3 DELETE MECHANISM]</w:t>
      </w:r>
      <w:bookmarkEnd w:id="744"/>
    </w:p>
    <w:p w14:paraId="14B36883" w14:textId="77777777" w:rsidR="005C2DA5" w:rsidRPr="00D81166" w:rsidRDefault="005C2DA5">
      <w:pPr>
        <w:pStyle w:val="normalize"/>
      </w:pPr>
      <w:r w:rsidRPr="00D81166">
        <w:t xml:space="preserve">This parameter determines how alerts are deleted when a successful alert follow-up action is taken or a user views an “Information Only” alert. It is a set of codes including: </w:t>
      </w:r>
    </w:p>
    <w:p w14:paraId="41BD2CF3" w14:textId="77777777" w:rsidR="005C2DA5" w:rsidRPr="00D81166" w:rsidRDefault="005C2DA5">
      <w:pPr>
        <w:pStyle w:val="LIST-Normalize"/>
      </w:pPr>
      <w:r w:rsidRPr="00D81166">
        <w:t>•</w:t>
      </w:r>
      <w:r w:rsidRPr="00D81166">
        <w:tab/>
      </w:r>
      <w:r w:rsidRPr="00D81166">
        <w:rPr>
          <w:b/>
          <w:bCs/>
        </w:rPr>
        <w:t>I</w:t>
      </w:r>
      <w:r w:rsidRPr="00D81166">
        <w:t xml:space="preserve"> (Individual Recipient): delete the notification for an individual recipient when:</w:t>
      </w:r>
    </w:p>
    <w:p w14:paraId="11724B6F" w14:textId="77777777" w:rsidR="005C2DA5" w:rsidRPr="00D81166" w:rsidRDefault="005C2DA5">
      <w:pPr>
        <w:pStyle w:val="LIST-Normalize"/>
        <w:ind w:left="1080"/>
      </w:pPr>
      <w:r w:rsidRPr="00D81166">
        <w:t>•</w:t>
      </w:r>
      <w:r w:rsidRPr="00D81166">
        <w:tab/>
        <w:t xml:space="preserve">That individual completes the follow-up action on notifications with associated follow-up action. </w:t>
      </w:r>
    </w:p>
    <w:p w14:paraId="68C49D0A" w14:textId="77777777" w:rsidR="005C2DA5" w:rsidRPr="00D81166" w:rsidRDefault="005C2DA5">
      <w:pPr>
        <w:pStyle w:val="LIST-Normalize"/>
        <w:ind w:left="1080"/>
      </w:pPr>
      <w:r w:rsidRPr="00D81166">
        <w:t>•</w:t>
      </w:r>
      <w:r w:rsidRPr="00D81166">
        <w:tab/>
        <w:t xml:space="preserve">That individual reviews notifications without follow-up actions. </w:t>
      </w:r>
    </w:p>
    <w:p w14:paraId="59C97FEB" w14:textId="77777777" w:rsidR="005C2DA5" w:rsidRPr="00D81166" w:rsidRDefault="005C2DA5">
      <w:pPr>
        <w:pStyle w:val="LIST-Normalize"/>
      </w:pPr>
      <w:r w:rsidRPr="00D81166">
        <w:t>•</w:t>
      </w:r>
      <w:r w:rsidRPr="00D81166">
        <w:tab/>
      </w:r>
      <w:r w:rsidRPr="00D81166">
        <w:rPr>
          <w:b/>
          <w:bCs/>
        </w:rPr>
        <w:t>A</w:t>
      </w:r>
      <w:r w:rsidRPr="00D81166">
        <w:t xml:space="preserve"> (All Recipients): delete the notification for all recipients when: </w:t>
      </w:r>
    </w:p>
    <w:p w14:paraId="223D3ACE" w14:textId="77777777" w:rsidR="005C2DA5" w:rsidRPr="00D81166" w:rsidRDefault="005C2DA5">
      <w:pPr>
        <w:pStyle w:val="LIST-Normalize"/>
        <w:ind w:left="1080"/>
      </w:pPr>
      <w:r w:rsidRPr="00D81166">
        <w:t>•</w:t>
      </w:r>
      <w:r w:rsidRPr="00D81166">
        <w:tab/>
        <w:t xml:space="preserve">Any recipient completes the follow-up action on notifications with follow-up actions. </w:t>
      </w:r>
    </w:p>
    <w:p w14:paraId="2205C1E9" w14:textId="77777777" w:rsidR="005C2DA5" w:rsidRPr="00D81166" w:rsidRDefault="005C2DA5">
      <w:pPr>
        <w:pStyle w:val="LIST-Normalize"/>
        <w:ind w:left="1080"/>
      </w:pPr>
      <w:r w:rsidRPr="00D81166">
        <w:t>•</w:t>
      </w:r>
      <w:r w:rsidRPr="00D81166">
        <w:tab/>
        <w:t>Any recipient reviews notifications without follow-up actions.</w:t>
      </w:r>
    </w:p>
    <w:p w14:paraId="51ECCFA6" w14:textId="77777777" w:rsidR="005C2DA5" w:rsidRPr="00D81166" w:rsidRDefault="005C2DA5">
      <w:pPr>
        <w:pStyle w:val="LIST-Normalize"/>
        <w:ind w:left="1080"/>
      </w:pPr>
    </w:p>
    <w:p w14:paraId="04E70281" w14:textId="77777777" w:rsidR="005C2DA5" w:rsidRPr="00D81166" w:rsidRDefault="005C2DA5">
      <w:pPr>
        <w:pStyle w:val="DISPLAY-Normalize"/>
      </w:pPr>
      <w:r w:rsidRPr="00D81166">
        <w:t>ENTITY PRECEDENCE: 1                    ENTITY TYPE: Division</w:t>
      </w:r>
    </w:p>
    <w:p w14:paraId="2D57B142" w14:textId="77777777" w:rsidR="005C2DA5" w:rsidRPr="00D81166" w:rsidRDefault="005C2DA5">
      <w:pPr>
        <w:pStyle w:val="DISPLAY-Normalize"/>
      </w:pPr>
      <w:r w:rsidRPr="00D81166">
        <w:t>ENTITY PRECEDENCE: 2                    ENTITY TYPE: System</w:t>
      </w:r>
    </w:p>
    <w:p w14:paraId="1837F2C4" w14:textId="77777777" w:rsidR="005C2DA5" w:rsidRPr="00D81166" w:rsidRDefault="005C2DA5">
      <w:pPr>
        <w:pStyle w:val="HEADING-L4"/>
        <w:spacing w:before="360"/>
      </w:pPr>
      <w:r w:rsidRPr="00D81166">
        <w:br w:type="page"/>
      </w:r>
      <w:bookmarkStart w:id="745" w:name="_Toc535912474"/>
      <w:r w:rsidRPr="00D81166">
        <w:lastRenderedPageBreak/>
        <w:t>ORB FLAGGED ORDERS BULLETIN</w:t>
      </w:r>
      <w:r w:rsidRPr="00D81166">
        <w:rPr>
          <w:bCs/>
        </w:rPr>
        <w:t xml:space="preserve"> </w:t>
      </w:r>
      <w:r w:rsidRPr="00D81166">
        <w:t>[Option: ORB3 FLAGGED ORDERS BULLETIN]</w:t>
      </w:r>
      <w:bookmarkEnd w:id="745"/>
    </w:p>
    <w:p w14:paraId="35690F1D" w14:textId="77777777" w:rsidR="005C2DA5" w:rsidRPr="00D81166" w:rsidRDefault="005C2DA5">
      <w:pPr>
        <w:pStyle w:val="normalize"/>
      </w:pPr>
      <w:r w:rsidRPr="00D81166">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1A759112" w14:textId="77777777" w:rsidR="005C2DA5" w:rsidRPr="00D81166" w:rsidRDefault="005C2DA5">
      <w:pPr>
        <w:pStyle w:val="DISPLAY-Normalize"/>
      </w:pPr>
      <w:r w:rsidRPr="00D81166">
        <w:t>ENTITY PRECEDENCE: 1                    ENTITY TYPE: User</w:t>
      </w:r>
    </w:p>
    <w:p w14:paraId="2B4B2899" w14:textId="77777777" w:rsidR="005C2DA5" w:rsidRPr="00D81166" w:rsidRDefault="005C2DA5">
      <w:pPr>
        <w:pStyle w:val="DISPLAY-Normalize"/>
      </w:pPr>
      <w:r w:rsidRPr="00D81166">
        <w:t>ENTITY PRECEDENCE: 2                    ENTITY TYPE: Service</w:t>
      </w:r>
    </w:p>
    <w:p w14:paraId="7D612CE0" w14:textId="77777777" w:rsidR="005C2DA5" w:rsidRPr="00D81166" w:rsidRDefault="005C2DA5">
      <w:pPr>
        <w:pStyle w:val="DISPLAY-Normalize"/>
      </w:pPr>
      <w:r w:rsidRPr="00D81166">
        <w:t>ENTITY PRECEDENCE: 3                    ENTITY TYPE: Division</w:t>
      </w:r>
    </w:p>
    <w:p w14:paraId="14038F87" w14:textId="77777777" w:rsidR="005C2DA5" w:rsidRPr="00D81166" w:rsidRDefault="005C2DA5">
      <w:pPr>
        <w:pStyle w:val="DISPLAY-Normalize"/>
        <w:rPr>
          <w:sz w:val="16"/>
          <w:szCs w:val="16"/>
        </w:rPr>
      </w:pPr>
      <w:r w:rsidRPr="00D81166">
        <w:t>ENTITY PRECEDENCE: 4                    ENTITY TYPE: System</w:t>
      </w:r>
    </w:p>
    <w:p w14:paraId="67A5F526" w14:textId="77777777" w:rsidR="005C2DA5" w:rsidRPr="00D81166" w:rsidRDefault="005C2DA5">
      <w:pPr>
        <w:pStyle w:val="HEADING-L5"/>
        <w:spacing w:before="240"/>
      </w:pPr>
      <w:r w:rsidRPr="00D81166">
        <w:t>Customization Suggestion:</w:t>
      </w:r>
    </w:p>
    <w:p w14:paraId="64BA9B1A" w14:textId="77777777" w:rsidR="005C2DA5" w:rsidRPr="00D81166" w:rsidRDefault="005C2DA5">
      <w:pPr>
        <w:pStyle w:val="LIST-Normalize"/>
      </w:pPr>
      <w:r w:rsidRPr="00D81166">
        <w:t>•</w:t>
      </w:r>
      <w:r w:rsidRPr="00D81166">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65DD2EA7" w14:textId="77777777" w:rsidR="005C2DA5" w:rsidRPr="00D81166" w:rsidRDefault="005C2DA5">
      <w:pPr>
        <w:pStyle w:val="HEADING-L4"/>
      </w:pPr>
      <w:bookmarkStart w:id="746" w:name="ORB_Forward_Backup_Reviewer"/>
      <w:r w:rsidRPr="00D81166">
        <w:t>ORB FORWARD BACKUP REVIEWER [Option: ORB3 FORWARD BACKUP REVIEWER]</w:t>
      </w:r>
    </w:p>
    <w:bookmarkEnd w:id="746"/>
    <w:p w14:paraId="7153A052" w14:textId="77777777" w:rsidR="005C2DA5" w:rsidRPr="00D81166" w:rsidRDefault="005C2DA5">
      <w:pPr>
        <w:pStyle w:val="normalize"/>
      </w:pPr>
      <w:r w:rsidRPr="00D81166">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303A59F5" w14:textId="77777777" w:rsidR="005C2DA5" w:rsidRPr="00D81166" w:rsidRDefault="005C2DA5">
      <w:pPr>
        <w:pStyle w:val="Note"/>
      </w:pPr>
      <w:r w:rsidRPr="00D81166">
        <w:rPr>
          <w:b/>
          <w:bCs/>
        </w:rPr>
        <w:t>Note:</w:t>
      </w:r>
      <w:r w:rsidRPr="00D81166">
        <w:tab/>
        <w:t>You must change the parameter value for each notification/alert your site intends to be forwarded to the backup reviewer.</w:t>
      </w:r>
    </w:p>
    <w:p w14:paraId="4999E2B2" w14:textId="77777777" w:rsidR="005C2DA5" w:rsidRPr="00D81166" w:rsidRDefault="005C2DA5">
      <w:pPr>
        <w:pStyle w:val="Note"/>
      </w:pPr>
    </w:p>
    <w:p w14:paraId="2F9AA693" w14:textId="77777777" w:rsidR="005C2DA5" w:rsidRPr="00D81166" w:rsidRDefault="005C2DA5">
      <w:pPr>
        <w:pStyle w:val="DISPLAY-Normalize"/>
      </w:pPr>
      <w:r w:rsidRPr="00D81166">
        <w:t>ENTITY PRECEDENCE: 1                    ENTITY TYPE: Division</w:t>
      </w:r>
    </w:p>
    <w:p w14:paraId="5AF51C0F" w14:textId="77777777" w:rsidR="005C2DA5" w:rsidRPr="00D81166" w:rsidRDefault="005C2DA5">
      <w:pPr>
        <w:pStyle w:val="DISPLAY-Normalize"/>
      </w:pPr>
      <w:r w:rsidRPr="00D81166">
        <w:t>ENTITY PRECEDENCE: 2                    ENTITY TYPE: System</w:t>
      </w:r>
    </w:p>
    <w:p w14:paraId="0842504E" w14:textId="77777777" w:rsidR="005C2DA5" w:rsidRPr="00D81166" w:rsidRDefault="005C2DA5">
      <w:pPr>
        <w:pStyle w:val="LIST-Normalize"/>
      </w:pPr>
    </w:p>
    <w:p w14:paraId="730F868A" w14:textId="77777777" w:rsidR="005C2DA5" w:rsidRPr="00D81166" w:rsidRDefault="005C2DA5">
      <w:pPr>
        <w:pStyle w:val="HEADING-L4"/>
      </w:pPr>
      <w:bookmarkStart w:id="747" w:name="_Toc535912475"/>
      <w:r w:rsidRPr="00D81166">
        <w:lastRenderedPageBreak/>
        <w:t>ORB FORWARD SUPERVISOR [Option: ORB3 FORWARD SUPERVISOR]</w:t>
      </w:r>
      <w:bookmarkEnd w:id="747"/>
    </w:p>
    <w:p w14:paraId="35A963E7" w14:textId="77777777" w:rsidR="005C2DA5" w:rsidRPr="00D81166" w:rsidRDefault="005C2DA5">
      <w:pPr>
        <w:pStyle w:val="normalize"/>
      </w:pPr>
      <w:r w:rsidRPr="00D81166">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3E6A73DA" w14:textId="77777777" w:rsidR="005C2DA5" w:rsidRPr="00D81166" w:rsidRDefault="005C2DA5">
      <w:pPr>
        <w:pStyle w:val="DISPLAY-Normalize"/>
      </w:pPr>
      <w:r w:rsidRPr="00D81166">
        <w:t>ENTITY PRECEDENCE: 1                    ENTITY TYPE: Division</w:t>
      </w:r>
    </w:p>
    <w:p w14:paraId="14EB515B" w14:textId="77777777" w:rsidR="005C2DA5" w:rsidRPr="00D81166" w:rsidRDefault="005C2DA5">
      <w:pPr>
        <w:pStyle w:val="DISPLAY-Normalize"/>
      </w:pPr>
      <w:r w:rsidRPr="00D81166">
        <w:t>ENTITY PRECEDENCE: 2                    ENTITY TYPE: System</w:t>
      </w:r>
    </w:p>
    <w:p w14:paraId="229CDDC3" w14:textId="77777777" w:rsidR="005C2DA5" w:rsidRPr="00D81166" w:rsidRDefault="005C2DA5">
      <w:pPr>
        <w:pStyle w:val="HEADING-L4"/>
        <w:spacing w:before="360"/>
      </w:pPr>
      <w:bookmarkStart w:id="748" w:name="_Toc535912476"/>
      <w:r w:rsidRPr="00D81166">
        <w:t>ORB FORWARD SURROGATES [Option: ORB3 FORWARD SURROGATES]</w:t>
      </w:r>
      <w:bookmarkEnd w:id="748"/>
    </w:p>
    <w:p w14:paraId="76F4432D" w14:textId="77777777" w:rsidR="005C2DA5" w:rsidRPr="00D81166" w:rsidRDefault="005C2DA5">
      <w:pPr>
        <w:pStyle w:val="normalize"/>
      </w:pPr>
      <w:r w:rsidRPr="00D81166">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13C1FE2D" w14:textId="77777777" w:rsidR="005C2DA5" w:rsidRPr="00D81166" w:rsidRDefault="005C2DA5">
      <w:pPr>
        <w:pStyle w:val="DISPLAY-Normalize"/>
      </w:pPr>
      <w:r w:rsidRPr="00D81166">
        <w:t>ENTITY PRECEDENCE: 1                    ENTITY TYPE: Division</w:t>
      </w:r>
    </w:p>
    <w:p w14:paraId="1440BC52" w14:textId="77777777" w:rsidR="005C2DA5" w:rsidRPr="00D81166" w:rsidRDefault="005C2DA5">
      <w:pPr>
        <w:pStyle w:val="DISPLAY-Normalize"/>
        <w:rPr>
          <w:sz w:val="16"/>
          <w:szCs w:val="16"/>
        </w:rPr>
      </w:pPr>
      <w:r w:rsidRPr="00D81166">
        <w:t>ENTITY PRECEDENCE: 2                    ENTITY TYPE: System</w:t>
      </w:r>
    </w:p>
    <w:p w14:paraId="12856391" w14:textId="77777777" w:rsidR="005C2DA5" w:rsidRPr="00D81166" w:rsidRDefault="005C2DA5">
      <w:pPr>
        <w:pStyle w:val="HEADING-L4"/>
        <w:spacing w:before="360"/>
      </w:pPr>
      <w:bookmarkStart w:id="749" w:name="_Toc535912477"/>
      <w:r w:rsidRPr="00D81166">
        <w:t>ORB LAST QUEUE DATE [Option: No User Interaction]</w:t>
      </w:r>
      <w:bookmarkEnd w:id="749"/>
    </w:p>
    <w:p w14:paraId="224979FC" w14:textId="77777777" w:rsidR="005C2DA5" w:rsidRPr="00D81166" w:rsidRDefault="005C2DA5">
      <w:pPr>
        <w:pStyle w:val="normalize"/>
      </w:pPr>
      <w:r w:rsidRPr="00D81166">
        <w:t>This parameter indicates the last date/time the Driven-driven notifications were triggered.</w:t>
      </w:r>
    </w:p>
    <w:p w14:paraId="77D976E2" w14:textId="77777777" w:rsidR="005C2DA5" w:rsidRPr="00D81166" w:rsidRDefault="005C2DA5">
      <w:pPr>
        <w:pStyle w:val="DISPLAY-Normalize"/>
      </w:pPr>
      <w:r w:rsidRPr="00D81166">
        <w:t>ENTITY PRECEDENCE: 1                    ENTITY TYPE: System</w:t>
      </w:r>
    </w:p>
    <w:p w14:paraId="6CB2C119" w14:textId="77777777" w:rsidR="005C2DA5" w:rsidRPr="00D81166" w:rsidRDefault="005C2DA5">
      <w:pPr>
        <w:pStyle w:val="HEADING-L5"/>
        <w:spacing w:before="240"/>
      </w:pPr>
      <w:r w:rsidRPr="00D81166">
        <w:t>Customization Suggestion:</w:t>
      </w:r>
    </w:p>
    <w:p w14:paraId="20A6C5CF" w14:textId="77777777" w:rsidR="005C2DA5" w:rsidRPr="00D81166" w:rsidRDefault="005C2DA5">
      <w:pPr>
        <w:pStyle w:val="LIST-Normalize"/>
        <w:rPr>
          <w:b/>
          <w:bCs/>
        </w:rPr>
      </w:pPr>
      <w:r w:rsidRPr="00D81166">
        <w:t>•</w:t>
      </w:r>
      <w:r w:rsidRPr="00D81166">
        <w:tab/>
        <w:t>Do not modify this parameter unless you desire an unrelenting hail of expiring order alerts and riotous user behavior.</w:t>
      </w:r>
    </w:p>
    <w:p w14:paraId="38FF5511" w14:textId="77777777" w:rsidR="005C2DA5" w:rsidRPr="00D81166" w:rsidRDefault="005C2DA5">
      <w:pPr>
        <w:pStyle w:val="HEADING-L4"/>
      </w:pPr>
      <w:bookmarkStart w:id="750" w:name="_Toc535912478"/>
      <w:r w:rsidRPr="00D81166">
        <w:t>ORB OI EXPIRING – INPT [Option: ORB3 FLAG ORDERABLE ITEMS]</w:t>
      </w:r>
      <w:bookmarkEnd w:id="750"/>
    </w:p>
    <w:p w14:paraId="366F2FDD" w14:textId="77777777" w:rsidR="005C2DA5" w:rsidRPr="00D81166" w:rsidRDefault="005C2DA5">
      <w:pPr>
        <w:pStyle w:val="normalize"/>
      </w:pPr>
      <w:r w:rsidRPr="00D81166">
        <w:t>This parameter is used to trigger the FLAGGED OI EXPIRING - INPT notification/alert when a specific orderable item is ex</w:t>
      </w:r>
      <w:r w:rsidR="002C3C1B" w:rsidRPr="00D81166">
        <w:t>piring for an inpatient. For this</w:t>
      </w:r>
      <w:r w:rsidRPr="00D81166">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w:t>
      </w:r>
      <w:r w:rsidRPr="00D81166">
        <w:lastRenderedPageBreak/>
        <w:t>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628BFE16" w14:textId="77777777" w:rsidR="005C2DA5" w:rsidRPr="00D81166" w:rsidRDefault="005C2DA5">
      <w:pPr>
        <w:pStyle w:val="DISPLAY-Normalize"/>
      </w:pPr>
      <w:r w:rsidRPr="00D81166">
        <w:t>ENTITY PRECEDENCE: 1                    ENTITY TYPE: User</w:t>
      </w:r>
    </w:p>
    <w:p w14:paraId="2F9F72CD" w14:textId="77777777" w:rsidR="005C2DA5" w:rsidRPr="00D81166" w:rsidRDefault="005C2DA5">
      <w:pPr>
        <w:pStyle w:val="DISPLAY-Normalize"/>
      </w:pPr>
      <w:r w:rsidRPr="00D81166">
        <w:t>ENTITY PRECEDENCE: 2                    ENTITY TYPE: Team (OE/RR)</w:t>
      </w:r>
    </w:p>
    <w:p w14:paraId="1303F007" w14:textId="77777777" w:rsidR="005C2DA5" w:rsidRPr="00D81166" w:rsidRDefault="005C2DA5">
      <w:pPr>
        <w:pStyle w:val="DISPLAY-Normalize"/>
      </w:pPr>
      <w:r w:rsidRPr="00D81166">
        <w:t>ENTITY PRECEDENCE: 3                    ENTITY TYPE: Device</w:t>
      </w:r>
    </w:p>
    <w:p w14:paraId="191BEFF2" w14:textId="77777777" w:rsidR="005C2DA5" w:rsidRPr="00D81166" w:rsidRDefault="005C2DA5">
      <w:pPr>
        <w:pStyle w:val="HEADING-L5"/>
        <w:spacing w:before="240"/>
      </w:pPr>
      <w:r w:rsidRPr="00D81166">
        <w:t>Customization Suggestions:</w:t>
      </w:r>
    </w:p>
    <w:p w14:paraId="5FD0E19E" w14:textId="77777777" w:rsidR="005C2DA5" w:rsidRPr="00D81166" w:rsidRDefault="005C2DA5">
      <w:pPr>
        <w:pStyle w:val="LIST-Normalize"/>
      </w:pPr>
      <w:r w:rsidRPr="00D81166">
        <w:t>•</w:t>
      </w:r>
      <w:r w:rsidRPr="00D81166">
        <w:tab/>
        <w:t>Flag orderable items for restraints/protective devices that need to be renewed every 24 hours.</w:t>
      </w:r>
    </w:p>
    <w:p w14:paraId="6B6C47E8" w14:textId="77777777" w:rsidR="005C2DA5" w:rsidRPr="00D81166" w:rsidRDefault="005C2DA5">
      <w:pPr>
        <w:pStyle w:val="LIST-Normalize"/>
      </w:pPr>
      <w:r w:rsidRPr="00D81166">
        <w:t>•</w:t>
      </w:r>
      <w:r w:rsidRPr="00D81166">
        <w:tab/>
        <w:t>Flag orderable items of importance to JCAHO.</w:t>
      </w:r>
    </w:p>
    <w:p w14:paraId="340F837F" w14:textId="77777777" w:rsidR="005C2DA5" w:rsidRPr="00D81166" w:rsidRDefault="005C2DA5">
      <w:pPr>
        <w:pStyle w:val="LIST-Normalize"/>
      </w:pPr>
      <w:r w:rsidRPr="00D81166">
        <w:t>•</w:t>
      </w:r>
      <w:r w:rsidRPr="00D81166">
        <w:tab/>
        <w:t>Flag orderable items for telemetry orders.</w:t>
      </w:r>
    </w:p>
    <w:p w14:paraId="52346E7C" w14:textId="77777777" w:rsidR="005C2DA5" w:rsidRPr="00D81166" w:rsidRDefault="005C2DA5">
      <w:pPr>
        <w:pStyle w:val="LIST-Normalize"/>
      </w:pPr>
      <w:r w:rsidRPr="00D81166">
        <w:t>•</w:t>
      </w:r>
      <w:r w:rsidRPr="00D81166">
        <w:tab/>
        <w:t>Send an alert to a printer whenever a particular orderable item is ordered.</w:t>
      </w:r>
    </w:p>
    <w:p w14:paraId="407F7299" w14:textId="77777777" w:rsidR="005C2DA5" w:rsidRPr="00D81166" w:rsidRDefault="005C2DA5">
      <w:pPr>
        <w:pStyle w:val="HEADING-L4"/>
        <w:spacing w:before="300"/>
      </w:pPr>
      <w:r w:rsidRPr="00D81166">
        <w:br w:type="page"/>
      </w:r>
      <w:bookmarkStart w:id="751" w:name="_Toc535912479"/>
      <w:r w:rsidRPr="00D81166">
        <w:lastRenderedPageBreak/>
        <w:t>ORB OI EXPIRING – OUTPT [Option: ORB3 FLAG ORDERABLE ITEMS]</w:t>
      </w:r>
      <w:bookmarkEnd w:id="751"/>
    </w:p>
    <w:p w14:paraId="745C3278" w14:textId="77777777" w:rsidR="005C2DA5" w:rsidRPr="00D81166" w:rsidRDefault="005C2DA5">
      <w:pPr>
        <w:pStyle w:val="normalize"/>
      </w:pPr>
      <w:r w:rsidRPr="00D81166">
        <w:t xml:space="preserve">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0090C19" w14:textId="77777777" w:rsidR="005C2DA5" w:rsidRPr="00D81166" w:rsidRDefault="005C2DA5">
      <w:pPr>
        <w:pStyle w:val="DISPLAY-Normalize"/>
      </w:pPr>
      <w:r w:rsidRPr="00D81166">
        <w:t>ENTITY PRECEDENCE: 1                    ENTITY TYPE: User</w:t>
      </w:r>
    </w:p>
    <w:p w14:paraId="4621E124" w14:textId="77777777" w:rsidR="005C2DA5" w:rsidRPr="00D81166" w:rsidRDefault="005C2DA5">
      <w:pPr>
        <w:pStyle w:val="DISPLAY-Normalize"/>
      </w:pPr>
      <w:r w:rsidRPr="00D81166">
        <w:t>ENTITY PRECEDENCE: 2                    ENTITY TYPE: Team (OE/RR)</w:t>
      </w:r>
    </w:p>
    <w:p w14:paraId="1CC6F58D" w14:textId="77777777" w:rsidR="005C2DA5" w:rsidRPr="00D81166" w:rsidRDefault="005C2DA5">
      <w:pPr>
        <w:pStyle w:val="DISPLAY-Normalize"/>
      </w:pPr>
      <w:r w:rsidRPr="00D81166">
        <w:t>ENTITY PRECEDENCE: 3                    ENTITY TYPE: Device</w:t>
      </w:r>
    </w:p>
    <w:p w14:paraId="17C6E30A" w14:textId="77777777" w:rsidR="005C2DA5" w:rsidRPr="00D81166" w:rsidRDefault="005C2DA5">
      <w:pPr>
        <w:pStyle w:val="HEADING-L5"/>
        <w:spacing w:before="240"/>
      </w:pPr>
      <w:r w:rsidRPr="00D81166">
        <w:t>Customization Suggestions:</w:t>
      </w:r>
    </w:p>
    <w:p w14:paraId="4400AEAE" w14:textId="77777777" w:rsidR="005C2DA5" w:rsidRPr="00D81166" w:rsidRDefault="005C2DA5">
      <w:pPr>
        <w:pStyle w:val="LIST-Normalize"/>
      </w:pPr>
      <w:r w:rsidRPr="00D81166">
        <w:t>•</w:t>
      </w:r>
      <w:r w:rsidRPr="00D81166">
        <w:tab/>
        <w:t>Flag orderable items for HBHC orders.</w:t>
      </w:r>
    </w:p>
    <w:p w14:paraId="693A1DF4" w14:textId="77777777" w:rsidR="005C2DA5" w:rsidRPr="00D81166" w:rsidRDefault="005C2DA5">
      <w:pPr>
        <w:pStyle w:val="LIST-Normalize"/>
      </w:pPr>
      <w:r w:rsidRPr="00D81166">
        <w:t>•</w:t>
      </w:r>
      <w:r w:rsidRPr="00D81166">
        <w:tab/>
        <w:t>Flag orderable items of importance to JCAHO.</w:t>
      </w:r>
    </w:p>
    <w:p w14:paraId="759C0430" w14:textId="77777777" w:rsidR="005C2DA5" w:rsidRPr="00D81166" w:rsidRDefault="005C2DA5">
      <w:pPr>
        <w:pStyle w:val="LIST-Normalize"/>
      </w:pPr>
      <w:r w:rsidRPr="00D81166">
        <w:t>•</w:t>
      </w:r>
      <w:r w:rsidRPr="00D81166">
        <w:tab/>
        <w:t>Send an alert to a printer whenever a particular orderable item is ordered.</w:t>
      </w:r>
    </w:p>
    <w:p w14:paraId="7D598A83" w14:textId="77777777" w:rsidR="005C2DA5" w:rsidRPr="00D81166" w:rsidRDefault="005C2DA5">
      <w:pPr>
        <w:pStyle w:val="LIST-Normalize"/>
      </w:pPr>
    </w:p>
    <w:p w14:paraId="6F23C523" w14:textId="77777777" w:rsidR="005C2DA5" w:rsidRPr="00D81166" w:rsidRDefault="005C2DA5">
      <w:pPr>
        <w:pStyle w:val="HEADING-L4"/>
      </w:pPr>
      <w:r w:rsidRPr="00D81166">
        <w:br w:type="page"/>
      </w:r>
      <w:bookmarkStart w:id="752" w:name="_Toc535912480"/>
      <w:r w:rsidRPr="00D81166">
        <w:lastRenderedPageBreak/>
        <w:t>ORB OI ORDERED – INPT [Option: ORB3 FLAG ORDERABLE ITEMS]</w:t>
      </w:r>
      <w:bookmarkEnd w:id="752"/>
    </w:p>
    <w:p w14:paraId="4A4ED22A" w14:textId="77777777" w:rsidR="005C2DA5" w:rsidRPr="00D81166" w:rsidRDefault="005C2DA5">
      <w:pPr>
        <w:pStyle w:val="normalize"/>
      </w:pPr>
      <w:r w:rsidRPr="00D81166">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4CE1783D" w14:textId="77777777" w:rsidR="005C2DA5" w:rsidRPr="00D81166" w:rsidRDefault="005C2DA5">
      <w:pPr>
        <w:pStyle w:val="DISPLAY-Normalize"/>
      </w:pPr>
      <w:r w:rsidRPr="00D81166">
        <w:t>ENTITY PRECEDENCE: 1                    ENTITY TYPE: User</w:t>
      </w:r>
    </w:p>
    <w:p w14:paraId="00CE93FB" w14:textId="77777777" w:rsidR="005C2DA5" w:rsidRPr="00D81166" w:rsidRDefault="005C2DA5">
      <w:pPr>
        <w:pStyle w:val="DISPLAY-Normalize"/>
      </w:pPr>
      <w:r w:rsidRPr="00D81166">
        <w:t>ENTITY PRECEDENCE: 2                    ENTITY TYPE: Team (OE/RR)</w:t>
      </w:r>
    </w:p>
    <w:p w14:paraId="100FB32B" w14:textId="77777777" w:rsidR="005C2DA5" w:rsidRPr="00D81166" w:rsidRDefault="005C2DA5">
      <w:pPr>
        <w:pStyle w:val="DISPLAY-Normalize"/>
      </w:pPr>
      <w:r w:rsidRPr="00D81166">
        <w:t>ENTITY PRECEDENCE: 3                    ENTITY TYPE: Device</w:t>
      </w:r>
    </w:p>
    <w:p w14:paraId="455927D4" w14:textId="77777777" w:rsidR="005C2DA5" w:rsidRPr="00D81166" w:rsidRDefault="005C2DA5">
      <w:pPr>
        <w:pStyle w:val="HEADING-L5"/>
        <w:spacing w:before="240"/>
      </w:pPr>
      <w:r w:rsidRPr="00D81166">
        <w:t>Customization Suggestions:</w:t>
      </w:r>
    </w:p>
    <w:p w14:paraId="0859BFA1" w14:textId="77777777" w:rsidR="005C2DA5" w:rsidRPr="00D81166" w:rsidRDefault="005C2DA5">
      <w:pPr>
        <w:pStyle w:val="LIST-Normalize"/>
      </w:pPr>
      <w:r w:rsidRPr="00D81166">
        <w:t>•</w:t>
      </w:r>
      <w:r w:rsidRPr="00D81166">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761949EB" w14:textId="77777777" w:rsidR="005C2DA5" w:rsidRPr="00D81166" w:rsidRDefault="005C2DA5">
      <w:pPr>
        <w:pStyle w:val="LIST-Normalize"/>
      </w:pPr>
      <w:r w:rsidRPr="00D81166">
        <w:t>•</w:t>
      </w:r>
      <w:r w:rsidRPr="00D81166">
        <w:tab/>
        <w:t>Alert the chief of radiology whenever a particularly expensive imaging procedure is ordered.</w:t>
      </w:r>
    </w:p>
    <w:p w14:paraId="4335B2AF" w14:textId="77777777" w:rsidR="005C2DA5" w:rsidRPr="00D81166" w:rsidRDefault="005C2DA5">
      <w:pPr>
        <w:pStyle w:val="LIST-Normalize"/>
      </w:pPr>
      <w:r w:rsidRPr="00D81166">
        <w:t>•</w:t>
      </w:r>
      <w:r w:rsidRPr="00D81166">
        <w:tab/>
        <w:t>Alert a QA team whenever special lab tests are ordered.</w:t>
      </w:r>
    </w:p>
    <w:p w14:paraId="7E14B637" w14:textId="77777777" w:rsidR="005C2DA5" w:rsidRPr="00D81166" w:rsidRDefault="005C2DA5">
      <w:pPr>
        <w:pStyle w:val="LIST-Normalize"/>
      </w:pPr>
      <w:r w:rsidRPr="00D81166">
        <w:t>•</w:t>
      </w:r>
      <w:r w:rsidRPr="00D81166">
        <w:tab/>
        <w:t>Send an alert to a printer whenever a particular orderable item is ordered.</w:t>
      </w:r>
    </w:p>
    <w:p w14:paraId="7B9F6997" w14:textId="77777777" w:rsidR="005C2DA5" w:rsidRPr="00D81166" w:rsidRDefault="005C2DA5">
      <w:pPr>
        <w:pStyle w:val="LIST-Normalize"/>
      </w:pPr>
    </w:p>
    <w:p w14:paraId="2DA2D1BF" w14:textId="77777777" w:rsidR="005C2DA5" w:rsidRPr="00D81166" w:rsidRDefault="005C2DA5">
      <w:pPr>
        <w:pStyle w:val="HEADING-L4"/>
      </w:pPr>
      <w:r w:rsidRPr="00D81166">
        <w:br w:type="page"/>
      </w:r>
      <w:bookmarkStart w:id="753" w:name="_Toc535912481"/>
      <w:r w:rsidRPr="00D81166">
        <w:lastRenderedPageBreak/>
        <w:t>ORB OI ORDERED – OUTPT [Option: ORB3 FLAG ORDERABLE ITEMS]</w:t>
      </w:r>
      <w:bookmarkEnd w:id="753"/>
    </w:p>
    <w:p w14:paraId="5A556B05" w14:textId="77777777" w:rsidR="005C2DA5" w:rsidRPr="00D81166" w:rsidRDefault="005C2DA5">
      <w:pPr>
        <w:pStyle w:val="normalize"/>
      </w:pPr>
      <w:r w:rsidRPr="00D81166">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9F78878" w14:textId="77777777" w:rsidR="005C2DA5" w:rsidRPr="00D81166" w:rsidRDefault="005C2DA5">
      <w:pPr>
        <w:pStyle w:val="DISPLAY-Normalize"/>
      </w:pPr>
      <w:r w:rsidRPr="00D81166">
        <w:t>ENTITY PRECEDENCE: 1                    ENTITY TYPE: User</w:t>
      </w:r>
    </w:p>
    <w:p w14:paraId="483B1B6A" w14:textId="77777777" w:rsidR="005C2DA5" w:rsidRPr="00D81166" w:rsidRDefault="005C2DA5">
      <w:pPr>
        <w:pStyle w:val="DISPLAY-Normalize"/>
      </w:pPr>
      <w:r w:rsidRPr="00D81166">
        <w:t>ENTITY PRECEDENCE: 2                    ENTITY TYPE: Team (OE/RR)</w:t>
      </w:r>
    </w:p>
    <w:p w14:paraId="1E9797B6" w14:textId="77777777" w:rsidR="005C2DA5" w:rsidRPr="00D81166" w:rsidRDefault="005C2DA5">
      <w:pPr>
        <w:pStyle w:val="DISPLAY-Normalize"/>
      </w:pPr>
      <w:r w:rsidRPr="00D81166">
        <w:t>ENTITY PRECEDENCE: 3                    ENTITY TYPE: Device</w:t>
      </w:r>
    </w:p>
    <w:p w14:paraId="38A3F1AA" w14:textId="77777777" w:rsidR="005C2DA5" w:rsidRPr="00D81166" w:rsidRDefault="005C2DA5">
      <w:pPr>
        <w:pStyle w:val="HEADING-L5"/>
        <w:spacing w:before="240"/>
      </w:pPr>
      <w:r w:rsidRPr="00D81166">
        <w:t>Customization Suggestions:</w:t>
      </w:r>
    </w:p>
    <w:p w14:paraId="047AEAB7" w14:textId="77777777" w:rsidR="005C2DA5" w:rsidRPr="00D81166" w:rsidRDefault="005C2DA5">
      <w:pPr>
        <w:pStyle w:val="LIST-Normalize"/>
      </w:pPr>
      <w:r w:rsidRPr="00D81166">
        <w:t>•</w:t>
      </w:r>
      <w:r w:rsidRPr="00D81166">
        <w:tab/>
        <w:t>Alert a clinician whenever a particular orderable item is ordered for patients on his team.</w:t>
      </w:r>
    </w:p>
    <w:p w14:paraId="7A8B2DCB" w14:textId="77777777" w:rsidR="005C2DA5" w:rsidRPr="00D81166" w:rsidRDefault="005C2DA5">
      <w:pPr>
        <w:pStyle w:val="LIST-Normalize"/>
      </w:pPr>
      <w:r w:rsidRPr="00D81166">
        <w:t>•</w:t>
      </w:r>
      <w:r w:rsidRPr="00D81166">
        <w:tab/>
        <w:t>Send an alert to a printer whenever a particular orderable item is ordered.</w:t>
      </w:r>
    </w:p>
    <w:p w14:paraId="4868B13E" w14:textId="77777777" w:rsidR="005C2DA5" w:rsidRPr="00D81166" w:rsidRDefault="005C2DA5">
      <w:pPr>
        <w:pStyle w:val="Header"/>
        <w:numPr>
          <w:ilvl w:val="12"/>
          <w:numId w:val="0"/>
        </w:numPr>
        <w:tabs>
          <w:tab w:val="clear" w:pos="4320"/>
          <w:tab w:val="clear" w:pos="8640"/>
          <w:tab w:val="left" w:pos="1440"/>
          <w:tab w:val="left" w:pos="5400"/>
        </w:tabs>
      </w:pPr>
    </w:p>
    <w:p w14:paraId="736471F6" w14:textId="77777777" w:rsidR="005C2DA5" w:rsidRPr="00D81166" w:rsidRDefault="005C2DA5">
      <w:pPr>
        <w:pStyle w:val="HEADING-L4"/>
      </w:pPr>
      <w:r w:rsidRPr="00D81166">
        <w:rPr>
          <w:b w:val="0"/>
          <w:bCs/>
        </w:rPr>
        <w:br w:type="page"/>
      </w:r>
      <w:bookmarkStart w:id="754" w:name="_Toc535912482"/>
      <w:r w:rsidRPr="00D81166">
        <w:lastRenderedPageBreak/>
        <w:t>ORB OI RESULTS – INPT [Option: ORB3 FLAG ORDERABLE ITEMS]</w:t>
      </w:r>
      <w:bookmarkEnd w:id="754"/>
    </w:p>
    <w:p w14:paraId="6F74CD6B" w14:textId="77777777" w:rsidR="005C2DA5" w:rsidRPr="00D81166" w:rsidRDefault="005C2DA5">
      <w:pPr>
        <w:pStyle w:val="normalize"/>
      </w:pPr>
      <w:r w:rsidRPr="00D81166">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EF9872A" w14:textId="77777777" w:rsidR="005C2DA5" w:rsidRPr="00D81166" w:rsidRDefault="005C2DA5">
      <w:pPr>
        <w:pStyle w:val="DISPLAY-Normalize"/>
      </w:pPr>
      <w:r w:rsidRPr="00D81166">
        <w:t>ENTITY PRECEDENCE: 1                    ENTITY TYPE: User</w:t>
      </w:r>
    </w:p>
    <w:p w14:paraId="75C35BDA" w14:textId="77777777" w:rsidR="005C2DA5" w:rsidRPr="00D81166" w:rsidRDefault="005C2DA5">
      <w:pPr>
        <w:pStyle w:val="DISPLAY-Normalize"/>
      </w:pPr>
      <w:r w:rsidRPr="00D81166">
        <w:t>ENTITY PRECEDENCE: 2                    ENTITY TYPE: Team (OE/RR)</w:t>
      </w:r>
    </w:p>
    <w:p w14:paraId="62A7B54D" w14:textId="77777777" w:rsidR="005C2DA5" w:rsidRPr="00D81166" w:rsidRDefault="005C2DA5">
      <w:pPr>
        <w:pStyle w:val="DISPLAY-Normalize"/>
      </w:pPr>
      <w:r w:rsidRPr="00D81166">
        <w:t>ENTITY PRECEDENCE: 3                    ENTITY TYPE: Device</w:t>
      </w:r>
    </w:p>
    <w:p w14:paraId="56E33598" w14:textId="77777777" w:rsidR="005C2DA5" w:rsidRPr="00D81166" w:rsidRDefault="005C2DA5">
      <w:pPr>
        <w:pStyle w:val="HEADING-L5"/>
        <w:spacing w:before="240"/>
      </w:pPr>
      <w:r w:rsidRPr="00D81166">
        <w:t>Customization Suggestions:</w:t>
      </w:r>
    </w:p>
    <w:p w14:paraId="658BF443" w14:textId="77777777" w:rsidR="005C2DA5" w:rsidRPr="00D81166" w:rsidRDefault="005C2DA5">
      <w:pPr>
        <w:pStyle w:val="LIST-Normalize"/>
      </w:pPr>
      <w:r w:rsidRPr="00D81166">
        <w:t>•</w:t>
      </w:r>
      <w:r w:rsidRPr="00D81166">
        <w:tab/>
        <w:t>If an infection control officer wants to receive an alert any time a particular lab procedure is resulted, identify that user as the entity then select the procedure’s orderable item. (The orderable item must be linked with applicable order dialogs.)</w:t>
      </w:r>
    </w:p>
    <w:p w14:paraId="4526ABB2" w14:textId="77777777" w:rsidR="005C2DA5" w:rsidRPr="00D81166" w:rsidRDefault="005C2DA5">
      <w:pPr>
        <w:pStyle w:val="LIST-Normalize"/>
      </w:pPr>
      <w:r w:rsidRPr="00D81166">
        <w:t>•</w:t>
      </w:r>
      <w:r w:rsidRPr="00D81166">
        <w:tab/>
        <w:t>Send an alert to a file whenever a particular orderable item is resulted.</w:t>
      </w:r>
    </w:p>
    <w:p w14:paraId="7795A114" w14:textId="77777777" w:rsidR="005C2DA5" w:rsidRPr="00D81166" w:rsidRDefault="005C2DA5">
      <w:pPr>
        <w:pStyle w:val="HEADING-L4"/>
      </w:pPr>
      <w:r w:rsidRPr="00D81166">
        <w:rPr>
          <w:b w:val="0"/>
          <w:bCs/>
        </w:rPr>
        <w:br w:type="page"/>
      </w:r>
      <w:bookmarkStart w:id="755" w:name="_Toc535912483"/>
      <w:r w:rsidRPr="00D81166">
        <w:lastRenderedPageBreak/>
        <w:t>ORB OI RESULTS – OUTPT [Option: ORB3 FLAG ORDERABLE ITEMS]</w:t>
      </w:r>
      <w:bookmarkEnd w:id="755"/>
    </w:p>
    <w:p w14:paraId="42517F2A" w14:textId="77777777" w:rsidR="005C2DA5" w:rsidRPr="00D81166" w:rsidRDefault="005C2DA5">
      <w:pPr>
        <w:pStyle w:val="normalize"/>
      </w:pPr>
      <w:r w:rsidRPr="00D81166">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4B8854AF" w14:textId="77777777" w:rsidR="005C2DA5" w:rsidRPr="00D81166" w:rsidRDefault="005C2DA5">
      <w:pPr>
        <w:pStyle w:val="DISPLAY-Normalize"/>
      </w:pPr>
      <w:r w:rsidRPr="00D81166">
        <w:t>ENTITY PRECEDENCE: 1                    ENTITY TYPE: User</w:t>
      </w:r>
    </w:p>
    <w:p w14:paraId="4825A307" w14:textId="77777777" w:rsidR="005C2DA5" w:rsidRPr="00D81166" w:rsidRDefault="005C2DA5">
      <w:pPr>
        <w:pStyle w:val="DISPLAY-Normalize"/>
      </w:pPr>
      <w:r w:rsidRPr="00D81166">
        <w:t>ENTITY PRECEDENCE: 2                    ENTITY TYPE: Team (OE/RR)</w:t>
      </w:r>
    </w:p>
    <w:p w14:paraId="66EC1B22" w14:textId="77777777" w:rsidR="005C2DA5" w:rsidRPr="00D81166" w:rsidRDefault="005C2DA5">
      <w:pPr>
        <w:pStyle w:val="DISPLAY-Normalize"/>
      </w:pPr>
      <w:r w:rsidRPr="00D81166">
        <w:t>ENTITY PRECEDENCE: 3                    ENTITY TYPE: Device</w:t>
      </w:r>
    </w:p>
    <w:p w14:paraId="0AD9CE28" w14:textId="77777777" w:rsidR="005C2DA5" w:rsidRPr="00D81166" w:rsidRDefault="005C2DA5">
      <w:pPr>
        <w:pStyle w:val="HEADING-L5"/>
        <w:spacing w:before="240"/>
      </w:pPr>
      <w:r w:rsidRPr="00D81166">
        <w:t>Customization Suggestions:</w:t>
      </w:r>
    </w:p>
    <w:p w14:paraId="60C69019" w14:textId="77777777" w:rsidR="005C2DA5" w:rsidRPr="00D81166" w:rsidRDefault="005C2DA5">
      <w:pPr>
        <w:pStyle w:val="LIST-Normalize"/>
      </w:pPr>
      <w:r w:rsidRPr="00D81166">
        <w:t>•</w:t>
      </w:r>
      <w:r w:rsidRPr="00D81166">
        <w:tab/>
        <w:t>Alert a clinician whenever a particular orderable item is resulted for patients on his team.</w:t>
      </w:r>
    </w:p>
    <w:p w14:paraId="3C92F86F" w14:textId="77777777" w:rsidR="005C2DA5" w:rsidRPr="00D81166" w:rsidRDefault="005C2DA5">
      <w:pPr>
        <w:pStyle w:val="LIST-Normalize"/>
      </w:pPr>
      <w:r w:rsidRPr="00D81166">
        <w:t>•</w:t>
      </w:r>
      <w:r w:rsidRPr="00D81166">
        <w:tab/>
        <w:t>Send an alert to a file whenever a particular orderable item is resulted.</w:t>
      </w:r>
    </w:p>
    <w:p w14:paraId="6D517CA2" w14:textId="77777777" w:rsidR="005C2DA5" w:rsidRPr="00D81166" w:rsidRDefault="005C2DA5">
      <w:pPr>
        <w:pStyle w:val="HEADING-L4"/>
      </w:pPr>
      <w:r w:rsidRPr="00D81166">
        <w:rPr>
          <w:bCs/>
        </w:rPr>
        <w:br w:type="page"/>
      </w:r>
      <w:bookmarkStart w:id="756" w:name="_Toc535912484"/>
      <w:r w:rsidRPr="00D81166">
        <w:rPr>
          <w:bCs/>
        </w:rPr>
        <w:lastRenderedPageBreak/>
        <w:t>ORB PROCESSING FLAG</w:t>
      </w:r>
      <w:r w:rsidRPr="00D81166">
        <w:t xml:space="preserve"> [Option: ORB3 PROCESSING FLAG]</w:t>
      </w:r>
      <w:bookmarkEnd w:id="756"/>
    </w:p>
    <w:p w14:paraId="6A274989" w14:textId="77777777" w:rsidR="005C2DA5" w:rsidRPr="00D81166" w:rsidRDefault="005C2DA5">
      <w:pPr>
        <w:pStyle w:val="normalize"/>
      </w:pPr>
      <w:r w:rsidRPr="00D81166">
        <w:t xml:space="preserve">This parameter determines notification/alert recipients. It replaces the Notifications file Processing Flag field. Whereas the field contained the set of codes “D”isabled, “E”nabled, “M”andatory, and “N”avigation, the parameter contains “E”nabled, “D”isabled and “M”andatory.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03D0230"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3F8990C1" w14:textId="77777777" w:rsidR="005C2DA5" w:rsidRPr="00D81166" w:rsidRDefault="005C2DA5">
      <w:pPr>
        <w:pStyle w:val="DISPLAY-Normalize"/>
      </w:pPr>
      <w:r w:rsidRPr="00D81166">
        <w:t>ENTITY PRECEDENCE: 1                    ENTITY TYPE: User</w:t>
      </w:r>
    </w:p>
    <w:p w14:paraId="1B830120" w14:textId="77777777" w:rsidR="005C2DA5" w:rsidRPr="00D81166" w:rsidRDefault="005C2DA5">
      <w:pPr>
        <w:pStyle w:val="DISPLAY-Normalize"/>
      </w:pPr>
      <w:r w:rsidRPr="00D81166">
        <w:t>ENTITY PRECEDENCE: 2                    ENTITY TYPE: Team (OE/RR)</w:t>
      </w:r>
    </w:p>
    <w:p w14:paraId="0BCEF5A8" w14:textId="77777777" w:rsidR="005C2DA5" w:rsidRPr="00D81166" w:rsidRDefault="005C2DA5">
      <w:pPr>
        <w:pStyle w:val="DISPLAY-Normalize"/>
      </w:pPr>
      <w:r w:rsidRPr="00D81166">
        <w:t>ENTITY PRECEDENCE: 3                    ENTITY TYPE: Service</w:t>
      </w:r>
    </w:p>
    <w:p w14:paraId="1DB2D705" w14:textId="77777777" w:rsidR="005C2DA5" w:rsidRPr="00D81166" w:rsidRDefault="005C2DA5">
      <w:pPr>
        <w:pStyle w:val="DISPLAY-Normalize"/>
      </w:pPr>
      <w:r w:rsidRPr="00D81166">
        <w:t>ENTITY PRECEDENCE: 4                    ENTITY TYPE: Location</w:t>
      </w:r>
    </w:p>
    <w:p w14:paraId="70EF9C00" w14:textId="77777777" w:rsidR="005C2DA5" w:rsidRPr="00D81166" w:rsidRDefault="005C2DA5">
      <w:pPr>
        <w:pStyle w:val="DISPLAY-Normalize"/>
      </w:pPr>
      <w:r w:rsidRPr="00D81166">
        <w:t>ENTITY PRECEDENCE: 5                    ENTITY TYPE: Division</w:t>
      </w:r>
    </w:p>
    <w:p w14:paraId="3340AD41" w14:textId="77777777" w:rsidR="005C2DA5" w:rsidRPr="00D81166" w:rsidRDefault="005C2DA5">
      <w:pPr>
        <w:pStyle w:val="DISPLAY-Normalize"/>
      </w:pPr>
      <w:r w:rsidRPr="00D81166">
        <w:t>ENTITY PRECEDENCE: 6                    ENTITY TYPE: System</w:t>
      </w:r>
    </w:p>
    <w:p w14:paraId="534356D3" w14:textId="77777777" w:rsidR="005C2DA5" w:rsidRPr="00D81166" w:rsidRDefault="005C2DA5">
      <w:pPr>
        <w:pStyle w:val="HEADING-L5"/>
        <w:spacing w:before="240"/>
      </w:pPr>
      <w:r w:rsidRPr="00D81166">
        <w:t>Customization Suggestions:</w:t>
      </w:r>
    </w:p>
    <w:p w14:paraId="5966D00A" w14:textId="77777777" w:rsidR="005C2DA5" w:rsidRPr="00D81166" w:rsidRDefault="005C2DA5">
      <w:pPr>
        <w:pStyle w:val="LIST-Normalize"/>
      </w:pPr>
      <w:r w:rsidRPr="00D81166">
        <w:t>•</w:t>
      </w:r>
      <w:r w:rsidRPr="00D81166">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58480558" w14:textId="77777777" w:rsidR="005C2DA5" w:rsidRPr="00D81166" w:rsidRDefault="005C2DA5">
      <w:pPr>
        <w:pStyle w:val="LIST-Normalize"/>
      </w:pPr>
      <w:r w:rsidRPr="00D81166">
        <w:t>•</w:t>
      </w:r>
      <w:r w:rsidRPr="00D81166">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5E01E885" w14:textId="77777777" w:rsidR="005C2DA5" w:rsidRPr="00D81166" w:rsidRDefault="005C2DA5">
      <w:pPr>
        <w:pStyle w:val="Header"/>
        <w:numPr>
          <w:ilvl w:val="12"/>
          <w:numId w:val="0"/>
        </w:numPr>
        <w:tabs>
          <w:tab w:val="clear" w:pos="4320"/>
          <w:tab w:val="clear" w:pos="8640"/>
          <w:tab w:val="left" w:pos="1440"/>
          <w:tab w:val="left" w:pos="5400"/>
        </w:tabs>
      </w:pPr>
    </w:p>
    <w:p w14:paraId="0A421135" w14:textId="77777777" w:rsidR="005C2DA5" w:rsidRPr="00D81166" w:rsidRDefault="005C2DA5">
      <w:pPr>
        <w:pStyle w:val="HEADING-L4"/>
      </w:pPr>
      <w:r w:rsidRPr="00D81166">
        <w:rPr>
          <w:b w:val="0"/>
          <w:bCs/>
        </w:rPr>
        <w:br w:type="page"/>
      </w:r>
      <w:bookmarkStart w:id="757" w:name="_Toc535912485"/>
      <w:r w:rsidRPr="00D81166">
        <w:lastRenderedPageBreak/>
        <w:t>ORB PROVIDER RECIPIENTS [Option: ORB3 PROVIDER RECIPIENTS]</w:t>
      </w:r>
      <w:bookmarkEnd w:id="757"/>
    </w:p>
    <w:p w14:paraId="239ADE65" w14:textId="77777777" w:rsidR="005C2DA5" w:rsidRPr="00D81166" w:rsidRDefault="005C2DA5">
      <w:pPr>
        <w:pStyle w:val="normalize"/>
      </w:pPr>
      <w:r w:rsidRPr="00D81166">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7528EC1" w14:textId="77777777" w:rsidR="005C2DA5" w:rsidRPr="00D81166" w:rsidRDefault="005C2DA5">
      <w:pPr>
        <w:pStyle w:val="LIST-Normalize"/>
        <w:ind w:left="3240" w:hanging="2880"/>
      </w:pPr>
      <w:r w:rsidRPr="00D81166">
        <w:rPr>
          <w:b/>
          <w:bCs/>
        </w:rPr>
        <w:t>P</w:t>
      </w:r>
      <w:r w:rsidRPr="00D81166">
        <w:t xml:space="preserve"> (Primary Provider): </w:t>
      </w:r>
      <w:r w:rsidRPr="00D81166">
        <w:tab/>
        <w:t>deliver notification to the patient's (inpatient) Primary Provider.</w:t>
      </w:r>
    </w:p>
    <w:p w14:paraId="053B2F39" w14:textId="77777777" w:rsidR="005C2DA5" w:rsidRPr="00D81166" w:rsidRDefault="005C2DA5">
      <w:pPr>
        <w:pStyle w:val="LIST-Normalize"/>
        <w:ind w:left="3240" w:hanging="2880"/>
      </w:pPr>
      <w:r w:rsidRPr="00D81166">
        <w:rPr>
          <w:b/>
          <w:bCs/>
        </w:rPr>
        <w:t xml:space="preserve">A </w:t>
      </w:r>
      <w:r w:rsidRPr="00D81166">
        <w:t xml:space="preserve">(Attending Physician): </w:t>
      </w:r>
      <w:r w:rsidRPr="00D81166">
        <w:tab/>
        <w:t>deliver notification to the patient's Attending Physician.</w:t>
      </w:r>
    </w:p>
    <w:p w14:paraId="4A8F5E85" w14:textId="77777777" w:rsidR="005C2DA5" w:rsidRPr="00D81166" w:rsidRDefault="005C2DA5">
      <w:pPr>
        <w:pStyle w:val="LIST-Normalize"/>
        <w:ind w:left="3240" w:hanging="2880"/>
      </w:pPr>
      <w:r w:rsidRPr="00D81166">
        <w:rPr>
          <w:b/>
          <w:bCs/>
        </w:rPr>
        <w:t>T</w:t>
      </w:r>
      <w:r w:rsidRPr="00D81166">
        <w:t xml:space="preserve"> (Patient Care Teams): </w:t>
      </w:r>
      <w:r w:rsidRPr="00D81166">
        <w:tab/>
        <w:t xml:space="preserve">deliver notification to the patient's OE/RR Teams (personal patient and team lists are evaluated for potential recipients) and to devices on an OE/RR team. </w:t>
      </w:r>
    </w:p>
    <w:p w14:paraId="7929F2B9" w14:textId="77777777" w:rsidR="005C2DA5" w:rsidRPr="00D81166" w:rsidRDefault="005C2DA5">
      <w:pPr>
        <w:pStyle w:val="LIST-Normalize"/>
        <w:ind w:left="3240" w:hanging="2880"/>
      </w:pPr>
      <w:r w:rsidRPr="00D81166">
        <w:rPr>
          <w:b/>
          <w:bCs/>
        </w:rPr>
        <w:t>O</w:t>
      </w:r>
      <w:r w:rsidRPr="00D81166">
        <w:t xml:space="preserve"> (Ordering Provider): </w:t>
      </w:r>
      <w:r w:rsidRPr="00D81166">
        <w:tab/>
        <w:t xml:space="preserve">deliver notification to the provider who placed/requested the order (if the notification is order-based.) </w:t>
      </w:r>
    </w:p>
    <w:p w14:paraId="59519E50" w14:textId="77777777" w:rsidR="005C2DA5" w:rsidRPr="00D81166" w:rsidRDefault="005C2DA5">
      <w:pPr>
        <w:pStyle w:val="LIST-Normalize"/>
        <w:ind w:left="3240" w:hanging="2880"/>
      </w:pPr>
      <w:r w:rsidRPr="00D81166">
        <w:rPr>
          <w:b/>
          <w:bCs/>
        </w:rPr>
        <w:t>M</w:t>
      </w:r>
      <w:r w:rsidRPr="00D81166">
        <w:t xml:space="preserve"> (PCMM Team): </w:t>
      </w:r>
      <w:r w:rsidRPr="00D81166">
        <w:tab/>
        <w:t>deliver notification to the users/providers linked to the patient via PCMM Team Position assignments.</w:t>
      </w:r>
    </w:p>
    <w:p w14:paraId="2B334DB0" w14:textId="77777777" w:rsidR="005C2DA5" w:rsidRPr="00D81166" w:rsidRDefault="005C2DA5">
      <w:pPr>
        <w:pStyle w:val="LIST-Normalize"/>
        <w:ind w:left="3240" w:hanging="2880"/>
      </w:pPr>
      <w:r w:rsidRPr="00D81166">
        <w:rPr>
          <w:b/>
          <w:bCs/>
        </w:rPr>
        <w:t>E</w:t>
      </w:r>
      <w:r w:rsidRPr="00D81166">
        <w:t xml:space="preserve"> (Entering User): </w:t>
      </w:r>
      <w:r w:rsidRPr="00D81166">
        <w:tab/>
        <w:t>deliver notification to the user/provider who entered the order’s most recent activity.</w:t>
      </w:r>
    </w:p>
    <w:p w14:paraId="6A381E9E" w14:textId="77777777" w:rsidR="005C2DA5" w:rsidRPr="00D81166" w:rsidRDefault="005C2DA5">
      <w:pPr>
        <w:pStyle w:val="LIST-Normalize"/>
        <w:ind w:left="3240" w:hanging="2880"/>
      </w:pPr>
      <w:r w:rsidRPr="00D81166">
        <w:rPr>
          <w:b/>
          <w:bCs/>
        </w:rPr>
        <w:t>R</w:t>
      </w:r>
      <w:r w:rsidRPr="00D81166">
        <w:t xml:space="preserve"> (PCMM PCP): </w:t>
      </w:r>
      <w:r w:rsidRPr="00D81166">
        <w:tab/>
        <w:t>deliver notification to the patient’s PCMM Primary Care Practitioner (PCP).</w:t>
      </w:r>
    </w:p>
    <w:p w14:paraId="05FB90C2" w14:textId="77777777" w:rsidR="005C2DA5" w:rsidRPr="00D81166" w:rsidRDefault="005C2DA5">
      <w:pPr>
        <w:pStyle w:val="LIST-Normalize"/>
        <w:ind w:left="3240" w:hanging="2880"/>
      </w:pPr>
      <w:r w:rsidRPr="00D81166">
        <w:rPr>
          <w:b/>
          <w:bCs/>
        </w:rPr>
        <w:t>S</w:t>
      </w:r>
      <w:r w:rsidRPr="00D81166">
        <w:t xml:space="preserve"> (PCMM Assoc Prov.): </w:t>
      </w:r>
      <w:r w:rsidR="00C729A0" w:rsidRPr="00D81166">
        <w:tab/>
      </w:r>
      <w:r w:rsidRPr="00D81166">
        <w:t>deliver notification to the patient’s PCMM Associate Provider.</w:t>
      </w:r>
    </w:p>
    <w:p w14:paraId="1EED1189" w14:textId="77777777" w:rsidR="00A44677" w:rsidRPr="00D81166" w:rsidRDefault="00A44677">
      <w:pPr>
        <w:pStyle w:val="LIST-Normalize"/>
        <w:ind w:left="3240" w:hanging="2880"/>
      </w:pPr>
    </w:p>
    <w:p w14:paraId="07C66AF2" w14:textId="77777777" w:rsidR="00A44677" w:rsidRPr="00D81166" w:rsidRDefault="00A44677" w:rsidP="00A44677">
      <w:pPr>
        <w:pStyle w:val="LIST-Normalize"/>
        <w:ind w:left="3240" w:hanging="2880"/>
      </w:pPr>
      <w:r w:rsidRPr="00D81166">
        <w:rPr>
          <w:b/>
        </w:rPr>
        <w:t>C</w:t>
      </w:r>
      <w:r w:rsidRPr="00D81166">
        <w:t xml:space="preserve"> (PCMM Mental Health</w:t>
      </w:r>
    </w:p>
    <w:p w14:paraId="620185E7" w14:textId="77777777" w:rsidR="00A44677" w:rsidRPr="00D81166" w:rsidRDefault="00A44677" w:rsidP="00A44677">
      <w:pPr>
        <w:pStyle w:val="LIST-Normalize"/>
        <w:ind w:left="3240" w:hanging="2880"/>
      </w:pPr>
      <w:r w:rsidRPr="00D81166">
        <w:t xml:space="preserve"> Treatment Coordinator): </w:t>
      </w:r>
      <w:r w:rsidRPr="00D81166">
        <w:tab/>
        <w:t>deliver notification to the patient's PCMM Mental Health Treatment Coordinator.</w:t>
      </w:r>
    </w:p>
    <w:p w14:paraId="6F7ACD66"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e providers, physicians, and teams must be set up properly and accurately for correct recipient determination.</w:t>
      </w:r>
    </w:p>
    <w:p w14:paraId="5526C421" w14:textId="77777777" w:rsidR="005C2DA5" w:rsidRPr="00D81166" w:rsidRDefault="005C2DA5">
      <w:pPr>
        <w:pStyle w:val="DISPLAY-Normalize"/>
      </w:pPr>
      <w:r w:rsidRPr="00D81166">
        <w:t>ENTITY PRECEDENCE: 1                    ENTITY TYPE: Division</w:t>
      </w:r>
    </w:p>
    <w:p w14:paraId="4B3F0C6A" w14:textId="77777777" w:rsidR="005C2DA5" w:rsidRPr="00D81166" w:rsidRDefault="005C2DA5">
      <w:pPr>
        <w:pStyle w:val="DISPLAY-Normalize"/>
      </w:pPr>
      <w:r w:rsidRPr="00D81166">
        <w:t>ENTITY PRECEDENCE: 2                    ENTITY TYPE: System</w:t>
      </w:r>
    </w:p>
    <w:p w14:paraId="4CCC23F6" w14:textId="77777777" w:rsidR="005C2DA5" w:rsidRPr="00D81166" w:rsidRDefault="005C2DA5">
      <w:pPr>
        <w:pStyle w:val="normalize"/>
        <w:rPr>
          <w:i/>
          <w:iCs/>
        </w:rPr>
      </w:pPr>
      <w:r w:rsidRPr="00D81166">
        <w:br w:type="page"/>
      </w:r>
      <w:r w:rsidRPr="00D81166">
        <w:rPr>
          <w:i/>
          <w:iCs/>
        </w:rPr>
        <w:lastRenderedPageBreak/>
        <w:t>ORB PROVIDER RECIPIENTS, cont’d</w:t>
      </w:r>
    </w:p>
    <w:p w14:paraId="4E8C6BF5" w14:textId="77777777" w:rsidR="005C2DA5" w:rsidRPr="00D81166" w:rsidRDefault="005C2DA5">
      <w:pPr>
        <w:pStyle w:val="HEADING-L5"/>
        <w:spacing w:before="240"/>
      </w:pPr>
      <w:r w:rsidRPr="00D81166">
        <w:t>Customization Suggestion:</w:t>
      </w:r>
    </w:p>
    <w:p w14:paraId="7C167CCD" w14:textId="77777777" w:rsidR="0039162C" w:rsidRPr="00D81166" w:rsidRDefault="005C2DA5">
      <w:pPr>
        <w:pStyle w:val="LIST-Normalize"/>
      </w:pPr>
      <w:r w:rsidRPr="00D81166">
        <w:t>•</w:t>
      </w:r>
      <w:r w:rsidRPr="00D81166">
        <w:tab/>
        <w:t xml:space="preserve">Create teams for inpatient nurses and/or clerks to receive an alert when new orders are placed on patients in their ward. When creating the team, set up an autolink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05BECCC5" w14:textId="77777777" w:rsidR="005C2DA5" w:rsidRPr="00D81166" w:rsidRDefault="005C2DA5" w:rsidP="0039162C">
      <w:pPr>
        <w:pStyle w:val="LIST-Normalize"/>
        <w:ind w:firstLine="0"/>
      </w:pPr>
      <w:r w:rsidRPr="00D81166">
        <w:t>Next, use the parameter ORB PROCESSING FLAG to set the value for the New Order notification to “Disabled” for your System or Division. (Disabling the notification for the System/Division will prevent most teams, personal lists and users from receiving the alert.</w:t>
      </w:r>
    </w:p>
    <w:p w14:paraId="03C264A2" w14:textId="77777777" w:rsidR="005C2DA5" w:rsidRPr="00D81166" w:rsidRDefault="005C2DA5">
      <w:pPr>
        <w:pStyle w:val="LIST-Normalize"/>
        <w:ind w:firstLine="0"/>
        <w:rPr>
          <w:sz w:val="16"/>
          <w:szCs w:val="16"/>
        </w:rPr>
      </w:pPr>
      <w:r w:rsidRPr="00D81166">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539B3DC4" w14:textId="77777777" w:rsidR="005C2DA5" w:rsidRPr="00D81166" w:rsidRDefault="005C2DA5">
      <w:pPr>
        <w:pStyle w:val="Header"/>
        <w:numPr>
          <w:ilvl w:val="12"/>
          <w:numId w:val="0"/>
        </w:numPr>
        <w:tabs>
          <w:tab w:val="clear" w:pos="4320"/>
          <w:tab w:val="clear" w:pos="8640"/>
          <w:tab w:val="left" w:pos="1440"/>
          <w:tab w:val="left" w:pos="5400"/>
        </w:tabs>
      </w:pPr>
    </w:p>
    <w:p w14:paraId="059D7AC6" w14:textId="77777777" w:rsidR="005C2DA5" w:rsidRPr="00D81166" w:rsidRDefault="005C2DA5">
      <w:pPr>
        <w:pStyle w:val="HEADING-L4"/>
      </w:pPr>
      <w:r w:rsidRPr="00D81166">
        <w:rPr>
          <w:b w:val="0"/>
          <w:bCs/>
        </w:rPr>
        <w:br w:type="page"/>
      </w:r>
      <w:bookmarkStart w:id="758" w:name="_Toc535912486"/>
      <w:r w:rsidRPr="00D81166">
        <w:lastRenderedPageBreak/>
        <w:t>ORB SORT METHOD [Option: ORB3 SORT METHOD]</w:t>
      </w:r>
      <w:bookmarkEnd w:id="758"/>
    </w:p>
    <w:p w14:paraId="057BA6FF" w14:textId="77777777" w:rsidR="005C2DA5" w:rsidRPr="00D81166" w:rsidRDefault="005C2DA5">
      <w:pPr>
        <w:pStyle w:val="normalize"/>
      </w:pPr>
      <w:r w:rsidRPr="00D81166">
        <w:t>This parameter determines how notifications are sorted in the GUI display. Possibilities include:</w:t>
      </w:r>
    </w:p>
    <w:p w14:paraId="73C2266D" w14:textId="77777777" w:rsidR="005C2DA5" w:rsidRPr="00D81166" w:rsidRDefault="005C2DA5">
      <w:pPr>
        <w:pStyle w:val="LIST-Normalize"/>
        <w:tabs>
          <w:tab w:val="left" w:pos="1440"/>
        </w:tabs>
        <w:ind w:left="3240" w:hanging="2880"/>
      </w:pPr>
      <w:r w:rsidRPr="00D81166">
        <w:rPr>
          <w:b/>
          <w:bCs/>
        </w:rPr>
        <w:t>P</w:t>
      </w:r>
      <w:r w:rsidRPr="00D81166">
        <w:t>:</w:t>
      </w:r>
      <w:r w:rsidRPr="00D81166">
        <w:tab/>
        <w:t>Patient:</w:t>
      </w:r>
      <w:r w:rsidRPr="00D81166">
        <w:tab/>
        <w:t>sort by patient name.</w:t>
      </w:r>
    </w:p>
    <w:p w14:paraId="7A4920BA" w14:textId="77777777" w:rsidR="005C2DA5" w:rsidRPr="00D81166" w:rsidRDefault="005C2DA5">
      <w:pPr>
        <w:pStyle w:val="LIST-Normalize"/>
        <w:tabs>
          <w:tab w:val="left" w:pos="1440"/>
        </w:tabs>
        <w:ind w:left="3240" w:hanging="2880"/>
      </w:pPr>
      <w:r w:rsidRPr="00D81166">
        <w:rPr>
          <w:b/>
          <w:bCs/>
        </w:rPr>
        <w:t>T</w:t>
      </w:r>
      <w:r w:rsidRPr="00D81166">
        <w:t>:</w:t>
      </w:r>
      <w:r w:rsidRPr="00D81166">
        <w:tab/>
        <w:t>Type:</w:t>
      </w:r>
      <w:r w:rsidRPr="00D81166">
        <w:tab/>
        <w:t>sort by notification type (Name field in file 100.9.)</w:t>
      </w:r>
    </w:p>
    <w:p w14:paraId="62796698" w14:textId="77777777" w:rsidR="005C2DA5" w:rsidRPr="00D81166" w:rsidRDefault="005C2DA5">
      <w:pPr>
        <w:pStyle w:val="LIST-Normalize"/>
        <w:tabs>
          <w:tab w:val="left" w:pos="1440"/>
        </w:tabs>
        <w:ind w:left="3240" w:hanging="2880"/>
      </w:pPr>
      <w:r w:rsidRPr="00D81166">
        <w:rPr>
          <w:b/>
          <w:bCs/>
        </w:rPr>
        <w:t>U</w:t>
      </w:r>
      <w:r w:rsidRPr="00D81166">
        <w:t>:</w:t>
      </w:r>
      <w:r w:rsidRPr="00D81166">
        <w:tab/>
        <w:t>Urgency:</w:t>
      </w:r>
      <w:r w:rsidRPr="00D81166">
        <w:tab/>
        <w:t>sort by notification’s value in the ORB URGENCY parameter.</w:t>
      </w:r>
    </w:p>
    <w:p w14:paraId="6661CC21" w14:textId="77777777" w:rsidR="005C2DA5" w:rsidRPr="00D81166" w:rsidRDefault="005C2DA5">
      <w:pPr>
        <w:pStyle w:val="normalize"/>
      </w:pPr>
      <w:r w:rsidRPr="00D81166">
        <w:t>Within these sort methods notifications are presented in reverse chronological order.</w:t>
      </w:r>
    </w:p>
    <w:p w14:paraId="50E0F1F1" w14:textId="77777777" w:rsidR="005C2DA5" w:rsidRPr="00D81166" w:rsidRDefault="005C2DA5">
      <w:pPr>
        <w:pStyle w:val="DISPLAY-Normalize"/>
      </w:pPr>
      <w:r w:rsidRPr="00D81166">
        <w:t>ENTITY PRECEDENCE: 1                    ENTITY TYPE: User</w:t>
      </w:r>
    </w:p>
    <w:p w14:paraId="60AE903A" w14:textId="77777777" w:rsidR="005C2DA5" w:rsidRPr="00D81166" w:rsidRDefault="005C2DA5">
      <w:pPr>
        <w:pStyle w:val="DISPLAY-Normalize"/>
      </w:pPr>
      <w:r w:rsidRPr="00D81166">
        <w:t>ENTITY PRECEDENCE: 2                    ENTITY TYPE: Division</w:t>
      </w:r>
    </w:p>
    <w:p w14:paraId="23DFED92" w14:textId="77777777" w:rsidR="005C2DA5" w:rsidRPr="00D81166" w:rsidRDefault="005C2DA5">
      <w:pPr>
        <w:pStyle w:val="DISPLAY-Normalize"/>
      </w:pPr>
      <w:r w:rsidRPr="00D81166">
        <w:t>ENTITY PRECEDENCE: 3                    ENTITY TYPE: System</w:t>
      </w:r>
    </w:p>
    <w:p w14:paraId="60A9AE1D" w14:textId="77777777" w:rsidR="005C2DA5" w:rsidRPr="00D81166" w:rsidRDefault="005C2DA5">
      <w:pPr>
        <w:pStyle w:val="HEADING-L4"/>
        <w:spacing w:before="360"/>
      </w:pPr>
      <w:bookmarkStart w:id="759" w:name="_Toc535912487"/>
      <w:r w:rsidRPr="00D81166">
        <w:t>ORB SYSTEM ENABLE/DISABLE [Option: ORB3 SYSTEM ENABLE/DISABLE]</w:t>
      </w:r>
      <w:bookmarkEnd w:id="759"/>
    </w:p>
    <w:p w14:paraId="68897197" w14:textId="77777777" w:rsidR="005C2DA5" w:rsidRPr="00D81166" w:rsidRDefault="005C2DA5">
      <w:pPr>
        <w:pStyle w:val="normalize"/>
      </w:pPr>
      <w:r w:rsidRPr="00D81166">
        <w:t xml:space="preserve">This parameter determines if any CPRS Notification processing will occur. In effect, it enables or disables all notification processing. </w:t>
      </w:r>
    </w:p>
    <w:p w14:paraId="7BD78CA3" w14:textId="77777777" w:rsidR="005C2DA5" w:rsidRPr="00D81166" w:rsidRDefault="005C2DA5">
      <w:pPr>
        <w:pStyle w:val="DISPLAY-Normalize"/>
      </w:pPr>
      <w:r w:rsidRPr="00D81166">
        <w:t>ENTITY PRECEDENCE: 1                    ENTITY TYPE: Division</w:t>
      </w:r>
    </w:p>
    <w:p w14:paraId="173B40CE" w14:textId="77777777" w:rsidR="005C2DA5" w:rsidRPr="00D81166" w:rsidRDefault="005C2DA5">
      <w:pPr>
        <w:pStyle w:val="DISPLAY-Normalize"/>
      </w:pPr>
      <w:r w:rsidRPr="00D81166">
        <w:t>ENTITY PRECEDENCE: 2                    ENTITY TYPE: System</w:t>
      </w:r>
    </w:p>
    <w:p w14:paraId="5731CE6A" w14:textId="77777777" w:rsidR="005C2DA5" w:rsidRPr="00D81166" w:rsidRDefault="005C2DA5">
      <w:pPr>
        <w:pStyle w:val="NOTE-normalize"/>
        <w:spacing w:before="240"/>
      </w:pPr>
      <w:r w:rsidRPr="00D81166">
        <w:rPr>
          <w:sz w:val="32"/>
        </w:rPr>
        <w:sym w:font="Wingdings" w:char="F046"/>
      </w:r>
      <w:r w:rsidRPr="00D81166">
        <w:rPr>
          <w:sz w:val="32"/>
        </w:rPr>
        <w:t xml:space="preserve"> </w:t>
      </w:r>
      <w:r w:rsidRPr="00D81166">
        <w:t>NOTE:</w:t>
      </w:r>
      <w:r w:rsidRPr="00D81166">
        <w:tab/>
        <w:t>This parameter disables all types of notifications. Additional functionality exists in the CPRS Expert System to inactivate specific rule-based notifications.</w:t>
      </w:r>
    </w:p>
    <w:p w14:paraId="2CC89F76" w14:textId="77777777" w:rsidR="005C2DA5" w:rsidRPr="00D81166" w:rsidRDefault="005C2DA5">
      <w:pPr>
        <w:pStyle w:val="HEADING-L4"/>
      </w:pPr>
      <w:r w:rsidRPr="00D81166">
        <w:br w:type="page"/>
      </w:r>
      <w:bookmarkStart w:id="760" w:name="_Toc535912488"/>
      <w:r w:rsidRPr="00D81166">
        <w:lastRenderedPageBreak/>
        <w:t>ORB URGENCY [Option: ORB3 URGENCY]</w:t>
      </w:r>
      <w:bookmarkEnd w:id="760"/>
    </w:p>
    <w:p w14:paraId="279A3B60" w14:textId="77777777" w:rsidR="005C2DA5" w:rsidRPr="00D81166" w:rsidRDefault="005C2DA5">
      <w:pPr>
        <w:pStyle w:val="normalize"/>
      </w:pPr>
      <w:r w:rsidRPr="00D81166">
        <w:t>The ORB URGENCY parameter is used in the GUI display. If an entity’s ORB SORT METHOD parameter value is set to “Urgency,” notifications displayed in the GUI are sorted by their value in this parameter. Possible values include:</w:t>
      </w:r>
    </w:p>
    <w:p w14:paraId="62E48C9E" w14:textId="77777777" w:rsidR="005C2DA5" w:rsidRPr="00D81166" w:rsidRDefault="005C2DA5">
      <w:pPr>
        <w:pStyle w:val="LIST-Normalize"/>
        <w:tabs>
          <w:tab w:val="left" w:pos="1440"/>
        </w:tabs>
        <w:ind w:left="3240" w:hanging="2880"/>
      </w:pPr>
      <w:r w:rsidRPr="00D81166">
        <w:rPr>
          <w:b/>
          <w:bCs/>
        </w:rPr>
        <w:t>1</w:t>
      </w:r>
      <w:r w:rsidRPr="00D81166">
        <w:t>:</w:t>
      </w:r>
      <w:r w:rsidRPr="00D81166">
        <w:tab/>
        <w:t>High:</w:t>
      </w:r>
      <w:r w:rsidRPr="00D81166">
        <w:tab/>
        <w:t>display these notifications at the top of the GUI alert list.</w:t>
      </w:r>
    </w:p>
    <w:p w14:paraId="74F372D2" w14:textId="77777777" w:rsidR="005C2DA5" w:rsidRPr="00D81166" w:rsidRDefault="005C2DA5">
      <w:pPr>
        <w:pStyle w:val="LIST-Normalize"/>
        <w:tabs>
          <w:tab w:val="left" w:pos="1440"/>
        </w:tabs>
        <w:ind w:left="3240" w:hanging="2880"/>
      </w:pPr>
      <w:r w:rsidRPr="00D81166">
        <w:rPr>
          <w:b/>
          <w:bCs/>
        </w:rPr>
        <w:t>2</w:t>
      </w:r>
      <w:r w:rsidRPr="00D81166">
        <w:t>:</w:t>
      </w:r>
      <w:r w:rsidRPr="00D81166">
        <w:tab/>
        <w:t>Moderate:</w:t>
      </w:r>
      <w:r w:rsidRPr="00D81166">
        <w:tab/>
        <w:t>display these notifications in the middle of the GUI alert list.</w:t>
      </w:r>
    </w:p>
    <w:p w14:paraId="3A88D1EF" w14:textId="77777777" w:rsidR="005C2DA5" w:rsidRPr="00D81166" w:rsidRDefault="005C2DA5">
      <w:pPr>
        <w:pStyle w:val="LIST-Normalize"/>
        <w:tabs>
          <w:tab w:val="left" w:pos="1440"/>
        </w:tabs>
        <w:ind w:left="3240" w:hanging="2880"/>
      </w:pPr>
      <w:r w:rsidRPr="00D81166">
        <w:rPr>
          <w:b/>
          <w:bCs/>
        </w:rPr>
        <w:t>3</w:t>
      </w:r>
      <w:r w:rsidRPr="00D81166">
        <w:t>:</w:t>
      </w:r>
      <w:r w:rsidRPr="00D81166">
        <w:tab/>
        <w:t>Low:</w:t>
      </w:r>
      <w:r w:rsidRPr="00D81166">
        <w:tab/>
        <w:t>display these notifications at the bottom of the GUI alert list.</w:t>
      </w:r>
    </w:p>
    <w:p w14:paraId="2DEA8A2D" w14:textId="77777777" w:rsidR="005C2DA5" w:rsidRPr="00D81166" w:rsidRDefault="005C2DA5">
      <w:pPr>
        <w:pStyle w:val="LIST-Normalize"/>
      </w:pPr>
    </w:p>
    <w:p w14:paraId="19C3BDB6" w14:textId="77777777" w:rsidR="005C2DA5" w:rsidRPr="00D81166" w:rsidRDefault="005C2DA5">
      <w:pPr>
        <w:pStyle w:val="DISPLAY-Normalize"/>
      </w:pPr>
      <w:r w:rsidRPr="00D81166">
        <w:t>ENTITY PRECEDENCE: 1                    ENTITY TYPE: User</w:t>
      </w:r>
    </w:p>
    <w:p w14:paraId="0551AF09" w14:textId="77777777" w:rsidR="005C2DA5" w:rsidRPr="00D81166" w:rsidRDefault="005C2DA5">
      <w:pPr>
        <w:pStyle w:val="DISPLAY-Normalize"/>
      </w:pPr>
      <w:r w:rsidRPr="00D81166">
        <w:t>ENTITY PRECEDENCE: 2                    ENTITY TYPE: Service</w:t>
      </w:r>
    </w:p>
    <w:p w14:paraId="29B49D6D" w14:textId="77777777" w:rsidR="005C2DA5" w:rsidRPr="00D81166" w:rsidRDefault="005C2DA5">
      <w:pPr>
        <w:pStyle w:val="DISPLAY-Normalize"/>
      </w:pPr>
      <w:r w:rsidRPr="00D81166">
        <w:t>ENTITY PRECEDENCE: 3                    ENTITY TYPE: Division</w:t>
      </w:r>
    </w:p>
    <w:p w14:paraId="11081812" w14:textId="77777777" w:rsidR="005C2DA5" w:rsidRPr="00D81166" w:rsidRDefault="005C2DA5">
      <w:pPr>
        <w:pStyle w:val="DISPLAY-Normalize"/>
      </w:pPr>
      <w:r w:rsidRPr="00D81166">
        <w:t>ENTITY PRECEDENCE: 4                    ENTITY TYPE: System</w:t>
      </w:r>
    </w:p>
    <w:p w14:paraId="7E902A3A" w14:textId="77777777" w:rsidR="005C2DA5" w:rsidRPr="00D81166" w:rsidRDefault="005C2DA5">
      <w:pPr>
        <w:pStyle w:val="Header"/>
        <w:numPr>
          <w:ilvl w:val="12"/>
          <w:numId w:val="0"/>
        </w:numPr>
        <w:tabs>
          <w:tab w:val="clear" w:pos="4320"/>
        </w:tabs>
        <w:rPr>
          <w:b/>
          <w:bCs/>
        </w:rPr>
      </w:pPr>
    </w:p>
    <w:p w14:paraId="7BB0DC0B" w14:textId="77777777" w:rsidR="005C2DA5" w:rsidRPr="00D81166" w:rsidRDefault="005C2DA5">
      <w:pPr>
        <w:pStyle w:val="HEADING-L4"/>
        <w:spacing w:before="360"/>
      </w:pPr>
      <w:bookmarkStart w:id="761" w:name="_Toc535912489"/>
      <w:r w:rsidRPr="00D81166">
        <w:t>ORBC CONVERSION [Option: No User Interaction]</w:t>
      </w:r>
      <w:bookmarkEnd w:id="761"/>
    </w:p>
    <w:p w14:paraId="4AF67E44" w14:textId="77777777" w:rsidR="005C2DA5" w:rsidRPr="00D81166" w:rsidRDefault="005C2DA5">
      <w:pPr>
        <w:pStyle w:val="normalize"/>
      </w:pPr>
      <w:r w:rsidRPr="00D81166">
        <w:t>This parameter indicates whether or not the notification conversion from OE/RR 2.5 has occurred. It prevents overwriting of existing parameter values if CPRS must be installed multiple times.</w:t>
      </w:r>
    </w:p>
    <w:p w14:paraId="6D56E2AC" w14:textId="77777777" w:rsidR="005C2DA5" w:rsidRPr="00D81166" w:rsidRDefault="005C2DA5">
      <w:pPr>
        <w:pStyle w:val="DISPLAY-Normalize"/>
      </w:pPr>
      <w:r w:rsidRPr="00D81166">
        <w:t>ENTITY PRECEDENCE: 1                    ENTITY TYPE: System</w:t>
      </w:r>
    </w:p>
    <w:p w14:paraId="3942D6DF" w14:textId="77777777" w:rsidR="005C2DA5" w:rsidRPr="00D81166" w:rsidRDefault="005C2DA5">
      <w:pPr>
        <w:pStyle w:val="NOTE-normalize"/>
        <w:spacing w:before="240"/>
      </w:pPr>
      <w:r w:rsidRPr="00D81166">
        <w:rPr>
          <w:sz w:val="32"/>
        </w:rPr>
        <w:sym w:font="Wingdings" w:char="F046"/>
      </w:r>
      <w:r w:rsidRPr="00D81166">
        <w:rPr>
          <w:sz w:val="32"/>
        </w:rPr>
        <w:t xml:space="preserve"> </w:t>
      </w:r>
      <w:r w:rsidRPr="00D81166">
        <w:t>NOTE:</w:t>
      </w:r>
      <w:r w:rsidRPr="00D81166">
        <w:tab/>
        <w:t>Do not modify this parameter – unless, of course, you desire a maelstrom of user discontent.</w:t>
      </w:r>
    </w:p>
    <w:p w14:paraId="543A028D" w14:textId="77777777" w:rsidR="00C44574" w:rsidRPr="00CF3FA6" w:rsidRDefault="00C44574" w:rsidP="000A2294">
      <w:pPr>
        <w:pStyle w:val="HEADING-L4"/>
        <w:keepLines/>
        <w:spacing w:before="360"/>
      </w:pPr>
      <w:bookmarkStart w:id="762" w:name="ORDER_URGENCY_ASAP"/>
      <w:bookmarkEnd w:id="762"/>
      <w:r w:rsidRPr="00CF3FA6">
        <w:lastRenderedPageBreak/>
        <w:t>ORDER URGENCY ASAP ALTERNATIVE</w:t>
      </w:r>
      <w:r w:rsidR="007027A8" w:rsidRPr="00CF3FA6">
        <w:fldChar w:fldCharType="begin"/>
      </w:r>
      <w:r w:rsidR="007027A8" w:rsidRPr="00CF3FA6">
        <w:instrText xml:space="preserve"> XE "ORDER URGENCY ASAP ALTERNATIVE" </w:instrText>
      </w:r>
      <w:r w:rsidR="007027A8" w:rsidRPr="00CF3FA6">
        <w:fldChar w:fldCharType="end"/>
      </w:r>
      <w:r w:rsidRPr="00CF3FA6">
        <w:t xml:space="preserve"> [Option: No User Interaction]</w:t>
      </w:r>
    </w:p>
    <w:p w14:paraId="5080B762" w14:textId="77777777" w:rsidR="00E6173A" w:rsidRPr="00CF3FA6" w:rsidRDefault="00C44574" w:rsidP="000A2294">
      <w:pPr>
        <w:pStyle w:val="normalize"/>
        <w:keepNext/>
        <w:keepLines/>
      </w:pPr>
      <w:r w:rsidRPr="00CF3FA6">
        <w:t xml:space="preserve">This parameter sets the </w:t>
      </w:r>
      <w:r w:rsidR="00C03F85" w:rsidRPr="00CF3FA6">
        <w:t xml:space="preserve">Pharmacy </w:t>
      </w:r>
      <w:r w:rsidRPr="00CF3FA6">
        <w:t xml:space="preserve">order urgency replacement for “ASAP” </w:t>
      </w:r>
      <w:r w:rsidR="00891911" w:rsidRPr="00CF3FA6">
        <w:t>i</w:t>
      </w:r>
      <w:r w:rsidRPr="00CF3FA6">
        <w:t xml:space="preserve">f a site </w:t>
      </w:r>
      <w:r w:rsidR="0052220B" w:rsidRPr="00CF3FA6">
        <w:t xml:space="preserve">does not use </w:t>
      </w:r>
      <w:r w:rsidR="00891911" w:rsidRPr="00CF3FA6">
        <w:t xml:space="preserve">the exact </w:t>
      </w:r>
      <w:r w:rsidRPr="00CF3FA6">
        <w:t xml:space="preserve">order urgency name </w:t>
      </w:r>
      <w:r w:rsidR="00891911" w:rsidRPr="00CF3FA6">
        <w:t xml:space="preserve">“ASAP” </w:t>
      </w:r>
      <w:r w:rsidR="000A2294" w:rsidRPr="00CF3FA6">
        <w:t>in</w:t>
      </w:r>
      <w:r w:rsidR="0052220B" w:rsidRPr="00CF3FA6">
        <w:t xml:space="preserve"> </w:t>
      </w:r>
      <w:r w:rsidRPr="00CF3FA6">
        <w:t>the Order Urgency file (#101.42). This parameter is delivered blank</w:t>
      </w:r>
      <w:r w:rsidR="001B0D29" w:rsidRPr="00CF3FA6">
        <w:t xml:space="preserve">; </w:t>
      </w:r>
      <w:r w:rsidR="005C66A2" w:rsidRPr="00CF3FA6">
        <w:t>i</w:t>
      </w:r>
      <w:r w:rsidRPr="00CF3FA6">
        <w:t>f the instal</w:t>
      </w:r>
      <w:r w:rsidR="000A2294" w:rsidRPr="00CF3FA6">
        <w:t>lation software does not detect the order</w:t>
      </w:r>
      <w:r w:rsidRPr="00CF3FA6">
        <w:t xml:space="preserve"> urgency “ASAP</w:t>
      </w:r>
      <w:r w:rsidR="005C66A2" w:rsidRPr="00CF3FA6">
        <w:t xml:space="preserve">” </w:t>
      </w:r>
      <w:r w:rsidR="000A2294" w:rsidRPr="00CF3FA6">
        <w:t xml:space="preserve">in the Order Urgency file, </w:t>
      </w:r>
      <w:r w:rsidR="005C66A2" w:rsidRPr="00CF3FA6">
        <w:t xml:space="preserve">then </w:t>
      </w:r>
      <w:r w:rsidRPr="00CF3FA6">
        <w:t>the installer is ask</w:t>
      </w:r>
      <w:r w:rsidR="00166EB9" w:rsidRPr="00CF3FA6">
        <w:t>ed to designate an alternative from existing entries in the file</w:t>
      </w:r>
      <w:r w:rsidR="0052220B" w:rsidRPr="00CF3FA6">
        <w:t>.</w:t>
      </w:r>
    </w:p>
    <w:p w14:paraId="75081479" w14:textId="77777777" w:rsidR="00C44574" w:rsidRPr="00CF3FA6" w:rsidRDefault="00C44574" w:rsidP="000A2294">
      <w:pPr>
        <w:pStyle w:val="normalize"/>
        <w:keepNext/>
        <w:keepLines/>
      </w:pPr>
      <w:r w:rsidRPr="00CF3FA6">
        <w:t xml:space="preserve">If </w:t>
      </w:r>
      <w:r w:rsidR="00E6173A" w:rsidRPr="00CF3FA6">
        <w:t>a site decides to make any modification to the order urgency entry “ASAP” after installation of patch OR*3.0*435,</w:t>
      </w:r>
      <w:r w:rsidR="0052220B" w:rsidRPr="00CF3FA6">
        <w:t xml:space="preserve"> then</w:t>
      </w:r>
      <w:r w:rsidR="00E6173A" w:rsidRPr="00CF3FA6">
        <w:t xml:space="preserve"> </w:t>
      </w:r>
      <w:r w:rsidRPr="00CF3FA6">
        <w:t xml:space="preserve">this parameter </w:t>
      </w:r>
      <w:r w:rsidR="00E6173A" w:rsidRPr="00CF3FA6">
        <w:t>must</w:t>
      </w:r>
      <w:r w:rsidRPr="00CF3FA6">
        <w:t xml:space="preserve"> be edited </w:t>
      </w:r>
      <w:r w:rsidR="00E6173A" w:rsidRPr="00CF3FA6">
        <w:t>to specify the replacement for “ASAP</w:t>
      </w:r>
      <w:r w:rsidR="0052220B" w:rsidRPr="00CF3FA6">
        <w:t>.</w:t>
      </w:r>
      <w:r w:rsidR="00E6173A" w:rsidRPr="00CF3FA6">
        <w:t xml:space="preserve">” </w:t>
      </w:r>
      <w:r w:rsidR="0052220B" w:rsidRPr="00CF3FA6">
        <w:t>Using</w:t>
      </w:r>
      <w:r w:rsidRPr="00CF3FA6">
        <w:t xml:space="preserve"> </w:t>
      </w:r>
      <w:r w:rsidR="00E6173A" w:rsidRPr="00CF3FA6">
        <w:t xml:space="preserve">the </w:t>
      </w:r>
      <w:hyperlink w:anchor="PARAMETER_TOOLS" w:history="1">
        <w:r w:rsidR="0064261B" w:rsidRPr="00CF3FA6">
          <w:rPr>
            <w:rStyle w:val="Hyperlink"/>
          </w:rPr>
          <w:t>General Parameter Tools</w:t>
        </w:r>
      </w:hyperlink>
      <w:r w:rsidR="00E6173A" w:rsidRPr="00CF3FA6">
        <w:t xml:space="preserve"> [XPAR MENU TOOLS]</w:t>
      </w:r>
      <w:r w:rsidR="0052220B" w:rsidRPr="00CF3FA6">
        <w:t xml:space="preserve"> menu, select the</w:t>
      </w:r>
      <w:r w:rsidR="00E6173A" w:rsidRPr="00CF3FA6">
        <w:t xml:space="preserve"> Edit Parameter Values [</w:t>
      </w:r>
      <w:r w:rsidRPr="00CF3FA6">
        <w:t>XPAR</w:t>
      </w:r>
      <w:r w:rsidR="00E6173A" w:rsidRPr="00CF3FA6">
        <w:t xml:space="preserve"> EDIT PARAMETER] option</w:t>
      </w:r>
      <w:r w:rsidR="002E6B79" w:rsidRPr="00CF3FA6">
        <w:t>, and then modify</w:t>
      </w:r>
      <w:r w:rsidR="0052220B" w:rsidRPr="00CF3FA6">
        <w:t xml:space="preserve"> </w:t>
      </w:r>
      <w:r w:rsidR="00E6173A" w:rsidRPr="00CF3FA6">
        <w:t>the</w:t>
      </w:r>
      <w:r w:rsidR="0052220B" w:rsidRPr="00CF3FA6">
        <w:t xml:space="preserve"> ORDER URGENCY ASAP ALTERNATIVE</w:t>
      </w:r>
      <w:r w:rsidRPr="00CF3FA6">
        <w:t xml:space="preserve"> </w:t>
      </w:r>
      <w:r w:rsidR="0052220B" w:rsidRPr="00CF3FA6">
        <w:t>parameter t</w:t>
      </w:r>
      <w:r w:rsidR="00166EB9" w:rsidRPr="00CF3FA6">
        <w:t>o use an alternative to “ASAP” from entries present in the</w:t>
      </w:r>
      <w:r w:rsidR="0052220B" w:rsidRPr="00CF3FA6">
        <w:t xml:space="preserve"> Order Urgency file.</w:t>
      </w:r>
    </w:p>
    <w:p w14:paraId="5206590C" w14:textId="77777777" w:rsidR="00C44574" w:rsidRPr="00CF3FA6" w:rsidRDefault="00C44574" w:rsidP="000A2294">
      <w:pPr>
        <w:keepNext/>
        <w:keepLines/>
        <w:spacing w:after="0" w:line="240" w:lineRule="auto"/>
        <w:rPr>
          <w:rFonts w:eastAsia="Times New Roman"/>
          <w:sz w:val="24"/>
          <w:szCs w:val="24"/>
        </w:rPr>
      </w:pPr>
      <w:r w:rsidRPr="00CF3FA6">
        <w:rPr>
          <w:rFonts w:ascii="Courier New" w:eastAsia="Times New Roman" w:hAnsi="Courier New" w:cs="Courier New"/>
          <w:color w:val="000000"/>
          <w:sz w:val="18"/>
          <w:szCs w:val="18"/>
        </w:rPr>
        <w:t> </w:t>
      </w:r>
    </w:p>
    <w:p w14:paraId="5892FB32" w14:textId="77777777" w:rsidR="00C44574" w:rsidRPr="00CF3FA6" w:rsidRDefault="00C44574" w:rsidP="000A2294">
      <w:pPr>
        <w:pStyle w:val="DISPLAY-Normalize"/>
        <w:keepNext/>
        <w:keepLines/>
      </w:pPr>
      <w:r w:rsidRPr="00CF3FA6">
        <w:t xml:space="preserve">ENTITY PRECEDENCE: 1 ENTITY TYPE: System </w:t>
      </w:r>
    </w:p>
    <w:p w14:paraId="19BBA534" w14:textId="77777777" w:rsidR="00C44574" w:rsidRPr="00CF3FA6" w:rsidRDefault="00C44574" w:rsidP="000A2294">
      <w:pPr>
        <w:keepNext/>
        <w:keepLines/>
        <w:spacing w:after="0" w:line="240" w:lineRule="auto"/>
        <w:rPr>
          <w:rFonts w:eastAsia="Times New Roman"/>
          <w:sz w:val="24"/>
          <w:szCs w:val="24"/>
        </w:rPr>
      </w:pPr>
      <w:r w:rsidRPr="00CF3FA6">
        <w:rPr>
          <w:rFonts w:ascii="Courier New" w:eastAsia="Times New Roman" w:hAnsi="Courier New" w:cs="Courier New"/>
          <w:color w:val="000000"/>
          <w:sz w:val="18"/>
          <w:szCs w:val="18"/>
        </w:rPr>
        <w:t> </w:t>
      </w:r>
    </w:p>
    <w:p w14:paraId="4EBD6EEB"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5454FB98" w14:textId="77777777" w:rsidR="005C2DA5" w:rsidRPr="00D81166" w:rsidRDefault="005C2DA5">
      <w:pPr>
        <w:pStyle w:val="HEADING-L3"/>
      </w:pPr>
      <w:bookmarkStart w:id="763" w:name="_Toc506863819"/>
      <w:bookmarkStart w:id="764" w:name="_Toc506865589"/>
      <w:r w:rsidRPr="00D81166">
        <w:br w:type="page"/>
      </w:r>
      <w:bookmarkStart w:id="765" w:name="_Toc535912490"/>
      <w:bookmarkStart w:id="766" w:name="_Toc19626960"/>
      <w:r w:rsidRPr="00D81166">
        <w:lastRenderedPageBreak/>
        <w:t>Option –&gt; Parameter Mapping</w:t>
      </w:r>
      <w:bookmarkEnd w:id="763"/>
      <w:bookmarkEnd w:id="764"/>
      <w:bookmarkEnd w:id="765"/>
      <w:bookmarkEnd w:id="766"/>
    </w:p>
    <w:p w14:paraId="5B44E855" w14:textId="77777777" w:rsidR="005C2DA5" w:rsidRPr="00D81166" w:rsidRDefault="005C2DA5">
      <w:pPr>
        <w:pStyle w:val="table-notifications"/>
      </w:pPr>
      <w:r w:rsidRPr="00D81166">
        <w:t>Option</w:t>
      </w:r>
      <w:r w:rsidRPr="00D81166">
        <w:tab/>
        <w:t>Parameter</w:t>
      </w:r>
    </w:p>
    <w:p w14:paraId="7D91F737"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63C60039"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3E0385AA"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82BA75F"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2DC0AE7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3F20BF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7C1921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280E5F43"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A695E30"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474F30E7"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4413E31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49FC972B"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767"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7A4018F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080AE5D2"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768" w:name="OR_3_220_provider_recipients"/>
      <w:bookmarkEnd w:id="768"/>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251F695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1198726"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0B629466"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5FE3CD7E"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414F3CB4"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7D8AEBE"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6EB47155"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1B6CC091"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62449BA"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292D3040"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45A0CC42"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767"/>
    <w:p w14:paraId="44C8E4F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6A05455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674180A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56F272E5"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E2E934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4BD6088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6D12F4AB"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0B41301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5EDED8D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630AA6F"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34073C5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14A3A60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6525707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6858BD8D"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2F6CC422"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7AAD142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 ..</w:t>
      </w:r>
      <w:r w:rsidRPr="00D81166">
        <w:tab/>
        <w:t>Parameter</w:t>
      </w:r>
      <w:r w:rsidRPr="00D81166">
        <w:tab/>
      </w:r>
      <w:r w:rsidRPr="00D81166">
        <w:tab/>
      </w:r>
      <w:r w:rsidRPr="00D81166">
        <w:tab/>
      </w:r>
      <w:r w:rsidRPr="00D81166">
        <w:tab/>
      </w:r>
    </w:p>
    <w:p w14:paraId="5CEA36A4"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203F06C6"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2CF3A190"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1989DD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5909A01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6150852D" w14:textId="77777777" w:rsidR="005C2DA5" w:rsidRPr="00D81166" w:rsidRDefault="005C2DA5" w:rsidP="00325635">
      <w:pPr>
        <w:pStyle w:val="CPRSH1"/>
      </w:pPr>
      <w:bookmarkStart w:id="769" w:name="_Toc535912491"/>
      <w:bookmarkStart w:id="770" w:name="_Toc19626961"/>
      <w:bookmarkStart w:id="771" w:name="_Toc420898629"/>
      <w:r w:rsidRPr="00D81166">
        <w:lastRenderedPageBreak/>
        <w:t>Appendix D: Exported (Default) Values for Notification Parameters</w:t>
      </w:r>
      <w:bookmarkEnd w:id="769"/>
      <w:bookmarkEnd w:id="770"/>
    </w:p>
    <w:p w14:paraId="6911E6DD" w14:textId="77777777" w:rsidR="005C2DA5" w:rsidRPr="00D81166" w:rsidRDefault="005C2DA5">
      <w:pPr>
        <w:pStyle w:val="HEADING-L3"/>
      </w:pPr>
      <w:bookmarkStart w:id="772" w:name="_Toc535912492"/>
      <w:bookmarkStart w:id="773" w:name="_Toc19626962"/>
      <w:r w:rsidRPr="00D81166">
        <w:t>Introduction</w:t>
      </w:r>
      <w:bookmarkEnd w:id="772"/>
      <w:bookmarkEnd w:id="773"/>
    </w:p>
    <w:p w14:paraId="6ED28C1E" w14:textId="77777777" w:rsidR="005C2DA5" w:rsidRPr="00D81166" w:rsidRDefault="005C2DA5">
      <w:pPr>
        <w:pStyle w:val="normalize"/>
      </w:pPr>
      <w:r w:rsidRPr="00D81166">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1E5640F4" w14:textId="77777777" w:rsidR="005C2DA5" w:rsidRPr="00D81166" w:rsidRDefault="005C2DA5">
      <w:pPr>
        <w:pStyle w:val="HEADING-L3"/>
      </w:pPr>
      <w:bookmarkStart w:id="774" w:name="_Toc535912493"/>
      <w:bookmarkStart w:id="775" w:name="_Toc19626963"/>
      <w:r w:rsidRPr="00D81166">
        <w:t>Overview</w:t>
      </w:r>
      <w:bookmarkEnd w:id="774"/>
      <w:bookmarkEnd w:id="775"/>
    </w:p>
    <w:p w14:paraId="6E069366" w14:textId="77777777" w:rsidR="005C2DA5" w:rsidRPr="00D81166" w:rsidRDefault="005C2DA5">
      <w:pPr>
        <w:pStyle w:val="normalize"/>
      </w:pPr>
      <w:r w:rsidRPr="00D81166">
        <w:t xml:space="preserve">The </w:t>
      </w:r>
      <w:r w:rsidRPr="00D81166">
        <w:rPr>
          <w:b/>
          <w:bCs/>
        </w:rPr>
        <w:t>ORB ARCHIVE PERIOD</w:t>
      </w:r>
      <w:r w:rsidRPr="00D81166">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D51AA31" w14:textId="77777777" w:rsidR="005C2DA5" w:rsidRPr="00D81166" w:rsidRDefault="005C2DA5">
      <w:pPr>
        <w:pStyle w:val="normalize"/>
      </w:pPr>
      <w:r w:rsidRPr="00D81166">
        <w:t xml:space="preserve">The </w:t>
      </w:r>
      <w:r w:rsidRPr="00D81166">
        <w:rPr>
          <w:b/>
          <w:bCs/>
        </w:rPr>
        <w:t>ORB DELETE MECHANISM</w:t>
      </w:r>
      <w:r w:rsidRPr="00D81166">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10FAD047" w14:textId="77777777" w:rsidR="005C2DA5" w:rsidRPr="00D81166" w:rsidRDefault="005C2DA5">
      <w:pPr>
        <w:pStyle w:val="normalize"/>
      </w:pPr>
      <w:r w:rsidRPr="00D81166">
        <w:t xml:space="preserve">The </w:t>
      </w:r>
      <w:r w:rsidRPr="00D81166">
        <w:rPr>
          <w:b/>
          <w:bCs/>
        </w:rPr>
        <w:t xml:space="preserve">ORB ERASE ALL </w:t>
      </w:r>
      <w:r w:rsidRPr="00D81166">
        <w:t>parameter is used to indicate if a user will have access to an option that allows the user to delete alerts. A value of “Yes” indicates that the user can delete all of the user’s alerts. This parameter will become available with Patch OR*3*85.</w:t>
      </w:r>
    </w:p>
    <w:p w14:paraId="0114E94C" w14:textId="77777777" w:rsidR="005C2DA5" w:rsidRPr="00D81166" w:rsidRDefault="005C2DA5">
      <w:pPr>
        <w:pStyle w:val="normalize"/>
      </w:pPr>
      <w:r w:rsidRPr="00D81166">
        <w:t xml:space="preserve">The </w:t>
      </w:r>
      <w:r w:rsidRPr="00D81166">
        <w:rPr>
          <w:b/>
          <w:bCs/>
        </w:rPr>
        <w:t>ORB FLAGGED ORDERS BULLETIN</w:t>
      </w:r>
      <w:r w:rsidRPr="00D81166">
        <w:t xml:space="preserve"> parameter is used to determine if a bulletin should be sent when an order is flagged. The exported default value is “No,” the bulletin will not be sent.</w:t>
      </w:r>
    </w:p>
    <w:p w14:paraId="1A46B040" w14:textId="77777777" w:rsidR="005C2DA5" w:rsidRPr="00D81166" w:rsidRDefault="005C2DA5">
      <w:pPr>
        <w:pStyle w:val="normalize"/>
      </w:pPr>
      <w:r w:rsidRPr="00D81166">
        <w:t xml:space="preserve">The </w:t>
      </w:r>
      <w:r w:rsidRPr="00D81166">
        <w:rPr>
          <w:b/>
          <w:bCs/>
        </w:rPr>
        <w:t>ORB FORWARD SUPERVISOR</w:t>
      </w:r>
      <w:r w:rsidRPr="00D81166">
        <w:t xml:space="preserve"> parameter indicates how many days to hold an unprocessed alert before forwarding it to the user’s service/section supervisor. The exported value for all notifications is “0” days, indicating the related alerts will never be forwarded.</w:t>
      </w:r>
    </w:p>
    <w:p w14:paraId="24E43E1A" w14:textId="77777777" w:rsidR="005C2DA5" w:rsidRPr="00D81166" w:rsidRDefault="005C2DA5">
      <w:pPr>
        <w:pStyle w:val="normalize"/>
        <w:rPr>
          <w:b/>
          <w:bCs/>
          <w:i/>
          <w:iCs/>
        </w:rPr>
      </w:pPr>
      <w:r w:rsidRPr="00D81166">
        <w:t xml:space="preserve">The </w:t>
      </w:r>
      <w:r w:rsidRPr="00D81166">
        <w:rPr>
          <w:b/>
          <w:bCs/>
        </w:rPr>
        <w:t>ORB FORWARD SURROGATES</w:t>
      </w:r>
      <w:r w:rsidRPr="00D81166">
        <w:t xml:space="preserve"> parameter indicates how many days to hold an unprocessed alert before forwarding it to the user’s MailMan surrogates. The exported value for all notifications is “0” days, indicating the related alerts will never be forwarded.</w:t>
      </w:r>
    </w:p>
    <w:p w14:paraId="632F28EC" w14:textId="77777777" w:rsidR="005C2DA5" w:rsidRPr="00D81166" w:rsidRDefault="005C2DA5">
      <w:pPr>
        <w:pStyle w:val="normalize"/>
      </w:pPr>
      <w:r w:rsidRPr="00D81166">
        <w:lastRenderedPageBreak/>
        <w:t xml:space="preserve">The </w:t>
      </w:r>
      <w:r w:rsidRPr="00D81166">
        <w:rPr>
          <w:b/>
          <w:bCs/>
        </w:rPr>
        <w:t>ORB PROCESSING FLAG</w:t>
      </w:r>
      <w:r w:rsidRPr="00D81166">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OE/RR 2.5 notifications remain “Mandatory.” “Enabled” OE/RR 2.5 notifications are exported without any value for this parameter. (Refer to the Parameters documents for additional information.)</w:t>
      </w:r>
    </w:p>
    <w:p w14:paraId="2341D425" w14:textId="77777777" w:rsidR="005C2DA5" w:rsidRPr="00D81166" w:rsidRDefault="005C2DA5">
      <w:pPr>
        <w:pStyle w:val="normalize"/>
      </w:pPr>
      <w:r w:rsidRPr="00D81166">
        <w:t xml:space="preserve">The </w:t>
      </w:r>
      <w:r w:rsidRPr="00D81166">
        <w:rPr>
          <w:b/>
          <w:bCs/>
        </w:rPr>
        <w:t>ORB PROVIDER RECIPIENTS</w:t>
      </w:r>
      <w:r w:rsidRPr="00D81166">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2F74488A" w14:textId="77777777" w:rsidR="005C2DA5" w:rsidRPr="00D81166" w:rsidRDefault="005C2DA5">
      <w:pPr>
        <w:pStyle w:val="normalize"/>
      </w:pPr>
      <w:r w:rsidRPr="00D81166">
        <w:t xml:space="preserve">The </w:t>
      </w:r>
      <w:r w:rsidRPr="00D81166">
        <w:rPr>
          <w:b/>
          <w:bCs/>
        </w:rPr>
        <w:t>ORB SORT METHOD</w:t>
      </w:r>
      <w:r w:rsidRPr="00D81166">
        <w:t xml:space="preserve"> is used to determine how notifications will be sorted in the GUI display. The exported value is “Type” indicating notifications will be sorted by notification.</w:t>
      </w:r>
    </w:p>
    <w:p w14:paraId="1B0F9959" w14:textId="77777777" w:rsidR="005C2DA5" w:rsidRPr="00D81166" w:rsidRDefault="005C2DA5">
      <w:pPr>
        <w:pStyle w:val="normalize"/>
      </w:pPr>
      <w:r w:rsidRPr="00D81166">
        <w:t xml:space="preserve">The </w:t>
      </w:r>
      <w:r w:rsidRPr="00D81166">
        <w:rPr>
          <w:b/>
          <w:bCs/>
        </w:rPr>
        <w:t>ORB SYSTEM ENABLE/DISABLE</w:t>
      </w:r>
      <w:r w:rsidRPr="00D81166">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407A9C30" w14:textId="77777777" w:rsidR="005C2DA5" w:rsidRPr="00D81166" w:rsidRDefault="005C2DA5">
      <w:pPr>
        <w:pStyle w:val="normalize"/>
      </w:pPr>
      <w:r w:rsidRPr="00D81166">
        <w:t xml:space="preserve">The </w:t>
      </w:r>
      <w:r w:rsidRPr="00D81166">
        <w:rPr>
          <w:b/>
          <w:bCs/>
        </w:rPr>
        <w:t>ORB UNVERIFIED MED ORDER</w:t>
      </w:r>
      <w:r w:rsidRPr="00D81166">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3AC6A166" w14:textId="77777777" w:rsidR="005C2DA5" w:rsidRPr="00D81166" w:rsidRDefault="005C2DA5">
      <w:pPr>
        <w:pStyle w:val="normalize"/>
      </w:pPr>
      <w:r w:rsidRPr="00D81166">
        <w:t xml:space="preserve">The </w:t>
      </w:r>
      <w:r w:rsidRPr="00D81166">
        <w:rPr>
          <w:b/>
          <w:bCs/>
        </w:rPr>
        <w:t>ORB UNVERIFIED ORDER</w:t>
      </w:r>
      <w:r w:rsidRPr="00D81166">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12A963A" w14:textId="77777777" w:rsidR="005C2DA5" w:rsidRPr="00D81166" w:rsidRDefault="005C2DA5">
      <w:pPr>
        <w:pStyle w:val="normalize"/>
      </w:pPr>
      <w:r w:rsidRPr="00D81166">
        <w:t xml:space="preserve">The </w:t>
      </w:r>
      <w:r w:rsidRPr="00D81166">
        <w:rPr>
          <w:b/>
          <w:bCs/>
        </w:rPr>
        <w:t>ORB URGENCY</w:t>
      </w:r>
      <w:r w:rsidRPr="00D81166">
        <w:t xml:space="preserve"> parameter is used in the GUI display. If an entity’s ORB SORT METHOD parameter value is set to “Urgency,” notifications displayed in the GUI are sorted by </w:t>
      </w:r>
      <w:r w:rsidRPr="00D81166">
        <w:lastRenderedPageBreak/>
        <w:t>their value in this parameter. The Notification Expert Panel determined the exported default value for each notification.</w:t>
      </w:r>
    </w:p>
    <w:p w14:paraId="09D2168D" w14:textId="77777777" w:rsidR="005C2DA5" w:rsidRPr="00D81166" w:rsidRDefault="005C2DA5">
      <w:pPr>
        <w:pStyle w:val="normalize"/>
      </w:pPr>
      <w:r w:rsidRPr="00D81166">
        <w:t>Additional CPRS Notification parameters exist that do not have exported default values. These are discussed in the Parameters documents. A list of CPRS Notification parameters with exported default values follows.</w:t>
      </w:r>
    </w:p>
    <w:p w14:paraId="5BB7CCDA" w14:textId="77777777" w:rsidR="005C2DA5" w:rsidRPr="00D81166" w:rsidRDefault="005C2DA5">
      <w:pPr>
        <w:pStyle w:val="HEADING-L3"/>
      </w:pPr>
      <w:r w:rsidRPr="00D81166">
        <w:br w:type="page"/>
      </w:r>
      <w:bookmarkStart w:id="776" w:name="_Toc535912494"/>
      <w:bookmarkStart w:id="777" w:name="_Toc19626964"/>
      <w:r w:rsidRPr="00D81166">
        <w:lastRenderedPageBreak/>
        <w:t>Parameters</w:t>
      </w:r>
      <w:bookmarkEnd w:id="776"/>
      <w:bookmarkEnd w:id="777"/>
    </w:p>
    <w:p w14:paraId="353AB8CA" w14:textId="77777777" w:rsidR="005C2DA5" w:rsidRPr="00D81166" w:rsidRDefault="005C2DA5">
      <w:pPr>
        <w:pStyle w:val="HEADING-L5"/>
      </w:pPr>
      <w:r w:rsidRPr="00D81166">
        <w:t>PARAMETER: ORB ARCHIVE PERIOD</w:t>
      </w:r>
    </w:p>
    <w:p w14:paraId="28CFDEF2"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040"/>
        <w:gridCol w:w="4536"/>
      </w:tblGrid>
      <w:tr w:rsidR="005C2DA5" w:rsidRPr="00D81166" w14:paraId="5EC71604" w14:textId="77777777">
        <w:trPr>
          <w:tblHeader/>
        </w:trPr>
        <w:tc>
          <w:tcPr>
            <w:tcW w:w="5040" w:type="dxa"/>
            <w:shd w:val="clear" w:color="auto" w:fill="0000FF"/>
          </w:tcPr>
          <w:p w14:paraId="49A8C148" w14:textId="77777777" w:rsidR="005C2DA5" w:rsidRPr="00D81166" w:rsidRDefault="005C2DA5">
            <w:pPr>
              <w:pStyle w:val="normalize"/>
              <w:spacing w:after="60"/>
              <w:rPr>
                <w:b/>
                <w:bCs/>
                <w:color w:val="FFFFFF"/>
              </w:rPr>
            </w:pPr>
            <w:r w:rsidRPr="00D81166">
              <w:rPr>
                <w:b/>
                <w:bCs/>
                <w:color w:val="FFFFFF"/>
              </w:rPr>
              <w:t>Notification</w:t>
            </w:r>
          </w:p>
        </w:tc>
        <w:tc>
          <w:tcPr>
            <w:tcW w:w="4536" w:type="dxa"/>
            <w:shd w:val="clear" w:color="auto" w:fill="0000FF"/>
          </w:tcPr>
          <w:p w14:paraId="6A0BB90D" w14:textId="77777777" w:rsidR="005C2DA5" w:rsidRPr="00D81166" w:rsidRDefault="005C2DA5">
            <w:pPr>
              <w:pStyle w:val="normalize"/>
              <w:spacing w:after="60"/>
              <w:rPr>
                <w:b/>
                <w:bCs/>
                <w:color w:val="FFFFFF"/>
              </w:rPr>
            </w:pPr>
            <w:r w:rsidRPr="00D81166">
              <w:rPr>
                <w:b/>
                <w:bCs/>
                <w:color w:val="FFFFFF"/>
              </w:rPr>
              <w:t>Value</w:t>
            </w:r>
          </w:p>
        </w:tc>
      </w:tr>
      <w:tr w:rsidR="005C2DA5" w:rsidRPr="00D81166" w14:paraId="375A4AC5" w14:textId="77777777">
        <w:tc>
          <w:tcPr>
            <w:tcW w:w="5040" w:type="dxa"/>
          </w:tcPr>
          <w:p w14:paraId="16A47FAE" w14:textId="77777777" w:rsidR="005C2DA5" w:rsidRPr="00D81166" w:rsidRDefault="000E00B4">
            <w:pPr>
              <w:pStyle w:val="normalize"/>
              <w:spacing w:after="60"/>
            </w:pPr>
            <w:r w:rsidRPr="00D81166">
              <w:t>ABN</w:t>
            </w:r>
            <w:r w:rsidR="005C2DA5" w:rsidRPr="00D81166">
              <w:t>L IMAGI</w:t>
            </w:r>
            <w:r w:rsidRPr="00D81166">
              <w:t>NG RESLT, NEEDS ATTN</w:t>
            </w:r>
          </w:p>
        </w:tc>
        <w:tc>
          <w:tcPr>
            <w:tcW w:w="4536" w:type="dxa"/>
          </w:tcPr>
          <w:p w14:paraId="3FC30316" w14:textId="77777777" w:rsidR="005C2DA5" w:rsidRPr="00D81166" w:rsidRDefault="005C2DA5">
            <w:pPr>
              <w:pStyle w:val="normalize"/>
              <w:spacing w:after="60"/>
            </w:pPr>
            <w:r w:rsidRPr="00D81166">
              <w:t>30</w:t>
            </w:r>
          </w:p>
        </w:tc>
      </w:tr>
      <w:tr w:rsidR="005C2DA5" w:rsidRPr="00D81166" w14:paraId="6F781979" w14:textId="77777777">
        <w:tc>
          <w:tcPr>
            <w:tcW w:w="5040" w:type="dxa"/>
          </w:tcPr>
          <w:p w14:paraId="1DF33100" w14:textId="77777777" w:rsidR="005C2DA5" w:rsidRPr="00D81166" w:rsidRDefault="005C2DA5">
            <w:pPr>
              <w:pStyle w:val="normalize"/>
              <w:spacing w:after="60"/>
            </w:pPr>
            <w:r w:rsidRPr="00D81166">
              <w:t>ABNORMAL LAB RESULT (INFO)</w:t>
            </w:r>
          </w:p>
        </w:tc>
        <w:tc>
          <w:tcPr>
            <w:tcW w:w="4536" w:type="dxa"/>
          </w:tcPr>
          <w:p w14:paraId="15AB80C7" w14:textId="77777777" w:rsidR="005C2DA5" w:rsidRPr="00D81166" w:rsidRDefault="005C2DA5">
            <w:pPr>
              <w:pStyle w:val="normalize"/>
              <w:spacing w:after="60"/>
            </w:pPr>
            <w:r w:rsidRPr="00D81166">
              <w:t>30</w:t>
            </w:r>
          </w:p>
        </w:tc>
      </w:tr>
      <w:tr w:rsidR="005C2DA5" w:rsidRPr="00D81166" w14:paraId="28CF85B9" w14:textId="77777777">
        <w:tc>
          <w:tcPr>
            <w:tcW w:w="5040" w:type="dxa"/>
          </w:tcPr>
          <w:p w14:paraId="6D762639" w14:textId="77777777" w:rsidR="005C2DA5" w:rsidRPr="00D81166" w:rsidRDefault="005C2DA5">
            <w:pPr>
              <w:pStyle w:val="normalize"/>
              <w:spacing w:after="60"/>
            </w:pPr>
            <w:r w:rsidRPr="00D81166">
              <w:t>ABNORMAL LAB RESULTS (ACTION)</w:t>
            </w:r>
          </w:p>
        </w:tc>
        <w:tc>
          <w:tcPr>
            <w:tcW w:w="4536" w:type="dxa"/>
          </w:tcPr>
          <w:p w14:paraId="68A54EDE" w14:textId="77777777" w:rsidR="005C2DA5" w:rsidRPr="00D81166" w:rsidRDefault="005C2DA5">
            <w:pPr>
              <w:pStyle w:val="normalize"/>
              <w:spacing w:after="60"/>
            </w:pPr>
            <w:r w:rsidRPr="00D81166">
              <w:t>30</w:t>
            </w:r>
          </w:p>
        </w:tc>
      </w:tr>
      <w:tr w:rsidR="005C2DA5" w:rsidRPr="00D81166" w14:paraId="0AD338AE" w14:textId="77777777">
        <w:tc>
          <w:tcPr>
            <w:tcW w:w="5040" w:type="dxa"/>
          </w:tcPr>
          <w:p w14:paraId="3C49D356" w14:textId="77777777" w:rsidR="005C2DA5" w:rsidRPr="00D81166" w:rsidRDefault="005C2DA5">
            <w:pPr>
              <w:pStyle w:val="normalize"/>
              <w:spacing w:after="60"/>
            </w:pPr>
            <w:r w:rsidRPr="00D81166">
              <w:t>ADMISSION</w:t>
            </w:r>
          </w:p>
        </w:tc>
        <w:tc>
          <w:tcPr>
            <w:tcW w:w="4536" w:type="dxa"/>
          </w:tcPr>
          <w:p w14:paraId="773D6EDE" w14:textId="77777777" w:rsidR="005C2DA5" w:rsidRPr="00D81166" w:rsidRDefault="005C2DA5">
            <w:pPr>
              <w:pStyle w:val="normalize"/>
              <w:spacing w:after="60"/>
            </w:pPr>
            <w:r w:rsidRPr="00D81166">
              <w:t>30</w:t>
            </w:r>
          </w:p>
        </w:tc>
      </w:tr>
      <w:tr w:rsidR="001521F5" w:rsidRPr="00D81166" w14:paraId="48DD6FC2" w14:textId="77777777" w:rsidTr="00414095">
        <w:tc>
          <w:tcPr>
            <w:tcW w:w="5040" w:type="dxa"/>
          </w:tcPr>
          <w:p w14:paraId="643232C4" w14:textId="77777777" w:rsidR="001521F5" w:rsidRPr="00D81166" w:rsidRDefault="001521F5" w:rsidP="00414095">
            <w:pPr>
              <w:pStyle w:val="normalize"/>
              <w:spacing w:after="60"/>
            </w:pPr>
            <w:r w:rsidRPr="00D81166">
              <w:t>ANATOMIC PATHOLOGY RESULTS</w:t>
            </w:r>
          </w:p>
        </w:tc>
        <w:tc>
          <w:tcPr>
            <w:tcW w:w="4536" w:type="dxa"/>
          </w:tcPr>
          <w:p w14:paraId="74D274F2" w14:textId="77777777" w:rsidR="001521F5" w:rsidRPr="00D81166" w:rsidRDefault="001521F5" w:rsidP="00414095">
            <w:pPr>
              <w:pStyle w:val="normalize"/>
              <w:spacing w:after="60"/>
            </w:pPr>
            <w:r w:rsidRPr="00D81166">
              <w:t>30</w:t>
            </w:r>
          </w:p>
        </w:tc>
      </w:tr>
      <w:tr w:rsidR="005C2DA5" w:rsidRPr="00D81166" w14:paraId="334012C3" w14:textId="77777777">
        <w:tc>
          <w:tcPr>
            <w:tcW w:w="5040" w:type="dxa"/>
          </w:tcPr>
          <w:p w14:paraId="72154B74" w14:textId="77777777" w:rsidR="005C2DA5" w:rsidRPr="00D81166" w:rsidRDefault="005C2DA5">
            <w:pPr>
              <w:pStyle w:val="normalize"/>
              <w:spacing w:after="60"/>
            </w:pPr>
            <w:r w:rsidRPr="00D81166">
              <w:t>CONSULT/PROC INTERPRETATION</w:t>
            </w:r>
          </w:p>
        </w:tc>
        <w:tc>
          <w:tcPr>
            <w:tcW w:w="4536" w:type="dxa"/>
          </w:tcPr>
          <w:p w14:paraId="35FC8326" w14:textId="77777777" w:rsidR="005C2DA5" w:rsidRPr="00D81166" w:rsidRDefault="005C2DA5">
            <w:pPr>
              <w:pStyle w:val="normalize"/>
              <w:spacing w:after="60"/>
            </w:pPr>
            <w:r w:rsidRPr="00D81166">
              <w:t>30</w:t>
            </w:r>
          </w:p>
        </w:tc>
      </w:tr>
      <w:tr w:rsidR="005C2DA5" w:rsidRPr="00D81166" w14:paraId="004B65D7" w14:textId="77777777">
        <w:tc>
          <w:tcPr>
            <w:tcW w:w="5040" w:type="dxa"/>
          </w:tcPr>
          <w:p w14:paraId="3C1C8108" w14:textId="77777777" w:rsidR="005C2DA5" w:rsidRPr="00D81166" w:rsidRDefault="005C2DA5">
            <w:pPr>
              <w:pStyle w:val="normalize"/>
              <w:spacing w:after="60"/>
            </w:pPr>
            <w:r w:rsidRPr="00D81166">
              <w:t>CONSULT/REQUEST CANCEL/HOLD</w:t>
            </w:r>
          </w:p>
        </w:tc>
        <w:tc>
          <w:tcPr>
            <w:tcW w:w="4536" w:type="dxa"/>
          </w:tcPr>
          <w:p w14:paraId="2C8EE09B" w14:textId="77777777" w:rsidR="005C2DA5" w:rsidRPr="00D81166" w:rsidRDefault="005C2DA5">
            <w:pPr>
              <w:pStyle w:val="normalize"/>
              <w:spacing w:after="60"/>
            </w:pPr>
            <w:r w:rsidRPr="00D81166">
              <w:t>30</w:t>
            </w:r>
          </w:p>
        </w:tc>
      </w:tr>
      <w:tr w:rsidR="005C2DA5" w:rsidRPr="00D81166" w14:paraId="57C66800" w14:textId="77777777">
        <w:tc>
          <w:tcPr>
            <w:tcW w:w="5040" w:type="dxa"/>
          </w:tcPr>
          <w:p w14:paraId="678EA02D" w14:textId="77777777" w:rsidR="005C2DA5" w:rsidRPr="00D81166" w:rsidRDefault="005C2DA5">
            <w:pPr>
              <w:pStyle w:val="normalize"/>
              <w:spacing w:after="60"/>
            </w:pPr>
            <w:r w:rsidRPr="00D81166">
              <w:t>CONSULT/REQUEST RESOLUTION</w:t>
            </w:r>
          </w:p>
        </w:tc>
        <w:tc>
          <w:tcPr>
            <w:tcW w:w="4536" w:type="dxa"/>
          </w:tcPr>
          <w:p w14:paraId="65A3CB98" w14:textId="77777777" w:rsidR="005C2DA5" w:rsidRPr="00D81166" w:rsidRDefault="005C2DA5">
            <w:pPr>
              <w:pStyle w:val="normalize"/>
              <w:spacing w:after="60"/>
            </w:pPr>
            <w:r w:rsidRPr="00D81166">
              <w:t>30</w:t>
            </w:r>
          </w:p>
        </w:tc>
      </w:tr>
      <w:tr w:rsidR="005C2DA5" w:rsidRPr="00D81166" w14:paraId="460F0976" w14:textId="77777777">
        <w:tc>
          <w:tcPr>
            <w:tcW w:w="5040" w:type="dxa"/>
          </w:tcPr>
          <w:p w14:paraId="7190A369" w14:textId="77777777" w:rsidR="005C2DA5" w:rsidRPr="00D81166" w:rsidRDefault="005C2DA5">
            <w:pPr>
              <w:pStyle w:val="normalize"/>
              <w:spacing w:after="60"/>
            </w:pPr>
            <w:r w:rsidRPr="00D81166">
              <w:t>CRITICAL LAB RESULT (INFO)</w:t>
            </w:r>
          </w:p>
        </w:tc>
        <w:tc>
          <w:tcPr>
            <w:tcW w:w="4536" w:type="dxa"/>
          </w:tcPr>
          <w:p w14:paraId="54D9E40F" w14:textId="77777777" w:rsidR="005C2DA5" w:rsidRPr="00D81166" w:rsidRDefault="005C2DA5">
            <w:pPr>
              <w:pStyle w:val="normalize"/>
              <w:spacing w:after="60"/>
            </w:pPr>
            <w:r w:rsidRPr="00D81166">
              <w:t>30</w:t>
            </w:r>
          </w:p>
        </w:tc>
      </w:tr>
      <w:tr w:rsidR="005C2DA5" w:rsidRPr="00D81166" w14:paraId="41ED7A49" w14:textId="77777777">
        <w:tc>
          <w:tcPr>
            <w:tcW w:w="5040" w:type="dxa"/>
          </w:tcPr>
          <w:p w14:paraId="49EAD0EE" w14:textId="77777777" w:rsidR="005C2DA5" w:rsidRPr="00D81166" w:rsidRDefault="005C2DA5">
            <w:pPr>
              <w:pStyle w:val="normalize"/>
              <w:spacing w:after="60"/>
            </w:pPr>
            <w:r w:rsidRPr="00D81166">
              <w:t>CRITICAL LAB RESULTS (ACTION)</w:t>
            </w:r>
          </w:p>
        </w:tc>
        <w:tc>
          <w:tcPr>
            <w:tcW w:w="4536" w:type="dxa"/>
          </w:tcPr>
          <w:p w14:paraId="505E04DD" w14:textId="77777777" w:rsidR="005C2DA5" w:rsidRPr="00D81166" w:rsidRDefault="005C2DA5">
            <w:pPr>
              <w:pStyle w:val="normalize"/>
              <w:spacing w:after="60"/>
            </w:pPr>
            <w:r w:rsidRPr="00D81166">
              <w:t>30</w:t>
            </w:r>
          </w:p>
        </w:tc>
      </w:tr>
      <w:tr w:rsidR="001521F5" w:rsidRPr="00D81166" w14:paraId="2A008E8D" w14:textId="77777777" w:rsidTr="00414095">
        <w:tc>
          <w:tcPr>
            <w:tcW w:w="5040" w:type="dxa"/>
          </w:tcPr>
          <w:p w14:paraId="4E7920DB" w14:textId="77777777" w:rsidR="001521F5" w:rsidRPr="00D81166" w:rsidRDefault="001521F5" w:rsidP="00414095">
            <w:pPr>
              <w:pStyle w:val="normalize"/>
              <w:spacing w:after="60"/>
            </w:pPr>
            <w:r w:rsidRPr="00D81166">
              <w:t>DEA AUTO DC CS MED ORDER</w:t>
            </w:r>
          </w:p>
        </w:tc>
        <w:tc>
          <w:tcPr>
            <w:tcW w:w="4536" w:type="dxa"/>
          </w:tcPr>
          <w:p w14:paraId="17EE3F56" w14:textId="77777777" w:rsidR="001521F5" w:rsidRPr="00D81166" w:rsidRDefault="001521F5" w:rsidP="00414095">
            <w:pPr>
              <w:pStyle w:val="normalize"/>
              <w:spacing w:after="60"/>
            </w:pPr>
            <w:r w:rsidRPr="00D81166">
              <w:t>30</w:t>
            </w:r>
          </w:p>
        </w:tc>
      </w:tr>
      <w:tr w:rsidR="001521F5" w:rsidRPr="00D81166" w14:paraId="0ECE74A4" w14:textId="77777777" w:rsidTr="00414095">
        <w:tc>
          <w:tcPr>
            <w:tcW w:w="5040" w:type="dxa"/>
          </w:tcPr>
          <w:p w14:paraId="7269758F" w14:textId="77777777" w:rsidR="001521F5" w:rsidRPr="00D81166" w:rsidRDefault="001521F5" w:rsidP="00414095">
            <w:pPr>
              <w:pStyle w:val="normalize"/>
              <w:spacing w:after="60"/>
            </w:pPr>
            <w:r w:rsidRPr="00D81166">
              <w:t>DEA CERTIFICATE EXPIRED</w:t>
            </w:r>
          </w:p>
        </w:tc>
        <w:tc>
          <w:tcPr>
            <w:tcW w:w="4536" w:type="dxa"/>
          </w:tcPr>
          <w:p w14:paraId="52CFF3F2" w14:textId="77777777" w:rsidR="001521F5" w:rsidRPr="00D81166" w:rsidRDefault="001521F5" w:rsidP="00414095">
            <w:pPr>
              <w:pStyle w:val="normalize"/>
              <w:spacing w:after="60"/>
            </w:pPr>
            <w:r w:rsidRPr="00D81166">
              <w:t>30</w:t>
            </w:r>
          </w:p>
        </w:tc>
      </w:tr>
      <w:tr w:rsidR="001521F5" w:rsidRPr="00D81166" w14:paraId="3131665B" w14:textId="77777777" w:rsidTr="00414095">
        <w:tc>
          <w:tcPr>
            <w:tcW w:w="5040" w:type="dxa"/>
          </w:tcPr>
          <w:p w14:paraId="215D765F" w14:textId="77777777" w:rsidR="001521F5" w:rsidRPr="00D81166" w:rsidRDefault="001521F5" w:rsidP="00414095">
            <w:pPr>
              <w:pStyle w:val="normalize"/>
              <w:spacing w:after="60"/>
            </w:pPr>
            <w:r w:rsidRPr="00D81166">
              <w:t>DEA CERTIFICATE REVOKED</w:t>
            </w:r>
          </w:p>
        </w:tc>
        <w:tc>
          <w:tcPr>
            <w:tcW w:w="4536" w:type="dxa"/>
          </w:tcPr>
          <w:p w14:paraId="1992D63B" w14:textId="77777777" w:rsidR="001521F5" w:rsidRPr="00D81166" w:rsidRDefault="001521F5" w:rsidP="00414095">
            <w:pPr>
              <w:pStyle w:val="normalize"/>
              <w:spacing w:after="60"/>
            </w:pPr>
            <w:r w:rsidRPr="00D81166">
              <w:t>30</w:t>
            </w:r>
          </w:p>
        </w:tc>
      </w:tr>
      <w:tr w:rsidR="005C2DA5" w:rsidRPr="00D81166" w14:paraId="614BCFD6" w14:textId="77777777">
        <w:tc>
          <w:tcPr>
            <w:tcW w:w="5040" w:type="dxa"/>
          </w:tcPr>
          <w:p w14:paraId="4F30917E" w14:textId="77777777" w:rsidR="005C2DA5" w:rsidRPr="00D81166" w:rsidRDefault="005C2DA5">
            <w:pPr>
              <w:pStyle w:val="normalize"/>
              <w:spacing w:after="60"/>
            </w:pPr>
            <w:r w:rsidRPr="00D81166">
              <w:t>DECEASED PATIENT</w:t>
            </w:r>
          </w:p>
        </w:tc>
        <w:tc>
          <w:tcPr>
            <w:tcW w:w="4536" w:type="dxa"/>
          </w:tcPr>
          <w:p w14:paraId="154A5FD9" w14:textId="77777777" w:rsidR="005C2DA5" w:rsidRPr="00D81166" w:rsidRDefault="005C2DA5">
            <w:pPr>
              <w:pStyle w:val="normalize"/>
              <w:spacing w:after="60"/>
            </w:pPr>
            <w:r w:rsidRPr="00D81166">
              <w:t>30</w:t>
            </w:r>
          </w:p>
        </w:tc>
      </w:tr>
      <w:tr w:rsidR="005C2DA5" w:rsidRPr="00D81166" w14:paraId="04C873B4" w14:textId="77777777">
        <w:tc>
          <w:tcPr>
            <w:tcW w:w="5040" w:type="dxa"/>
          </w:tcPr>
          <w:p w14:paraId="347133F0" w14:textId="77777777" w:rsidR="005C2DA5" w:rsidRPr="00D81166" w:rsidRDefault="005C2DA5">
            <w:pPr>
              <w:pStyle w:val="normalize"/>
              <w:spacing w:after="60"/>
            </w:pPr>
            <w:r w:rsidRPr="00D81166">
              <w:t>DISCHARGE</w:t>
            </w:r>
          </w:p>
        </w:tc>
        <w:tc>
          <w:tcPr>
            <w:tcW w:w="4536" w:type="dxa"/>
          </w:tcPr>
          <w:p w14:paraId="75E246F1" w14:textId="77777777" w:rsidR="005C2DA5" w:rsidRPr="00D81166" w:rsidRDefault="005C2DA5">
            <w:pPr>
              <w:pStyle w:val="normalize"/>
              <w:spacing w:after="60"/>
            </w:pPr>
            <w:r w:rsidRPr="00D81166">
              <w:t>30</w:t>
            </w:r>
          </w:p>
        </w:tc>
      </w:tr>
      <w:tr w:rsidR="005C2DA5" w:rsidRPr="00D81166" w14:paraId="11360111" w14:textId="77777777">
        <w:tc>
          <w:tcPr>
            <w:tcW w:w="5040" w:type="dxa"/>
          </w:tcPr>
          <w:p w14:paraId="190B8674" w14:textId="77777777" w:rsidR="005C2DA5" w:rsidRPr="00D81166" w:rsidRDefault="005C2DA5">
            <w:pPr>
              <w:pStyle w:val="normalize"/>
              <w:spacing w:after="60"/>
            </w:pPr>
            <w:r w:rsidRPr="00D81166">
              <w:t>DNR EXPIRING</w:t>
            </w:r>
          </w:p>
        </w:tc>
        <w:tc>
          <w:tcPr>
            <w:tcW w:w="4536" w:type="dxa"/>
          </w:tcPr>
          <w:p w14:paraId="6A31BD3F" w14:textId="77777777" w:rsidR="005C2DA5" w:rsidRPr="00D81166" w:rsidRDefault="005C2DA5">
            <w:pPr>
              <w:pStyle w:val="normalize"/>
              <w:spacing w:after="60"/>
            </w:pPr>
            <w:r w:rsidRPr="00D81166">
              <w:t>30</w:t>
            </w:r>
          </w:p>
        </w:tc>
      </w:tr>
      <w:tr w:rsidR="005C2DA5" w:rsidRPr="00D81166" w14:paraId="38021254" w14:textId="77777777">
        <w:tc>
          <w:tcPr>
            <w:tcW w:w="5040" w:type="dxa"/>
          </w:tcPr>
          <w:p w14:paraId="5FD3A138" w14:textId="77777777" w:rsidR="005C2DA5" w:rsidRPr="00D81166" w:rsidRDefault="005C2DA5">
            <w:pPr>
              <w:pStyle w:val="normalize"/>
              <w:spacing w:after="60"/>
            </w:pPr>
            <w:r w:rsidRPr="00D81166">
              <w:t>ERROR MESSAGE</w:t>
            </w:r>
          </w:p>
        </w:tc>
        <w:tc>
          <w:tcPr>
            <w:tcW w:w="4536" w:type="dxa"/>
          </w:tcPr>
          <w:p w14:paraId="54DCDC73" w14:textId="77777777" w:rsidR="005C2DA5" w:rsidRPr="00D81166" w:rsidRDefault="005C2DA5">
            <w:pPr>
              <w:pStyle w:val="normalize"/>
              <w:spacing w:after="60"/>
            </w:pPr>
            <w:r w:rsidRPr="00D81166">
              <w:t>30</w:t>
            </w:r>
          </w:p>
        </w:tc>
      </w:tr>
      <w:tr w:rsidR="005C2DA5" w:rsidRPr="00D81166" w14:paraId="1C2E90E8" w14:textId="77777777">
        <w:tc>
          <w:tcPr>
            <w:tcW w:w="5040" w:type="dxa"/>
          </w:tcPr>
          <w:p w14:paraId="4285DF3B" w14:textId="77777777" w:rsidR="005C2DA5" w:rsidRPr="00D81166" w:rsidRDefault="005C2DA5">
            <w:pPr>
              <w:pStyle w:val="normalize"/>
              <w:spacing w:after="60"/>
            </w:pPr>
            <w:r w:rsidRPr="00D81166">
              <w:t>FLAGGED ORDERS</w:t>
            </w:r>
          </w:p>
        </w:tc>
        <w:tc>
          <w:tcPr>
            <w:tcW w:w="4536" w:type="dxa"/>
          </w:tcPr>
          <w:p w14:paraId="24D1B58C" w14:textId="77777777" w:rsidR="005C2DA5" w:rsidRPr="00D81166" w:rsidRDefault="005C2DA5">
            <w:pPr>
              <w:pStyle w:val="normalize"/>
              <w:spacing w:after="60"/>
            </w:pPr>
            <w:r w:rsidRPr="00D81166">
              <w:t>30</w:t>
            </w:r>
          </w:p>
        </w:tc>
      </w:tr>
      <w:tr w:rsidR="005C2DA5" w:rsidRPr="00D81166" w14:paraId="3B7EF31F" w14:textId="77777777">
        <w:tc>
          <w:tcPr>
            <w:tcW w:w="5040" w:type="dxa"/>
          </w:tcPr>
          <w:p w14:paraId="4179CDFA" w14:textId="77777777" w:rsidR="005C2DA5" w:rsidRPr="00D81166" w:rsidRDefault="005C2DA5">
            <w:pPr>
              <w:pStyle w:val="normalize"/>
              <w:spacing w:after="60"/>
            </w:pPr>
            <w:r w:rsidRPr="00D81166">
              <w:t>FOOD/DRUG INTERACTION</w:t>
            </w:r>
          </w:p>
        </w:tc>
        <w:tc>
          <w:tcPr>
            <w:tcW w:w="4536" w:type="dxa"/>
          </w:tcPr>
          <w:p w14:paraId="78DFC469" w14:textId="77777777" w:rsidR="005C2DA5" w:rsidRPr="00D81166" w:rsidRDefault="005C2DA5">
            <w:pPr>
              <w:pStyle w:val="normalize"/>
              <w:spacing w:after="60"/>
            </w:pPr>
            <w:r w:rsidRPr="00D81166">
              <w:t>30</w:t>
            </w:r>
          </w:p>
        </w:tc>
      </w:tr>
      <w:tr w:rsidR="005C2DA5" w:rsidRPr="00D81166" w14:paraId="6AD00CD7" w14:textId="77777777">
        <w:tc>
          <w:tcPr>
            <w:tcW w:w="5040" w:type="dxa"/>
          </w:tcPr>
          <w:p w14:paraId="1041B339" w14:textId="77777777" w:rsidR="005C2DA5" w:rsidRPr="00D81166" w:rsidRDefault="005C2DA5">
            <w:pPr>
              <w:pStyle w:val="normalize"/>
              <w:spacing w:after="60"/>
            </w:pPr>
            <w:r w:rsidRPr="00D81166">
              <w:t>FREE TEXT</w:t>
            </w:r>
          </w:p>
        </w:tc>
        <w:tc>
          <w:tcPr>
            <w:tcW w:w="4536" w:type="dxa"/>
          </w:tcPr>
          <w:p w14:paraId="438545B5" w14:textId="77777777" w:rsidR="005C2DA5" w:rsidRPr="00D81166" w:rsidRDefault="005C2DA5">
            <w:pPr>
              <w:pStyle w:val="normalize"/>
              <w:spacing w:after="60"/>
            </w:pPr>
            <w:r w:rsidRPr="00D81166">
              <w:t>30</w:t>
            </w:r>
          </w:p>
        </w:tc>
      </w:tr>
      <w:tr w:rsidR="005C2DA5" w:rsidRPr="00D81166" w14:paraId="32BD96A7" w14:textId="77777777">
        <w:tc>
          <w:tcPr>
            <w:tcW w:w="5040" w:type="dxa"/>
          </w:tcPr>
          <w:p w14:paraId="4A897703" w14:textId="77777777" w:rsidR="005C2DA5" w:rsidRPr="00D81166" w:rsidRDefault="005C2DA5">
            <w:pPr>
              <w:pStyle w:val="normalize"/>
              <w:spacing w:after="60"/>
            </w:pPr>
            <w:r w:rsidRPr="00D81166">
              <w:t>IMAGING PATIENT EXAMINED</w:t>
            </w:r>
          </w:p>
        </w:tc>
        <w:tc>
          <w:tcPr>
            <w:tcW w:w="4536" w:type="dxa"/>
          </w:tcPr>
          <w:p w14:paraId="16A77EF1" w14:textId="77777777" w:rsidR="005C2DA5" w:rsidRPr="00D81166" w:rsidRDefault="005C2DA5">
            <w:pPr>
              <w:pStyle w:val="normalize"/>
              <w:spacing w:after="60"/>
            </w:pPr>
            <w:r w:rsidRPr="00D81166">
              <w:t>30</w:t>
            </w:r>
          </w:p>
        </w:tc>
      </w:tr>
      <w:tr w:rsidR="005C2DA5" w:rsidRPr="00D81166" w14:paraId="302615B9" w14:textId="77777777">
        <w:tc>
          <w:tcPr>
            <w:tcW w:w="5040" w:type="dxa"/>
          </w:tcPr>
          <w:p w14:paraId="2E4959DD" w14:textId="77777777" w:rsidR="005C2DA5" w:rsidRPr="00D81166" w:rsidRDefault="005C2DA5">
            <w:pPr>
              <w:pStyle w:val="normalize"/>
              <w:spacing w:after="60"/>
            </w:pPr>
            <w:r w:rsidRPr="00D81166">
              <w:t>IMAGING REQUEST CANCEL/HELD</w:t>
            </w:r>
          </w:p>
        </w:tc>
        <w:tc>
          <w:tcPr>
            <w:tcW w:w="4536" w:type="dxa"/>
          </w:tcPr>
          <w:p w14:paraId="4F093AEA" w14:textId="77777777" w:rsidR="005C2DA5" w:rsidRPr="00D81166" w:rsidRDefault="005C2DA5">
            <w:pPr>
              <w:pStyle w:val="normalize"/>
              <w:spacing w:after="60"/>
            </w:pPr>
            <w:r w:rsidRPr="00D81166">
              <w:t>30</w:t>
            </w:r>
          </w:p>
        </w:tc>
      </w:tr>
      <w:tr w:rsidR="005C2DA5" w:rsidRPr="00D81166" w14:paraId="4E47B728" w14:textId="77777777">
        <w:tc>
          <w:tcPr>
            <w:tcW w:w="5040" w:type="dxa"/>
          </w:tcPr>
          <w:p w14:paraId="401C3791" w14:textId="77777777" w:rsidR="005C2DA5" w:rsidRPr="00D81166" w:rsidRDefault="005C2DA5">
            <w:pPr>
              <w:pStyle w:val="normalize"/>
              <w:spacing w:after="60"/>
            </w:pPr>
            <w:r w:rsidRPr="00D81166">
              <w:t>IMAGING REQUEST CHANGED</w:t>
            </w:r>
          </w:p>
        </w:tc>
        <w:tc>
          <w:tcPr>
            <w:tcW w:w="4536" w:type="dxa"/>
          </w:tcPr>
          <w:p w14:paraId="158C9BF5" w14:textId="77777777" w:rsidR="005C2DA5" w:rsidRPr="00D81166" w:rsidRDefault="005C2DA5">
            <w:pPr>
              <w:pStyle w:val="normalize"/>
              <w:spacing w:after="60"/>
            </w:pPr>
            <w:r w:rsidRPr="00D81166">
              <w:t>30</w:t>
            </w:r>
          </w:p>
        </w:tc>
      </w:tr>
      <w:tr w:rsidR="005C2DA5" w:rsidRPr="00D81166" w14:paraId="249F3CB8" w14:textId="77777777">
        <w:tc>
          <w:tcPr>
            <w:tcW w:w="5040" w:type="dxa"/>
          </w:tcPr>
          <w:p w14:paraId="304A595E" w14:textId="77777777" w:rsidR="005C2DA5" w:rsidRPr="00D81166" w:rsidRDefault="005C2DA5">
            <w:pPr>
              <w:pStyle w:val="normalize"/>
              <w:spacing w:after="60"/>
            </w:pPr>
            <w:r w:rsidRPr="00D81166">
              <w:t>IMAGING RESULTS</w:t>
            </w:r>
            <w:r w:rsidR="000E00B4" w:rsidRPr="00D81166">
              <w:t>, NON CRITICAL</w:t>
            </w:r>
          </w:p>
        </w:tc>
        <w:tc>
          <w:tcPr>
            <w:tcW w:w="4536" w:type="dxa"/>
          </w:tcPr>
          <w:p w14:paraId="2F532AD7" w14:textId="77777777" w:rsidR="005C2DA5" w:rsidRPr="00D81166" w:rsidRDefault="005C2DA5">
            <w:pPr>
              <w:pStyle w:val="normalize"/>
              <w:spacing w:after="60"/>
            </w:pPr>
            <w:r w:rsidRPr="00D81166">
              <w:t>30</w:t>
            </w:r>
          </w:p>
        </w:tc>
      </w:tr>
      <w:tr w:rsidR="005C2DA5" w:rsidRPr="00D81166" w14:paraId="10EBD079" w14:textId="77777777">
        <w:tc>
          <w:tcPr>
            <w:tcW w:w="5040" w:type="dxa"/>
          </w:tcPr>
          <w:p w14:paraId="0BE924AE" w14:textId="77777777" w:rsidR="005C2DA5" w:rsidRPr="00D81166" w:rsidRDefault="005C2DA5">
            <w:pPr>
              <w:pStyle w:val="normalize"/>
              <w:spacing w:after="60"/>
            </w:pPr>
            <w:r w:rsidRPr="00D81166">
              <w:t>IMAGING RESULTS AMENDED</w:t>
            </w:r>
          </w:p>
        </w:tc>
        <w:tc>
          <w:tcPr>
            <w:tcW w:w="4536" w:type="dxa"/>
          </w:tcPr>
          <w:p w14:paraId="0A30E5C8" w14:textId="77777777" w:rsidR="005C2DA5" w:rsidRPr="00D81166" w:rsidRDefault="005C2DA5">
            <w:pPr>
              <w:pStyle w:val="normalize"/>
              <w:spacing w:after="60"/>
            </w:pPr>
            <w:r w:rsidRPr="00D81166">
              <w:t>30</w:t>
            </w:r>
          </w:p>
        </w:tc>
      </w:tr>
      <w:tr w:rsidR="005C2DA5" w:rsidRPr="00D81166" w14:paraId="1D302B00" w14:textId="77777777">
        <w:tc>
          <w:tcPr>
            <w:tcW w:w="5040" w:type="dxa"/>
          </w:tcPr>
          <w:p w14:paraId="41A968E1" w14:textId="77777777" w:rsidR="005C2DA5" w:rsidRPr="00D81166" w:rsidRDefault="005C2DA5">
            <w:pPr>
              <w:pStyle w:val="normalize"/>
              <w:spacing w:after="60"/>
            </w:pPr>
            <w:r w:rsidRPr="00D81166">
              <w:t>LAB ORDER CANCELED</w:t>
            </w:r>
          </w:p>
        </w:tc>
        <w:tc>
          <w:tcPr>
            <w:tcW w:w="4536" w:type="dxa"/>
          </w:tcPr>
          <w:p w14:paraId="1B295F0D" w14:textId="77777777" w:rsidR="005C2DA5" w:rsidRPr="00D81166" w:rsidRDefault="005C2DA5">
            <w:pPr>
              <w:pStyle w:val="normalize"/>
              <w:spacing w:after="60"/>
            </w:pPr>
            <w:r w:rsidRPr="00D81166">
              <w:t>30</w:t>
            </w:r>
          </w:p>
        </w:tc>
      </w:tr>
      <w:tr w:rsidR="005C2DA5" w:rsidRPr="00D81166" w14:paraId="307E6677" w14:textId="77777777">
        <w:tc>
          <w:tcPr>
            <w:tcW w:w="5040" w:type="dxa"/>
          </w:tcPr>
          <w:p w14:paraId="5BEE5818" w14:textId="77777777" w:rsidR="005C2DA5" w:rsidRPr="00D81166" w:rsidRDefault="005C2DA5">
            <w:pPr>
              <w:pStyle w:val="normalize"/>
              <w:spacing w:after="60"/>
            </w:pPr>
            <w:r w:rsidRPr="00D81166">
              <w:lastRenderedPageBreak/>
              <w:t>LAB RESULTS</w:t>
            </w:r>
          </w:p>
        </w:tc>
        <w:tc>
          <w:tcPr>
            <w:tcW w:w="4536" w:type="dxa"/>
          </w:tcPr>
          <w:p w14:paraId="61B67A4A" w14:textId="77777777" w:rsidR="005C2DA5" w:rsidRPr="00D81166" w:rsidRDefault="005C2DA5">
            <w:pPr>
              <w:pStyle w:val="normalize"/>
              <w:spacing w:after="60"/>
            </w:pPr>
            <w:r w:rsidRPr="00D81166">
              <w:t>30</w:t>
            </w:r>
          </w:p>
        </w:tc>
      </w:tr>
      <w:tr w:rsidR="005C2DA5" w:rsidRPr="00D81166" w14:paraId="3C718215" w14:textId="77777777">
        <w:tc>
          <w:tcPr>
            <w:tcW w:w="5040" w:type="dxa"/>
          </w:tcPr>
          <w:p w14:paraId="7C2DA730" w14:textId="77777777" w:rsidR="005C2DA5" w:rsidRPr="00D81166" w:rsidRDefault="005C2DA5">
            <w:pPr>
              <w:pStyle w:val="normalize"/>
              <w:spacing w:after="60"/>
            </w:pPr>
            <w:r w:rsidRPr="00D81166">
              <w:t>LAB THRESHOLD EXCEEDED</w:t>
            </w:r>
          </w:p>
        </w:tc>
        <w:tc>
          <w:tcPr>
            <w:tcW w:w="4536" w:type="dxa"/>
          </w:tcPr>
          <w:p w14:paraId="7E73D2F8" w14:textId="77777777" w:rsidR="005C2DA5" w:rsidRPr="00D81166" w:rsidRDefault="005C2DA5">
            <w:pPr>
              <w:pStyle w:val="normalize"/>
              <w:spacing w:after="60"/>
            </w:pPr>
            <w:r w:rsidRPr="00D81166">
              <w:t>30</w:t>
            </w:r>
          </w:p>
        </w:tc>
      </w:tr>
      <w:tr w:rsidR="00F53489" w:rsidRPr="00D81166" w14:paraId="5F03F048" w14:textId="77777777" w:rsidTr="00414095">
        <w:tc>
          <w:tcPr>
            <w:tcW w:w="5040" w:type="dxa"/>
          </w:tcPr>
          <w:p w14:paraId="6998418F" w14:textId="77777777" w:rsidR="00F53489" w:rsidRPr="00D81166" w:rsidRDefault="00F53489" w:rsidP="00414095">
            <w:pPr>
              <w:pStyle w:val="normalize"/>
              <w:spacing w:after="60"/>
            </w:pPr>
            <w:r w:rsidRPr="00D81166">
              <w:t>L</w:t>
            </w:r>
            <w:r w:rsidR="00E05D6E" w:rsidRPr="00D81166">
              <w:t xml:space="preserve">APSED </w:t>
            </w:r>
            <w:bookmarkStart w:id="778" w:name="Notif_Lapsed_Unsigned_Orders_arch_period"/>
            <w:bookmarkEnd w:id="778"/>
            <w:r w:rsidR="00E05D6E" w:rsidRPr="00D81166">
              <w:t>UNSIGNED ORDER</w:t>
            </w:r>
          </w:p>
        </w:tc>
        <w:tc>
          <w:tcPr>
            <w:tcW w:w="4536" w:type="dxa"/>
          </w:tcPr>
          <w:p w14:paraId="1117F44D" w14:textId="77777777" w:rsidR="00F53489" w:rsidRPr="00D81166" w:rsidRDefault="00F53489" w:rsidP="00414095">
            <w:pPr>
              <w:pStyle w:val="normalize"/>
              <w:spacing w:after="60"/>
            </w:pPr>
            <w:r w:rsidRPr="00D81166">
              <w:t>30</w:t>
            </w:r>
          </w:p>
        </w:tc>
      </w:tr>
      <w:tr w:rsidR="001521F5" w:rsidRPr="00D81166" w14:paraId="7C3182FE" w14:textId="77777777" w:rsidTr="00414095">
        <w:tc>
          <w:tcPr>
            <w:tcW w:w="5040" w:type="dxa"/>
          </w:tcPr>
          <w:p w14:paraId="3525F0D8" w14:textId="77777777" w:rsidR="001521F5" w:rsidRPr="00D81166" w:rsidRDefault="001521F5" w:rsidP="00414095">
            <w:pPr>
              <w:pStyle w:val="normalize"/>
              <w:spacing w:after="60"/>
            </w:pPr>
            <w:r w:rsidRPr="00D81166">
              <w:t>MAMMOGRAM RESULTS</w:t>
            </w:r>
          </w:p>
        </w:tc>
        <w:tc>
          <w:tcPr>
            <w:tcW w:w="4536" w:type="dxa"/>
          </w:tcPr>
          <w:p w14:paraId="0B955D86" w14:textId="77777777" w:rsidR="001521F5" w:rsidRPr="00D81166" w:rsidRDefault="001521F5" w:rsidP="00414095">
            <w:pPr>
              <w:pStyle w:val="normalize"/>
              <w:spacing w:after="60"/>
            </w:pPr>
            <w:r w:rsidRPr="00D81166">
              <w:t>30</w:t>
            </w:r>
          </w:p>
        </w:tc>
      </w:tr>
      <w:tr w:rsidR="005C2DA5" w:rsidRPr="00D81166" w14:paraId="112FFAEF" w14:textId="77777777">
        <w:tc>
          <w:tcPr>
            <w:tcW w:w="5040" w:type="dxa"/>
          </w:tcPr>
          <w:p w14:paraId="127B35A6" w14:textId="77777777" w:rsidR="005C2DA5" w:rsidRPr="00D81166" w:rsidRDefault="005C2DA5">
            <w:pPr>
              <w:pStyle w:val="normalize"/>
              <w:spacing w:after="60"/>
            </w:pPr>
            <w:r w:rsidRPr="00D81166">
              <w:t>MEDICATIONS EXPIRING</w:t>
            </w:r>
            <w:r w:rsidR="00110F2E" w:rsidRPr="00D81166">
              <w:t xml:space="preserve"> - INPT</w:t>
            </w:r>
          </w:p>
        </w:tc>
        <w:tc>
          <w:tcPr>
            <w:tcW w:w="4536" w:type="dxa"/>
          </w:tcPr>
          <w:p w14:paraId="1BC5E006" w14:textId="77777777" w:rsidR="005C2DA5" w:rsidRPr="00D81166" w:rsidRDefault="005C2DA5">
            <w:pPr>
              <w:pStyle w:val="normalize"/>
              <w:spacing w:after="60"/>
            </w:pPr>
            <w:r w:rsidRPr="00D81166">
              <w:t>30</w:t>
            </w:r>
          </w:p>
        </w:tc>
      </w:tr>
      <w:tr w:rsidR="00110F2E" w:rsidRPr="00D81166" w14:paraId="04B1AF7B" w14:textId="77777777">
        <w:tc>
          <w:tcPr>
            <w:tcW w:w="5040" w:type="dxa"/>
          </w:tcPr>
          <w:p w14:paraId="78BA5180" w14:textId="77777777" w:rsidR="00110F2E" w:rsidRPr="00D81166" w:rsidRDefault="00110F2E" w:rsidP="00110F2E">
            <w:pPr>
              <w:pStyle w:val="normalize"/>
              <w:spacing w:after="60"/>
            </w:pPr>
            <w:r w:rsidRPr="00D81166">
              <w:t xml:space="preserve">MEDICATIONS EXPIRING - </w:t>
            </w:r>
            <w:bookmarkStart w:id="779" w:name="alert_med_exp_outpt_ORB_ARCHIVE"/>
            <w:bookmarkEnd w:id="779"/>
            <w:r w:rsidRPr="00D81166">
              <w:t>OUTPT</w:t>
            </w:r>
          </w:p>
        </w:tc>
        <w:tc>
          <w:tcPr>
            <w:tcW w:w="4536" w:type="dxa"/>
          </w:tcPr>
          <w:p w14:paraId="1ED5A1EC" w14:textId="77777777" w:rsidR="00110F2E" w:rsidRPr="00D81166" w:rsidRDefault="00110F2E" w:rsidP="00110F2E">
            <w:pPr>
              <w:pStyle w:val="normalize"/>
              <w:spacing w:after="60"/>
            </w:pPr>
            <w:r w:rsidRPr="00D81166">
              <w:t>30</w:t>
            </w:r>
          </w:p>
        </w:tc>
      </w:tr>
      <w:tr w:rsidR="005C2DA5" w:rsidRPr="00D81166" w14:paraId="1B9C4CB0" w14:textId="77777777">
        <w:tc>
          <w:tcPr>
            <w:tcW w:w="5040" w:type="dxa"/>
          </w:tcPr>
          <w:p w14:paraId="2FA5C5DF" w14:textId="77777777" w:rsidR="005C2DA5" w:rsidRPr="00D81166" w:rsidRDefault="005C2DA5">
            <w:pPr>
              <w:pStyle w:val="normalize"/>
              <w:spacing w:after="60"/>
            </w:pPr>
            <w:r w:rsidRPr="00D81166">
              <w:t>NEW ORDER</w:t>
            </w:r>
          </w:p>
        </w:tc>
        <w:tc>
          <w:tcPr>
            <w:tcW w:w="4536" w:type="dxa"/>
          </w:tcPr>
          <w:p w14:paraId="05A4BABB" w14:textId="77777777" w:rsidR="005C2DA5" w:rsidRPr="00D81166" w:rsidRDefault="005C2DA5">
            <w:pPr>
              <w:pStyle w:val="normalize"/>
              <w:spacing w:after="60"/>
            </w:pPr>
            <w:r w:rsidRPr="00D81166">
              <w:t>30</w:t>
            </w:r>
          </w:p>
        </w:tc>
      </w:tr>
      <w:tr w:rsidR="005C2DA5" w:rsidRPr="00D81166" w14:paraId="46C11019" w14:textId="77777777">
        <w:tc>
          <w:tcPr>
            <w:tcW w:w="5040" w:type="dxa"/>
          </w:tcPr>
          <w:p w14:paraId="5636AA9E" w14:textId="77777777" w:rsidR="005C2DA5" w:rsidRPr="00D81166" w:rsidRDefault="005C2DA5">
            <w:pPr>
              <w:pStyle w:val="normalize"/>
              <w:spacing w:after="60"/>
            </w:pPr>
            <w:r w:rsidRPr="00D81166">
              <w:t>NEW SERVICE CONSULT/REQUEST</w:t>
            </w:r>
          </w:p>
        </w:tc>
        <w:tc>
          <w:tcPr>
            <w:tcW w:w="4536" w:type="dxa"/>
          </w:tcPr>
          <w:p w14:paraId="0A3C4F76" w14:textId="77777777" w:rsidR="005C2DA5" w:rsidRPr="00D81166" w:rsidRDefault="005C2DA5">
            <w:pPr>
              <w:pStyle w:val="normalize"/>
              <w:spacing w:after="60"/>
            </w:pPr>
            <w:r w:rsidRPr="00D81166">
              <w:t>30</w:t>
            </w:r>
          </w:p>
        </w:tc>
      </w:tr>
      <w:tr w:rsidR="005C2DA5" w:rsidRPr="00D81166" w14:paraId="61497833" w14:textId="77777777">
        <w:tc>
          <w:tcPr>
            <w:tcW w:w="5040" w:type="dxa"/>
          </w:tcPr>
          <w:p w14:paraId="77936BB1" w14:textId="77777777" w:rsidR="005C2DA5" w:rsidRPr="00D81166" w:rsidRDefault="005C2DA5">
            <w:pPr>
              <w:pStyle w:val="normalize"/>
              <w:spacing w:after="60"/>
            </w:pPr>
            <w:r w:rsidRPr="00D81166">
              <w:t>NPO DIET MORE THAN 72 HRS</w:t>
            </w:r>
          </w:p>
        </w:tc>
        <w:tc>
          <w:tcPr>
            <w:tcW w:w="4536" w:type="dxa"/>
          </w:tcPr>
          <w:p w14:paraId="6D97529E" w14:textId="77777777" w:rsidR="005C2DA5" w:rsidRPr="00D81166" w:rsidRDefault="005C2DA5">
            <w:pPr>
              <w:pStyle w:val="normalize"/>
              <w:spacing w:after="60"/>
            </w:pPr>
            <w:r w:rsidRPr="00D81166">
              <w:t>30</w:t>
            </w:r>
          </w:p>
        </w:tc>
      </w:tr>
      <w:tr w:rsidR="00092DA6" w:rsidRPr="00D81166" w14:paraId="76A3CD1E" w14:textId="77777777" w:rsidTr="00C105CB">
        <w:tc>
          <w:tcPr>
            <w:tcW w:w="5040" w:type="dxa"/>
          </w:tcPr>
          <w:p w14:paraId="5A951FA8" w14:textId="77777777" w:rsidR="00092DA6" w:rsidRPr="00D81166" w:rsidRDefault="00052E94" w:rsidP="00C105CB">
            <w:pPr>
              <w:pStyle w:val="normalize"/>
              <w:spacing w:after="60"/>
              <w:rPr>
                <w:szCs w:val="24"/>
              </w:rPr>
            </w:pPr>
            <w:r w:rsidRPr="00D81166">
              <w:rPr>
                <w:szCs w:val="24"/>
              </w:rPr>
              <w:t xml:space="preserve">OP </w:t>
            </w:r>
            <w:bookmarkStart w:id="780" w:name="OP_RX_RENEW_to_NON_RENEW_arch"/>
            <w:bookmarkEnd w:id="780"/>
            <w:r w:rsidRPr="00D81166">
              <w:rPr>
                <w:szCs w:val="24"/>
              </w:rPr>
              <w:t>NON-RENEWABLE RX RENEWAL</w:t>
            </w:r>
          </w:p>
        </w:tc>
        <w:tc>
          <w:tcPr>
            <w:tcW w:w="4536" w:type="dxa"/>
          </w:tcPr>
          <w:p w14:paraId="25EC55C9" w14:textId="77777777" w:rsidR="00092DA6" w:rsidRPr="00D81166" w:rsidRDefault="00092DA6" w:rsidP="00C105CB">
            <w:pPr>
              <w:pStyle w:val="normalize"/>
              <w:spacing w:after="60"/>
            </w:pPr>
            <w:r w:rsidRPr="00D81166">
              <w:t>30</w:t>
            </w:r>
          </w:p>
        </w:tc>
      </w:tr>
      <w:tr w:rsidR="005C2DA5" w:rsidRPr="00D81166" w14:paraId="593B1A6D" w14:textId="77777777">
        <w:tc>
          <w:tcPr>
            <w:tcW w:w="5040" w:type="dxa"/>
          </w:tcPr>
          <w:p w14:paraId="0500F495" w14:textId="77777777" w:rsidR="005C2DA5" w:rsidRPr="00D81166" w:rsidRDefault="005C2DA5">
            <w:pPr>
              <w:pStyle w:val="normalize"/>
              <w:spacing w:after="60"/>
            </w:pPr>
            <w:r w:rsidRPr="00D81166">
              <w:t>ORDER CHECK</w:t>
            </w:r>
          </w:p>
        </w:tc>
        <w:tc>
          <w:tcPr>
            <w:tcW w:w="4536" w:type="dxa"/>
          </w:tcPr>
          <w:p w14:paraId="10B3B533" w14:textId="77777777" w:rsidR="005C2DA5" w:rsidRPr="00D81166" w:rsidRDefault="005C2DA5">
            <w:pPr>
              <w:pStyle w:val="normalize"/>
              <w:spacing w:after="60"/>
            </w:pPr>
            <w:r w:rsidRPr="00D81166">
              <w:t>30</w:t>
            </w:r>
          </w:p>
        </w:tc>
      </w:tr>
      <w:tr w:rsidR="005C2DA5" w:rsidRPr="00D81166" w14:paraId="265A7479" w14:textId="77777777">
        <w:tc>
          <w:tcPr>
            <w:tcW w:w="5040" w:type="dxa"/>
          </w:tcPr>
          <w:p w14:paraId="4B71AA94" w14:textId="77777777" w:rsidR="005C2DA5" w:rsidRPr="00D81166" w:rsidRDefault="005C2DA5">
            <w:pPr>
              <w:pStyle w:val="normalize"/>
              <w:spacing w:after="60"/>
            </w:pPr>
            <w:r w:rsidRPr="00D81166">
              <w:t>ORDER REQUIRES CHART SIGNATURE</w:t>
            </w:r>
          </w:p>
        </w:tc>
        <w:tc>
          <w:tcPr>
            <w:tcW w:w="4536" w:type="dxa"/>
          </w:tcPr>
          <w:p w14:paraId="62A9C794" w14:textId="77777777" w:rsidR="005C2DA5" w:rsidRPr="00D81166" w:rsidRDefault="005C2DA5">
            <w:pPr>
              <w:pStyle w:val="normalize"/>
              <w:spacing w:after="60"/>
            </w:pPr>
            <w:r w:rsidRPr="00D81166">
              <w:t>30</w:t>
            </w:r>
          </w:p>
        </w:tc>
      </w:tr>
      <w:tr w:rsidR="005C2DA5" w:rsidRPr="00D81166" w14:paraId="52F88C5A" w14:textId="77777777">
        <w:tc>
          <w:tcPr>
            <w:tcW w:w="5040" w:type="dxa"/>
          </w:tcPr>
          <w:p w14:paraId="77331B86" w14:textId="77777777" w:rsidR="005C2DA5" w:rsidRPr="00D81166" w:rsidRDefault="005C2DA5">
            <w:pPr>
              <w:pStyle w:val="normalize"/>
              <w:spacing w:after="60"/>
            </w:pPr>
            <w:r w:rsidRPr="00D81166">
              <w:t>ORDER REQUIRES CO-SIGNATURE</w:t>
            </w:r>
          </w:p>
        </w:tc>
        <w:tc>
          <w:tcPr>
            <w:tcW w:w="4536" w:type="dxa"/>
          </w:tcPr>
          <w:p w14:paraId="7EB3CE26" w14:textId="77777777" w:rsidR="005C2DA5" w:rsidRPr="00D81166" w:rsidRDefault="005C2DA5">
            <w:pPr>
              <w:pStyle w:val="normalize"/>
              <w:spacing w:after="60"/>
            </w:pPr>
            <w:r w:rsidRPr="00D81166">
              <w:t>30</w:t>
            </w:r>
          </w:p>
        </w:tc>
      </w:tr>
      <w:tr w:rsidR="005C2DA5" w:rsidRPr="00D81166" w14:paraId="7E800949" w14:textId="77777777">
        <w:tc>
          <w:tcPr>
            <w:tcW w:w="5040" w:type="dxa"/>
          </w:tcPr>
          <w:p w14:paraId="242D3EF9" w14:textId="77777777" w:rsidR="005C2DA5" w:rsidRPr="00D81166" w:rsidRDefault="005C2DA5">
            <w:pPr>
              <w:pStyle w:val="normalize"/>
              <w:spacing w:after="60"/>
            </w:pPr>
            <w:r w:rsidRPr="00D81166">
              <w:t>ORDER REQUIRES ELEC SIGNATURE</w:t>
            </w:r>
          </w:p>
        </w:tc>
        <w:tc>
          <w:tcPr>
            <w:tcW w:w="4536" w:type="dxa"/>
          </w:tcPr>
          <w:p w14:paraId="76D5ADF8" w14:textId="77777777" w:rsidR="005C2DA5" w:rsidRPr="00D81166" w:rsidRDefault="005C2DA5">
            <w:pPr>
              <w:pStyle w:val="normalize"/>
              <w:spacing w:after="60"/>
            </w:pPr>
            <w:r w:rsidRPr="00D81166">
              <w:t>30</w:t>
            </w:r>
          </w:p>
        </w:tc>
      </w:tr>
      <w:tr w:rsidR="005C2DA5" w:rsidRPr="00D81166" w14:paraId="0F070612" w14:textId="77777777">
        <w:tc>
          <w:tcPr>
            <w:tcW w:w="5040" w:type="dxa"/>
          </w:tcPr>
          <w:p w14:paraId="10F14203" w14:textId="77777777" w:rsidR="005C2DA5" w:rsidRPr="00D81166" w:rsidRDefault="005C2DA5">
            <w:pPr>
              <w:pStyle w:val="normalize"/>
              <w:spacing w:after="60"/>
            </w:pPr>
            <w:r w:rsidRPr="00D81166">
              <w:t>ORDERER-FLAGGED RESULTS</w:t>
            </w:r>
          </w:p>
        </w:tc>
        <w:tc>
          <w:tcPr>
            <w:tcW w:w="4536" w:type="dxa"/>
          </w:tcPr>
          <w:p w14:paraId="127E36BF" w14:textId="77777777" w:rsidR="005C2DA5" w:rsidRPr="00D81166" w:rsidRDefault="005C2DA5">
            <w:pPr>
              <w:pStyle w:val="normalize"/>
              <w:spacing w:after="60"/>
            </w:pPr>
            <w:r w:rsidRPr="00D81166">
              <w:t>30</w:t>
            </w:r>
          </w:p>
        </w:tc>
      </w:tr>
      <w:tr w:rsidR="001521F5" w:rsidRPr="00D81166" w14:paraId="1500414D" w14:textId="77777777" w:rsidTr="00414095">
        <w:tc>
          <w:tcPr>
            <w:tcW w:w="5040" w:type="dxa"/>
          </w:tcPr>
          <w:p w14:paraId="1B809B5C" w14:textId="77777777" w:rsidR="001521F5" w:rsidRPr="00D81166" w:rsidRDefault="001521F5" w:rsidP="00414095">
            <w:pPr>
              <w:pStyle w:val="normalize"/>
              <w:spacing w:after="60"/>
            </w:pPr>
            <w:r w:rsidRPr="00D81166">
              <w:t>PAP SMEAR RESULTS</w:t>
            </w:r>
          </w:p>
        </w:tc>
        <w:tc>
          <w:tcPr>
            <w:tcW w:w="4536" w:type="dxa"/>
          </w:tcPr>
          <w:p w14:paraId="2FD4E274" w14:textId="77777777" w:rsidR="001521F5" w:rsidRPr="00D81166" w:rsidRDefault="001521F5" w:rsidP="00414095">
            <w:pPr>
              <w:pStyle w:val="normalize"/>
              <w:spacing w:after="60"/>
            </w:pPr>
            <w:r w:rsidRPr="00D81166">
              <w:t>30</w:t>
            </w:r>
          </w:p>
        </w:tc>
      </w:tr>
      <w:tr w:rsidR="005C2DA5" w:rsidRPr="00D81166" w14:paraId="15F5898B" w14:textId="77777777">
        <w:tc>
          <w:tcPr>
            <w:tcW w:w="5040" w:type="dxa"/>
          </w:tcPr>
          <w:p w14:paraId="45D5F38D" w14:textId="77777777" w:rsidR="005C2DA5" w:rsidRPr="00D81166" w:rsidRDefault="005C2DA5">
            <w:pPr>
              <w:pStyle w:val="normalize"/>
              <w:spacing w:after="60"/>
            </w:pPr>
            <w:r w:rsidRPr="00D81166">
              <w:t>SERVICE ORDER REQ CHART SIGN</w:t>
            </w:r>
          </w:p>
        </w:tc>
        <w:tc>
          <w:tcPr>
            <w:tcW w:w="4536" w:type="dxa"/>
          </w:tcPr>
          <w:p w14:paraId="3BED3420" w14:textId="77777777" w:rsidR="005C2DA5" w:rsidRPr="00D81166" w:rsidRDefault="005C2DA5">
            <w:pPr>
              <w:pStyle w:val="normalize"/>
              <w:spacing w:after="60"/>
            </w:pPr>
            <w:r w:rsidRPr="00D81166">
              <w:t>30</w:t>
            </w:r>
          </w:p>
        </w:tc>
      </w:tr>
      <w:tr w:rsidR="005C2DA5" w:rsidRPr="00D81166" w14:paraId="7BBF3320" w14:textId="77777777">
        <w:tc>
          <w:tcPr>
            <w:tcW w:w="5040" w:type="dxa"/>
          </w:tcPr>
          <w:p w14:paraId="07AA4BC7" w14:textId="77777777" w:rsidR="005C2DA5" w:rsidRPr="00D81166" w:rsidRDefault="005C2DA5">
            <w:pPr>
              <w:pStyle w:val="normalize"/>
              <w:spacing w:after="60"/>
            </w:pPr>
            <w:r w:rsidRPr="00D81166">
              <w:t>SITE-FLAGGED ORDER</w:t>
            </w:r>
          </w:p>
        </w:tc>
        <w:tc>
          <w:tcPr>
            <w:tcW w:w="4536" w:type="dxa"/>
          </w:tcPr>
          <w:p w14:paraId="2B29C033" w14:textId="77777777" w:rsidR="005C2DA5" w:rsidRPr="00D81166" w:rsidRDefault="005C2DA5">
            <w:pPr>
              <w:pStyle w:val="normalize"/>
              <w:spacing w:after="60"/>
            </w:pPr>
            <w:r w:rsidRPr="00D81166">
              <w:t>30</w:t>
            </w:r>
          </w:p>
        </w:tc>
      </w:tr>
      <w:tr w:rsidR="005C2DA5" w:rsidRPr="00D81166" w14:paraId="0A65E51A" w14:textId="77777777">
        <w:tc>
          <w:tcPr>
            <w:tcW w:w="5040" w:type="dxa"/>
          </w:tcPr>
          <w:p w14:paraId="71194137" w14:textId="77777777" w:rsidR="005C2DA5" w:rsidRPr="00D81166" w:rsidRDefault="005C2DA5">
            <w:pPr>
              <w:pStyle w:val="normalize"/>
              <w:spacing w:after="60"/>
            </w:pPr>
            <w:r w:rsidRPr="00D81166">
              <w:t>SITE-FLAGGED RESULTS</w:t>
            </w:r>
          </w:p>
        </w:tc>
        <w:tc>
          <w:tcPr>
            <w:tcW w:w="4536" w:type="dxa"/>
          </w:tcPr>
          <w:p w14:paraId="70E7DF14" w14:textId="77777777" w:rsidR="005C2DA5" w:rsidRPr="00D81166" w:rsidRDefault="005C2DA5">
            <w:pPr>
              <w:pStyle w:val="normalize"/>
              <w:spacing w:after="60"/>
            </w:pPr>
            <w:r w:rsidRPr="00D81166">
              <w:t>30</w:t>
            </w:r>
          </w:p>
        </w:tc>
      </w:tr>
      <w:tr w:rsidR="005C2DA5" w:rsidRPr="00D81166" w14:paraId="466CA25A" w14:textId="77777777">
        <w:tc>
          <w:tcPr>
            <w:tcW w:w="5040" w:type="dxa"/>
          </w:tcPr>
          <w:p w14:paraId="0212BA0A" w14:textId="77777777" w:rsidR="005C2DA5" w:rsidRPr="00D81166" w:rsidRDefault="005C2DA5">
            <w:pPr>
              <w:pStyle w:val="normalize"/>
              <w:spacing w:after="60"/>
            </w:pPr>
            <w:r w:rsidRPr="00D81166">
              <w:t>STAT IMAGING REQUEST</w:t>
            </w:r>
          </w:p>
        </w:tc>
        <w:tc>
          <w:tcPr>
            <w:tcW w:w="4536" w:type="dxa"/>
          </w:tcPr>
          <w:p w14:paraId="2377CFD3" w14:textId="77777777" w:rsidR="005C2DA5" w:rsidRPr="00D81166" w:rsidRDefault="005C2DA5">
            <w:pPr>
              <w:pStyle w:val="normalize"/>
              <w:spacing w:after="60"/>
            </w:pPr>
            <w:r w:rsidRPr="00D81166">
              <w:t>30</w:t>
            </w:r>
          </w:p>
        </w:tc>
      </w:tr>
      <w:tr w:rsidR="005C2DA5" w:rsidRPr="00D81166" w14:paraId="0933C8C3" w14:textId="77777777">
        <w:tc>
          <w:tcPr>
            <w:tcW w:w="5040" w:type="dxa"/>
          </w:tcPr>
          <w:p w14:paraId="509D393A" w14:textId="77777777" w:rsidR="005C2DA5" w:rsidRPr="00D81166" w:rsidRDefault="005C2DA5">
            <w:pPr>
              <w:pStyle w:val="normalize"/>
              <w:spacing w:after="60"/>
            </w:pPr>
            <w:r w:rsidRPr="00D81166">
              <w:t>STAT ORDER</w:t>
            </w:r>
          </w:p>
        </w:tc>
        <w:tc>
          <w:tcPr>
            <w:tcW w:w="4536" w:type="dxa"/>
          </w:tcPr>
          <w:p w14:paraId="3AA93A71" w14:textId="77777777" w:rsidR="005C2DA5" w:rsidRPr="00D81166" w:rsidRDefault="005C2DA5">
            <w:pPr>
              <w:pStyle w:val="normalize"/>
              <w:spacing w:after="60"/>
            </w:pPr>
            <w:r w:rsidRPr="00D81166">
              <w:t>30</w:t>
            </w:r>
          </w:p>
        </w:tc>
      </w:tr>
      <w:tr w:rsidR="005C2DA5" w:rsidRPr="00D81166" w14:paraId="02FAD0FD" w14:textId="77777777">
        <w:tc>
          <w:tcPr>
            <w:tcW w:w="5040" w:type="dxa"/>
          </w:tcPr>
          <w:p w14:paraId="22A98DCD" w14:textId="77777777" w:rsidR="005C2DA5" w:rsidRPr="00D81166" w:rsidRDefault="005C2DA5">
            <w:pPr>
              <w:pStyle w:val="normalize"/>
              <w:spacing w:after="60"/>
            </w:pPr>
            <w:r w:rsidRPr="00D81166">
              <w:t>STAT RESULTS</w:t>
            </w:r>
          </w:p>
        </w:tc>
        <w:tc>
          <w:tcPr>
            <w:tcW w:w="4536" w:type="dxa"/>
          </w:tcPr>
          <w:p w14:paraId="5DB1A459" w14:textId="77777777" w:rsidR="005C2DA5" w:rsidRPr="00D81166" w:rsidRDefault="005C2DA5">
            <w:pPr>
              <w:pStyle w:val="normalize"/>
              <w:spacing w:after="60"/>
            </w:pPr>
            <w:r w:rsidRPr="00D81166">
              <w:t>30</w:t>
            </w:r>
          </w:p>
        </w:tc>
      </w:tr>
      <w:tr w:rsidR="001521F5" w:rsidRPr="00D81166" w14:paraId="42931A36" w14:textId="77777777" w:rsidTr="00414095">
        <w:tc>
          <w:tcPr>
            <w:tcW w:w="5040" w:type="dxa"/>
          </w:tcPr>
          <w:p w14:paraId="6B30278A" w14:textId="77777777" w:rsidR="001521F5" w:rsidRPr="00D81166" w:rsidRDefault="001521F5" w:rsidP="00414095">
            <w:pPr>
              <w:pStyle w:val="normalize"/>
              <w:spacing w:after="60"/>
            </w:pPr>
            <w:r w:rsidRPr="00D81166">
              <w:t>SUICIDE ATTEMPTED/COMPLETED</w:t>
            </w:r>
          </w:p>
        </w:tc>
        <w:tc>
          <w:tcPr>
            <w:tcW w:w="4536" w:type="dxa"/>
          </w:tcPr>
          <w:p w14:paraId="3169CABA" w14:textId="77777777" w:rsidR="001521F5" w:rsidRPr="00D81166" w:rsidRDefault="001521F5" w:rsidP="00414095">
            <w:pPr>
              <w:pStyle w:val="normalize"/>
              <w:spacing w:after="60"/>
            </w:pPr>
            <w:r w:rsidRPr="00D81166">
              <w:t>30</w:t>
            </w:r>
          </w:p>
        </w:tc>
      </w:tr>
      <w:tr w:rsidR="005C2DA5" w:rsidRPr="00D81166" w14:paraId="5F3CC968" w14:textId="77777777">
        <w:tc>
          <w:tcPr>
            <w:tcW w:w="5040" w:type="dxa"/>
          </w:tcPr>
          <w:p w14:paraId="20615EE3" w14:textId="77777777" w:rsidR="005C2DA5" w:rsidRPr="00D81166" w:rsidRDefault="005C2DA5">
            <w:pPr>
              <w:pStyle w:val="normalize"/>
              <w:spacing w:after="60"/>
            </w:pPr>
            <w:r w:rsidRPr="00D81166">
              <w:t>TRANSFER FROM PSYCHIATRY</w:t>
            </w:r>
          </w:p>
        </w:tc>
        <w:tc>
          <w:tcPr>
            <w:tcW w:w="4536" w:type="dxa"/>
          </w:tcPr>
          <w:p w14:paraId="5281F910" w14:textId="77777777" w:rsidR="005C2DA5" w:rsidRPr="00D81166" w:rsidRDefault="005C2DA5">
            <w:pPr>
              <w:pStyle w:val="normalize"/>
              <w:spacing w:after="60"/>
            </w:pPr>
            <w:r w:rsidRPr="00D81166">
              <w:t>30</w:t>
            </w:r>
          </w:p>
        </w:tc>
      </w:tr>
      <w:tr w:rsidR="005C2DA5" w:rsidRPr="00D81166" w14:paraId="6AB70307" w14:textId="77777777">
        <w:tc>
          <w:tcPr>
            <w:tcW w:w="5040" w:type="dxa"/>
          </w:tcPr>
          <w:p w14:paraId="3A077884" w14:textId="77777777" w:rsidR="005C2DA5" w:rsidRPr="00D81166" w:rsidRDefault="005C2DA5">
            <w:pPr>
              <w:pStyle w:val="normalize"/>
              <w:spacing w:after="60"/>
            </w:pPr>
            <w:r w:rsidRPr="00D81166">
              <w:t>UNSCHEDULED VISIT</w:t>
            </w:r>
          </w:p>
        </w:tc>
        <w:tc>
          <w:tcPr>
            <w:tcW w:w="4536" w:type="dxa"/>
          </w:tcPr>
          <w:p w14:paraId="4BA742B5" w14:textId="77777777" w:rsidR="005C2DA5" w:rsidRPr="00D81166" w:rsidRDefault="005C2DA5">
            <w:pPr>
              <w:pStyle w:val="normalize"/>
              <w:spacing w:after="60"/>
            </w:pPr>
            <w:r w:rsidRPr="00D81166">
              <w:t>30</w:t>
            </w:r>
          </w:p>
        </w:tc>
      </w:tr>
      <w:tr w:rsidR="005C2DA5" w:rsidRPr="00D81166" w14:paraId="67BF4756" w14:textId="77777777">
        <w:tc>
          <w:tcPr>
            <w:tcW w:w="5040" w:type="dxa"/>
          </w:tcPr>
          <w:p w14:paraId="09FC0541" w14:textId="77777777" w:rsidR="005C2DA5" w:rsidRPr="00D81166" w:rsidRDefault="005C2DA5">
            <w:pPr>
              <w:pStyle w:val="normalize"/>
              <w:spacing w:after="60"/>
            </w:pPr>
            <w:r w:rsidRPr="00D81166">
              <w:t>UNVERIFIED MEDICATION ORDER</w:t>
            </w:r>
          </w:p>
        </w:tc>
        <w:tc>
          <w:tcPr>
            <w:tcW w:w="4536" w:type="dxa"/>
          </w:tcPr>
          <w:p w14:paraId="24623CB2" w14:textId="77777777" w:rsidR="005C2DA5" w:rsidRPr="00D81166" w:rsidRDefault="005C2DA5">
            <w:pPr>
              <w:pStyle w:val="normalize"/>
              <w:spacing w:after="60"/>
            </w:pPr>
            <w:r w:rsidRPr="00D81166">
              <w:t>30</w:t>
            </w:r>
          </w:p>
        </w:tc>
      </w:tr>
      <w:tr w:rsidR="005C2DA5" w:rsidRPr="00D81166" w14:paraId="7646F1E8" w14:textId="77777777">
        <w:tc>
          <w:tcPr>
            <w:tcW w:w="5040" w:type="dxa"/>
          </w:tcPr>
          <w:p w14:paraId="3020A3CE" w14:textId="77777777" w:rsidR="005C2DA5" w:rsidRPr="00D81166" w:rsidRDefault="005C2DA5">
            <w:pPr>
              <w:pStyle w:val="normalize"/>
              <w:spacing w:after="60"/>
            </w:pPr>
            <w:r w:rsidRPr="00D81166">
              <w:t>UNVERIFIED ORDER</w:t>
            </w:r>
          </w:p>
        </w:tc>
        <w:tc>
          <w:tcPr>
            <w:tcW w:w="4536" w:type="dxa"/>
          </w:tcPr>
          <w:p w14:paraId="6F38EF73" w14:textId="77777777" w:rsidR="005C2DA5" w:rsidRPr="00D81166" w:rsidRDefault="005C2DA5">
            <w:pPr>
              <w:pStyle w:val="normalize"/>
              <w:spacing w:after="60"/>
            </w:pPr>
            <w:r w:rsidRPr="00D81166">
              <w:t>30</w:t>
            </w:r>
          </w:p>
        </w:tc>
      </w:tr>
      <w:tr w:rsidR="005C2DA5" w:rsidRPr="00D81166" w14:paraId="34C55997" w14:textId="77777777">
        <w:tc>
          <w:tcPr>
            <w:tcW w:w="5040" w:type="dxa"/>
          </w:tcPr>
          <w:p w14:paraId="1ABB371D" w14:textId="77777777" w:rsidR="005C2DA5" w:rsidRPr="00D81166" w:rsidRDefault="005C2DA5">
            <w:pPr>
              <w:pStyle w:val="normalize"/>
              <w:spacing w:after="60"/>
            </w:pPr>
            <w:r w:rsidRPr="00D81166">
              <w:t>URGENT IMAGING REQUEST</w:t>
            </w:r>
          </w:p>
        </w:tc>
        <w:tc>
          <w:tcPr>
            <w:tcW w:w="4536" w:type="dxa"/>
          </w:tcPr>
          <w:p w14:paraId="1B3E0152" w14:textId="77777777" w:rsidR="005C2DA5" w:rsidRPr="00D81166" w:rsidRDefault="005C2DA5">
            <w:pPr>
              <w:pStyle w:val="normalize"/>
              <w:spacing w:after="60"/>
            </w:pPr>
            <w:r w:rsidRPr="00D81166">
              <w:t>30</w:t>
            </w:r>
          </w:p>
        </w:tc>
      </w:tr>
    </w:tbl>
    <w:p w14:paraId="120AD58B" w14:textId="77777777" w:rsidR="005C2DA5" w:rsidRPr="00D81166" w:rsidRDefault="005C2DA5">
      <w:pPr>
        <w:pStyle w:val="normalize"/>
      </w:pPr>
    </w:p>
    <w:p w14:paraId="44AEE740" w14:textId="77777777" w:rsidR="005C2DA5" w:rsidRPr="00D81166" w:rsidRDefault="005C2DA5">
      <w:pPr>
        <w:pStyle w:val="HEADING-L4"/>
      </w:pPr>
      <w:r w:rsidRPr="00D81166">
        <w:br w:type="page"/>
      </w:r>
      <w:bookmarkStart w:id="781" w:name="_Toc535912495"/>
      <w:r w:rsidRPr="00D81166">
        <w:lastRenderedPageBreak/>
        <w:t>PARAMETER: ORB DELETE MECHANISM</w:t>
      </w:r>
      <w:bookmarkEnd w:id="781"/>
    </w:p>
    <w:p w14:paraId="04EA4D1B"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8"/>
        <w:gridCol w:w="4158"/>
      </w:tblGrid>
      <w:tr w:rsidR="005C2DA5" w:rsidRPr="00D81166" w14:paraId="6E09577E" w14:textId="77777777">
        <w:trPr>
          <w:tblHeader/>
        </w:trPr>
        <w:tc>
          <w:tcPr>
            <w:tcW w:w="5418" w:type="dxa"/>
            <w:shd w:val="clear" w:color="auto" w:fill="0000FF"/>
          </w:tcPr>
          <w:p w14:paraId="2B9CC9E5" w14:textId="77777777" w:rsidR="005C2DA5" w:rsidRPr="00D81166" w:rsidRDefault="005C2DA5">
            <w:pPr>
              <w:pStyle w:val="normalize"/>
              <w:spacing w:after="60"/>
              <w:rPr>
                <w:b/>
                <w:bCs/>
                <w:color w:val="FFFFFF"/>
              </w:rPr>
            </w:pPr>
            <w:r w:rsidRPr="00D81166">
              <w:rPr>
                <w:b/>
                <w:bCs/>
                <w:color w:val="FFFFFF"/>
              </w:rPr>
              <w:t>Notification</w:t>
            </w:r>
          </w:p>
        </w:tc>
        <w:tc>
          <w:tcPr>
            <w:tcW w:w="4158" w:type="dxa"/>
            <w:shd w:val="clear" w:color="auto" w:fill="0000FF"/>
          </w:tcPr>
          <w:p w14:paraId="38FA1BCD" w14:textId="77777777" w:rsidR="005C2DA5" w:rsidRPr="00D81166" w:rsidRDefault="005C2DA5">
            <w:pPr>
              <w:pStyle w:val="normalize"/>
              <w:spacing w:after="60"/>
              <w:rPr>
                <w:b/>
                <w:bCs/>
                <w:color w:val="FFFFFF"/>
              </w:rPr>
            </w:pPr>
            <w:r w:rsidRPr="00D81166">
              <w:rPr>
                <w:b/>
                <w:bCs/>
                <w:color w:val="FFFFFF"/>
              </w:rPr>
              <w:t>Value</w:t>
            </w:r>
          </w:p>
        </w:tc>
      </w:tr>
      <w:tr w:rsidR="005C2DA5" w:rsidRPr="00D81166" w14:paraId="1548778C" w14:textId="77777777">
        <w:tc>
          <w:tcPr>
            <w:tcW w:w="5418" w:type="dxa"/>
          </w:tcPr>
          <w:p w14:paraId="776E7CAC" w14:textId="77777777" w:rsidR="005C2DA5" w:rsidRPr="00D81166" w:rsidRDefault="000E00B4">
            <w:pPr>
              <w:pStyle w:val="normalize"/>
              <w:spacing w:after="60"/>
            </w:pPr>
            <w:r w:rsidRPr="00D81166">
              <w:t>ABNL IMAGING RESLT, NEEDS ATTN</w:t>
            </w:r>
          </w:p>
        </w:tc>
        <w:tc>
          <w:tcPr>
            <w:tcW w:w="4158" w:type="dxa"/>
          </w:tcPr>
          <w:p w14:paraId="64B1D515" w14:textId="77777777" w:rsidR="005C2DA5" w:rsidRPr="00D81166" w:rsidRDefault="005C2DA5">
            <w:pPr>
              <w:pStyle w:val="normalize"/>
              <w:spacing w:after="60"/>
            </w:pPr>
            <w:r w:rsidRPr="00D81166">
              <w:t>IndividualRecipient</w:t>
            </w:r>
          </w:p>
        </w:tc>
      </w:tr>
      <w:tr w:rsidR="005C2DA5" w:rsidRPr="00D81166" w14:paraId="66AD5C65" w14:textId="77777777">
        <w:tc>
          <w:tcPr>
            <w:tcW w:w="5418" w:type="dxa"/>
          </w:tcPr>
          <w:p w14:paraId="181F0570" w14:textId="77777777" w:rsidR="005C2DA5" w:rsidRPr="00D81166" w:rsidRDefault="005C2DA5">
            <w:pPr>
              <w:pStyle w:val="normalize"/>
              <w:spacing w:after="60"/>
            </w:pPr>
            <w:r w:rsidRPr="00D81166">
              <w:t>ABNORMAL LAB RESULT (INFO)</w:t>
            </w:r>
          </w:p>
        </w:tc>
        <w:tc>
          <w:tcPr>
            <w:tcW w:w="4158" w:type="dxa"/>
          </w:tcPr>
          <w:p w14:paraId="7920496A" w14:textId="77777777" w:rsidR="005C2DA5" w:rsidRPr="00D81166" w:rsidRDefault="005C2DA5">
            <w:pPr>
              <w:pStyle w:val="normalize"/>
              <w:spacing w:after="60"/>
            </w:pPr>
            <w:r w:rsidRPr="00D81166">
              <w:t>IndividualRecipient</w:t>
            </w:r>
          </w:p>
        </w:tc>
      </w:tr>
      <w:tr w:rsidR="005C2DA5" w:rsidRPr="00D81166" w14:paraId="61952389" w14:textId="77777777">
        <w:tc>
          <w:tcPr>
            <w:tcW w:w="5418" w:type="dxa"/>
          </w:tcPr>
          <w:p w14:paraId="23BE7652" w14:textId="77777777" w:rsidR="005C2DA5" w:rsidRPr="00D81166" w:rsidRDefault="005C2DA5">
            <w:pPr>
              <w:pStyle w:val="normalize"/>
              <w:spacing w:after="60"/>
            </w:pPr>
            <w:r w:rsidRPr="00D81166">
              <w:t>ABNORMAL LAB RESULTS (ACTION)</w:t>
            </w:r>
          </w:p>
        </w:tc>
        <w:tc>
          <w:tcPr>
            <w:tcW w:w="4158" w:type="dxa"/>
          </w:tcPr>
          <w:p w14:paraId="5CCDE348" w14:textId="77777777" w:rsidR="005C2DA5" w:rsidRPr="00D81166" w:rsidRDefault="005C2DA5">
            <w:pPr>
              <w:pStyle w:val="normalize"/>
              <w:spacing w:after="60"/>
            </w:pPr>
            <w:r w:rsidRPr="00D81166">
              <w:t>IndividualRecipient</w:t>
            </w:r>
          </w:p>
        </w:tc>
      </w:tr>
      <w:tr w:rsidR="005C2DA5" w:rsidRPr="00D81166" w14:paraId="6756B1B2" w14:textId="77777777">
        <w:tc>
          <w:tcPr>
            <w:tcW w:w="5418" w:type="dxa"/>
          </w:tcPr>
          <w:p w14:paraId="31812B91" w14:textId="77777777" w:rsidR="005C2DA5" w:rsidRPr="00D81166" w:rsidRDefault="005C2DA5">
            <w:pPr>
              <w:pStyle w:val="normalize"/>
              <w:spacing w:after="60"/>
            </w:pPr>
            <w:r w:rsidRPr="00D81166">
              <w:t>ADMISSION</w:t>
            </w:r>
          </w:p>
        </w:tc>
        <w:tc>
          <w:tcPr>
            <w:tcW w:w="4158" w:type="dxa"/>
          </w:tcPr>
          <w:p w14:paraId="437129A0" w14:textId="77777777" w:rsidR="005C2DA5" w:rsidRPr="00D81166" w:rsidRDefault="005C2DA5">
            <w:pPr>
              <w:pStyle w:val="normalize"/>
              <w:spacing w:after="60"/>
            </w:pPr>
            <w:r w:rsidRPr="00D81166">
              <w:t>IndividualRecipient</w:t>
            </w:r>
          </w:p>
        </w:tc>
      </w:tr>
      <w:tr w:rsidR="001521F5" w:rsidRPr="00D81166" w14:paraId="630A6CC1" w14:textId="77777777" w:rsidTr="00414095">
        <w:tc>
          <w:tcPr>
            <w:tcW w:w="5418" w:type="dxa"/>
          </w:tcPr>
          <w:p w14:paraId="03EBD9F3" w14:textId="77777777" w:rsidR="001521F5" w:rsidRPr="00D81166" w:rsidRDefault="001521F5" w:rsidP="00414095">
            <w:pPr>
              <w:pStyle w:val="normalize"/>
              <w:spacing w:after="60"/>
            </w:pPr>
            <w:r w:rsidRPr="00D81166">
              <w:t>ANATOMIC PATHOLOGY RESULTS</w:t>
            </w:r>
          </w:p>
        </w:tc>
        <w:tc>
          <w:tcPr>
            <w:tcW w:w="4158" w:type="dxa"/>
          </w:tcPr>
          <w:p w14:paraId="0A15026B" w14:textId="77777777" w:rsidR="001521F5" w:rsidRPr="00D81166" w:rsidRDefault="001521F5" w:rsidP="00414095">
            <w:pPr>
              <w:pStyle w:val="normalize"/>
              <w:spacing w:after="60"/>
            </w:pPr>
            <w:r w:rsidRPr="00D81166">
              <w:t>IndividualRecipient</w:t>
            </w:r>
          </w:p>
        </w:tc>
      </w:tr>
      <w:tr w:rsidR="005C2DA5" w:rsidRPr="00D81166" w14:paraId="0309F963" w14:textId="77777777">
        <w:tc>
          <w:tcPr>
            <w:tcW w:w="5418" w:type="dxa"/>
          </w:tcPr>
          <w:p w14:paraId="21FB168F" w14:textId="77777777" w:rsidR="005C2DA5" w:rsidRPr="00D81166" w:rsidRDefault="005C2DA5">
            <w:pPr>
              <w:pStyle w:val="normalize"/>
              <w:spacing w:after="60"/>
            </w:pPr>
            <w:r w:rsidRPr="00D81166">
              <w:t>CONSULT/PROC INTERPRETATION</w:t>
            </w:r>
          </w:p>
        </w:tc>
        <w:tc>
          <w:tcPr>
            <w:tcW w:w="4158" w:type="dxa"/>
          </w:tcPr>
          <w:p w14:paraId="389D3BC0" w14:textId="77777777" w:rsidR="005C2DA5" w:rsidRPr="00D81166" w:rsidRDefault="005C2DA5">
            <w:pPr>
              <w:pStyle w:val="normalize"/>
              <w:spacing w:after="60"/>
            </w:pPr>
            <w:r w:rsidRPr="00D81166">
              <w:t>IndividualRecipient</w:t>
            </w:r>
          </w:p>
        </w:tc>
      </w:tr>
      <w:tr w:rsidR="005C2DA5" w:rsidRPr="00D81166" w14:paraId="35DDEA2C" w14:textId="77777777">
        <w:tc>
          <w:tcPr>
            <w:tcW w:w="5418" w:type="dxa"/>
          </w:tcPr>
          <w:p w14:paraId="30B10D21" w14:textId="77777777" w:rsidR="005C2DA5" w:rsidRPr="00D81166" w:rsidRDefault="005C2DA5">
            <w:pPr>
              <w:pStyle w:val="normalize"/>
              <w:spacing w:after="60"/>
            </w:pPr>
            <w:r w:rsidRPr="00D81166">
              <w:t>CONSULT/REQUEST CANCEL/HOLD</w:t>
            </w:r>
          </w:p>
        </w:tc>
        <w:tc>
          <w:tcPr>
            <w:tcW w:w="4158" w:type="dxa"/>
          </w:tcPr>
          <w:p w14:paraId="13516D61" w14:textId="77777777" w:rsidR="005C2DA5" w:rsidRPr="00D81166" w:rsidRDefault="005C2DA5">
            <w:pPr>
              <w:pStyle w:val="normalize"/>
              <w:spacing w:after="60"/>
            </w:pPr>
            <w:r w:rsidRPr="00D81166">
              <w:t>IndividualRecipient</w:t>
            </w:r>
          </w:p>
        </w:tc>
      </w:tr>
      <w:tr w:rsidR="005C2DA5" w:rsidRPr="00D81166" w14:paraId="70AFE787" w14:textId="77777777">
        <w:tc>
          <w:tcPr>
            <w:tcW w:w="5418" w:type="dxa"/>
          </w:tcPr>
          <w:p w14:paraId="1D6D5BD9" w14:textId="77777777" w:rsidR="005C2DA5" w:rsidRPr="00D81166" w:rsidRDefault="005C2DA5">
            <w:pPr>
              <w:pStyle w:val="normalize"/>
              <w:spacing w:after="60"/>
            </w:pPr>
            <w:r w:rsidRPr="00D81166">
              <w:t>CONSULT/REQUEST RESOLUTION</w:t>
            </w:r>
          </w:p>
        </w:tc>
        <w:tc>
          <w:tcPr>
            <w:tcW w:w="4158" w:type="dxa"/>
          </w:tcPr>
          <w:p w14:paraId="076960B6" w14:textId="77777777" w:rsidR="005C2DA5" w:rsidRPr="00D81166" w:rsidRDefault="005C2DA5">
            <w:pPr>
              <w:pStyle w:val="normalize"/>
              <w:spacing w:after="60"/>
            </w:pPr>
            <w:r w:rsidRPr="00D81166">
              <w:t>IndividualRecipient</w:t>
            </w:r>
          </w:p>
        </w:tc>
      </w:tr>
      <w:tr w:rsidR="005C2DA5" w:rsidRPr="00D81166" w14:paraId="49558148" w14:textId="77777777">
        <w:tc>
          <w:tcPr>
            <w:tcW w:w="5418" w:type="dxa"/>
          </w:tcPr>
          <w:p w14:paraId="275215D6" w14:textId="77777777" w:rsidR="005C2DA5" w:rsidRPr="00D81166" w:rsidRDefault="005C2DA5">
            <w:pPr>
              <w:pStyle w:val="normalize"/>
              <w:spacing w:after="60"/>
            </w:pPr>
            <w:r w:rsidRPr="00D81166">
              <w:t>CRITICAL LAB RESULT (INFO)</w:t>
            </w:r>
          </w:p>
        </w:tc>
        <w:tc>
          <w:tcPr>
            <w:tcW w:w="4158" w:type="dxa"/>
          </w:tcPr>
          <w:p w14:paraId="131C8CE2" w14:textId="77777777" w:rsidR="005C2DA5" w:rsidRPr="00D81166" w:rsidRDefault="005C2DA5">
            <w:pPr>
              <w:pStyle w:val="normalize"/>
              <w:spacing w:after="60"/>
            </w:pPr>
            <w:r w:rsidRPr="00D81166">
              <w:t>IndividualRecipient</w:t>
            </w:r>
          </w:p>
        </w:tc>
      </w:tr>
      <w:tr w:rsidR="005C2DA5" w:rsidRPr="00D81166" w14:paraId="26D664D2" w14:textId="77777777">
        <w:tc>
          <w:tcPr>
            <w:tcW w:w="5418" w:type="dxa"/>
          </w:tcPr>
          <w:p w14:paraId="704D966C" w14:textId="77777777" w:rsidR="005C2DA5" w:rsidRPr="00D81166" w:rsidRDefault="005C2DA5">
            <w:pPr>
              <w:pStyle w:val="normalize"/>
              <w:spacing w:after="60"/>
            </w:pPr>
            <w:r w:rsidRPr="00D81166">
              <w:t>CRITICAL LAB RESULTS (ACTION)</w:t>
            </w:r>
          </w:p>
        </w:tc>
        <w:tc>
          <w:tcPr>
            <w:tcW w:w="4158" w:type="dxa"/>
          </w:tcPr>
          <w:p w14:paraId="6B90A352" w14:textId="77777777" w:rsidR="005C2DA5" w:rsidRPr="00D81166" w:rsidRDefault="005C2DA5">
            <w:pPr>
              <w:pStyle w:val="normalize"/>
              <w:spacing w:after="60"/>
            </w:pPr>
            <w:r w:rsidRPr="00D81166">
              <w:t>IndividualRecipient</w:t>
            </w:r>
          </w:p>
        </w:tc>
      </w:tr>
      <w:tr w:rsidR="001521F5" w:rsidRPr="00D81166" w14:paraId="7CAECE35" w14:textId="77777777" w:rsidTr="00414095">
        <w:tc>
          <w:tcPr>
            <w:tcW w:w="5418" w:type="dxa"/>
          </w:tcPr>
          <w:p w14:paraId="09E692A6" w14:textId="77777777" w:rsidR="001521F5" w:rsidRPr="00D81166" w:rsidRDefault="001521F5" w:rsidP="00414095">
            <w:pPr>
              <w:pStyle w:val="normalize"/>
              <w:spacing w:after="60"/>
            </w:pPr>
            <w:r w:rsidRPr="00D81166">
              <w:t>DEA AUTO DC CS MED ORDER</w:t>
            </w:r>
          </w:p>
        </w:tc>
        <w:tc>
          <w:tcPr>
            <w:tcW w:w="4158" w:type="dxa"/>
          </w:tcPr>
          <w:p w14:paraId="6D94B348" w14:textId="77777777" w:rsidR="001521F5" w:rsidRPr="00D81166" w:rsidRDefault="001521F5" w:rsidP="00414095">
            <w:pPr>
              <w:pStyle w:val="normalize"/>
              <w:spacing w:after="60"/>
            </w:pPr>
            <w:r w:rsidRPr="00D81166">
              <w:t>IndividualRecipient</w:t>
            </w:r>
          </w:p>
        </w:tc>
      </w:tr>
      <w:tr w:rsidR="001521F5" w:rsidRPr="00D81166" w14:paraId="1BBF53A5" w14:textId="77777777" w:rsidTr="00414095">
        <w:tc>
          <w:tcPr>
            <w:tcW w:w="5418" w:type="dxa"/>
          </w:tcPr>
          <w:p w14:paraId="5929CD99" w14:textId="77777777" w:rsidR="001521F5" w:rsidRPr="00D81166" w:rsidRDefault="001521F5" w:rsidP="00414095">
            <w:pPr>
              <w:pStyle w:val="normalize"/>
              <w:spacing w:after="60"/>
            </w:pPr>
            <w:r w:rsidRPr="00D81166">
              <w:t>DEA CERTIFICATE EXPIRED</w:t>
            </w:r>
          </w:p>
        </w:tc>
        <w:tc>
          <w:tcPr>
            <w:tcW w:w="4158" w:type="dxa"/>
          </w:tcPr>
          <w:p w14:paraId="33C15AA6" w14:textId="77777777" w:rsidR="001521F5" w:rsidRPr="00D81166" w:rsidRDefault="001521F5" w:rsidP="00414095">
            <w:pPr>
              <w:pStyle w:val="normalize"/>
              <w:spacing w:after="60"/>
            </w:pPr>
            <w:r w:rsidRPr="00D81166">
              <w:t>IndividualRecipient</w:t>
            </w:r>
          </w:p>
        </w:tc>
      </w:tr>
      <w:tr w:rsidR="001521F5" w:rsidRPr="00D81166" w14:paraId="156BCE05" w14:textId="77777777" w:rsidTr="00414095">
        <w:tc>
          <w:tcPr>
            <w:tcW w:w="5418" w:type="dxa"/>
          </w:tcPr>
          <w:p w14:paraId="15F8A368" w14:textId="77777777" w:rsidR="001521F5" w:rsidRPr="00D81166" w:rsidRDefault="001521F5" w:rsidP="00414095">
            <w:pPr>
              <w:pStyle w:val="normalize"/>
              <w:spacing w:after="60"/>
            </w:pPr>
            <w:r w:rsidRPr="00D81166">
              <w:t>DEA CERTIFICATE REVOKED</w:t>
            </w:r>
          </w:p>
        </w:tc>
        <w:tc>
          <w:tcPr>
            <w:tcW w:w="4158" w:type="dxa"/>
          </w:tcPr>
          <w:p w14:paraId="7EA184AD" w14:textId="77777777" w:rsidR="001521F5" w:rsidRPr="00D81166" w:rsidRDefault="001521F5" w:rsidP="00414095">
            <w:pPr>
              <w:pStyle w:val="normalize"/>
              <w:spacing w:after="60"/>
            </w:pPr>
            <w:r w:rsidRPr="00D81166">
              <w:t>IndividualRecipient</w:t>
            </w:r>
          </w:p>
        </w:tc>
      </w:tr>
      <w:tr w:rsidR="005C2DA5" w:rsidRPr="00D81166" w14:paraId="4B609F3E" w14:textId="77777777">
        <w:tc>
          <w:tcPr>
            <w:tcW w:w="5418" w:type="dxa"/>
          </w:tcPr>
          <w:p w14:paraId="63CB6251" w14:textId="77777777" w:rsidR="005C2DA5" w:rsidRPr="00D81166" w:rsidRDefault="005C2DA5">
            <w:pPr>
              <w:pStyle w:val="normalize"/>
              <w:spacing w:after="60"/>
            </w:pPr>
            <w:r w:rsidRPr="00D81166">
              <w:t>DECEASED PATIENT</w:t>
            </w:r>
          </w:p>
        </w:tc>
        <w:tc>
          <w:tcPr>
            <w:tcW w:w="4158" w:type="dxa"/>
          </w:tcPr>
          <w:p w14:paraId="0C87A8BA" w14:textId="77777777" w:rsidR="005C2DA5" w:rsidRPr="00D81166" w:rsidRDefault="005C2DA5">
            <w:pPr>
              <w:pStyle w:val="normalize"/>
              <w:spacing w:after="60"/>
            </w:pPr>
            <w:r w:rsidRPr="00D81166">
              <w:t>IndividualRecipient</w:t>
            </w:r>
          </w:p>
        </w:tc>
      </w:tr>
      <w:tr w:rsidR="005C2DA5" w:rsidRPr="00D81166" w14:paraId="5BC72E30" w14:textId="77777777">
        <w:tc>
          <w:tcPr>
            <w:tcW w:w="5418" w:type="dxa"/>
          </w:tcPr>
          <w:p w14:paraId="54C9E5CA" w14:textId="77777777" w:rsidR="005C2DA5" w:rsidRPr="00D81166" w:rsidRDefault="005C2DA5">
            <w:pPr>
              <w:pStyle w:val="normalize"/>
              <w:spacing w:after="60"/>
            </w:pPr>
            <w:r w:rsidRPr="00D81166">
              <w:t>DISCHARGE</w:t>
            </w:r>
          </w:p>
        </w:tc>
        <w:tc>
          <w:tcPr>
            <w:tcW w:w="4158" w:type="dxa"/>
          </w:tcPr>
          <w:p w14:paraId="60814F2C" w14:textId="77777777" w:rsidR="005C2DA5" w:rsidRPr="00D81166" w:rsidRDefault="005C2DA5">
            <w:pPr>
              <w:pStyle w:val="normalize"/>
              <w:spacing w:after="60"/>
            </w:pPr>
            <w:r w:rsidRPr="00D81166">
              <w:t>IndividualRecipient</w:t>
            </w:r>
          </w:p>
        </w:tc>
      </w:tr>
      <w:tr w:rsidR="005C2DA5" w:rsidRPr="00D81166" w14:paraId="1001F513" w14:textId="77777777">
        <w:tc>
          <w:tcPr>
            <w:tcW w:w="5418" w:type="dxa"/>
          </w:tcPr>
          <w:p w14:paraId="0343D42A" w14:textId="77777777" w:rsidR="005C2DA5" w:rsidRPr="00D81166" w:rsidRDefault="005C2DA5">
            <w:pPr>
              <w:pStyle w:val="normalize"/>
              <w:spacing w:after="60"/>
            </w:pPr>
            <w:r w:rsidRPr="00D81166">
              <w:t>DNR EXPIRING</w:t>
            </w:r>
          </w:p>
        </w:tc>
        <w:tc>
          <w:tcPr>
            <w:tcW w:w="4158" w:type="dxa"/>
          </w:tcPr>
          <w:p w14:paraId="5C2EF1E0" w14:textId="77777777" w:rsidR="005C2DA5" w:rsidRPr="00D81166" w:rsidRDefault="005C2DA5">
            <w:pPr>
              <w:pStyle w:val="normalize"/>
              <w:spacing w:after="60"/>
            </w:pPr>
            <w:r w:rsidRPr="00D81166">
              <w:t>AllRecipients</w:t>
            </w:r>
          </w:p>
        </w:tc>
      </w:tr>
      <w:tr w:rsidR="005C2DA5" w:rsidRPr="00D81166" w14:paraId="0D62E098" w14:textId="77777777">
        <w:tc>
          <w:tcPr>
            <w:tcW w:w="5418" w:type="dxa"/>
          </w:tcPr>
          <w:p w14:paraId="36238417" w14:textId="77777777" w:rsidR="005C2DA5" w:rsidRPr="00D81166" w:rsidRDefault="005C2DA5">
            <w:pPr>
              <w:pStyle w:val="normalize"/>
              <w:spacing w:after="60"/>
            </w:pPr>
            <w:r w:rsidRPr="00D81166">
              <w:t>ERROR MESSAGE</w:t>
            </w:r>
          </w:p>
        </w:tc>
        <w:tc>
          <w:tcPr>
            <w:tcW w:w="4158" w:type="dxa"/>
          </w:tcPr>
          <w:p w14:paraId="0B8F23F3" w14:textId="77777777" w:rsidR="005C2DA5" w:rsidRPr="00D81166" w:rsidRDefault="005C2DA5">
            <w:pPr>
              <w:pStyle w:val="normalize"/>
              <w:spacing w:after="60"/>
            </w:pPr>
            <w:r w:rsidRPr="00D81166">
              <w:t>AllRecipients</w:t>
            </w:r>
          </w:p>
        </w:tc>
      </w:tr>
      <w:tr w:rsidR="005C2DA5" w:rsidRPr="00D81166" w14:paraId="3F7EAB68" w14:textId="77777777">
        <w:tc>
          <w:tcPr>
            <w:tcW w:w="5418" w:type="dxa"/>
          </w:tcPr>
          <w:p w14:paraId="254EED5B" w14:textId="77777777" w:rsidR="005C2DA5" w:rsidRPr="00D81166" w:rsidRDefault="005C2DA5">
            <w:pPr>
              <w:pStyle w:val="normalize"/>
              <w:spacing w:after="60"/>
            </w:pPr>
            <w:r w:rsidRPr="00D81166">
              <w:t>FLAGGED ORDERS</w:t>
            </w:r>
          </w:p>
        </w:tc>
        <w:tc>
          <w:tcPr>
            <w:tcW w:w="4158" w:type="dxa"/>
          </w:tcPr>
          <w:p w14:paraId="5FF47022" w14:textId="77777777" w:rsidR="005C2DA5" w:rsidRPr="00D81166" w:rsidRDefault="005C2DA5">
            <w:pPr>
              <w:pStyle w:val="normalize"/>
              <w:spacing w:after="60"/>
            </w:pPr>
            <w:r w:rsidRPr="00D81166">
              <w:t>AllRecipients</w:t>
            </w:r>
          </w:p>
        </w:tc>
      </w:tr>
      <w:tr w:rsidR="005C2DA5" w:rsidRPr="00D81166" w14:paraId="126A3780" w14:textId="77777777">
        <w:tc>
          <w:tcPr>
            <w:tcW w:w="5418" w:type="dxa"/>
          </w:tcPr>
          <w:p w14:paraId="79829390" w14:textId="77777777" w:rsidR="005C2DA5" w:rsidRPr="00D81166" w:rsidRDefault="005C2DA5">
            <w:pPr>
              <w:pStyle w:val="normalize"/>
              <w:spacing w:after="60"/>
            </w:pPr>
            <w:r w:rsidRPr="00D81166">
              <w:t>FOOD/DRUG INTERACTION</w:t>
            </w:r>
          </w:p>
        </w:tc>
        <w:tc>
          <w:tcPr>
            <w:tcW w:w="4158" w:type="dxa"/>
          </w:tcPr>
          <w:p w14:paraId="2163F2E6" w14:textId="77777777" w:rsidR="005C2DA5" w:rsidRPr="00D81166" w:rsidRDefault="005C2DA5">
            <w:pPr>
              <w:pStyle w:val="normalize"/>
              <w:spacing w:after="60"/>
            </w:pPr>
            <w:r w:rsidRPr="00D81166">
              <w:t>IndividualRecipient</w:t>
            </w:r>
          </w:p>
        </w:tc>
      </w:tr>
      <w:tr w:rsidR="005C2DA5" w:rsidRPr="00D81166" w14:paraId="35660208" w14:textId="77777777">
        <w:tc>
          <w:tcPr>
            <w:tcW w:w="5418" w:type="dxa"/>
          </w:tcPr>
          <w:p w14:paraId="0FDFEA17" w14:textId="77777777" w:rsidR="005C2DA5" w:rsidRPr="00D81166" w:rsidRDefault="005C2DA5">
            <w:pPr>
              <w:pStyle w:val="normalize"/>
              <w:spacing w:after="60"/>
            </w:pPr>
            <w:r w:rsidRPr="00D81166">
              <w:t>FREE TEXT</w:t>
            </w:r>
          </w:p>
        </w:tc>
        <w:tc>
          <w:tcPr>
            <w:tcW w:w="4158" w:type="dxa"/>
          </w:tcPr>
          <w:p w14:paraId="1C243DDD" w14:textId="77777777" w:rsidR="005C2DA5" w:rsidRPr="00D81166" w:rsidRDefault="005C2DA5">
            <w:pPr>
              <w:pStyle w:val="normalize"/>
              <w:spacing w:after="60"/>
            </w:pPr>
            <w:r w:rsidRPr="00D81166">
              <w:t>AllRecipients</w:t>
            </w:r>
          </w:p>
        </w:tc>
      </w:tr>
      <w:tr w:rsidR="005C2DA5" w:rsidRPr="00D81166" w14:paraId="1FB6DD14" w14:textId="77777777">
        <w:tc>
          <w:tcPr>
            <w:tcW w:w="5418" w:type="dxa"/>
          </w:tcPr>
          <w:p w14:paraId="2568AFF8" w14:textId="77777777" w:rsidR="005C2DA5" w:rsidRPr="00D81166" w:rsidRDefault="005C2DA5">
            <w:pPr>
              <w:pStyle w:val="normalize"/>
              <w:spacing w:after="60"/>
            </w:pPr>
            <w:r w:rsidRPr="00D81166">
              <w:t>IMAGING PATIENT EXAMINED</w:t>
            </w:r>
          </w:p>
        </w:tc>
        <w:tc>
          <w:tcPr>
            <w:tcW w:w="4158" w:type="dxa"/>
          </w:tcPr>
          <w:p w14:paraId="3C338660" w14:textId="77777777" w:rsidR="005C2DA5" w:rsidRPr="00D81166" w:rsidRDefault="005C2DA5">
            <w:pPr>
              <w:pStyle w:val="normalize"/>
              <w:spacing w:after="60"/>
            </w:pPr>
            <w:r w:rsidRPr="00D81166">
              <w:t>IndividualRecipient</w:t>
            </w:r>
          </w:p>
        </w:tc>
      </w:tr>
      <w:tr w:rsidR="005C2DA5" w:rsidRPr="00D81166" w14:paraId="0CB2C446" w14:textId="77777777">
        <w:tc>
          <w:tcPr>
            <w:tcW w:w="5418" w:type="dxa"/>
          </w:tcPr>
          <w:p w14:paraId="454C17B1" w14:textId="77777777" w:rsidR="005C2DA5" w:rsidRPr="00D81166" w:rsidRDefault="005C2DA5">
            <w:pPr>
              <w:pStyle w:val="normalize"/>
              <w:spacing w:after="60"/>
            </w:pPr>
            <w:r w:rsidRPr="00D81166">
              <w:t>IMAGING REQUEST CANCEL/HELD</w:t>
            </w:r>
          </w:p>
        </w:tc>
        <w:tc>
          <w:tcPr>
            <w:tcW w:w="4158" w:type="dxa"/>
          </w:tcPr>
          <w:p w14:paraId="1335A976" w14:textId="77777777" w:rsidR="005C2DA5" w:rsidRPr="00D81166" w:rsidRDefault="005C2DA5">
            <w:pPr>
              <w:pStyle w:val="normalize"/>
              <w:spacing w:after="60"/>
            </w:pPr>
            <w:r w:rsidRPr="00D81166">
              <w:t>IndividualRecipient</w:t>
            </w:r>
          </w:p>
        </w:tc>
      </w:tr>
      <w:tr w:rsidR="005C2DA5" w:rsidRPr="00D81166" w14:paraId="27B70802" w14:textId="77777777">
        <w:tc>
          <w:tcPr>
            <w:tcW w:w="5418" w:type="dxa"/>
          </w:tcPr>
          <w:p w14:paraId="412071F1" w14:textId="77777777" w:rsidR="005C2DA5" w:rsidRPr="00D81166" w:rsidRDefault="005C2DA5">
            <w:pPr>
              <w:pStyle w:val="normalize"/>
              <w:spacing w:after="60"/>
            </w:pPr>
            <w:r w:rsidRPr="00D81166">
              <w:t>IMAGING REQUEST CHANGED</w:t>
            </w:r>
          </w:p>
        </w:tc>
        <w:tc>
          <w:tcPr>
            <w:tcW w:w="4158" w:type="dxa"/>
          </w:tcPr>
          <w:p w14:paraId="14C01374" w14:textId="77777777" w:rsidR="005C2DA5" w:rsidRPr="00D81166" w:rsidRDefault="005C2DA5">
            <w:pPr>
              <w:pStyle w:val="normalize"/>
              <w:spacing w:after="60"/>
            </w:pPr>
            <w:r w:rsidRPr="00D81166">
              <w:t>IndividualRecipient</w:t>
            </w:r>
          </w:p>
        </w:tc>
      </w:tr>
      <w:tr w:rsidR="005C2DA5" w:rsidRPr="00D81166" w14:paraId="25A53982" w14:textId="77777777">
        <w:tc>
          <w:tcPr>
            <w:tcW w:w="5418" w:type="dxa"/>
          </w:tcPr>
          <w:p w14:paraId="33BAF76A" w14:textId="77777777" w:rsidR="005C2DA5" w:rsidRPr="00D81166" w:rsidRDefault="005C2DA5">
            <w:pPr>
              <w:pStyle w:val="normalize"/>
              <w:spacing w:after="60"/>
            </w:pPr>
            <w:r w:rsidRPr="00D81166">
              <w:t>IMAGING RESULTS</w:t>
            </w:r>
            <w:r w:rsidR="000E00B4" w:rsidRPr="00D81166">
              <w:t>, NON CRITICAL</w:t>
            </w:r>
          </w:p>
        </w:tc>
        <w:tc>
          <w:tcPr>
            <w:tcW w:w="4158" w:type="dxa"/>
          </w:tcPr>
          <w:p w14:paraId="26B26A50" w14:textId="77777777" w:rsidR="005C2DA5" w:rsidRPr="00D81166" w:rsidRDefault="005C2DA5">
            <w:pPr>
              <w:pStyle w:val="normalize"/>
              <w:spacing w:after="60"/>
            </w:pPr>
            <w:r w:rsidRPr="00D81166">
              <w:t>IndividualRecipient</w:t>
            </w:r>
          </w:p>
        </w:tc>
      </w:tr>
      <w:tr w:rsidR="005C2DA5" w:rsidRPr="00D81166" w14:paraId="745A2B26" w14:textId="77777777">
        <w:tc>
          <w:tcPr>
            <w:tcW w:w="5418" w:type="dxa"/>
          </w:tcPr>
          <w:p w14:paraId="4E9BFDC7" w14:textId="77777777" w:rsidR="005C2DA5" w:rsidRPr="00D81166" w:rsidRDefault="005C2DA5">
            <w:pPr>
              <w:pStyle w:val="normalize"/>
              <w:spacing w:after="60"/>
            </w:pPr>
            <w:r w:rsidRPr="00D81166">
              <w:t>IMAGING RESULTS AMENDED</w:t>
            </w:r>
          </w:p>
        </w:tc>
        <w:tc>
          <w:tcPr>
            <w:tcW w:w="4158" w:type="dxa"/>
          </w:tcPr>
          <w:p w14:paraId="5163950E" w14:textId="77777777" w:rsidR="005C2DA5" w:rsidRPr="00D81166" w:rsidRDefault="005C2DA5">
            <w:pPr>
              <w:pStyle w:val="normalize"/>
              <w:spacing w:after="60"/>
            </w:pPr>
            <w:r w:rsidRPr="00D81166">
              <w:t>IndividualRecipient</w:t>
            </w:r>
          </w:p>
        </w:tc>
      </w:tr>
      <w:tr w:rsidR="005C2DA5" w:rsidRPr="00D81166" w14:paraId="0240E617" w14:textId="77777777">
        <w:tc>
          <w:tcPr>
            <w:tcW w:w="5418" w:type="dxa"/>
          </w:tcPr>
          <w:p w14:paraId="423654AE" w14:textId="77777777" w:rsidR="005C2DA5" w:rsidRPr="00D81166" w:rsidRDefault="005C2DA5">
            <w:pPr>
              <w:pStyle w:val="normalize"/>
              <w:spacing w:after="60"/>
            </w:pPr>
            <w:r w:rsidRPr="00D81166">
              <w:t>LAB ORDER CANCELED</w:t>
            </w:r>
          </w:p>
        </w:tc>
        <w:tc>
          <w:tcPr>
            <w:tcW w:w="4158" w:type="dxa"/>
          </w:tcPr>
          <w:p w14:paraId="395B6510" w14:textId="77777777" w:rsidR="005C2DA5" w:rsidRPr="00D81166" w:rsidRDefault="005C2DA5">
            <w:pPr>
              <w:pStyle w:val="normalize"/>
              <w:spacing w:after="60"/>
            </w:pPr>
            <w:r w:rsidRPr="00D81166">
              <w:t>IndividualRecipient</w:t>
            </w:r>
          </w:p>
        </w:tc>
      </w:tr>
      <w:tr w:rsidR="005C2DA5" w:rsidRPr="00D81166" w14:paraId="7A115146" w14:textId="77777777">
        <w:tc>
          <w:tcPr>
            <w:tcW w:w="5418" w:type="dxa"/>
          </w:tcPr>
          <w:p w14:paraId="0EC7BA94" w14:textId="77777777" w:rsidR="005C2DA5" w:rsidRPr="00D81166" w:rsidRDefault="005C2DA5">
            <w:pPr>
              <w:pStyle w:val="normalize"/>
              <w:spacing w:after="60"/>
            </w:pPr>
            <w:r w:rsidRPr="00D81166">
              <w:t>LAB RESULTS</w:t>
            </w:r>
          </w:p>
        </w:tc>
        <w:tc>
          <w:tcPr>
            <w:tcW w:w="4158" w:type="dxa"/>
          </w:tcPr>
          <w:p w14:paraId="1F4D786B" w14:textId="77777777" w:rsidR="005C2DA5" w:rsidRPr="00D81166" w:rsidRDefault="005C2DA5">
            <w:pPr>
              <w:pStyle w:val="normalize"/>
              <w:spacing w:after="60"/>
            </w:pPr>
            <w:r w:rsidRPr="00D81166">
              <w:t>IndividualRecipient</w:t>
            </w:r>
          </w:p>
        </w:tc>
      </w:tr>
      <w:tr w:rsidR="005C2DA5" w:rsidRPr="00D81166" w14:paraId="6C8E70E5" w14:textId="77777777">
        <w:tc>
          <w:tcPr>
            <w:tcW w:w="5418" w:type="dxa"/>
          </w:tcPr>
          <w:p w14:paraId="0567D14F" w14:textId="77777777" w:rsidR="005C2DA5" w:rsidRPr="00D81166" w:rsidRDefault="005C2DA5">
            <w:pPr>
              <w:pStyle w:val="normalize"/>
              <w:spacing w:after="60"/>
            </w:pPr>
            <w:r w:rsidRPr="00D81166">
              <w:lastRenderedPageBreak/>
              <w:t>LAB THRESHOLD EXCEEDED</w:t>
            </w:r>
          </w:p>
        </w:tc>
        <w:tc>
          <w:tcPr>
            <w:tcW w:w="4158" w:type="dxa"/>
          </w:tcPr>
          <w:p w14:paraId="7AD5864F" w14:textId="77777777" w:rsidR="005C2DA5" w:rsidRPr="00D81166" w:rsidRDefault="005C2DA5">
            <w:pPr>
              <w:pStyle w:val="normalize"/>
              <w:spacing w:after="60"/>
            </w:pPr>
            <w:r w:rsidRPr="00D81166">
              <w:t>IndividualRecipient</w:t>
            </w:r>
          </w:p>
        </w:tc>
      </w:tr>
      <w:tr w:rsidR="005C77DE" w:rsidRPr="00D81166" w14:paraId="3A9A85D8" w14:textId="77777777" w:rsidTr="00414095">
        <w:tc>
          <w:tcPr>
            <w:tcW w:w="5418" w:type="dxa"/>
          </w:tcPr>
          <w:p w14:paraId="2F8DE61F" w14:textId="77777777" w:rsidR="005C77DE" w:rsidRPr="00D81166" w:rsidRDefault="005C77DE" w:rsidP="00414095">
            <w:pPr>
              <w:pStyle w:val="normalize"/>
              <w:spacing w:after="60"/>
            </w:pPr>
            <w:r w:rsidRPr="00D81166">
              <w:t xml:space="preserve">LAPSED </w:t>
            </w:r>
            <w:bookmarkStart w:id="782" w:name="Notif_Lapsed_Unsigned_Orders_delete_mech"/>
            <w:bookmarkEnd w:id="782"/>
            <w:r w:rsidRPr="00D81166">
              <w:t>UNSIGNED ORDER</w:t>
            </w:r>
          </w:p>
        </w:tc>
        <w:tc>
          <w:tcPr>
            <w:tcW w:w="4158" w:type="dxa"/>
          </w:tcPr>
          <w:p w14:paraId="71C20083" w14:textId="77777777" w:rsidR="005C77DE" w:rsidRPr="00D81166" w:rsidRDefault="00DD4F18" w:rsidP="00414095">
            <w:pPr>
              <w:pStyle w:val="normalize"/>
              <w:spacing w:after="60"/>
            </w:pPr>
            <w:r w:rsidRPr="00D81166">
              <w:t>IndividualRecipient</w:t>
            </w:r>
          </w:p>
        </w:tc>
      </w:tr>
      <w:tr w:rsidR="001521F5" w:rsidRPr="00D81166" w14:paraId="3645F4B7" w14:textId="77777777" w:rsidTr="00414095">
        <w:tc>
          <w:tcPr>
            <w:tcW w:w="5418" w:type="dxa"/>
          </w:tcPr>
          <w:p w14:paraId="550D8ACE" w14:textId="77777777" w:rsidR="001521F5" w:rsidRPr="00D81166" w:rsidRDefault="001521F5" w:rsidP="00414095">
            <w:pPr>
              <w:pStyle w:val="normalize"/>
              <w:spacing w:after="60"/>
            </w:pPr>
            <w:r w:rsidRPr="00D81166">
              <w:t>MAMMOGRAM RESULTS</w:t>
            </w:r>
          </w:p>
        </w:tc>
        <w:tc>
          <w:tcPr>
            <w:tcW w:w="4158" w:type="dxa"/>
          </w:tcPr>
          <w:p w14:paraId="0392EACA" w14:textId="77777777" w:rsidR="001521F5" w:rsidRPr="00D81166" w:rsidRDefault="001521F5" w:rsidP="00414095">
            <w:pPr>
              <w:pStyle w:val="normalize"/>
              <w:spacing w:after="60"/>
            </w:pPr>
            <w:r w:rsidRPr="00D81166">
              <w:t>IndividualRecipient</w:t>
            </w:r>
          </w:p>
        </w:tc>
      </w:tr>
      <w:tr w:rsidR="005C2DA5" w:rsidRPr="00D81166" w14:paraId="16695146" w14:textId="77777777">
        <w:tc>
          <w:tcPr>
            <w:tcW w:w="5418" w:type="dxa"/>
          </w:tcPr>
          <w:p w14:paraId="34C9E633" w14:textId="77777777" w:rsidR="005C2DA5" w:rsidRPr="00D81166" w:rsidRDefault="005C2DA5">
            <w:pPr>
              <w:pStyle w:val="normalize"/>
              <w:spacing w:after="60"/>
            </w:pPr>
            <w:r w:rsidRPr="00D81166">
              <w:t>MEDICATIONS EXPIRING</w:t>
            </w:r>
            <w:r w:rsidR="00110F2E" w:rsidRPr="00D81166">
              <w:t xml:space="preserve"> - INPT</w:t>
            </w:r>
          </w:p>
        </w:tc>
        <w:tc>
          <w:tcPr>
            <w:tcW w:w="4158" w:type="dxa"/>
          </w:tcPr>
          <w:p w14:paraId="40910493" w14:textId="77777777" w:rsidR="005C2DA5" w:rsidRPr="00D81166" w:rsidRDefault="005C2DA5">
            <w:pPr>
              <w:pStyle w:val="normalize"/>
              <w:spacing w:after="60"/>
            </w:pPr>
            <w:r w:rsidRPr="00D81166">
              <w:t>AllRecipients</w:t>
            </w:r>
          </w:p>
        </w:tc>
      </w:tr>
      <w:tr w:rsidR="00110F2E" w:rsidRPr="00D81166" w14:paraId="0C21BB11" w14:textId="77777777">
        <w:tc>
          <w:tcPr>
            <w:tcW w:w="5418" w:type="dxa"/>
          </w:tcPr>
          <w:p w14:paraId="615FA40C" w14:textId="77777777" w:rsidR="00110F2E" w:rsidRPr="00D81166" w:rsidRDefault="00110F2E" w:rsidP="00110F2E">
            <w:pPr>
              <w:pStyle w:val="normalize"/>
              <w:spacing w:after="60"/>
            </w:pPr>
            <w:r w:rsidRPr="00D81166">
              <w:t>MEDICATIONS EXPIRING</w:t>
            </w:r>
            <w:bookmarkStart w:id="783" w:name="alert_med_exp_outpt_ORB_DELETE"/>
            <w:bookmarkEnd w:id="783"/>
            <w:r w:rsidRPr="00D81166">
              <w:t xml:space="preserve"> - OUTPT</w:t>
            </w:r>
          </w:p>
        </w:tc>
        <w:tc>
          <w:tcPr>
            <w:tcW w:w="4158" w:type="dxa"/>
          </w:tcPr>
          <w:p w14:paraId="2D25545A" w14:textId="77777777" w:rsidR="00110F2E" w:rsidRPr="00D81166" w:rsidRDefault="00110F2E" w:rsidP="00110F2E">
            <w:pPr>
              <w:pStyle w:val="normalize"/>
              <w:spacing w:after="60"/>
            </w:pPr>
            <w:r w:rsidRPr="00D81166">
              <w:t>AllRecipients</w:t>
            </w:r>
          </w:p>
        </w:tc>
      </w:tr>
      <w:tr w:rsidR="005C2DA5" w:rsidRPr="00D81166" w14:paraId="2748F31E" w14:textId="77777777">
        <w:tc>
          <w:tcPr>
            <w:tcW w:w="5418" w:type="dxa"/>
          </w:tcPr>
          <w:p w14:paraId="051241C3" w14:textId="77777777" w:rsidR="005C2DA5" w:rsidRPr="00D81166" w:rsidRDefault="005C2DA5">
            <w:pPr>
              <w:pStyle w:val="normalize"/>
              <w:spacing w:after="60"/>
            </w:pPr>
            <w:r w:rsidRPr="00D81166">
              <w:t>NEW ORDER</w:t>
            </w:r>
          </w:p>
        </w:tc>
        <w:tc>
          <w:tcPr>
            <w:tcW w:w="4158" w:type="dxa"/>
          </w:tcPr>
          <w:p w14:paraId="28718D5D" w14:textId="77777777" w:rsidR="005C2DA5" w:rsidRPr="00D81166" w:rsidRDefault="005C2DA5">
            <w:pPr>
              <w:pStyle w:val="normalize"/>
              <w:spacing w:after="60"/>
            </w:pPr>
            <w:r w:rsidRPr="00D81166">
              <w:t>IndividualRecipient</w:t>
            </w:r>
          </w:p>
        </w:tc>
      </w:tr>
      <w:tr w:rsidR="005C2DA5" w:rsidRPr="00D81166" w14:paraId="23D26EC1" w14:textId="77777777">
        <w:tc>
          <w:tcPr>
            <w:tcW w:w="5418" w:type="dxa"/>
          </w:tcPr>
          <w:p w14:paraId="34A38091" w14:textId="77777777" w:rsidR="005C2DA5" w:rsidRPr="00D81166" w:rsidRDefault="005C2DA5">
            <w:pPr>
              <w:pStyle w:val="normalize"/>
              <w:spacing w:after="60"/>
            </w:pPr>
            <w:r w:rsidRPr="00D81166">
              <w:t>NEW SERVICE CONSULT/REQUEST</w:t>
            </w:r>
          </w:p>
        </w:tc>
        <w:tc>
          <w:tcPr>
            <w:tcW w:w="4158" w:type="dxa"/>
          </w:tcPr>
          <w:p w14:paraId="7F881D21" w14:textId="77777777" w:rsidR="005C2DA5" w:rsidRPr="00D81166" w:rsidRDefault="005C2DA5">
            <w:pPr>
              <w:pStyle w:val="normalize"/>
              <w:spacing w:after="60"/>
            </w:pPr>
            <w:r w:rsidRPr="00D81166">
              <w:t>IndividualRecipient</w:t>
            </w:r>
          </w:p>
        </w:tc>
      </w:tr>
      <w:tr w:rsidR="005C2DA5" w:rsidRPr="00D81166" w14:paraId="19B553CB" w14:textId="77777777">
        <w:tc>
          <w:tcPr>
            <w:tcW w:w="5418" w:type="dxa"/>
          </w:tcPr>
          <w:p w14:paraId="5AEFAE04" w14:textId="77777777" w:rsidR="005C2DA5" w:rsidRPr="00D81166" w:rsidRDefault="005C2DA5">
            <w:pPr>
              <w:pStyle w:val="normalize"/>
              <w:spacing w:after="60"/>
            </w:pPr>
            <w:r w:rsidRPr="00D81166">
              <w:t>NPO DIET MORE THAN 72 HRS</w:t>
            </w:r>
          </w:p>
        </w:tc>
        <w:tc>
          <w:tcPr>
            <w:tcW w:w="4158" w:type="dxa"/>
          </w:tcPr>
          <w:p w14:paraId="37F3A95E" w14:textId="77777777" w:rsidR="005C2DA5" w:rsidRPr="00D81166" w:rsidRDefault="005C2DA5">
            <w:pPr>
              <w:pStyle w:val="normalize"/>
              <w:spacing w:after="60"/>
            </w:pPr>
            <w:r w:rsidRPr="00D81166">
              <w:t>IndividualRecipient</w:t>
            </w:r>
          </w:p>
        </w:tc>
      </w:tr>
      <w:tr w:rsidR="000922FD" w:rsidRPr="00D81166" w14:paraId="34DF894C" w14:textId="77777777" w:rsidTr="00C105CB">
        <w:tc>
          <w:tcPr>
            <w:tcW w:w="5418" w:type="dxa"/>
          </w:tcPr>
          <w:p w14:paraId="5C5C41A6" w14:textId="77777777" w:rsidR="000922FD" w:rsidRPr="00D81166" w:rsidRDefault="00052E94" w:rsidP="00C105CB">
            <w:pPr>
              <w:pStyle w:val="normalize"/>
              <w:spacing w:after="60"/>
              <w:rPr>
                <w:szCs w:val="24"/>
              </w:rPr>
            </w:pPr>
            <w:r w:rsidRPr="00D81166">
              <w:rPr>
                <w:szCs w:val="24"/>
              </w:rPr>
              <w:t xml:space="preserve">OP </w:t>
            </w:r>
            <w:bookmarkStart w:id="784" w:name="OP_RX_RENEW_to_NON_RENEW_recip"/>
            <w:bookmarkEnd w:id="784"/>
            <w:r w:rsidRPr="00D81166">
              <w:rPr>
                <w:szCs w:val="24"/>
              </w:rPr>
              <w:t>NON-RENEWABLE RX RENEWAL</w:t>
            </w:r>
          </w:p>
        </w:tc>
        <w:tc>
          <w:tcPr>
            <w:tcW w:w="4158" w:type="dxa"/>
          </w:tcPr>
          <w:p w14:paraId="5A4F7244" w14:textId="77777777" w:rsidR="000922FD" w:rsidRPr="00D81166" w:rsidRDefault="000922FD" w:rsidP="00C105CB">
            <w:pPr>
              <w:pStyle w:val="normalize"/>
              <w:spacing w:after="60"/>
            </w:pPr>
            <w:r w:rsidRPr="00D81166">
              <w:t>AllRecipients</w:t>
            </w:r>
          </w:p>
        </w:tc>
      </w:tr>
      <w:tr w:rsidR="005C2DA5" w:rsidRPr="00D81166" w14:paraId="15BAE2A2" w14:textId="77777777">
        <w:tc>
          <w:tcPr>
            <w:tcW w:w="5418" w:type="dxa"/>
          </w:tcPr>
          <w:p w14:paraId="7EA30657" w14:textId="77777777" w:rsidR="005C2DA5" w:rsidRPr="00D81166" w:rsidRDefault="005C2DA5">
            <w:pPr>
              <w:pStyle w:val="normalize"/>
              <w:spacing w:after="60"/>
            </w:pPr>
            <w:r w:rsidRPr="00D81166">
              <w:t>ORDER CHECK</w:t>
            </w:r>
          </w:p>
        </w:tc>
        <w:tc>
          <w:tcPr>
            <w:tcW w:w="4158" w:type="dxa"/>
          </w:tcPr>
          <w:p w14:paraId="4F3740B9" w14:textId="77777777" w:rsidR="005C2DA5" w:rsidRPr="00D81166" w:rsidRDefault="005C2DA5">
            <w:pPr>
              <w:pStyle w:val="normalize"/>
              <w:spacing w:after="60"/>
            </w:pPr>
            <w:r w:rsidRPr="00D81166">
              <w:t>IndividualRecipient</w:t>
            </w:r>
          </w:p>
        </w:tc>
      </w:tr>
      <w:tr w:rsidR="005C2DA5" w:rsidRPr="00D81166" w14:paraId="6899E502" w14:textId="77777777">
        <w:tc>
          <w:tcPr>
            <w:tcW w:w="5418" w:type="dxa"/>
          </w:tcPr>
          <w:p w14:paraId="3D952A22" w14:textId="77777777" w:rsidR="005C2DA5" w:rsidRPr="00D81166" w:rsidRDefault="005C2DA5">
            <w:pPr>
              <w:pStyle w:val="normalize"/>
              <w:spacing w:after="60"/>
            </w:pPr>
            <w:r w:rsidRPr="00D81166">
              <w:t>ORDER REQUIRES CHART SIGNATURE</w:t>
            </w:r>
          </w:p>
        </w:tc>
        <w:tc>
          <w:tcPr>
            <w:tcW w:w="4158" w:type="dxa"/>
          </w:tcPr>
          <w:p w14:paraId="1E7E268E" w14:textId="77777777" w:rsidR="005C2DA5" w:rsidRPr="00D81166" w:rsidRDefault="005C2DA5">
            <w:pPr>
              <w:pStyle w:val="normalize"/>
              <w:spacing w:after="60"/>
            </w:pPr>
            <w:r w:rsidRPr="00D81166">
              <w:t>Individual Recipient</w:t>
            </w:r>
          </w:p>
        </w:tc>
      </w:tr>
      <w:tr w:rsidR="005C2DA5" w:rsidRPr="00D81166" w14:paraId="4CA384B2" w14:textId="77777777">
        <w:tc>
          <w:tcPr>
            <w:tcW w:w="5418" w:type="dxa"/>
          </w:tcPr>
          <w:p w14:paraId="72F36C3E" w14:textId="77777777" w:rsidR="005C2DA5" w:rsidRPr="00D81166" w:rsidRDefault="005C2DA5">
            <w:pPr>
              <w:pStyle w:val="normalize"/>
              <w:spacing w:after="60"/>
            </w:pPr>
            <w:r w:rsidRPr="00D81166">
              <w:t>ORDER REQUIRES CO-SIGNATURE</w:t>
            </w:r>
          </w:p>
        </w:tc>
        <w:tc>
          <w:tcPr>
            <w:tcW w:w="4158" w:type="dxa"/>
          </w:tcPr>
          <w:p w14:paraId="7F8C83A6" w14:textId="77777777" w:rsidR="005C2DA5" w:rsidRPr="00D81166" w:rsidRDefault="005C2DA5">
            <w:pPr>
              <w:pStyle w:val="normalize"/>
              <w:spacing w:after="60"/>
            </w:pPr>
            <w:r w:rsidRPr="00D81166">
              <w:t>AllRecipients</w:t>
            </w:r>
          </w:p>
        </w:tc>
      </w:tr>
      <w:tr w:rsidR="005C2DA5" w:rsidRPr="00D81166" w14:paraId="559FAEB7" w14:textId="77777777">
        <w:tc>
          <w:tcPr>
            <w:tcW w:w="5418" w:type="dxa"/>
          </w:tcPr>
          <w:p w14:paraId="38267136" w14:textId="77777777" w:rsidR="005C2DA5" w:rsidRPr="00D81166" w:rsidRDefault="005C2DA5">
            <w:pPr>
              <w:pStyle w:val="normalize"/>
              <w:spacing w:after="60"/>
            </w:pPr>
            <w:r w:rsidRPr="00D81166">
              <w:t>ORDER REQUIRES ELEC SIGNATURE</w:t>
            </w:r>
          </w:p>
        </w:tc>
        <w:tc>
          <w:tcPr>
            <w:tcW w:w="4158" w:type="dxa"/>
          </w:tcPr>
          <w:p w14:paraId="35D20893" w14:textId="77777777" w:rsidR="005C2DA5" w:rsidRPr="00D81166" w:rsidRDefault="005C2DA5">
            <w:pPr>
              <w:pStyle w:val="normalize"/>
              <w:spacing w:after="60"/>
            </w:pPr>
            <w:r w:rsidRPr="00D81166">
              <w:t>AllRecipients</w:t>
            </w:r>
          </w:p>
        </w:tc>
      </w:tr>
      <w:tr w:rsidR="005C2DA5" w:rsidRPr="00D81166" w14:paraId="0E17B209" w14:textId="77777777">
        <w:tc>
          <w:tcPr>
            <w:tcW w:w="5418" w:type="dxa"/>
          </w:tcPr>
          <w:p w14:paraId="69FE8EF9" w14:textId="77777777" w:rsidR="005C2DA5" w:rsidRPr="00D81166" w:rsidRDefault="005C2DA5">
            <w:pPr>
              <w:pStyle w:val="normalize"/>
              <w:spacing w:after="60"/>
            </w:pPr>
            <w:r w:rsidRPr="00D81166">
              <w:t>ORDERER-FLAGGED RESULTS</w:t>
            </w:r>
          </w:p>
        </w:tc>
        <w:tc>
          <w:tcPr>
            <w:tcW w:w="4158" w:type="dxa"/>
          </w:tcPr>
          <w:p w14:paraId="65BFE742" w14:textId="77777777" w:rsidR="005C2DA5" w:rsidRPr="00D81166" w:rsidRDefault="005C2DA5">
            <w:pPr>
              <w:pStyle w:val="normalize"/>
              <w:spacing w:after="60"/>
            </w:pPr>
            <w:r w:rsidRPr="00D81166">
              <w:t>IndividualRecipient</w:t>
            </w:r>
          </w:p>
        </w:tc>
      </w:tr>
      <w:tr w:rsidR="001521F5" w:rsidRPr="00D81166" w14:paraId="1E7458A0" w14:textId="77777777" w:rsidTr="00414095">
        <w:tc>
          <w:tcPr>
            <w:tcW w:w="5418" w:type="dxa"/>
          </w:tcPr>
          <w:p w14:paraId="3E15BBB1" w14:textId="77777777" w:rsidR="001521F5" w:rsidRPr="00D81166" w:rsidRDefault="001521F5" w:rsidP="00414095">
            <w:pPr>
              <w:pStyle w:val="normalize"/>
              <w:spacing w:after="60"/>
            </w:pPr>
            <w:r w:rsidRPr="00D81166">
              <w:t>PAP SMEAR RESULTS</w:t>
            </w:r>
          </w:p>
        </w:tc>
        <w:tc>
          <w:tcPr>
            <w:tcW w:w="4158" w:type="dxa"/>
          </w:tcPr>
          <w:p w14:paraId="62CE4685" w14:textId="77777777" w:rsidR="001521F5" w:rsidRPr="00D81166" w:rsidRDefault="001521F5" w:rsidP="00414095">
            <w:pPr>
              <w:pStyle w:val="normalize"/>
              <w:spacing w:after="60"/>
            </w:pPr>
            <w:r w:rsidRPr="00D81166">
              <w:t>IndividualRecipient</w:t>
            </w:r>
          </w:p>
        </w:tc>
      </w:tr>
      <w:tr w:rsidR="005C2DA5" w:rsidRPr="00D81166" w14:paraId="28D9A7BB" w14:textId="77777777">
        <w:tc>
          <w:tcPr>
            <w:tcW w:w="5418" w:type="dxa"/>
          </w:tcPr>
          <w:p w14:paraId="7078B2B6" w14:textId="77777777" w:rsidR="005C2DA5" w:rsidRPr="00D81166" w:rsidRDefault="005C2DA5">
            <w:pPr>
              <w:pStyle w:val="normalize"/>
              <w:spacing w:after="60"/>
            </w:pPr>
            <w:r w:rsidRPr="00D81166">
              <w:t>SERVICE ORDER REQ CHART SIGN</w:t>
            </w:r>
          </w:p>
        </w:tc>
        <w:tc>
          <w:tcPr>
            <w:tcW w:w="4158" w:type="dxa"/>
          </w:tcPr>
          <w:p w14:paraId="616CDFFC" w14:textId="77777777" w:rsidR="005C2DA5" w:rsidRPr="00D81166" w:rsidRDefault="005C2DA5">
            <w:pPr>
              <w:pStyle w:val="normalize"/>
              <w:spacing w:after="60"/>
            </w:pPr>
            <w:r w:rsidRPr="00D81166">
              <w:t>IndividualRecipient</w:t>
            </w:r>
          </w:p>
        </w:tc>
      </w:tr>
      <w:tr w:rsidR="005C2DA5" w:rsidRPr="00D81166" w14:paraId="408A6968" w14:textId="77777777">
        <w:tc>
          <w:tcPr>
            <w:tcW w:w="5418" w:type="dxa"/>
          </w:tcPr>
          <w:p w14:paraId="41047AF7" w14:textId="77777777" w:rsidR="005C2DA5" w:rsidRPr="00D81166" w:rsidRDefault="005C2DA5">
            <w:pPr>
              <w:pStyle w:val="normalize"/>
              <w:spacing w:after="60"/>
            </w:pPr>
            <w:r w:rsidRPr="00D81166">
              <w:t>SITE-FLAGGED ORDER</w:t>
            </w:r>
          </w:p>
        </w:tc>
        <w:tc>
          <w:tcPr>
            <w:tcW w:w="4158" w:type="dxa"/>
          </w:tcPr>
          <w:p w14:paraId="63EE1AE3" w14:textId="77777777" w:rsidR="005C2DA5" w:rsidRPr="00D81166" w:rsidRDefault="005C2DA5">
            <w:pPr>
              <w:pStyle w:val="normalize"/>
              <w:spacing w:after="60"/>
            </w:pPr>
            <w:r w:rsidRPr="00D81166">
              <w:t>IndividualRecipient</w:t>
            </w:r>
          </w:p>
        </w:tc>
      </w:tr>
      <w:tr w:rsidR="005C2DA5" w:rsidRPr="00D81166" w14:paraId="50C4B10D" w14:textId="77777777">
        <w:tc>
          <w:tcPr>
            <w:tcW w:w="5418" w:type="dxa"/>
          </w:tcPr>
          <w:p w14:paraId="18FA86B0" w14:textId="77777777" w:rsidR="005C2DA5" w:rsidRPr="00D81166" w:rsidRDefault="005C2DA5">
            <w:pPr>
              <w:pStyle w:val="normalize"/>
              <w:spacing w:after="60"/>
            </w:pPr>
            <w:r w:rsidRPr="00D81166">
              <w:t>SITE-FLAGGED RESULTS</w:t>
            </w:r>
          </w:p>
        </w:tc>
        <w:tc>
          <w:tcPr>
            <w:tcW w:w="4158" w:type="dxa"/>
          </w:tcPr>
          <w:p w14:paraId="5E0DC17D" w14:textId="77777777" w:rsidR="005C2DA5" w:rsidRPr="00D81166" w:rsidRDefault="005C2DA5">
            <w:pPr>
              <w:pStyle w:val="normalize"/>
              <w:spacing w:after="60"/>
            </w:pPr>
            <w:r w:rsidRPr="00D81166">
              <w:t>IndividualRecipient</w:t>
            </w:r>
          </w:p>
        </w:tc>
      </w:tr>
      <w:tr w:rsidR="005C2DA5" w:rsidRPr="00D81166" w14:paraId="4B41B39B" w14:textId="77777777">
        <w:tc>
          <w:tcPr>
            <w:tcW w:w="5418" w:type="dxa"/>
          </w:tcPr>
          <w:p w14:paraId="24C914FE" w14:textId="77777777" w:rsidR="005C2DA5" w:rsidRPr="00D81166" w:rsidRDefault="005C2DA5">
            <w:pPr>
              <w:pStyle w:val="normalize"/>
              <w:spacing w:after="60"/>
            </w:pPr>
            <w:r w:rsidRPr="00D81166">
              <w:t>STAT IMAGING REQUEST</w:t>
            </w:r>
          </w:p>
        </w:tc>
        <w:tc>
          <w:tcPr>
            <w:tcW w:w="4158" w:type="dxa"/>
          </w:tcPr>
          <w:p w14:paraId="513722DF" w14:textId="77777777" w:rsidR="005C2DA5" w:rsidRPr="00D81166" w:rsidRDefault="005C2DA5">
            <w:pPr>
              <w:pStyle w:val="normalize"/>
              <w:spacing w:after="60"/>
            </w:pPr>
            <w:r w:rsidRPr="00D81166">
              <w:t>IndividualRecipient</w:t>
            </w:r>
          </w:p>
        </w:tc>
      </w:tr>
      <w:tr w:rsidR="005C2DA5" w:rsidRPr="00D81166" w14:paraId="49D06E06" w14:textId="77777777">
        <w:tc>
          <w:tcPr>
            <w:tcW w:w="5418" w:type="dxa"/>
          </w:tcPr>
          <w:p w14:paraId="32941F0C" w14:textId="77777777" w:rsidR="005C2DA5" w:rsidRPr="00D81166" w:rsidRDefault="005C2DA5">
            <w:pPr>
              <w:pStyle w:val="normalize"/>
              <w:spacing w:after="60"/>
            </w:pPr>
            <w:r w:rsidRPr="00D81166">
              <w:t>STAT ORDER</w:t>
            </w:r>
          </w:p>
        </w:tc>
        <w:tc>
          <w:tcPr>
            <w:tcW w:w="4158" w:type="dxa"/>
          </w:tcPr>
          <w:p w14:paraId="7777CBC0" w14:textId="77777777" w:rsidR="005C2DA5" w:rsidRPr="00D81166" w:rsidRDefault="005C2DA5">
            <w:pPr>
              <w:pStyle w:val="normalize"/>
              <w:spacing w:after="60"/>
            </w:pPr>
            <w:r w:rsidRPr="00D81166">
              <w:t>IndividualRecipient</w:t>
            </w:r>
          </w:p>
        </w:tc>
      </w:tr>
      <w:tr w:rsidR="005C2DA5" w:rsidRPr="00D81166" w14:paraId="31490036" w14:textId="77777777">
        <w:tc>
          <w:tcPr>
            <w:tcW w:w="5418" w:type="dxa"/>
          </w:tcPr>
          <w:p w14:paraId="5C19BDF6" w14:textId="77777777" w:rsidR="005C2DA5" w:rsidRPr="00D81166" w:rsidRDefault="005C2DA5">
            <w:pPr>
              <w:pStyle w:val="normalize"/>
              <w:spacing w:after="60"/>
            </w:pPr>
            <w:r w:rsidRPr="00D81166">
              <w:t>STAT RESULTS</w:t>
            </w:r>
          </w:p>
        </w:tc>
        <w:tc>
          <w:tcPr>
            <w:tcW w:w="4158" w:type="dxa"/>
          </w:tcPr>
          <w:p w14:paraId="629961C7" w14:textId="77777777" w:rsidR="005C2DA5" w:rsidRPr="00D81166" w:rsidRDefault="005C2DA5">
            <w:pPr>
              <w:pStyle w:val="normalize"/>
              <w:spacing w:after="60"/>
            </w:pPr>
            <w:r w:rsidRPr="00D81166">
              <w:t>IndividualRecipient</w:t>
            </w:r>
          </w:p>
        </w:tc>
      </w:tr>
      <w:tr w:rsidR="001521F5" w:rsidRPr="00D81166" w14:paraId="7992D7B7" w14:textId="77777777" w:rsidTr="00414095">
        <w:tc>
          <w:tcPr>
            <w:tcW w:w="5418" w:type="dxa"/>
          </w:tcPr>
          <w:p w14:paraId="5899E731" w14:textId="77777777" w:rsidR="001521F5" w:rsidRPr="00D81166" w:rsidRDefault="001521F5" w:rsidP="00414095">
            <w:pPr>
              <w:pStyle w:val="normalize"/>
              <w:spacing w:after="60"/>
            </w:pPr>
            <w:r w:rsidRPr="00D81166">
              <w:t>SUICIDE ATTEMPTED/COMPLETED</w:t>
            </w:r>
          </w:p>
        </w:tc>
        <w:tc>
          <w:tcPr>
            <w:tcW w:w="4158" w:type="dxa"/>
          </w:tcPr>
          <w:p w14:paraId="234718E5" w14:textId="77777777" w:rsidR="001521F5" w:rsidRPr="00D81166" w:rsidRDefault="001521F5" w:rsidP="00414095">
            <w:pPr>
              <w:pStyle w:val="normalize"/>
              <w:spacing w:after="60"/>
            </w:pPr>
            <w:r w:rsidRPr="00D81166">
              <w:t>IndividualRecipient</w:t>
            </w:r>
          </w:p>
        </w:tc>
      </w:tr>
      <w:tr w:rsidR="005C2DA5" w:rsidRPr="00D81166" w14:paraId="05017C03" w14:textId="77777777">
        <w:tc>
          <w:tcPr>
            <w:tcW w:w="5418" w:type="dxa"/>
          </w:tcPr>
          <w:p w14:paraId="116A6F1C" w14:textId="77777777" w:rsidR="005C2DA5" w:rsidRPr="00D81166" w:rsidRDefault="005C2DA5">
            <w:pPr>
              <w:pStyle w:val="normalize"/>
              <w:spacing w:after="60"/>
            </w:pPr>
            <w:r w:rsidRPr="00D81166">
              <w:t>TRANSFER FROM PSYCHIATRY</w:t>
            </w:r>
          </w:p>
        </w:tc>
        <w:tc>
          <w:tcPr>
            <w:tcW w:w="4158" w:type="dxa"/>
          </w:tcPr>
          <w:p w14:paraId="3B3540BE" w14:textId="77777777" w:rsidR="005C2DA5" w:rsidRPr="00D81166" w:rsidRDefault="005C2DA5">
            <w:pPr>
              <w:pStyle w:val="normalize"/>
              <w:spacing w:after="60"/>
            </w:pPr>
            <w:r w:rsidRPr="00D81166">
              <w:t>IndividualRecipient</w:t>
            </w:r>
          </w:p>
        </w:tc>
      </w:tr>
      <w:tr w:rsidR="005C2DA5" w:rsidRPr="00D81166" w14:paraId="242D3413" w14:textId="77777777">
        <w:tc>
          <w:tcPr>
            <w:tcW w:w="5418" w:type="dxa"/>
          </w:tcPr>
          <w:p w14:paraId="24FF4167" w14:textId="77777777" w:rsidR="005C2DA5" w:rsidRPr="00D81166" w:rsidRDefault="005C2DA5">
            <w:pPr>
              <w:pStyle w:val="normalize"/>
              <w:spacing w:after="60"/>
            </w:pPr>
            <w:r w:rsidRPr="00D81166">
              <w:t>UNSCHEDULED VISIT</w:t>
            </w:r>
          </w:p>
        </w:tc>
        <w:tc>
          <w:tcPr>
            <w:tcW w:w="4158" w:type="dxa"/>
          </w:tcPr>
          <w:p w14:paraId="6F7CDCBD" w14:textId="77777777" w:rsidR="005C2DA5" w:rsidRPr="00D81166" w:rsidRDefault="005C2DA5">
            <w:pPr>
              <w:pStyle w:val="normalize"/>
              <w:spacing w:after="60"/>
            </w:pPr>
            <w:r w:rsidRPr="00D81166">
              <w:t>IndividualRecipient</w:t>
            </w:r>
          </w:p>
        </w:tc>
      </w:tr>
      <w:tr w:rsidR="005C2DA5" w:rsidRPr="00D81166" w14:paraId="23AC6AC3" w14:textId="77777777">
        <w:tc>
          <w:tcPr>
            <w:tcW w:w="5418" w:type="dxa"/>
          </w:tcPr>
          <w:p w14:paraId="753388A7" w14:textId="77777777" w:rsidR="005C2DA5" w:rsidRPr="00D81166" w:rsidRDefault="005C2DA5">
            <w:pPr>
              <w:pStyle w:val="normalize"/>
              <w:spacing w:after="60"/>
            </w:pPr>
            <w:r w:rsidRPr="00D81166">
              <w:t>UNVERIFIED MEDICATION ORDER</w:t>
            </w:r>
          </w:p>
        </w:tc>
        <w:tc>
          <w:tcPr>
            <w:tcW w:w="4158" w:type="dxa"/>
          </w:tcPr>
          <w:p w14:paraId="550E6102" w14:textId="77777777" w:rsidR="005C2DA5" w:rsidRPr="00D81166" w:rsidRDefault="005C2DA5">
            <w:pPr>
              <w:pStyle w:val="normalize"/>
              <w:spacing w:after="60"/>
            </w:pPr>
            <w:r w:rsidRPr="00D81166">
              <w:t>AllRecipients</w:t>
            </w:r>
          </w:p>
        </w:tc>
      </w:tr>
      <w:tr w:rsidR="005C2DA5" w:rsidRPr="00D81166" w14:paraId="4F7588E6" w14:textId="77777777">
        <w:tc>
          <w:tcPr>
            <w:tcW w:w="5418" w:type="dxa"/>
          </w:tcPr>
          <w:p w14:paraId="288876EF" w14:textId="77777777" w:rsidR="005C2DA5" w:rsidRPr="00D81166" w:rsidRDefault="005C2DA5">
            <w:pPr>
              <w:pStyle w:val="normalize"/>
              <w:spacing w:after="60"/>
            </w:pPr>
            <w:r w:rsidRPr="00D81166">
              <w:t>UNVERIFIED ORDER</w:t>
            </w:r>
          </w:p>
        </w:tc>
        <w:tc>
          <w:tcPr>
            <w:tcW w:w="4158" w:type="dxa"/>
          </w:tcPr>
          <w:p w14:paraId="16477C3A" w14:textId="77777777" w:rsidR="005C2DA5" w:rsidRPr="00D81166" w:rsidRDefault="005C2DA5">
            <w:pPr>
              <w:pStyle w:val="normalize"/>
              <w:spacing w:after="60"/>
            </w:pPr>
            <w:r w:rsidRPr="00D81166">
              <w:t>AllRecipients</w:t>
            </w:r>
          </w:p>
        </w:tc>
      </w:tr>
      <w:tr w:rsidR="005C2DA5" w:rsidRPr="00D81166" w14:paraId="26ABA063" w14:textId="77777777">
        <w:tc>
          <w:tcPr>
            <w:tcW w:w="5418" w:type="dxa"/>
          </w:tcPr>
          <w:p w14:paraId="6B11B27F" w14:textId="77777777" w:rsidR="005C2DA5" w:rsidRPr="00D81166" w:rsidRDefault="005C2DA5">
            <w:pPr>
              <w:pStyle w:val="normalize"/>
              <w:spacing w:after="60"/>
            </w:pPr>
            <w:r w:rsidRPr="00D81166">
              <w:t>URGENT IMAGING REQUEST</w:t>
            </w:r>
          </w:p>
        </w:tc>
        <w:tc>
          <w:tcPr>
            <w:tcW w:w="4158" w:type="dxa"/>
          </w:tcPr>
          <w:p w14:paraId="20F9B543" w14:textId="77777777" w:rsidR="005C2DA5" w:rsidRPr="00D81166" w:rsidRDefault="005C2DA5">
            <w:pPr>
              <w:pStyle w:val="normalize"/>
              <w:spacing w:after="60"/>
            </w:pPr>
            <w:r w:rsidRPr="00D81166">
              <w:t>IndividualRecipient</w:t>
            </w:r>
          </w:p>
        </w:tc>
      </w:tr>
    </w:tbl>
    <w:p w14:paraId="2134AFA9" w14:textId="77777777" w:rsidR="005C2DA5" w:rsidRPr="00D81166" w:rsidRDefault="005C2DA5">
      <w:r w:rsidRPr="00D81166">
        <w:br w:type="page"/>
      </w:r>
    </w:p>
    <w:p w14:paraId="7D43BAFC" w14:textId="77777777" w:rsidR="005C2DA5" w:rsidRPr="00D81166" w:rsidRDefault="005C2DA5">
      <w:pPr>
        <w:pStyle w:val="HEADING-L4"/>
      </w:pPr>
      <w:bookmarkStart w:id="785" w:name="_Toc535912496"/>
      <w:r w:rsidRPr="00D81166">
        <w:t>PARAMETER: ORB ERASE ALL</w:t>
      </w:r>
      <w:bookmarkEnd w:id="785"/>
      <w:r w:rsidRPr="00D81166">
        <w:tab/>
      </w:r>
    </w:p>
    <w:p w14:paraId="2A695886"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2675D3A3" w14:textId="77777777" w:rsidR="005C2DA5" w:rsidRPr="00D81166" w:rsidRDefault="005C2DA5">
      <w:pPr>
        <w:pStyle w:val="HEADING-L4"/>
      </w:pPr>
      <w:bookmarkStart w:id="786" w:name="_Toc535912497"/>
      <w:r w:rsidRPr="00D81166">
        <w:t>PARAMETER: ORB FLAGGED ORDERS BULLETIN</w:t>
      </w:r>
      <w:bookmarkEnd w:id="786"/>
      <w:r w:rsidRPr="00D81166">
        <w:tab/>
      </w:r>
    </w:p>
    <w:p w14:paraId="1144EE95" w14:textId="77777777" w:rsidR="005C2DA5" w:rsidRPr="00D81166"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1C817FDB" w14:textId="77777777" w:rsidR="005C2DA5" w:rsidRPr="00D81166" w:rsidRDefault="005C2DA5">
      <w:pPr>
        <w:pStyle w:val="normalize"/>
      </w:pPr>
    </w:p>
    <w:p w14:paraId="2F12B11A" w14:textId="77777777" w:rsidR="005C2DA5" w:rsidRPr="00D81166" w:rsidRDefault="005C2DA5">
      <w:pPr>
        <w:pStyle w:val="HEADING-L4"/>
      </w:pPr>
      <w:r w:rsidRPr="00D81166">
        <w:br w:type="page"/>
      </w:r>
      <w:bookmarkStart w:id="787" w:name="_Toc535912498"/>
      <w:r w:rsidRPr="00D81166">
        <w:lastRenderedPageBreak/>
        <w:t>PARAMETER: ORB FORWARD SUPERVISOR</w:t>
      </w:r>
      <w:bookmarkEnd w:id="787"/>
    </w:p>
    <w:p w14:paraId="7B21034A"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8"/>
        <w:gridCol w:w="4158"/>
      </w:tblGrid>
      <w:tr w:rsidR="005C2DA5" w:rsidRPr="00D81166" w14:paraId="0FD6A870" w14:textId="77777777">
        <w:trPr>
          <w:tblHeader/>
        </w:trPr>
        <w:tc>
          <w:tcPr>
            <w:tcW w:w="5418" w:type="dxa"/>
            <w:shd w:val="clear" w:color="auto" w:fill="0000FF"/>
          </w:tcPr>
          <w:p w14:paraId="3C882DB6" w14:textId="77777777" w:rsidR="005C2DA5" w:rsidRPr="00D81166" w:rsidRDefault="005C2DA5">
            <w:pPr>
              <w:pStyle w:val="normalize"/>
              <w:spacing w:after="60"/>
              <w:rPr>
                <w:b/>
                <w:bCs/>
                <w:color w:val="FFFFFF"/>
              </w:rPr>
            </w:pPr>
            <w:r w:rsidRPr="00D81166">
              <w:rPr>
                <w:b/>
                <w:bCs/>
                <w:color w:val="FFFFFF"/>
              </w:rPr>
              <w:t>Notification</w:t>
            </w:r>
          </w:p>
        </w:tc>
        <w:tc>
          <w:tcPr>
            <w:tcW w:w="4158" w:type="dxa"/>
            <w:shd w:val="clear" w:color="auto" w:fill="0000FF"/>
          </w:tcPr>
          <w:p w14:paraId="4F4E7476" w14:textId="77777777" w:rsidR="005C2DA5" w:rsidRPr="00D81166" w:rsidRDefault="005C2DA5">
            <w:pPr>
              <w:pStyle w:val="normalize"/>
              <w:spacing w:after="60"/>
              <w:rPr>
                <w:b/>
                <w:bCs/>
                <w:color w:val="FFFFFF"/>
              </w:rPr>
            </w:pPr>
            <w:r w:rsidRPr="00D81166">
              <w:rPr>
                <w:b/>
                <w:bCs/>
                <w:color w:val="FFFFFF"/>
              </w:rPr>
              <w:t>Value</w:t>
            </w:r>
          </w:p>
        </w:tc>
      </w:tr>
      <w:tr w:rsidR="005C2DA5" w:rsidRPr="00D81166" w14:paraId="757D2793" w14:textId="77777777">
        <w:tc>
          <w:tcPr>
            <w:tcW w:w="5418" w:type="dxa"/>
          </w:tcPr>
          <w:p w14:paraId="390894CC" w14:textId="77777777" w:rsidR="005C2DA5" w:rsidRPr="00D81166" w:rsidRDefault="000E00B4">
            <w:pPr>
              <w:pStyle w:val="normalize"/>
              <w:spacing w:after="60"/>
            </w:pPr>
            <w:r w:rsidRPr="00D81166">
              <w:t>ABNL IMAGING RESLT, NEEDS ATTN</w:t>
            </w:r>
          </w:p>
        </w:tc>
        <w:tc>
          <w:tcPr>
            <w:tcW w:w="4158" w:type="dxa"/>
          </w:tcPr>
          <w:p w14:paraId="19413439" w14:textId="77777777" w:rsidR="005C2DA5" w:rsidRPr="00D81166" w:rsidRDefault="005C2DA5">
            <w:pPr>
              <w:pStyle w:val="normalize"/>
              <w:spacing w:after="60"/>
            </w:pPr>
            <w:r w:rsidRPr="00D81166">
              <w:t>0</w:t>
            </w:r>
          </w:p>
        </w:tc>
      </w:tr>
      <w:tr w:rsidR="005C2DA5" w:rsidRPr="00D81166" w14:paraId="328CECDC" w14:textId="77777777">
        <w:tc>
          <w:tcPr>
            <w:tcW w:w="5418" w:type="dxa"/>
          </w:tcPr>
          <w:p w14:paraId="5D642D6F" w14:textId="77777777" w:rsidR="005C2DA5" w:rsidRPr="00D81166" w:rsidRDefault="005C2DA5">
            <w:pPr>
              <w:pStyle w:val="normalize"/>
              <w:spacing w:after="60"/>
            </w:pPr>
            <w:r w:rsidRPr="00D81166">
              <w:t>ABNORMAL LAB RESULT (INFO)</w:t>
            </w:r>
          </w:p>
        </w:tc>
        <w:tc>
          <w:tcPr>
            <w:tcW w:w="4158" w:type="dxa"/>
          </w:tcPr>
          <w:p w14:paraId="672FDF0D" w14:textId="77777777" w:rsidR="005C2DA5" w:rsidRPr="00D81166" w:rsidRDefault="005C2DA5">
            <w:pPr>
              <w:pStyle w:val="normalize"/>
              <w:spacing w:after="60"/>
            </w:pPr>
            <w:r w:rsidRPr="00D81166">
              <w:t>0</w:t>
            </w:r>
          </w:p>
        </w:tc>
      </w:tr>
      <w:tr w:rsidR="005C2DA5" w:rsidRPr="00D81166" w14:paraId="325448B2" w14:textId="77777777">
        <w:tc>
          <w:tcPr>
            <w:tcW w:w="5418" w:type="dxa"/>
          </w:tcPr>
          <w:p w14:paraId="6367866B" w14:textId="77777777" w:rsidR="005C2DA5" w:rsidRPr="00D81166" w:rsidRDefault="005C2DA5">
            <w:pPr>
              <w:pStyle w:val="normalize"/>
              <w:spacing w:after="60"/>
            </w:pPr>
            <w:r w:rsidRPr="00D81166">
              <w:t>ABNORMAL LAB RESULTS (ACTION)</w:t>
            </w:r>
          </w:p>
        </w:tc>
        <w:tc>
          <w:tcPr>
            <w:tcW w:w="4158" w:type="dxa"/>
          </w:tcPr>
          <w:p w14:paraId="159C9030" w14:textId="77777777" w:rsidR="005C2DA5" w:rsidRPr="00D81166" w:rsidRDefault="005C2DA5">
            <w:pPr>
              <w:pStyle w:val="normalize"/>
              <w:spacing w:after="60"/>
            </w:pPr>
            <w:r w:rsidRPr="00D81166">
              <w:t>0</w:t>
            </w:r>
          </w:p>
        </w:tc>
      </w:tr>
      <w:tr w:rsidR="005C2DA5" w:rsidRPr="00D81166" w14:paraId="16B9C9B4" w14:textId="77777777">
        <w:tc>
          <w:tcPr>
            <w:tcW w:w="5418" w:type="dxa"/>
          </w:tcPr>
          <w:p w14:paraId="6675A489" w14:textId="77777777" w:rsidR="005C2DA5" w:rsidRPr="00D81166" w:rsidRDefault="005C2DA5">
            <w:pPr>
              <w:pStyle w:val="normalize"/>
              <w:spacing w:after="60"/>
            </w:pPr>
            <w:r w:rsidRPr="00D81166">
              <w:t>ADMISSION</w:t>
            </w:r>
          </w:p>
        </w:tc>
        <w:tc>
          <w:tcPr>
            <w:tcW w:w="4158" w:type="dxa"/>
          </w:tcPr>
          <w:p w14:paraId="4A360DBC" w14:textId="77777777" w:rsidR="005C2DA5" w:rsidRPr="00D81166" w:rsidRDefault="005C2DA5">
            <w:pPr>
              <w:pStyle w:val="normalize"/>
              <w:spacing w:after="60"/>
            </w:pPr>
            <w:r w:rsidRPr="00D81166">
              <w:t>0</w:t>
            </w:r>
          </w:p>
        </w:tc>
      </w:tr>
      <w:tr w:rsidR="001521F5" w:rsidRPr="00D81166" w14:paraId="64027C06" w14:textId="77777777" w:rsidTr="00414095">
        <w:tc>
          <w:tcPr>
            <w:tcW w:w="5418" w:type="dxa"/>
          </w:tcPr>
          <w:p w14:paraId="707BC126" w14:textId="77777777" w:rsidR="001521F5" w:rsidRPr="00D81166" w:rsidRDefault="001521F5" w:rsidP="00414095">
            <w:pPr>
              <w:pStyle w:val="normalize"/>
              <w:spacing w:after="60"/>
            </w:pPr>
            <w:r w:rsidRPr="00D81166">
              <w:t>ANATOMIC PATHOLOGY RESULTS</w:t>
            </w:r>
          </w:p>
        </w:tc>
        <w:tc>
          <w:tcPr>
            <w:tcW w:w="4158" w:type="dxa"/>
          </w:tcPr>
          <w:p w14:paraId="56ADC8F0" w14:textId="77777777" w:rsidR="001521F5" w:rsidRPr="00D81166" w:rsidRDefault="001521F5" w:rsidP="00414095">
            <w:pPr>
              <w:pStyle w:val="normalize"/>
              <w:spacing w:after="60"/>
            </w:pPr>
            <w:r w:rsidRPr="00D81166">
              <w:t>0</w:t>
            </w:r>
          </w:p>
        </w:tc>
      </w:tr>
      <w:tr w:rsidR="005C2DA5" w:rsidRPr="00D81166" w14:paraId="517898D9" w14:textId="77777777">
        <w:tc>
          <w:tcPr>
            <w:tcW w:w="5418" w:type="dxa"/>
          </w:tcPr>
          <w:p w14:paraId="4E5CCE0B" w14:textId="77777777" w:rsidR="005C2DA5" w:rsidRPr="00D81166" w:rsidRDefault="005C2DA5">
            <w:pPr>
              <w:pStyle w:val="normalize"/>
              <w:spacing w:after="60"/>
            </w:pPr>
            <w:r w:rsidRPr="00D81166">
              <w:t>CONSULT/PROC INTERPRETATION</w:t>
            </w:r>
          </w:p>
        </w:tc>
        <w:tc>
          <w:tcPr>
            <w:tcW w:w="4158" w:type="dxa"/>
          </w:tcPr>
          <w:p w14:paraId="595949FF" w14:textId="77777777" w:rsidR="005C2DA5" w:rsidRPr="00D81166" w:rsidRDefault="005C2DA5">
            <w:pPr>
              <w:pStyle w:val="normalize"/>
              <w:spacing w:after="60"/>
            </w:pPr>
            <w:r w:rsidRPr="00D81166">
              <w:t>0</w:t>
            </w:r>
          </w:p>
        </w:tc>
      </w:tr>
      <w:tr w:rsidR="005C2DA5" w:rsidRPr="00D81166" w14:paraId="2247901C" w14:textId="77777777">
        <w:tc>
          <w:tcPr>
            <w:tcW w:w="5418" w:type="dxa"/>
          </w:tcPr>
          <w:p w14:paraId="1A8C952D" w14:textId="77777777" w:rsidR="005C2DA5" w:rsidRPr="00D81166" w:rsidRDefault="005C2DA5">
            <w:pPr>
              <w:pStyle w:val="normalize"/>
              <w:spacing w:after="60"/>
            </w:pPr>
            <w:r w:rsidRPr="00D81166">
              <w:t>CONSULT/REQUEST CANCEL/HOLD</w:t>
            </w:r>
          </w:p>
        </w:tc>
        <w:tc>
          <w:tcPr>
            <w:tcW w:w="4158" w:type="dxa"/>
          </w:tcPr>
          <w:p w14:paraId="1E4398BF" w14:textId="77777777" w:rsidR="005C2DA5" w:rsidRPr="00D81166" w:rsidRDefault="005C2DA5">
            <w:pPr>
              <w:pStyle w:val="normalize"/>
              <w:spacing w:after="60"/>
            </w:pPr>
            <w:r w:rsidRPr="00D81166">
              <w:t>0</w:t>
            </w:r>
          </w:p>
        </w:tc>
      </w:tr>
      <w:tr w:rsidR="005C2DA5" w:rsidRPr="00D81166" w14:paraId="1D14881D" w14:textId="77777777">
        <w:tc>
          <w:tcPr>
            <w:tcW w:w="5418" w:type="dxa"/>
          </w:tcPr>
          <w:p w14:paraId="2E7048E8" w14:textId="77777777" w:rsidR="005C2DA5" w:rsidRPr="00D81166" w:rsidRDefault="005C2DA5">
            <w:pPr>
              <w:pStyle w:val="normalize"/>
              <w:spacing w:after="60"/>
            </w:pPr>
            <w:r w:rsidRPr="00D81166">
              <w:t>CONSULT/REQUEST RESOLUTION</w:t>
            </w:r>
          </w:p>
        </w:tc>
        <w:tc>
          <w:tcPr>
            <w:tcW w:w="4158" w:type="dxa"/>
          </w:tcPr>
          <w:p w14:paraId="24A9B1BE" w14:textId="77777777" w:rsidR="005C2DA5" w:rsidRPr="00D81166" w:rsidRDefault="005C2DA5">
            <w:pPr>
              <w:pStyle w:val="normalize"/>
              <w:spacing w:after="60"/>
            </w:pPr>
            <w:r w:rsidRPr="00D81166">
              <w:t>0</w:t>
            </w:r>
          </w:p>
        </w:tc>
      </w:tr>
      <w:tr w:rsidR="005C2DA5" w:rsidRPr="00D81166" w14:paraId="0E20B2A5" w14:textId="77777777">
        <w:tc>
          <w:tcPr>
            <w:tcW w:w="5418" w:type="dxa"/>
          </w:tcPr>
          <w:p w14:paraId="37B67BF4" w14:textId="77777777" w:rsidR="005C2DA5" w:rsidRPr="00D81166" w:rsidRDefault="005C2DA5">
            <w:pPr>
              <w:pStyle w:val="normalize"/>
              <w:spacing w:after="60"/>
            </w:pPr>
            <w:r w:rsidRPr="00D81166">
              <w:t>CRITICAL LAB RESULT (INFO)</w:t>
            </w:r>
          </w:p>
        </w:tc>
        <w:tc>
          <w:tcPr>
            <w:tcW w:w="4158" w:type="dxa"/>
          </w:tcPr>
          <w:p w14:paraId="6EBE1B0D" w14:textId="77777777" w:rsidR="005C2DA5" w:rsidRPr="00D81166" w:rsidRDefault="005C2DA5">
            <w:pPr>
              <w:pStyle w:val="normalize"/>
              <w:spacing w:after="60"/>
            </w:pPr>
            <w:r w:rsidRPr="00D81166">
              <w:t>0</w:t>
            </w:r>
          </w:p>
        </w:tc>
      </w:tr>
      <w:tr w:rsidR="005C2DA5" w:rsidRPr="00D81166" w14:paraId="741FADC1" w14:textId="77777777">
        <w:tc>
          <w:tcPr>
            <w:tcW w:w="5418" w:type="dxa"/>
          </w:tcPr>
          <w:p w14:paraId="17720D3B" w14:textId="77777777" w:rsidR="005C2DA5" w:rsidRPr="00D81166" w:rsidRDefault="005C2DA5">
            <w:pPr>
              <w:pStyle w:val="normalize"/>
              <w:spacing w:after="60"/>
            </w:pPr>
            <w:r w:rsidRPr="00D81166">
              <w:t>CRITICAL LAB RESULTS (ACTION)</w:t>
            </w:r>
          </w:p>
        </w:tc>
        <w:tc>
          <w:tcPr>
            <w:tcW w:w="4158" w:type="dxa"/>
          </w:tcPr>
          <w:p w14:paraId="0D724722" w14:textId="77777777" w:rsidR="005C2DA5" w:rsidRPr="00D81166" w:rsidRDefault="005C2DA5">
            <w:pPr>
              <w:pStyle w:val="normalize"/>
              <w:spacing w:after="60"/>
            </w:pPr>
            <w:r w:rsidRPr="00D81166">
              <w:t>0</w:t>
            </w:r>
          </w:p>
        </w:tc>
      </w:tr>
      <w:tr w:rsidR="001521F5" w:rsidRPr="00D81166" w14:paraId="7A94ABDC" w14:textId="77777777" w:rsidTr="00414095">
        <w:tc>
          <w:tcPr>
            <w:tcW w:w="5418" w:type="dxa"/>
          </w:tcPr>
          <w:p w14:paraId="7E59AD1C" w14:textId="77777777" w:rsidR="001521F5" w:rsidRPr="00D81166" w:rsidRDefault="001521F5" w:rsidP="00414095">
            <w:pPr>
              <w:pStyle w:val="normalize"/>
              <w:spacing w:after="60"/>
            </w:pPr>
            <w:r w:rsidRPr="00D81166">
              <w:t>DEA AUTO DC CS MED ORDER</w:t>
            </w:r>
          </w:p>
        </w:tc>
        <w:tc>
          <w:tcPr>
            <w:tcW w:w="4158" w:type="dxa"/>
          </w:tcPr>
          <w:p w14:paraId="51530FDF" w14:textId="77777777" w:rsidR="001521F5" w:rsidRPr="00D81166" w:rsidRDefault="001521F5" w:rsidP="00414095">
            <w:pPr>
              <w:pStyle w:val="normalize"/>
              <w:spacing w:after="60"/>
            </w:pPr>
            <w:r w:rsidRPr="00D81166">
              <w:t>0</w:t>
            </w:r>
          </w:p>
        </w:tc>
      </w:tr>
      <w:tr w:rsidR="001521F5" w:rsidRPr="00D81166" w14:paraId="1BB8C229" w14:textId="77777777" w:rsidTr="00414095">
        <w:tc>
          <w:tcPr>
            <w:tcW w:w="5418" w:type="dxa"/>
          </w:tcPr>
          <w:p w14:paraId="34920C8F" w14:textId="77777777" w:rsidR="001521F5" w:rsidRPr="00D81166" w:rsidRDefault="001521F5" w:rsidP="00414095">
            <w:pPr>
              <w:pStyle w:val="normalize"/>
              <w:spacing w:after="60"/>
            </w:pPr>
            <w:r w:rsidRPr="00D81166">
              <w:t>DEA CERTIFICATE EXPIRED</w:t>
            </w:r>
          </w:p>
        </w:tc>
        <w:tc>
          <w:tcPr>
            <w:tcW w:w="4158" w:type="dxa"/>
          </w:tcPr>
          <w:p w14:paraId="61F8AAAE" w14:textId="77777777" w:rsidR="001521F5" w:rsidRPr="00D81166" w:rsidRDefault="001521F5" w:rsidP="00414095">
            <w:pPr>
              <w:pStyle w:val="normalize"/>
              <w:spacing w:after="60"/>
            </w:pPr>
            <w:r w:rsidRPr="00D81166">
              <w:t>0</w:t>
            </w:r>
          </w:p>
        </w:tc>
      </w:tr>
      <w:tr w:rsidR="001521F5" w:rsidRPr="00D81166" w14:paraId="5645B28F" w14:textId="77777777" w:rsidTr="00414095">
        <w:tc>
          <w:tcPr>
            <w:tcW w:w="5418" w:type="dxa"/>
          </w:tcPr>
          <w:p w14:paraId="19FD566B" w14:textId="77777777" w:rsidR="001521F5" w:rsidRPr="00D81166" w:rsidRDefault="001521F5" w:rsidP="00414095">
            <w:pPr>
              <w:pStyle w:val="normalize"/>
              <w:spacing w:after="60"/>
            </w:pPr>
            <w:r w:rsidRPr="00D81166">
              <w:t>DEA CERTIFICATE REVOKED</w:t>
            </w:r>
          </w:p>
        </w:tc>
        <w:tc>
          <w:tcPr>
            <w:tcW w:w="4158" w:type="dxa"/>
          </w:tcPr>
          <w:p w14:paraId="26E91134" w14:textId="77777777" w:rsidR="001521F5" w:rsidRPr="00D81166" w:rsidRDefault="001521F5" w:rsidP="00414095">
            <w:pPr>
              <w:pStyle w:val="normalize"/>
              <w:spacing w:after="60"/>
            </w:pPr>
            <w:r w:rsidRPr="00D81166">
              <w:t>0</w:t>
            </w:r>
          </w:p>
        </w:tc>
      </w:tr>
      <w:tr w:rsidR="005C2DA5" w:rsidRPr="00D81166" w14:paraId="568317E7" w14:textId="77777777">
        <w:tc>
          <w:tcPr>
            <w:tcW w:w="5418" w:type="dxa"/>
          </w:tcPr>
          <w:p w14:paraId="4ADFFA68" w14:textId="77777777" w:rsidR="005C2DA5" w:rsidRPr="00D81166" w:rsidRDefault="005C2DA5">
            <w:pPr>
              <w:pStyle w:val="normalize"/>
              <w:spacing w:after="60"/>
            </w:pPr>
            <w:r w:rsidRPr="00D81166">
              <w:t>DECEASED PATIENT</w:t>
            </w:r>
          </w:p>
        </w:tc>
        <w:tc>
          <w:tcPr>
            <w:tcW w:w="4158" w:type="dxa"/>
          </w:tcPr>
          <w:p w14:paraId="0D963530" w14:textId="77777777" w:rsidR="005C2DA5" w:rsidRPr="00D81166" w:rsidRDefault="005C2DA5">
            <w:pPr>
              <w:pStyle w:val="normalize"/>
              <w:spacing w:after="60"/>
            </w:pPr>
            <w:r w:rsidRPr="00D81166">
              <w:t>0</w:t>
            </w:r>
          </w:p>
        </w:tc>
      </w:tr>
      <w:tr w:rsidR="005C2DA5" w:rsidRPr="00D81166" w14:paraId="4B7B3367" w14:textId="77777777">
        <w:tc>
          <w:tcPr>
            <w:tcW w:w="5418" w:type="dxa"/>
          </w:tcPr>
          <w:p w14:paraId="7E38CBDC" w14:textId="77777777" w:rsidR="005C2DA5" w:rsidRPr="00D81166" w:rsidRDefault="005C2DA5">
            <w:pPr>
              <w:pStyle w:val="normalize"/>
              <w:spacing w:after="60"/>
            </w:pPr>
            <w:r w:rsidRPr="00D81166">
              <w:t>DISCHARGE</w:t>
            </w:r>
          </w:p>
        </w:tc>
        <w:tc>
          <w:tcPr>
            <w:tcW w:w="4158" w:type="dxa"/>
          </w:tcPr>
          <w:p w14:paraId="63F1BA0B" w14:textId="77777777" w:rsidR="005C2DA5" w:rsidRPr="00D81166" w:rsidRDefault="005C2DA5">
            <w:pPr>
              <w:pStyle w:val="normalize"/>
              <w:spacing w:after="60"/>
            </w:pPr>
            <w:r w:rsidRPr="00D81166">
              <w:t>0</w:t>
            </w:r>
          </w:p>
        </w:tc>
      </w:tr>
      <w:tr w:rsidR="005C2DA5" w:rsidRPr="00D81166" w14:paraId="76721F9E" w14:textId="77777777">
        <w:tc>
          <w:tcPr>
            <w:tcW w:w="5418" w:type="dxa"/>
          </w:tcPr>
          <w:p w14:paraId="506FD67A" w14:textId="77777777" w:rsidR="005C2DA5" w:rsidRPr="00D81166" w:rsidRDefault="005C2DA5">
            <w:pPr>
              <w:pStyle w:val="normalize"/>
              <w:spacing w:after="60"/>
            </w:pPr>
            <w:r w:rsidRPr="00D81166">
              <w:t>DNR EXPIRING</w:t>
            </w:r>
          </w:p>
        </w:tc>
        <w:tc>
          <w:tcPr>
            <w:tcW w:w="4158" w:type="dxa"/>
          </w:tcPr>
          <w:p w14:paraId="6D83DAE9" w14:textId="77777777" w:rsidR="005C2DA5" w:rsidRPr="00D81166" w:rsidRDefault="005C2DA5">
            <w:pPr>
              <w:pStyle w:val="normalize"/>
              <w:spacing w:after="60"/>
            </w:pPr>
            <w:r w:rsidRPr="00D81166">
              <w:t>0</w:t>
            </w:r>
          </w:p>
        </w:tc>
      </w:tr>
      <w:tr w:rsidR="005C2DA5" w:rsidRPr="00D81166" w14:paraId="39D6CB36" w14:textId="77777777">
        <w:tc>
          <w:tcPr>
            <w:tcW w:w="5418" w:type="dxa"/>
          </w:tcPr>
          <w:p w14:paraId="1333DDB9" w14:textId="77777777" w:rsidR="005C2DA5" w:rsidRPr="00D81166" w:rsidRDefault="005C2DA5">
            <w:pPr>
              <w:pStyle w:val="normalize"/>
              <w:spacing w:after="60"/>
            </w:pPr>
            <w:r w:rsidRPr="00D81166">
              <w:t>ERROR MESSAGE</w:t>
            </w:r>
          </w:p>
        </w:tc>
        <w:tc>
          <w:tcPr>
            <w:tcW w:w="4158" w:type="dxa"/>
          </w:tcPr>
          <w:p w14:paraId="47CDB648" w14:textId="77777777" w:rsidR="005C2DA5" w:rsidRPr="00D81166" w:rsidRDefault="005C2DA5">
            <w:pPr>
              <w:pStyle w:val="normalize"/>
              <w:spacing w:after="60"/>
            </w:pPr>
            <w:r w:rsidRPr="00D81166">
              <w:t>0</w:t>
            </w:r>
          </w:p>
        </w:tc>
      </w:tr>
      <w:tr w:rsidR="005C2DA5" w:rsidRPr="00D81166" w14:paraId="2DC5C686" w14:textId="77777777">
        <w:tc>
          <w:tcPr>
            <w:tcW w:w="5418" w:type="dxa"/>
          </w:tcPr>
          <w:p w14:paraId="003EB568" w14:textId="77777777" w:rsidR="005C2DA5" w:rsidRPr="00D81166" w:rsidRDefault="005C2DA5">
            <w:pPr>
              <w:pStyle w:val="normalize"/>
              <w:spacing w:after="60"/>
            </w:pPr>
            <w:r w:rsidRPr="00D81166">
              <w:t>FLAGGED ORDERS</w:t>
            </w:r>
          </w:p>
        </w:tc>
        <w:tc>
          <w:tcPr>
            <w:tcW w:w="4158" w:type="dxa"/>
          </w:tcPr>
          <w:p w14:paraId="00C201A5" w14:textId="77777777" w:rsidR="005C2DA5" w:rsidRPr="00D81166" w:rsidRDefault="005C2DA5">
            <w:pPr>
              <w:pStyle w:val="normalize"/>
              <w:spacing w:after="60"/>
            </w:pPr>
            <w:r w:rsidRPr="00D81166">
              <w:t>0</w:t>
            </w:r>
          </w:p>
        </w:tc>
      </w:tr>
      <w:tr w:rsidR="005C2DA5" w:rsidRPr="00D81166" w14:paraId="11B9C275" w14:textId="77777777">
        <w:tc>
          <w:tcPr>
            <w:tcW w:w="5418" w:type="dxa"/>
          </w:tcPr>
          <w:p w14:paraId="175DD1A5" w14:textId="77777777" w:rsidR="005C2DA5" w:rsidRPr="00D81166" w:rsidRDefault="005C2DA5">
            <w:pPr>
              <w:pStyle w:val="normalize"/>
              <w:spacing w:after="60"/>
            </w:pPr>
            <w:r w:rsidRPr="00D81166">
              <w:t>FOOD/DRUG INTERACTION</w:t>
            </w:r>
          </w:p>
        </w:tc>
        <w:tc>
          <w:tcPr>
            <w:tcW w:w="4158" w:type="dxa"/>
          </w:tcPr>
          <w:p w14:paraId="05406044" w14:textId="77777777" w:rsidR="005C2DA5" w:rsidRPr="00D81166" w:rsidRDefault="005C2DA5">
            <w:pPr>
              <w:pStyle w:val="normalize"/>
              <w:spacing w:after="60"/>
            </w:pPr>
            <w:r w:rsidRPr="00D81166">
              <w:t>0</w:t>
            </w:r>
          </w:p>
        </w:tc>
      </w:tr>
      <w:tr w:rsidR="005C2DA5" w:rsidRPr="00D81166" w14:paraId="5E20CBD5" w14:textId="77777777">
        <w:tc>
          <w:tcPr>
            <w:tcW w:w="5418" w:type="dxa"/>
          </w:tcPr>
          <w:p w14:paraId="1E65CD5C" w14:textId="77777777" w:rsidR="005C2DA5" w:rsidRPr="00D81166" w:rsidRDefault="005C2DA5">
            <w:pPr>
              <w:pStyle w:val="normalize"/>
              <w:spacing w:after="60"/>
            </w:pPr>
            <w:r w:rsidRPr="00D81166">
              <w:t>FREE TEXT</w:t>
            </w:r>
          </w:p>
        </w:tc>
        <w:tc>
          <w:tcPr>
            <w:tcW w:w="4158" w:type="dxa"/>
          </w:tcPr>
          <w:p w14:paraId="42840782" w14:textId="77777777" w:rsidR="005C2DA5" w:rsidRPr="00D81166" w:rsidRDefault="005C2DA5">
            <w:pPr>
              <w:pStyle w:val="normalize"/>
              <w:spacing w:after="60"/>
            </w:pPr>
            <w:r w:rsidRPr="00D81166">
              <w:t>0</w:t>
            </w:r>
          </w:p>
        </w:tc>
      </w:tr>
      <w:tr w:rsidR="005C2DA5" w:rsidRPr="00D81166" w14:paraId="5B654D2F" w14:textId="77777777">
        <w:tc>
          <w:tcPr>
            <w:tcW w:w="5418" w:type="dxa"/>
          </w:tcPr>
          <w:p w14:paraId="2B38A0C4" w14:textId="77777777" w:rsidR="005C2DA5" w:rsidRPr="00D81166" w:rsidRDefault="005C2DA5">
            <w:pPr>
              <w:pStyle w:val="normalize"/>
              <w:spacing w:after="60"/>
            </w:pPr>
            <w:r w:rsidRPr="00D81166">
              <w:t>IMAGING PATIENT EXAMINED</w:t>
            </w:r>
          </w:p>
        </w:tc>
        <w:tc>
          <w:tcPr>
            <w:tcW w:w="4158" w:type="dxa"/>
          </w:tcPr>
          <w:p w14:paraId="367C58BE" w14:textId="77777777" w:rsidR="005C2DA5" w:rsidRPr="00D81166" w:rsidRDefault="005C2DA5">
            <w:pPr>
              <w:pStyle w:val="normalize"/>
              <w:spacing w:after="60"/>
            </w:pPr>
            <w:r w:rsidRPr="00D81166">
              <w:t>0</w:t>
            </w:r>
          </w:p>
        </w:tc>
      </w:tr>
      <w:tr w:rsidR="005C2DA5" w:rsidRPr="00D81166" w14:paraId="38091034" w14:textId="77777777">
        <w:tc>
          <w:tcPr>
            <w:tcW w:w="5418" w:type="dxa"/>
          </w:tcPr>
          <w:p w14:paraId="584EEDF2" w14:textId="77777777" w:rsidR="005C2DA5" w:rsidRPr="00D81166" w:rsidRDefault="005C2DA5">
            <w:pPr>
              <w:pStyle w:val="normalize"/>
              <w:spacing w:after="60"/>
            </w:pPr>
            <w:r w:rsidRPr="00D81166">
              <w:t>IMAGING REQUEST CANCEL/HELD</w:t>
            </w:r>
          </w:p>
        </w:tc>
        <w:tc>
          <w:tcPr>
            <w:tcW w:w="4158" w:type="dxa"/>
          </w:tcPr>
          <w:p w14:paraId="670B5000" w14:textId="77777777" w:rsidR="005C2DA5" w:rsidRPr="00D81166" w:rsidRDefault="005C2DA5">
            <w:pPr>
              <w:pStyle w:val="normalize"/>
              <w:spacing w:after="60"/>
            </w:pPr>
            <w:r w:rsidRPr="00D81166">
              <w:t>0</w:t>
            </w:r>
          </w:p>
        </w:tc>
      </w:tr>
      <w:tr w:rsidR="005C2DA5" w:rsidRPr="00D81166" w14:paraId="4DDF2C9E" w14:textId="77777777">
        <w:tc>
          <w:tcPr>
            <w:tcW w:w="5418" w:type="dxa"/>
          </w:tcPr>
          <w:p w14:paraId="4EBF6C90" w14:textId="77777777" w:rsidR="005C2DA5" w:rsidRPr="00D81166" w:rsidRDefault="005C2DA5">
            <w:pPr>
              <w:pStyle w:val="normalize"/>
              <w:spacing w:after="60"/>
            </w:pPr>
            <w:r w:rsidRPr="00D81166">
              <w:t>IMAGING REQUEST CHANGED</w:t>
            </w:r>
          </w:p>
        </w:tc>
        <w:tc>
          <w:tcPr>
            <w:tcW w:w="4158" w:type="dxa"/>
          </w:tcPr>
          <w:p w14:paraId="20B4A9B4" w14:textId="77777777" w:rsidR="005C2DA5" w:rsidRPr="00D81166" w:rsidRDefault="005C2DA5">
            <w:pPr>
              <w:pStyle w:val="normalize"/>
              <w:spacing w:after="60"/>
            </w:pPr>
            <w:r w:rsidRPr="00D81166">
              <w:t>0</w:t>
            </w:r>
          </w:p>
        </w:tc>
      </w:tr>
      <w:tr w:rsidR="005C2DA5" w:rsidRPr="00D81166" w14:paraId="5CE3DD52" w14:textId="77777777">
        <w:tc>
          <w:tcPr>
            <w:tcW w:w="5418" w:type="dxa"/>
          </w:tcPr>
          <w:p w14:paraId="05BF7528" w14:textId="77777777" w:rsidR="005C2DA5" w:rsidRPr="00D81166" w:rsidRDefault="005C2DA5">
            <w:pPr>
              <w:pStyle w:val="normalize"/>
              <w:spacing w:after="60"/>
            </w:pPr>
            <w:r w:rsidRPr="00D81166">
              <w:t>IMAGING RESULTS</w:t>
            </w:r>
            <w:r w:rsidR="000E00B4" w:rsidRPr="00D81166">
              <w:t>, NON CRITICAL</w:t>
            </w:r>
          </w:p>
        </w:tc>
        <w:tc>
          <w:tcPr>
            <w:tcW w:w="4158" w:type="dxa"/>
          </w:tcPr>
          <w:p w14:paraId="1CFE2526" w14:textId="77777777" w:rsidR="005C2DA5" w:rsidRPr="00D81166" w:rsidRDefault="005C2DA5">
            <w:pPr>
              <w:pStyle w:val="normalize"/>
              <w:spacing w:after="60"/>
            </w:pPr>
            <w:r w:rsidRPr="00D81166">
              <w:t>0</w:t>
            </w:r>
          </w:p>
        </w:tc>
      </w:tr>
      <w:tr w:rsidR="005C2DA5" w:rsidRPr="00D81166" w14:paraId="59661E11" w14:textId="77777777">
        <w:tc>
          <w:tcPr>
            <w:tcW w:w="5418" w:type="dxa"/>
          </w:tcPr>
          <w:p w14:paraId="2CAE8DAC" w14:textId="77777777" w:rsidR="005C2DA5" w:rsidRPr="00D81166" w:rsidRDefault="005C2DA5">
            <w:pPr>
              <w:pStyle w:val="normalize"/>
              <w:spacing w:after="60"/>
            </w:pPr>
            <w:r w:rsidRPr="00D81166">
              <w:t>IMAGING RESULTS AMENDED</w:t>
            </w:r>
          </w:p>
        </w:tc>
        <w:tc>
          <w:tcPr>
            <w:tcW w:w="4158" w:type="dxa"/>
          </w:tcPr>
          <w:p w14:paraId="3F7DD521" w14:textId="77777777" w:rsidR="005C2DA5" w:rsidRPr="00D81166" w:rsidRDefault="005C2DA5">
            <w:pPr>
              <w:pStyle w:val="normalize"/>
              <w:spacing w:after="60"/>
            </w:pPr>
            <w:r w:rsidRPr="00D81166">
              <w:t>0</w:t>
            </w:r>
          </w:p>
        </w:tc>
      </w:tr>
      <w:tr w:rsidR="005C2DA5" w:rsidRPr="00D81166" w14:paraId="413403CC" w14:textId="77777777">
        <w:tc>
          <w:tcPr>
            <w:tcW w:w="5418" w:type="dxa"/>
          </w:tcPr>
          <w:p w14:paraId="3D9C4C2A" w14:textId="77777777" w:rsidR="005C2DA5" w:rsidRPr="00D81166" w:rsidRDefault="005C2DA5">
            <w:pPr>
              <w:pStyle w:val="normalize"/>
              <w:spacing w:after="60"/>
            </w:pPr>
            <w:r w:rsidRPr="00D81166">
              <w:t>LAB ORDER CANCELED</w:t>
            </w:r>
          </w:p>
        </w:tc>
        <w:tc>
          <w:tcPr>
            <w:tcW w:w="4158" w:type="dxa"/>
          </w:tcPr>
          <w:p w14:paraId="3022C6DE" w14:textId="77777777" w:rsidR="005C2DA5" w:rsidRPr="00D81166" w:rsidRDefault="005C2DA5">
            <w:pPr>
              <w:pStyle w:val="normalize"/>
              <w:spacing w:after="60"/>
            </w:pPr>
            <w:r w:rsidRPr="00D81166">
              <w:t>0</w:t>
            </w:r>
          </w:p>
        </w:tc>
      </w:tr>
      <w:tr w:rsidR="005C2DA5" w:rsidRPr="00D81166" w14:paraId="6E65CA85" w14:textId="77777777">
        <w:tc>
          <w:tcPr>
            <w:tcW w:w="5418" w:type="dxa"/>
          </w:tcPr>
          <w:p w14:paraId="03827816" w14:textId="77777777" w:rsidR="005C2DA5" w:rsidRPr="00D81166" w:rsidRDefault="005C2DA5">
            <w:pPr>
              <w:pStyle w:val="normalize"/>
              <w:spacing w:after="60"/>
            </w:pPr>
            <w:r w:rsidRPr="00D81166">
              <w:t>LAB RESULTS</w:t>
            </w:r>
          </w:p>
        </w:tc>
        <w:tc>
          <w:tcPr>
            <w:tcW w:w="4158" w:type="dxa"/>
          </w:tcPr>
          <w:p w14:paraId="3F45A8B4" w14:textId="77777777" w:rsidR="005C2DA5" w:rsidRPr="00D81166" w:rsidRDefault="005C2DA5">
            <w:pPr>
              <w:pStyle w:val="normalize"/>
              <w:spacing w:after="60"/>
            </w:pPr>
            <w:r w:rsidRPr="00D81166">
              <w:t>0</w:t>
            </w:r>
          </w:p>
        </w:tc>
      </w:tr>
      <w:tr w:rsidR="005C2DA5" w:rsidRPr="00D81166" w14:paraId="279A9E68" w14:textId="77777777">
        <w:tc>
          <w:tcPr>
            <w:tcW w:w="5418" w:type="dxa"/>
          </w:tcPr>
          <w:p w14:paraId="521734F2" w14:textId="77777777" w:rsidR="005C2DA5" w:rsidRPr="00D81166" w:rsidRDefault="005C2DA5">
            <w:pPr>
              <w:pStyle w:val="normalize"/>
              <w:spacing w:after="60"/>
            </w:pPr>
            <w:r w:rsidRPr="00D81166">
              <w:lastRenderedPageBreak/>
              <w:t>LAB THRESHOLD EXCEEDED</w:t>
            </w:r>
          </w:p>
        </w:tc>
        <w:tc>
          <w:tcPr>
            <w:tcW w:w="4158" w:type="dxa"/>
          </w:tcPr>
          <w:p w14:paraId="5F56FFA7" w14:textId="77777777" w:rsidR="005C2DA5" w:rsidRPr="00D81166" w:rsidRDefault="005C2DA5">
            <w:pPr>
              <w:pStyle w:val="normalize"/>
              <w:spacing w:after="60"/>
            </w:pPr>
            <w:r w:rsidRPr="00D81166">
              <w:t>0</w:t>
            </w:r>
          </w:p>
        </w:tc>
      </w:tr>
      <w:tr w:rsidR="005C77DE" w:rsidRPr="00D81166" w14:paraId="6F19D5EE" w14:textId="77777777" w:rsidTr="00414095">
        <w:tc>
          <w:tcPr>
            <w:tcW w:w="5418" w:type="dxa"/>
          </w:tcPr>
          <w:p w14:paraId="71BBD578" w14:textId="77777777" w:rsidR="005C77DE" w:rsidRPr="00D81166" w:rsidRDefault="005C77DE" w:rsidP="00414095">
            <w:pPr>
              <w:pStyle w:val="normalize"/>
              <w:spacing w:after="60"/>
            </w:pPr>
            <w:r w:rsidRPr="00D81166">
              <w:t xml:space="preserve">LAPSED </w:t>
            </w:r>
            <w:bookmarkStart w:id="788" w:name="Notif_Lapsed_Unsigned_Orders_forwd_sup"/>
            <w:bookmarkEnd w:id="788"/>
            <w:r w:rsidRPr="00D81166">
              <w:t>UNSIGNED ORDER</w:t>
            </w:r>
          </w:p>
        </w:tc>
        <w:tc>
          <w:tcPr>
            <w:tcW w:w="4158" w:type="dxa"/>
          </w:tcPr>
          <w:p w14:paraId="4DF946B1" w14:textId="77777777" w:rsidR="005C77DE" w:rsidRPr="00D81166" w:rsidRDefault="005C77DE" w:rsidP="00414095">
            <w:pPr>
              <w:pStyle w:val="normalize"/>
              <w:spacing w:after="60"/>
            </w:pPr>
            <w:r w:rsidRPr="00D81166">
              <w:t>0</w:t>
            </w:r>
          </w:p>
        </w:tc>
      </w:tr>
      <w:tr w:rsidR="001521F5" w:rsidRPr="00D81166" w14:paraId="196CB723" w14:textId="77777777" w:rsidTr="00414095">
        <w:tc>
          <w:tcPr>
            <w:tcW w:w="5418" w:type="dxa"/>
          </w:tcPr>
          <w:p w14:paraId="4D30FF4D" w14:textId="77777777" w:rsidR="001521F5" w:rsidRPr="00D81166" w:rsidRDefault="001521F5" w:rsidP="00414095">
            <w:pPr>
              <w:pStyle w:val="normalize"/>
              <w:spacing w:after="60"/>
            </w:pPr>
            <w:r w:rsidRPr="00D81166">
              <w:t>MAMMOGRAM RESULTS</w:t>
            </w:r>
          </w:p>
        </w:tc>
        <w:tc>
          <w:tcPr>
            <w:tcW w:w="4158" w:type="dxa"/>
          </w:tcPr>
          <w:p w14:paraId="6BBEFFEA" w14:textId="77777777" w:rsidR="001521F5" w:rsidRPr="00D81166" w:rsidRDefault="001521F5" w:rsidP="00414095">
            <w:pPr>
              <w:pStyle w:val="normalize"/>
              <w:spacing w:after="60"/>
            </w:pPr>
            <w:r w:rsidRPr="00D81166">
              <w:t>0</w:t>
            </w:r>
          </w:p>
        </w:tc>
      </w:tr>
      <w:tr w:rsidR="005C2DA5" w:rsidRPr="00D81166" w14:paraId="2FC5FC7F" w14:textId="77777777">
        <w:tc>
          <w:tcPr>
            <w:tcW w:w="5418" w:type="dxa"/>
          </w:tcPr>
          <w:p w14:paraId="7ABA6864" w14:textId="77777777" w:rsidR="005C2DA5" w:rsidRPr="00D81166" w:rsidRDefault="005C2DA5">
            <w:pPr>
              <w:pStyle w:val="normalize"/>
              <w:spacing w:after="60"/>
            </w:pPr>
            <w:r w:rsidRPr="00D81166">
              <w:t>MEDICATIONS EXPIRING</w:t>
            </w:r>
            <w:r w:rsidR="00110F2E" w:rsidRPr="00D81166">
              <w:t xml:space="preserve"> - INPT</w:t>
            </w:r>
          </w:p>
        </w:tc>
        <w:tc>
          <w:tcPr>
            <w:tcW w:w="4158" w:type="dxa"/>
          </w:tcPr>
          <w:p w14:paraId="5C43CAC0" w14:textId="77777777" w:rsidR="005C2DA5" w:rsidRPr="00D81166" w:rsidRDefault="005C2DA5">
            <w:pPr>
              <w:pStyle w:val="normalize"/>
              <w:spacing w:after="60"/>
            </w:pPr>
            <w:r w:rsidRPr="00D81166">
              <w:t>0</w:t>
            </w:r>
          </w:p>
        </w:tc>
      </w:tr>
      <w:tr w:rsidR="00110F2E" w:rsidRPr="00D81166" w14:paraId="7978EDC2" w14:textId="77777777">
        <w:tc>
          <w:tcPr>
            <w:tcW w:w="5418" w:type="dxa"/>
          </w:tcPr>
          <w:p w14:paraId="59745852" w14:textId="77777777" w:rsidR="00110F2E" w:rsidRPr="00D81166" w:rsidRDefault="00110F2E" w:rsidP="00110F2E">
            <w:pPr>
              <w:pStyle w:val="normalize"/>
              <w:spacing w:after="60"/>
            </w:pPr>
            <w:r w:rsidRPr="00D81166">
              <w:t xml:space="preserve">MEDICATIONS EXPIRING - </w:t>
            </w:r>
            <w:bookmarkStart w:id="789" w:name="alert_med_exp_outpt_ORB_FORW_SUPER"/>
            <w:bookmarkEnd w:id="789"/>
            <w:r w:rsidRPr="00D81166">
              <w:t>OUTPT</w:t>
            </w:r>
          </w:p>
        </w:tc>
        <w:tc>
          <w:tcPr>
            <w:tcW w:w="4158" w:type="dxa"/>
          </w:tcPr>
          <w:p w14:paraId="5F6D26DE" w14:textId="77777777" w:rsidR="00110F2E" w:rsidRPr="00D81166" w:rsidRDefault="00110F2E" w:rsidP="00110F2E">
            <w:pPr>
              <w:pStyle w:val="normalize"/>
              <w:spacing w:after="60"/>
            </w:pPr>
            <w:r w:rsidRPr="00D81166">
              <w:t>0</w:t>
            </w:r>
          </w:p>
        </w:tc>
      </w:tr>
      <w:tr w:rsidR="005C2DA5" w:rsidRPr="00D81166" w14:paraId="2D66B55C" w14:textId="77777777">
        <w:tc>
          <w:tcPr>
            <w:tcW w:w="5418" w:type="dxa"/>
          </w:tcPr>
          <w:p w14:paraId="2F4626E3" w14:textId="77777777" w:rsidR="005C2DA5" w:rsidRPr="00D81166" w:rsidRDefault="005C2DA5">
            <w:pPr>
              <w:pStyle w:val="normalize"/>
              <w:spacing w:after="60"/>
            </w:pPr>
            <w:r w:rsidRPr="00D81166">
              <w:t>NEW ORDER</w:t>
            </w:r>
          </w:p>
        </w:tc>
        <w:tc>
          <w:tcPr>
            <w:tcW w:w="4158" w:type="dxa"/>
          </w:tcPr>
          <w:p w14:paraId="314E8C3C" w14:textId="77777777" w:rsidR="005C2DA5" w:rsidRPr="00D81166" w:rsidRDefault="005C2DA5">
            <w:pPr>
              <w:pStyle w:val="normalize"/>
              <w:spacing w:after="60"/>
            </w:pPr>
            <w:r w:rsidRPr="00D81166">
              <w:t>0</w:t>
            </w:r>
          </w:p>
        </w:tc>
      </w:tr>
      <w:tr w:rsidR="005C2DA5" w:rsidRPr="00D81166" w14:paraId="74BA4A72" w14:textId="77777777">
        <w:tc>
          <w:tcPr>
            <w:tcW w:w="5418" w:type="dxa"/>
          </w:tcPr>
          <w:p w14:paraId="584862E9" w14:textId="77777777" w:rsidR="005C2DA5" w:rsidRPr="00D81166" w:rsidRDefault="005C2DA5">
            <w:pPr>
              <w:pStyle w:val="normalize"/>
              <w:spacing w:after="60"/>
            </w:pPr>
            <w:r w:rsidRPr="00D81166">
              <w:t>NEW SERVICE CONSULT/REQUEST</w:t>
            </w:r>
          </w:p>
        </w:tc>
        <w:tc>
          <w:tcPr>
            <w:tcW w:w="4158" w:type="dxa"/>
          </w:tcPr>
          <w:p w14:paraId="6C077256" w14:textId="77777777" w:rsidR="005C2DA5" w:rsidRPr="00D81166" w:rsidRDefault="005C2DA5">
            <w:pPr>
              <w:pStyle w:val="normalize"/>
              <w:spacing w:after="60"/>
            </w:pPr>
            <w:r w:rsidRPr="00D81166">
              <w:t>0</w:t>
            </w:r>
          </w:p>
        </w:tc>
      </w:tr>
      <w:tr w:rsidR="005C2DA5" w:rsidRPr="00D81166" w14:paraId="41A4907A" w14:textId="77777777">
        <w:tc>
          <w:tcPr>
            <w:tcW w:w="5418" w:type="dxa"/>
          </w:tcPr>
          <w:p w14:paraId="29C6E556" w14:textId="77777777" w:rsidR="005C2DA5" w:rsidRPr="00D81166" w:rsidRDefault="005C2DA5">
            <w:pPr>
              <w:pStyle w:val="normalize"/>
              <w:spacing w:after="60"/>
            </w:pPr>
            <w:r w:rsidRPr="00D81166">
              <w:t>NPO DIET MORE THAN 72 HRS</w:t>
            </w:r>
          </w:p>
        </w:tc>
        <w:tc>
          <w:tcPr>
            <w:tcW w:w="4158" w:type="dxa"/>
          </w:tcPr>
          <w:p w14:paraId="4E58D9B3" w14:textId="77777777" w:rsidR="005C2DA5" w:rsidRPr="00D81166" w:rsidRDefault="005C2DA5">
            <w:pPr>
              <w:pStyle w:val="normalize"/>
              <w:spacing w:after="60"/>
            </w:pPr>
            <w:r w:rsidRPr="00D81166">
              <w:t>0</w:t>
            </w:r>
          </w:p>
        </w:tc>
      </w:tr>
      <w:tr w:rsidR="000922FD" w:rsidRPr="00D81166" w14:paraId="18F44C7A" w14:textId="77777777" w:rsidTr="00C105CB">
        <w:tc>
          <w:tcPr>
            <w:tcW w:w="5418" w:type="dxa"/>
          </w:tcPr>
          <w:p w14:paraId="61477A1A" w14:textId="77777777" w:rsidR="000922FD" w:rsidRPr="00D81166" w:rsidRDefault="00052E94" w:rsidP="00C105CB">
            <w:pPr>
              <w:pStyle w:val="normalize"/>
              <w:spacing w:after="60"/>
              <w:rPr>
                <w:szCs w:val="24"/>
              </w:rPr>
            </w:pPr>
            <w:r w:rsidRPr="00D81166">
              <w:rPr>
                <w:szCs w:val="24"/>
              </w:rPr>
              <w:t xml:space="preserve">OP </w:t>
            </w:r>
            <w:bookmarkStart w:id="790" w:name="OP_RX_RENEW_to_NON_RENEW_frwrd"/>
            <w:bookmarkEnd w:id="790"/>
            <w:r w:rsidRPr="00D81166">
              <w:rPr>
                <w:szCs w:val="24"/>
              </w:rPr>
              <w:t>NON-RENEWABLE RX RENEWAL</w:t>
            </w:r>
          </w:p>
        </w:tc>
        <w:tc>
          <w:tcPr>
            <w:tcW w:w="4158" w:type="dxa"/>
          </w:tcPr>
          <w:p w14:paraId="0E2412DC" w14:textId="77777777" w:rsidR="000922FD" w:rsidRPr="00D81166" w:rsidRDefault="000922FD" w:rsidP="00C105CB">
            <w:pPr>
              <w:pStyle w:val="normalize"/>
              <w:spacing w:after="60"/>
            </w:pPr>
            <w:r w:rsidRPr="00D81166">
              <w:t>0</w:t>
            </w:r>
          </w:p>
        </w:tc>
      </w:tr>
      <w:tr w:rsidR="005C2DA5" w:rsidRPr="00D81166" w14:paraId="5F8C751E" w14:textId="77777777">
        <w:tc>
          <w:tcPr>
            <w:tcW w:w="5418" w:type="dxa"/>
          </w:tcPr>
          <w:p w14:paraId="6F26B3E4" w14:textId="77777777" w:rsidR="005C2DA5" w:rsidRPr="00D81166" w:rsidRDefault="005C2DA5">
            <w:pPr>
              <w:pStyle w:val="normalize"/>
              <w:spacing w:after="60"/>
            </w:pPr>
            <w:r w:rsidRPr="00D81166">
              <w:t>ORDER CHECK</w:t>
            </w:r>
          </w:p>
        </w:tc>
        <w:tc>
          <w:tcPr>
            <w:tcW w:w="4158" w:type="dxa"/>
          </w:tcPr>
          <w:p w14:paraId="3AD02E49" w14:textId="77777777" w:rsidR="005C2DA5" w:rsidRPr="00D81166" w:rsidRDefault="005C2DA5">
            <w:pPr>
              <w:pStyle w:val="normalize"/>
              <w:spacing w:after="60"/>
            </w:pPr>
            <w:r w:rsidRPr="00D81166">
              <w:t>0</w:t>
            </w:r>
          </w:p>
        </w:tc>
      </w:tr>
      <w:tr w:rsidR="005C2DA5" w:rsidRPr="00D81166" w14:paraId="25509EFC" w14:textId="77777777">
        <w:tc>
          <w:tcPr>
            <w:tcW w:w="5418" w:type="dxa"/>
          </w:tcPr>
          <w:p w14:paraId="2A75EE7F" w14:textId="77777777" w:rsidR="005C2DA5" w:rsidRPr="00D81166" w:rsidRDefault="005C2DA5">
            <w:pPr>
              <w:pStyle w:val="normalize"/>
              <w:spacing w:after="60"/>
            </w:pPr>
            <w:r w:rsidRPr="00D81166">
              <w:t>ORDER REQUIRES CHART SIGNATURE</w:t>
            </w:r>
          </w:p>
        </w:tc>
        <w:tc>
          <w:tcPr>
            <w:tcW w:w="4158" w:type="dxa"/>
          </w:tcPr>
          <w:p w14:paraId="094B3583" w14:textId="77777777" w:rsidR="005C2DA5" w:rsidRPr="00D81166" w:rsidRDefault="005C2DA5">
            <w:pPr>
              <w:pStyle w:val="normalize"/>
              <w:spacing w:after="60"/>
            </w:pPr>
            <w:r w:rsidRPr="00D81166">
              <w:t>0</w:t>
            </w:r>
          </w:p>
        </w:tc>
      </w:tr>
      <w:tr w:rsidR="005C2DA5" w:rsidRPr="00D81166" w14:paraId="0A79BA11" w14:textId="77777777">
        <w:tc>
          <w:tcPr>
            <w:tcW w:w="5418" w:type="dxa"/>
          </w:tcPr>
          <w:p w14:paraId="20EFEC76" w14:textId="77777777" w:rsidR="005C2DA5" w:rsidRPr="00D81166" w:rsidRDefault="005C2DA5">
            <w:pPr>
              <w:pStyle w:val="normalize"/>
              <w:spacing w:after="60"/>
            </w:pPr>
            <w:r w:rsidRPr="00D81166">
              <w:t>ORDER REQUIRES CO-SIGNATURE</w:t>
            </w:r>
          </w:p>
        </w:tc>
        <w:tc>
          <w:tcPr>
            <w:tcW w:w="4158" w:type="dxa"/>
          </w:tcPr>
          <w:p w14:paraId="2F4F2636" w14:textId="77777777" w:rsidR="005C2DA5" w:rsidRPr="00D81166" w:rsidRDefault="005C2DA5">
            <w:pPr>
              <w:pStyle w:val="normalize"/>
              <w:spacing w:after="60"/>
            </w:pPr>
            <w:r w:rsidRPr="00D81166">
              <w:t>0</w:t>
            </w:r>
          </w:p>
        </w:tc>
      </w:tr>
      <w:tr w:rsidR="005C2DA5" w:rsidRPr="00D81166" w14:paraId="0419D25D" w14:textId="77777777">
        <w:tc>
          <w:tcPr>
            <w:tcW w:w="5418" w:type="dxa"/>
          </w:tcPr>
          <w:p w14:paraId="7AE3C67C" w14:textId="77777777" w:rsidR="005C2DA5" w:rsidRPr="00D81166" w:rsidRDefault="005C2DA5">
            <w:pPr>
              <w:pStyle w:val="normalize"/>
              <w:spacing w:after="60"/>
            </w:pPr>
            <w:r w:rsidRPr="00D81166">
              <w:t>ORDER REQUIRES ELEC SIGNATURE</w:t>
            </w:r>
          </w:p>
        </w:tc>
        <w:tc>
          <w:tcPr>
            <w:tcW w:w="4158" w:type="dxa"/>
          </w:tcPr>
          <w:p w14:paraId="0F42789D" w14:textId="77777777" w:rsidR="005C2DA5" w:rsidRPr="00D81166" w:rsidRDefault="005C2DA5">
            <w:pPr>
              <w:pStyle w:val="normalize"/>
              <w:spacing w:after="60"/>
            </w:pPr>
            <w:r w:rsidRPr="00D81166">
              <w:t>0</w:t>
            </w:r>
          </w:p>
        </w:tc>
      </w:tr>
      <w:tr w:rsidR="005C2DA5" w:rsidRPr="00D81166" w14:paraId="36850FD4" w14:textId="77777777">
        <w:tc>
          <w:tcPr>
            <w:tcW w:w="5418" w:type="dxa"/>
          </w:tcPr>
          <w:p w14:paraId="6DA7FD85" w14:textId="77777777" w:rsidR="005C2DA5" w:rsidRPr="00D81166" w:rsidRDefault="005C2DA5">
            <w:pPr>
              <w:pStyle w:val="normalize"/>
              <w:spacing w:after="60"/>
            </w:pPr>
            <w:r w:rsidRPr="00D81166">
              <w:t>ORDERER-FLAGGED RESULTS</w:t>
            </w:r>
          </w:p>
        </w:tc>
        <w:tc>
          <w:tcPr>
            <w:tcW w:w="4158" w:type="dxa"/>
          </w:tcPr>
          <w:p w14:paraId="60B5B8F2" w14:textId="77777777" w:rsidR="005C2DA5" w:rsidRPr="00D81166" w:rsidRDefault="005C2DA5">
            <w:pPr>
              <w:pStyle w:val="normalize"/>
              <w:spacing w:after="60"/>
            </w:pPr>
            <w:r w:rsidRPr="00D81166">
              <w:t>0</w:t>
            </w:r>
          </w:p>
        </w:tc>
      </w:tr>
      <w:tr w:rsidR="001521F5" w:rsidRPr="00D81166" w14:paraId="5C94D6EE" w14:textId="77777777" w:rsidTr="00414095">
        <w:tc>
          <w:tcPr>
            <w:tcW w:w="5418" w:type="dxa"/>
          </w:tcPr>
          <w:p w14:paraId="29BD11C8" w14:textId="77777777" w:rsidR="001521F5" w:rsidRPr="00D81166" w:rsidRDefault="001521F5" w:rsidP="00414095">
            <w:pPr>
              <w:pStyle w:val="normalize"/>
              <w:spacing w:after="60"/>
            </w:pPr>
            <w:r w:rsidRPr="00D81166">
              <w:t>PAP SMEAR RESULTS</w:t>
            </w:r>
          </w:p>
        </w:tc>
        <w:tc>
          <w:tcPr>
            <w:tcW w:w="4158" w:type="dxa"/>
          </w:tcPr>
          <w:p w14:paraId="555FF05C" w14:textId="77777777" w:rsidR="001521F5" w:rsidRPr="00D81166" w:rsidRDefault="001521F5" w:rsidP="00414095">
            <w:pPr>
              <w:pStyle w:val="normalize"/>
              <w:spacing w:after="60"/>
            </w:pPr>
            <w:r w:rsidRPr="00D81166">
              <w:t>0</w:t>
            </w:r>
          </w:p>
        </w:tc>
      </w:tr>
      <w:tr w:rsidR="005C2DA5" w:rsidRPr="00D81166" w14:paraId="4FF60DD8" w14:textId="77777777">
        <w:tc>
          <w:tcPr>
            <w:tcW w:w="5418" w:type="dxa"/>
          </w:tcPr>
          <w:p w14:paraId="55065CAC" w14:textId="77777777" w:rsidR="005C2DA5" w:rsidRPr="00D81166" w:rsidRDefault="005C2DA5">
            <w:pPr>
              <w:pStyle w:val="normalize"/>
              <w:spacing w:after="60"/>
            </w:pPr>
            <w:r w:rsidRPr="00D81166">
              <w:t>SERVICE ORDER REQ CHART SIGN</w:t>
            </w:r>
          </w:p>
        </w:tc>
        <w:tc>
          <w:tcPr>
            <w:tcW w:w="4158" w:type="dxa"/>
          </w:tcPr>
          <w:p w14:paraId="701E281F" w14:textId="77777777" w:rsidR="005C2DA5" w:rsidRPr="00D81166" w:rsidRDefault="005C2DA5">
            <w:pPr>
              <w:pStyle w:val="normalize"/>
              <w:spacing w:after="60"/>
            </w:pPr>
            <w:r w:rsidRPr="00D81166">
              <w:t>0</w:t>
            </w:r>
          </w:p>
        </w:tc>
      </w:tr>
      <w:tr w:rsidR="005C2DA5" w:rsidRPr="00D81166" w14:paraId="45104B3F" w14:textId="77777777">
        <w:tc>
          <w:tcPr>
            <w:tcW w:w="5418" w:type="dxa"/>
          </w:tcPr>
          <w:p w14:paraId="2D7DF68E" w14:textId="77777777" w:rsidR="005C2DA5" w:rsidRPr="00D81166" w:rsidRDefault="005C2DA5">
            <w:pPr>
              <w:pStyle w:val="normalize"/>
              <w:spacing w:after="60"/>
            </w:pPr>
            <w:r w:rsidRPr="00D81166">
              <w:t>SITE-FLAGGED ORDER</w:t>
            </w:r>
          </w:p>
        </w:tc>
        <w:tc>
          <w:tcPr>
            <w:tcW w:w="4158" w:type="dxa"/>
          </w:tcPr>
          <w:p w14:paraId="54686C51" w14:textId="77777777" w:rsidR="005C2DA5" w:rsidRPr="00D81166" w:rsidRDefault="005C2DA5">
            <w:pPr>
              <w:pStyle w:val="normalize"/>
              <w:spacing w:after="60"/>
            </w:pPr>
            <w:r w:rsidRPr="00D81166">
              <w:t>0</w:t>
            </w:r>
          </w:p>
        </w:tc>
      </w:tr>
      <w:tr w:rsidR="005C2DA5" w:rsidRPr="00D81166" w14:paraId="56D2AA97" w14:textId="77777777">
        <w:tc>
          <w:tcPr>
            <w:tcW w:w="5418" w:type="dxa"/>
          </w:tcPr>
          <w:p w14:paraId="1D239857" w14:textId="77777777" w:rsidR="005C2DA5" w:rsidRPr="00D81166" w:rsidRDefault="005C2DA5">
            <w:pPr>
              <w:pStyle w:val="normalize"/>
              <w:spacing w:after="60"/>
            </w:pPr>
            <w:r w:rsidRPr="00D81166">
              <w:t>SITE-FLAGGED RESULTS</w:t>
            </w:r>
          </w:p>
        </w:tc>
        <w:tc>
          <w:tcPr>
            <w:tcW w:w="4158" w:type="dxa"/>
          </w:tcPr>
          <w:p w14:paraId="7997FD05" w14:textId="77777777" w:rsidR="005C2DA5" w:rsidRPr="00D81166" w:rsidRDefault="005C2DA5">
            <w:pPr>
              <w:pStyle w:val="normalize"/>
              <w:spacing w:after="60"/>
            </w:pPr>
            <w:r w:rsidRPr="00D81166">
              <w:t>0</w:t>
            </w:r>
          </w:p>
        </w:tc>
      </w:tr>
      <w:tr w:rsidR="005C2DA5" w:rsidRPr="00D81166" w14:paraId="6CB8051A" w14:textId="77777777">
        <w:tc>
          <w:tcPr>
            <w:tcW w:w="5418" w:type="dxa"/>
          </w:tcPr>
          <w:p w14:paraId="6AE753C5" w14:textId="77777777" w:rsidR="005C2DA5" w:rsidRPr="00D81166" w:rsidRDefault="005C2DA5">
            <w:pPr>
              <w:pStyle w:val="normalize"/>
              <w:spacing w:after="60"/>
            </w:pPr>
            <w:r w:rsidRPr="00D81166">
              <w:t>STAT IMAGING REQUEST</w:t>
            </w:r>
          </w:p>
        </w:tc>
        <w:tc>
          <w:tcPr>
            <w:tcW w:w="4158" w:type="dxa"/>
          </w:tcPr>
          <w:p w14:paraId="4785A281" w14:textId="77777777" w:rsidR="005C2DA5" w:rsidRPr="00D81166" w:rsidRDefault="005C2DA5">
            <w:pPr>
              <w:pStyle w:val="normalize"/>
              <w:spacing w:after="60"/>
            </w:pPr>
            <w:r w:rsidRPr="00D81166">
              <w:t>0</w:t>
            </w:r>
          </w:p>
        </w:tc>
      </w:tr>
      <w:tr w:rsidR="005C2DA5" w:rsidRPr="00D81166" w14:paraId="3AA4BD20" w14:textId="77777777">
        <w:tc>
          <w:tcPr>
            <w:tcW w:w="5418" w:type="dxa"/>
          </w:tcPr>
          <w:p w14:paraId="6AA8B945" w14:textId="77777777" w:rsidR="005C2DA5" w:rsidRPr="00D81166" w:rsidRDefault="005C2DA5">
            <w:pPr>
              <w:pStyle w:val="normalize"/>
              <w:spacing w:after="60"/>
            </w:pPr>
            <w:r w:rsidRPr="00D81166">
              <w:t>STAT ORDER</w:t>
            </w:r>
          </w:p>
        </w:tc>
        <w:tc>
          <w:tcPr>
            <w:tcW w:w="4158" w:type="dxa"/>
          </w:tcPr>
          <w:p w14:paraId="65D86B99" w14:textId="77777777" w:rsidR="005C2DA5" w:rsidRPr="00D81166" w:rsidRDefault="005C2DA5">
            <w:pPr>
              <w:pStyle w:val="normalize"/>
              <w:spacing w:after="60"/>
            </w:pPr>
            <w:r w:rsidRPr="00D81166">
              <w:t>0</w:t>
            </w:r>
          </w:p>
        </w:tc>
      </w:tr>
      <w:tr w:rsidR="005C2DA5" w:rsidRPr="00D81166" w14:paraId="3FBFC926" w14:textId="77777777">
        <w:tc>
          <w:tcPr>
            <w:tcW w:w="5418" w:type="dxa"/>
          </w:tcPr>
          <w:p w14:paraId="5CF847B8" w14:textId="77777777" w:rsidR="005C2DA5" w:rsidRPr="00D81166" w:rsidRDefault="005C2DA5">
            <w:pPr>
              <w:pStyle w:val="normalize"/>
              <w:spacing w:after="60"/>
            </w:pPr>
            <w:r w:rsidRPr="00D81166">
              <w:t>STAT RESULTS</w:t>
            </w:r>
          </w:p>
        </w:tc>
        <w:tc>
          <w:tcPr>
            <w:tcW w:w="4158" w:type="dxa"/>
          </w:tcPr>
          <w:p w14:paraId="3BE4488B" w14:textId="77777777" w:rsidR="005C2DA5" w:rsidRPr="00D81166" w:rsidRDefault="005C2DA5">
            <w:pPr>
              <w:pStyle w:val="normalize"/>
              <w:spacing w:after="60"/>
            </w:pPr>
            <w:r w:rsidRPr="00D81166">
              <w:t>0</w:t>
            </w:r>
          </w:p>
        </w:tc>
      </w:tr>
      <w:tr w:rsidR="001521F5" w:rsidRPr="00D81166" w14:paraId="60CA7797" w14:textId="77777777" w:rsidTr="00414095">
        <w:tc>
          <w:tcPr>
            <w:tcW w:w="5418" w:type="dxa"/>
          </w:tcPr>
          <w:p w14:paraId="3B9489AD" w14:textId="77777777" w:rsidR="001521F5" w:rsidRPr="00D81166" w:rsidRDefault="001521F5" w:rsidP="00414095">
            <w:pPr>
              <w:pStyle w:val="normalize"/>
              <w:spacing w:after="60"/>
            </w:pPr>
            <w:r w:rsidRPr="00D81166">
              <w:t>SUICIDE ATTEMPTED/COMPLETED</w:t>
            </w:r>
          </w:p>
        </w:tc>
        <w:tc>
          <w:tcPr>
            <w:tcW w:w="4158" w:type="dxa"/>
          </w:tcPr>
          <w:p w14:paraId="4C7287A4" w14:textId="77777777" w:rsidR="001521F5" w:rsidRPr="00D81166" w:rsidRDefault="001521F5" w:rsidP="00414095">
            <w:pPr>
              <w:pStyle w:val="normalize"/>
              <w:spacing w:after="60"/>
            </w:pPr>
            <w:r w:rsidRPr="00D81166">
              <w:t>0</w:t>
            </w:r>
          </w:p>
        </w:tc>
      </w:tr>
      <w:tr w:rsidR="005C2DA5" w:rsidRPr="00D81166" w14:paraId="081EBB77" w14:textId="77777777">
        <w:tc>
          <w:tcPr>
            <w:tcW w:w="5418" w:type="dxa"/>
          </w:tcPr>
          <w:p w14:paraId="525AD3F7" w14:textId="77777777" w:rsidR="005C2DA5" w:rsidRPr="00D81166" w:rsidRDefault="005C2DA5">
            <w:pPr>
              <w:pStyle w:val="normalize"/>
              <w:spacing w:after="60"/>
            </w:pPr>
            <w:r w:rsidRPr="00D81166">
              <w:t>TRANSFER FROM PSYCHIATRY</w:t>
            </w:r>
          </w:p>
        </w:tc>
        <w:tc>
          <w:tcPr>
            <w:tcW w:w="4158" w:type="dxa"/>
          </w:tcPr>
          <w:p w14:paraId="01828B18" w14:textId="77777777" w:rsidR="005C2DA5" w:rsidRPr="00D81166" w:rsidRDefault="005C2DA5">
            <w:pPr>
              <w:pStyle w:val="normalize"/>
              <w:spacing w:after="60"/>
            </w:pPr>
            <w:r w:rsidRPr="00D81166">
              <w:t>0</w:t>
            </w:r>
          </w:p>
        </w:tc>
      </w:tr>
      <w:tr w:rsidR="005C2DA5" w:rsidRPr="00D81166" w14:paraId="2CDBB525" w14:textId="77777777">
        <w:tc>
          <w:tcPr>
            <w:tcW w:w="5418" w:type="dxa"/>
          </w:tcPr>
          <w:p w14:paraId="1E0A69FF" w14:textId="77777777" w:rsidR="005C2DA5" w:rsidRPr="00D81166" w:rsidRDefault="005C2DA5">
            <w:pPr>
              <w:pStyle w:val="normalize"/>
              <w:spacing w:after="60"/>
            </w:pPr>
            <w:r w:rsidRPr="00D81166">
              <w:t>UNSCHEDULED VISIT</w:t>
            </w:r>
          </w:p>
        </w:tc>
        <w:tc>
          <w:tcPr>
            <w:tcW w:w="4158" w:type="dxa"/>
          </w:tcPr>
          <w:p w14:paraId="10912F99" w14:textId="77777777" w:rsidR="005C2DA5" w:rsidRPr="00D81166" w:rsidRDefault="005C2DA5">
            <w:pPr>
              <w:pStyle w:val="normalize"/>
              <w:spacing w:after="60"/>
            </w:pPr>
            <w:r w:rsidRPr="00D81166">
              <w:t>0</w:t>
            </w:r>
          </w:p>
        </w:tc>
      </w:tr>
      <w:tr w:rsidR="005C2DA5" w:rsidRPr="00D81166" w14:paraId="675302D5" w14:textId="77777777">
        <w:tc>
          <w:tcPr>
            <w:tcW w:w="5418" w:type="dxa"/>
          </w:tcPr>
          <w:p w14:paraId="03C12340" w14:textId="77777777" w:rsidR="005C2DA5" w:rsidRPr="00D81166" w:rsidRDefault="005C2DA5">
            <w:pPr>
              <w:pStyle w:val="normalize"/>
              <w:spacing w:after="60"/>
            </w:pPr>
            <w:r w:rsidRPr="00D81166">
              <w:t>UNVERIFIED MEDICATION ORDER</w:t>
            </w:r>
          </w:p>
        </w:tc>
        <w:tc>
          <w:tcPr>
            <w:tcW w:w="4158" w:type="dxa"/>
          </w:tcPr>
          <w:p w14:paraId="2371FF11" w14:textId="77777777" w:rsidR="005C2DA5" w:rsidRPr="00D81166" w:rsidRDefault="005C2DA5">
            <w:pPr>
              <w:pStyle w:val="normalize"/>
              <w:spacing w:after="60"/>
            </w:pPr>
            <w:r w:rsidRPr="00D81166">
              <w:t>0</w:t>
            </w:r>
          </w:p>
        </w:tc>
      </w:tr>
      <w:tr w:rsidR="005C2DA5" w:rsidRPr="00D81166" w14:paraId="080A402B" w14:textId="77777777">
        <w:tc>
          <w:tcPr>
            <w:tcW w:w="5418" w:type="dxa"/>
          </w:tcPr>
          <w:p w14:paraId="76A08ACB" w14:textId="77777777" w:rsidR="005C2DA5" w:rsidRPr="00D81166" w:rsidRDefault="005C2DA5">
            <w:pPr>
              <w:pStyle w:val="normalize"/>
              <w:spacing w:after="60"/>
            </w:pPr>
            <w:r w:rsidRPr="00D81166">
              <w:t>UNVERIFIED ORDER</w:t>
            </w:r>
          </w:p>
        </w:tc>
        <w:tc>
          <w:tcPr>
            <w:tcW w:w="4158" w:type="dxa"/>
          </w:tcPr>
          <w:p w14:paraId="07F97500" w14:textId="77777777" w:rsidR="005C2DA5" w:rsidRPr="00D81166" w:rsidRDefault="005C2DA5">
            <w:pPr>
              <w:pStyle w:val="normalize"/>
              <w:spacing w:after="60"/>
            </w:pPr>
            <w:r w:rsidRPr="00D81166">
              <w:t>0</w:t>
            </w:r>
          </w:p>
        </w:tc>
      </w:tr>
      <w:tr w:rsidR="005C2DA5" w:rsidRPr="00D81166" w14:paraId="726E719D" w14:textId="77777777">
        <w:tc>
          <w:tcPr>
            <w:tcW w:w="5418" w:type="dxa"/>
          </w:tcPr>
          <w:p w14:paraId="0C4C69D2" w14:textId="77777777" w:rsidR="005C2DA5" w:rsidRPr="00D81166" w:rsidRDefault="005C2DA5">
            <w:pPr>
              <w:pStyle w:val="normalize"/>
              <w:spacing w:after="60"/>
            </w:pPr>
            <w:r w:rsidRPr="00D81166">
              <w:t>URGENT IMAGING REQUEST</w:t>
            </w:r>
          </w:p>
        </w:tc>
        <w:tc>
          <w:tcPr>
            <w:tcW w:w="4158" w:type="dxa"/>
          </w:tcPr>
          <w:p w14:paraId="6A84599B" w14:textId="77777777" w:rsidR="005C2DA5" w:rsidRPr="00D81166" w:rsidRDefault="005C2DA5">
            <w:pPr>
              <w:pStyle w:val="normalize"/>
              <w:spacing w:after="60"/>
            </w:pPr>
            <w:r w:rsidRPr="00D81166">
              <w:t>0</w:t>
            </w:r>
          </w:p>
        </w:tc>
      </w:tr>
    </w:tbl>
    <w:p w14:paraId="120979DE" w14:textId="77777777" w:rsidR="005C2DA5" w:rsidRPr="00D81166" w:rsidRDefault="005C2DA5">
      <w:pPr>
        <w:pStyle w:val="HEADING-L4"/>
      </w:pPr>
      <w:r w:rsidRPr="00D81166">
        <w:br w:type="page"/>
      </w:r>
      <w:bookmarkStart w:id="791" w:name="_Toc535912499"/>
      <w:r w:rsidRPr="00D81166">
        <w:lastRenderedPageBreak/>
        <w:t>PARAMETER: ORB FORWARD SURROGATES</w:t>
      </w:r>
      <w:bookmarkEnd w:id="791"/>
    </w:p>
    <w:p w14:paraId="1094E76F"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8"/>
        <w:gridCol w:w="4158"/>
      </w:tblGrid>
      <w:tr w:rsidR="005C2DA5" w:rsidRPr="00D81166" w14:paraId="790F0DD0" w14:textId="77777777">
        <w:trPr>
          <w:tblHeader/>
        </w:trPr>
        <w:tc>
          <w:tcPr>
            <w:tcW w:w="5418" w:type="dxa"/>
            <w:shd w:val="clear" w:color="auto" w:fill="0000FF"/>
          </w:tcPr>
          <w:p w14:paraId="3B7F4020" w14:textId="77777777" w:rsidR="005C2DA5" w:rsidRPr="00D81166" w:rsidRDefault="005C2DA5">
            <w:pPr>
              <w:pStyle w:val="normalize"/>
              <w:spacing w:after="60"/>
              <w:rPr>
                <w:b/>
                <w:bCs/>
                <w:color w:val="FFFFFF"/>
              </w:rPr>
            </w:pPr>
            <w:r w:rsidRPr="00D81166">
              <w:rPr>
                <w:b/>
                <w:bCs/>
                <w:color w:val="FFFFFF"/>
              </w:rPr>
              <w:t>Notification</w:t>
            </w:r>
          </w:p>
        </w:tc>
        <w:tc>
          <w:tcPr>
            <w:tcW w:w="4158" w:type="dxa"/>
            <w:shd w:val="clear" w:color="auto" w:fill="0000FF"/>
          </w:tcPr>
          <w:p w14:paraId="1BCBEB50" w14:textId="77777777" w:rsidR="005C2DA5" w:rsidRPr="00D81166" w:rsidRDefault="005C2DA5">
            <w:pPr>
              <w:pStyle w:val="normalize"/>
              <w:spacing w:after="60"/>
              <w:rPr>
                <w:b/>
                <w:bCs/>
                <w:color w:val="FFFFFF"/>
              </w:rPr>
            </w:pPr>
            <w:r w:rsidRPr="00D81166">
              <w:rPr>
                <w:b/>
                <w:bCs/>
                <w:color w:val="FFFFFF"/>
              </w:rPr>
              <w:t>Value</w:t>
            </w:r>
          </w:p>
        </w:tc>
      </w:tr>
      <w:tr w:rsidR="005C2DA5" w:rsidRPr="00D81166" w14:paraId="72820480" w14:textId="77777777">
        <w:tc>
          <w:tcPr>
            <w:tcW w:w="5418" w:type="dxa"/>
          </w:tcPr>
          <w:p w14:paraId="5191D5C7" w14:textId="77777777" w:rsidR="005C2DA5" w:rsidRPr="00D81166" w:rsidRDefault="00157D5D">
            <w:pPr>
              <w:pStyle w:val="normalize"/>
              <w:spacing w:after="60"/>
            </w:pPr>
            <w:r w:rsidRPr="00D81166">
              <w:t>ABNL IMAGING RESLT, NEEDS ATTN</w:t>
            </w:r>
          </w:p>
        </w:tc>
        <w:tc>
          <w:tcPr>
            <w:tcW w:w="4158" w:type="dxa"/>
          </w:tcPr>
          <w:p w14:paraId="62C31ED0" w14:textId="77777777" w:rsidR="005C2DA5" w:rsidRPr="00D81166" w:rsidRDefault="005C2DA5">
            <w:pPr>
              <w:pStyle w:val="normalize"/>
              <w:spacing w:after="60"/>
            </w:pPr>
            <w:r w:rsidRPr="00D81166">
              <w:t>0</w:t>
            </w:r>
          </w:p>
        </w:tc>
      </w:tr>
      <w:tr w:rsidR="005C2DA5" w:rsidRPr="00D81166" w14:paraId="3D642069" w14:textId="77777777">
        <w:tc>
          <w:tcPr>
            <w:tcW w:w="5418" w:type="dxa"/>
          </w:tcPr>
          <w:p w14:paraId="00F394C5" w14:textId="77777777" w:rsidR="005C2DA5" w:rsidRPr="00D81166" w:rsidRDefault="005C2DA5">
            <w:pPr>
              <w:pStyle w:val="normalize"/>
              <w:spacing w:after="60"/>
            </w:pPr>
            <w:r w:rsidRPr="00D81166">
              <w:t>ABNORMAL LAB RESULT (INFO)</w:t>
            </w:r>
          </w:p>
        </w:tc>
        <w:tc>
          <w:tcPr>
            <w:tcW w:w="4158" w:type="dxa"/>
          </w:tcPr>
          <w:p w14:paraId="1B9EFD32" w14:textId="77777777" w:rsidR="005C2DA5" w:rsidRPr="00D81166" w:rsidRDefault="005C2DA5">
            <w:pPr>
              <w:pStyle w:val="normalize"/>
              <w:spacing w:after="60"/>
            </w:pPr>
            <w:r w:rsidRPr="00D81166">
              <w:t>0</w:t>
            </w:r>
          </w:p>
        </w:tc>
      </w:tr>
      <w:tr w:rsidR="005C2DA5" w:rsidRPr="00D81166" w14:paraId="004BEE93" w14:textId="77777777">
        <w:tc>
          <w:tcPr>
            <w:tcW w:w="5418" w:type="dxa"/>
          </w:tcPr>
          <w:p w14:paraId="453C38CB" w14:textId="77777777" w:rsidR="005C2DA5" w:rsidRPr="00D81166" w:rsidRDefault="005C2DA5">
            <w:pPr>
              <w:pStyle w:val="normalize"/>
              <w:spacing w:after="60"/>
            </w:pPr>
            <w:r w:rsidRPr="00D81166">
              <w:t>ABNORMAL LAB RESULTS (ACTION)</w:t>
            </w:r>
          </w:p>
        </w:tc>
        <w:tc>
          <w:tcPr>
            <w:tcW w:w="4158" w:type="dxa"/>
          </w:tcPr>
          <w:p w14:paraId="325BA168" w14:textId="77777777" w:rsidR="005C2DA5" w:rsidRPr="00D81166" w:rsidRDefault="005C2DA5">
            <w:pPr>
              <w:pStyle w:val="normalize"/>
              <w:spacing w:after="60"/>
            </w:pPr>
            <w:r w:rsidRPr="00D81166">
              <w:t>0</w:t>
            </w:r>
          </w:p>
        </w:tc>
      </w:tr>
      <w:tr w:rsidR="005C2DA5" w:rsidRPr="00D81166" w14:paraId="7952466F" w14:textId="77777777">
        <w:tc>
          <w:tcPr>
            <w:tcW w:w="5418" w:type="dxa"/>
          </w:tcPr>
          <w:p w14:paraId="7C0C1E11" w14:textId="77777777" w:rsidR="005C2DA5" w:rsidRPr="00D81166" w:rsidRDefault="005C2DA5">
            <w:pPr>
              <w:pStyle w:val="normalize"/>
              <w:spacing w:after="60"/>
            </w:pPr>
            <w:r w:rsidRPr="00D81166">
              <w:t>ADMISSION</w:t>
            </w:r>
          </w:p>
        </w:tc>
        <w:tc>
          <w:tcPr>
            <w:tcW w:w="4158" w:type="dxa"/>
          </w:tcPr>
          <w:p w14:paraId="77EA79DF" w14:textId="77777777" w:rsidR="005C2DA5" w:rsidRPr="00D81166" w:rsidRDefault="005C2DA5">
            <w:pPr>
              <w:pStyle w:val="normalize"/>
              <w:spacing w:after="60"/>
            </w:pPr>
            <w:r w:rsidRPr="00D81166">
              <w:t>0</w:t>
            </w:r>
          </w:p>
        </w:tc>
      </w:tr>
      <w:tr w:rsidR="001521F5" w:rsidRPr="00D81166" w14:paraId="710698AE" w14:textId="77777777" w:rsidTr="00414095">
        <w:tc>
          <w:tcPr>
            <w:tcW w:w="5418" w:type="dxa"/>
          </w:tcPr>
          <w:p w14:paraId="64651C37" w14:textId="77777777" w:rsidR="001521F5" w:rsidRPr="00D81166" w:rsidRDefault="001521F5" w:rsidP="00414095">
            <w:pPr>
              <w:pStyle w:val="normalize"/>
              <w:spacing w:after="60"/>
            </w:pPr>
            <w:r w:rsidRPr="00D81166">
              <w:t>ANATOMIC PATHOLOGY RESULTS</w:t>
            </w:r>
          </w:p>
        </w:tc>
        <w:tc>
          <w:tcPr>
            <w:tcW w:w="4158" w:type="dxa"/>
          </w:tcPr>
          <w:p w14:paraId="15F8489E" w14:textId="77777777" w:rsidR="001521F5" w:rsidRPr="00D81166" w:rsidRDefault="001521F5" w:rsidP="00414095">
            <w:pPr>
              <w:pStyle w:val="normalize"/>
              <w:spacing w:after="60"/>
            </w:pPr>
            <w:r w:rsidRPr="00D81166">
              <w:t>0</w:t>
            </w:r>
          </w:p>
        </w:tc>
      </w:tr>
      <w:tr w:rsidR="005C2DA5" w:rsidRPr="00D81166" w14:paraId="2EC5E2A2" w14:textId="77777777">
        <w:tc>
          <w:tcPr>
            <w:tcW w:w="5418" w:type="dxa"/>
          </w:tcPr>
          <w:p w14:paraId="251C4FC3" w14:textId="77777777" w:rsidR="005C2DA5" w:rsidRPr="00D81166" w:rsidRDefault="005C2DA5">
            <w:pPr>
              <w:pStyle w:val="normalize"/>
              <w:spacing w:after="60"/>
            </w:pPr>
            <w:r w:rsidRPr="00D81166">
              <w:t>CONSULT/PROC INTERPRETATION</w:t>
            </w:r>
          </w:p>
        </w:tc>
        <w:tc>
          <w:tcPr>
            <w:tcW w:w="4158" w:type="dxa"/>
          </w:tcPr>
          <w:p w14:paraId="4A2CABC1" w14:textId="77777777" w:rsidR="005C2DA5" w:rsidRPr="00D81166" w:rsidRDefault="005C2DA5">
            <w:pPr>
              <w:pStyle w:val="normalize"/>
              <w:spacing w:after="60"/>
            </w:pPr>
            <w:r w:rsidRPr="00D81166">
              <w:t>0</w:t>
            </w:r>
          </w:p>
        </w:tc>
      </w:tr>
      <w:tr w:rsidR="005C2DA5" w:rsidRPr="00D81166" w14:paraId="19C79E3C" w14:textId="77777777">
        <w:tc>
          <w:tcPr>
            <w:tcW w:w="5418" w:type="dxa"/>
          </w:tcPr>
          <w:p w14:paraId="78941A52" w14:textId="77777777" w:rsidR="005C2DA5" w:rsidRPr="00D81166" w:rsidRDefault="005C2DA5">
            <w:pPr>
              <w:pStyle w:val="normalize"/>
              <w:spacing w:after="60"/>
            </w:pPr>
            <w:r w:rsidRPr="00D81166">
              <w:t>CONSULT/REQUEST CANCEL/HOLD</w:t>
            </w:r>
          </w:p>
        </w:tc>
        <w:tc>
          <w:tcPr>
            <w:tcW w:w="4158" w:type="dxa"/>
          </w:tcPr>
          <w:p w14:paraId="64C2A1D7" w14:textId="77777777" w:rsidR="005C2DA5" w:rsidRPr="00D81166" w:rsidRDefault="005C2DA5">
            <w:pPr>
              <w:pStyle w:val="normalize"/>
              <w:spacing w:after="60"/>
            </w:pPr>
            <w:r w:rsidRPr="00D81166">
              <w:t>0</w:t>
            </w:r>
          </w:p>
        </w:tc>
      </w:tr>
      <w:tr w:rsidR="005C2DA5" w:rsidRPr="00D81166" w14:paraId="0905FFB2" w14:textId="77777777">
        <w:tc>
          <w:tcPr>
            <w:tcW w:w="5418" w:type="dxa"/>
          </w:tcPr>
          <w:p w14:paraId="1A0E1135" w14:textId="77777777" w:rsidR="005C2DA5" w:rsidRPr="00D81166" w:rsidRDefault="005C2DA5">
            <w:pPr>
              <w:pStyle w:val="normalize"/>
              <w:spacing w:after="60"/>
            </w:pPr>
            <w:r w:rsidRPr="00D81166">
              <w:t>CONSULT/REQUEST RESOLUTION</w:t>
            </w:r>
          </w:p>
        </w:tc>
        <w:tc>
          <w:tcPr>
            <w:tcW w:w="4158" w:type="dxa"/>
          </w:tcPr>
          <w:p w14:paraId="28B6D494" w14:textId="77777777" w:rsidR="005C2DA5" w:rsidRPr="00D81166" w:rsidRDefault="005C2DA5">
            <w:pPr>
              <w:pStyle w:val="normalize"/>
              <w:spacing w:after="60"/>
            </w:pPr>
            <w:r w:rsidRPr="00D81166">
              <w:t>0</w:t>
            </w:r>
          </w:p>
        </w:tc>
      </w:tr>
      <w:tr w:rsidR="005C2DA5" w:rsidRPr="00D81166" w14:paraId="04B7BD64" w14:textId="77777777">
        <w:tc>
          <w:tcPr>
            <w:tcW w:w="5418" w:type="dxa"/>
          </w:tcPr>
          <w:p w14:paraId="462EFF8B" w14:textId="77777777" w:rsidR="005C2DA5" w:rsidRPr="00D81166" w:rsidRDefault="005C2DA5">
            <w:pPr>
              <w:pStyle w:val="normalize"/>
              <w:spacing w:after="60"/>
            </w:pPr>
            <w:r w:rsidRPr="00D81166">
              <w:t>CRITICAL LAB RESULT (INFO)</w:t>
            </w:r>
          </w:p>
        </w:tc>
        <w:tc>
          <w:tcPr>
            <w:tcW w:w="4158" w:type="dxa"/>
          </w:tcPr>
          <w:p w14:paraId="140E53F6" w14:textId="77777777" w:rsidR="005C2DA5" w:rsidRPr="00D81166" w:rsidRDefault="005C2DA5">
            <w:pPr>
              <w:pStyle w:val="normalize"/>
              <w:spacing w:after="60"/>
            </w:pPr>
            <w:r w:rsidRPr="00D81166">
              <w:t>0</w:t>
            </w:r>
          </w:p>
        </w:tc>
      </w:tr>
      <w:tr w:rsidR="005C2DA5" w:rsidRPr="00D81166" w14:paraId="107BC1D4" w14:textId="77777777">
        <w:tc>
          <w:tcPr>
            <w:tcW w:w="5418" w:type="dxa"/>
          </w:tcPr>
          <w:p w14:paraId="17E96193" w14:textId="77777777" w:rsidR="005C2DA5" w:rsidRPr="00D81166" w:rsidRDefault="005C2DA5">
            <w:pPr>
              <w:pStyle w:val="normalize"/>
              <w:spacing w:after="60"/>
            </w:pPr>
            <w:r w:rsidRPr="00D81166">
              <w:t>CRITICAL LAB RESULTS (ACTION)</w:t>
            </w:r>
          </w:p>
        </w:tc>
        <w:tc>
          <w:tcPr>
            <w:tcW w:w="4158" w:type="dxa"/>
          </w:tcPr>
          <w:p w14:paraId="6F50F960" w14:textId="77777777" w:rsidR="005C2DA5" w:rsidRPr="00D81166" w:rsidRDefault="005C2DA5">
            <w:pPr>
              <w:pStyle w:val="normalize"/>
              <w:spacing w:after="60"/>
            </w:pPr>
            <w:r w:rsidRPr="00D81166">
              <w:t>0</w:t>
            </w:r>
          </w:p>
        </w:tc>
      </w:tr>
      <w:tr w:rsidR="001521F5" w:rsidRPr="00D81166" w14:paraId="7AE7DBB2" w14:textId="77777777" w:rsidTr="00414095">
        <w:tc>
          <w:tcPr>
            <w:tcW w:w="5418" w:type="dxa"/>
          </w:tcPr>
          <w:p w14:paraId="76C78F7E" w14:textId="77777777" w:rsidR="001521F5" w:rsidRPr="00D81166" w:rsidRDefault="001521F5" w:rsidP="00414095">
            <w:pPr>
              <w:pStyle w:val="normalize"/>
              <w:spacing w:after="60"/>
            </w:pPr>
            <w:r w:rsidRPr="00D81166">
              <w:t>DEA AUTO DC CS MED ORDER</w:t>
            </w:r>
          </w:p>
        </w:tc>
        <w:tc>
          <w:tcPr>
            <w:tcW w:w="4158" w:type="dxa"/>
          </w:tcPr>
          <w:p w14:paraId="60D8DECA" w14:textId="77777777" w:rsidR="001521F5" w:rsidRPr="00D81166" w:rsidRDefault="001521F5" w:rsidP="00414095">
            <w:pPr>
              <w:pStyle w:val="normalize"/>
              <w:spacing w:after="60"/>
            </w:pPr>
            <w:r w:rsidRPr="00D81166">
              <w:t>0</w:t>
            </w:r>
          </w:p>
        </w:tc>
      </w:tr>
      <w:tr w:rsidR="001521F5" w:rsidRPr="00D81166" w14:paraId="66375A48" w14:textId="77777777" w:rsidTr="00414095">
        <w:tc>
          <w:tcPr>
            <w:tcW w:w="5418" w:type="dxa"/>
          </w:tcPr>
          <w:p w14:paraId="2BE44695" w14:textId="77777777" w:rsidR="001521F5" w:rsidRPr="00D81166" w:rsidRDefault="001521F5" w:rsidP="00414095">
            <w:pPr>
              <w:pStyle w:val="normalize"/>
              <w:spacing w:after="60"/>
            </w:pPr>
            <w:r w:rsidRPr="00D81166">
              <w:t>DEA CERTIFICATE EXPIRED</w:t>
            </w:r>
          </w:p>
        </w:tc>
        <w:tc>
          <w:tcPr>
            <w:tcW w:w="4158" w:type="dxa"/>
          </w:tcPr>
          <w:p w14:paraId="6F7492F9" w14:textId="77777777" w:rsidR="001521F5" w:rsidRPr="00D81166" w:rsidRDefault="001521F5" w:rsidP="00414095">
            <w:pPr>
              <w:pStyle w:val="normalize"/>
              <w:spacing w:after="60"/>
            </w:pPr>
            <w:r w:rsidRPr="00D81166">
              <w:t>0</w:t>
            </w:r>
          </w:p>
        </w:tc>
      </w:tr>
      <w:tr w:rsidR="001521F5" w:rsidRPr="00D81166" w14:paraId="05704BD2" w14:textId="77777777" w:rsidTr="00414095">
        <w:tc>
          <w:tcPr>
            <w:tcW w:w="5418" w:type="dxa"/>
          </w:tcPr>
          <w:p w14:paraId="748F77DC" w14:textId="77777777" w:rsidR="001521F5" w:rsidRPr="00D81166" w:rsidRDefault="001521F5" w:rsidP="00414095">
            <w:pPr>
              <w:pStyle w:val="normalize"/>
              <w:spacing w:after="60"/>
            </w:pPr>
            <w:r w:rsidRPr="00D81166">
              <w:t>DEA CERTIFICATE REVOKED</w:t>
            </w:r>
          </w:p>
        </w:tc>
        <w:tc>
          <w:tcPr>
            <w:tcW w:w="4158" w:type="dxa"/>
          </w:tcPr>
          <w:p w14:paraId="3EF62EDB" w14:textId="77777777" w:rsidR="001521F5" w:rsidRPr="00D81166" w:rsidRDefault="001521F5" w:rsidP="00414095">
            <w:pPr>
              <w:pStyle w:val="normalize"/>
              <w:spacing w:after="60"/>
            </w:pPr>
            <w:r w:rsidRPr="00D81166">
              <w:t>0</w:t>
            </w:r>
          </w:p>
        </w:tc>
      </w:tr>
      <w:tr w:rsidR="005C2DA5" w:rsidRPr="00D81166" w14:paraId="16AE9833" w14:textId="77777777">
        <w:tc>
          <w:tcPr>
            <w:tcW w:w="5418" w:type="dxa"/>
          </w:tcPr>
          <w:p w14:paraId="40197CF9" w14:textId="77777777" w:rsidR="005C2DA5" w:rsidRPr="00D81166" w:rsidRDefault="005C2DA5">
            <w:pPr>
              <w:pStyle w:val="normalize"/>
              <w:spacing w:after="60"/>
            </w:pPr>
            <w:r w:rsidRPr="00D81166">
              <w:t>DECEASED PATIENT</w:t>
            </w:r>
          </w:p>
        </w:tc>
        <w:tc>
          <w:tcPr>
            <w:tcW w:w="4158" w:type="dxa"/>
          </w:tcPr>
          <w:p w14:paraId="2CDC3373" w14:textId="77777777" w:rsidR="005C2DA5" w:rsidRPr="00D81166" w:rsidRDefault="005C2DA5">
            <w:pPr>
              <w:pStyle w:val="normalize"/>
              <w:spacing w:after="60"/>
            </w:pPr>
            <w:r w:rsidRPr="00D81166">
              <w:t>0</w:t>
            </w:r>
          </w:p>
        </w:tc>
      </w:tr>
      <w:tr w:rsidR="005C2DA5" w:rsidRPr="00D81166" w14:paraId="6D953EB8" w14:textId="77777777">
        <w:tc>
          <w:tcPr>
            <w:tcW w:w="5418" w:type="dxa"/>
          </w:tcPr>
          <w:p w14:paraId="431192B3" w14:textId="77777777" w:rsidR="005C2DA5" w:rsidRPr="00D81166" w:rsidRDefault="005C2DA5">
            <w:pPr>
              <w:pStyle w:val="normalize"/>
              <w:spacing w:after="60"/>
            </w:pPr>
            <w:r w:rsidRPr="00D81166">
              <w:t>DISCHARGE</w:t>
            </w:r>
          </w:p>
        </w:tc>
        <w:tc>
          <w:tcPr>
            <w:tcW w:w="4158" w:type="dxa"/>
          </w:tcPr>
          <w:p w14:paraId="1435C362" w14:textId="77777777" w:rsidR="005C2DA5" w:rsidRPr="00D81166" w:rsidRDefault="005C2DA5">
            <w:pPr>
              <w:pStyle w:val="normalize"/>
              <w:spacing w:after="60"/>
            </w:pPr>
            <w:r w:rsidRPr="00D81166">
              <w:t>0</w:t>
            </w:r>
          </w:p>
        </w:tc>
      </w:tr>
      <w:tr w:rsidR="005C2DA5" w:rsidRPr="00D81166" w14:paraId="2A6E6A90" w14:textId="77777777">
        <w:tc>
          <w:tcPr>
            <w:tcW w:w="5418" w:type="dxa"/>
          </w:tcPr>
          <w:p w14:paraId="11941AEC" w14:textId="77777777" w:rsidR="005C2DA5" w:rsidRPr="00D81166" w:rsidRDefault="005C2DA5">
            <w:pPr>
              <w:pStyle w:val="normalize"/>
              <w:spacing w:after="60"/>
            </w:pPr>
            <w:r w:rsidRPr="00D81166">
              <w:t>DNR EXPIRING</w:t>
            </w:r>
          </w:p>
        </w:tc>
        <w:tc>
          <w:tcPr>
            <w:tcW w:w="4158" w:type="dxa"/>
          </w:tcPr>
          <w:p w14:paraId="79D98FCB" w14:textId="77777777" w:rsidR="005C2DA5" w:rsidRPr="00D81166" w:rsidRDefault="005C2DA5">
            <w:pPr>
              <w:pStyle w:val="normalize"/>
              <w:spacing w:after="60"/>
            </w:pPr>
            <w:r w:rsidRPr="00D81166">
              <w:t>0</w:t>
            </w:r>
          </w:p>
        </w:tc>
      </w:tr>
      <w:tr w:rsidR="005C2DA5" w:rsidRPr="00D81166" w14:paraId="668D518E" w14:textId="77777777">
        <w:tc>
          <w:tcPr>
            <w:tcW w:w="5418" w:type="dxa"/>
          </w:tcPr>
          <w:p w14:paraId="68FAEE0D" w14:textId="77777777" w:rsidR="005C2DA5" w:rsidRPr="00D81166" w:rsidRDefault="005C2DA5">
            <w:pPr>
              <w:pStyle w:val="normalize"/>
              <w:spacing w:after="60"/>
            </w:pPr>
            <w:r w:rsidRPr="00D81166">
              <w:t>ERROR MESSAGE</w:t>
            </w:r>
          </w:p>
        </w:tc>
        <w:tc>
          <w:tcPr>
            <w:tcW w:w="4158" w:type="dxa"/>
          </w:tcPr>
          <w:p w14:paraId="7D8B5D75" w14:textId="77777777" w:rsidR="005C2DA5" w:rsidRPr="00D81166" w:rsidRDefault="005C2DA5">
            <w:pPr>
              <w:pStyle w:val="normalize"/>
              <w:spacing w:after="60"/>
            </w:pPr>
            <w:r w:rsidRPr="00D81166">
              <w:t>0</w:t>
            </w:r>
          </w:p>
        </w:tc>
      </w:tr>
      <w:tr w:rsidR="005C2DA5" w:rsidRPr="00D81166" w14:paraId="7AA2059E" w14:textId="77777777">
        <w:tc>
          <w:tcPr>
            <w:tcW w:w="5418" w:type="dxa"/>
          </w:tcPr>
          <w:p w14:paraId="567E9EC2" w14:textId="77777777" w:rsidR="005C2DA5" w:rsidRPr="00D81166" w:rsidRDefault="005C2DA5">
            <w:pPr>
              <w:pStyle w:val="normalize"/>
              <w:spacing w:after="60"/>
            </w:pPr>
            <w:r w:rsidRPr="00D81166">
              <w:t>FLAGGED ORDERS</w:t>
            </w:r>
          </w:p>
        </w:tc>
        <w:tc>
          <w:tcPr>
            <w:tcW w:w="4158" w:type="dxa"/>
          </w:tcPr>
          <w:p w14:paraId="529D6113" w14:textId="77777777" w:rsidR="005C2DA5" w:rsidRPr="00D81166" w:rsidRDefault="005C2DA5">
            <w:pPr>
              <w:pStyle w:val="normalize"/>
              <w:spacing w:after="60"/>
            </w:pPr>
            <w:r w:rsidRPr="00D81166">
              <w:t>0</w:t>
            </w:r>
          </w:p>
        </w:tc>
      </w:tr>
      <w:tr w:rsidR="005C2DA5" w:rsidRPr="00D81166" w14:paraId="034E9544" w14:textId="77777777">
        <w:tc>
          <w:tcPr>
            <w:tcW w:w="5418" w:type="dxa"/>
          </w:tcPr>
          <w:p w14:paraId="34BE77EF" w14:textId="77777777" w:rsidR="005C2DA5" w:rsidRPr="00D81166" w:rsidRDefault="005C2DA5">
            <w:pPr>
              <w:pStyle w:val="normalize"/>
              <w:spacing w:after="60"/>
            </w:pPr>
            <w:r w:rsidRPr="00D81166">
              <w:t>FOOD/DRUG INTERACTION</w:t>
            </w:r>
          </w:p>
        </w:tc>
        <w:tc>
          <w:tcPr>
            <w:tcW w:w="4158" w:type="dxa"/>
          </w:tcPr>
          <w:p w14:paraId="0A0BD748" w14:textId="77777777" w:rsidR="005C2DA5" w:rsidRPr="00D81166" w:rsidRDefault="005C2DA5">
            <w:pPr>
              <w:pStyle w:val="normalize"/>
              <w:spacing w:after="60"/>
            </w:pPr>
            <w:r w:rsidRPr="00D81166">
              <w:t>0</w:t>
            </w:r>
          </w:p>
        </w:tc>
      </w:tr>
      <w:tr w:rsidR="005C2DA5" w:rsidRPr="00D81166" w14:paraId="1F10C4B8" w14:textId="77777777">
        <w:tc>
          <w:tcPr>
            <w:tcW w:w="5418" w:type="dxa"/>
          </w:tcPr>
          <w:p w14:paraId="78C0F657" w14:textId="77777777" w:rsidR="005C2DA5" w:rsidRPr="00D81166" w:rsidRDefault="005C2DA5">
            <w:pPr>
              <w:pStyle w:val="normalize"/>
              <w:spacing w:after="60"/>
            </w:pPr>
            <w:r w:rsidRPr="00D81166">
              <w:t>FREE TEXT</w:t>
            </w:r>
          </w:p>
        </w:tc>
        <w:tc>
          <w:tcPr>
            <w:tcW w:w="4158" w:type="dxa"/>
          </w:tcPr>
          <w:p w14:paraId="1DB760FE" w14:textId="77777777" w:rsidR="005C2DA5" w:rsidRPr="00D81166" w:rsidRDefault="005C2DA5">
            <w:pPr>
              <w:pStyle w:val="normalize"/>
              <w:spacing w:after="60"/>
            </w:pPr>
            <w:r w:rsidRPr="00D81166">
              <w:t>0</w:t>
            </w:r>
          </w:p>
        </w:tc>
      </w:tr>
      <w:tr w:rsidR="005C2DA5" w:rsidRPr="00D81166" w14:paraId="13D84792" w14:textId="77777777">
        <w:tc>
          <w:tcPr>
            <w:tcW w:w="5418" w:type="dxa"/>
          </w:tcPr>
          <w:p w14:paraId="61579584" w14:textId="77777777" w:rsidR="005C2DA5" w:rsidRPr="00D81166" w:rsidRDefault="005C2DA5">
            <w:pPr>
              <w:pStyle w:val="normalize"/>
              <w:spacing w:after="60"/>
            </w:pPr>
            <w:r w:rsidRPr="00D81166">
              <w:t>IMAGING PATIENT EXAMINED</w:t>
            </w:r>
          </w:p>
        </w:tc>
        <w:tc>
          <w:tcPr>
            <w:tcW w:w="4158" w:type="dxa"/>
          </w:tcPr>
          <w:p w14:paraId="780FDE83" w14:textId="77777777" w:rsidR="005C2DA5" w:rsidRPr="00D81166" w:rsidRDefault="005C2DA5">
            <w:pPr>
              <w:pStyle w:val="normalize"/>
              <w:spacing w:after="60"/>
            </w:pPr>
            <w:r w:rsidRPr="00D81166">
              <w:t>0</w:t>
            </w:r>
          </w:p>
        </w:tc>
      </w:tr>
      <w:tr w:rsidR="005C2DA5" w:rsidRPr="00D81166" w14:paraId="57E94A1B" w14:textId="77777777">
        <w:tc>
          <w:tcPr>
            <w:tcW w:w="5418" w:type="dxa"/>
          </w:tcPr>
          <w:p w14:paraId="6B3E68CE" w14:textId="77777777" w:rsidR="005C2DA5" w:rsidRPr="00D81166" w:rsidRDefault="005C2DA5">
            <w:pPr>
              <w:pStyle w:val="normalize"/>
              <w:spacing w:after="60"/>
            </w:pPr>
            <w:r w:rsidRPr="00D81166">
              <w:t>IMAGING REQUEST CANCEL/HELD</w:t>
            </w:r>
          </w:p>
        </w:tc>
        <w:tc>
          <w:tcPr>
            <w:tcW w:w="4158" w:type="dxa"/>
          </w:tcPr>
          <w:p w14:paraId="54478C96" w14:textId="77777777" w:rsidR="005C2DA5" w:rsidRPr="00D81166" w:rsidRDefault="005C2DA5">
            <w:pPr>
              <w:pStyle w:val="normalize"/>
              <w:spacing w:after="60"/>
            </w:pPr>
            <w:r w:rsidRPr="00D81166">
              <w:t>0</w:t>
            </w:r>
          </w:p>
        </w:tc>
      </w:tr>
      <w:tr w:rsidR="005C2DA5" w:rsidRPr="00D81166" w14:paraId="7C185B02" w14:textId="77777777">
        <w:tc>
          <w:tcPr>
            <w:tcW w:w="5418" w:type="dxa"/>
          </w:tcPr>
          <w:p w14:paraId="2BCCD210" w14:textId="77777777" w:rsidR="005C2DA5" w:rsidRPr="00D81166" w:rsidRDefault="005C2DA5">
            <w:pPr>
              <w:pStyle w:val="normalize"/>
              <w:spacing w:after="60"/>
            </w:pPr>
            <w:r w:rsidRPr="00D81166">
              <w:t>IMAGING REQUEST CHANGED</w:t>
            </w:r>
          </w:p>
        </w:tc>
        <w:tc>
          <w:tcPr>
            <w:tcW w:w="4158" w:type="dxa"/>
          </w:tcPr>
          <w:p w14:paraId="6BA38AFF" w14:textId="77777777" w:rsidR="005C2DA5" w:rsidRPr="00D81166" w:rsidRDefault="005C2DA5">
            <w:pPr>
              <w:pStyle w:val="normalize"/>
              <w:spacing w:after="60"/>
            </w:pPr>
            <w:r w:rsidRPr="00D81166">
              <w:t>0</w:t>
            </w:r>
          </w:p>
        </w:tc>
      </w:tr>
      <w:tr w:rsidR="005C2DA5" w:rsidRPr="00D81166" w14:paraId="74EBE58C" w14:textId="77777777">
        <w:tc>
          <w:tcPr>
            <w:tcW w:w="5418" w:type="dxa"/>
          </w:tcPr>
          <w:p w14:paraId="4D685E07" w14:textId="77777777" w:rsidR="005C2DA5" w:rsidRPr="00D81166" w:rsidRDefault="005C2DA5">
            <w:pPr>
              <w:pStyle w:val="normalize"/>
              <w:spacing w:after="60"/>
            </w:pPr>
            <w:r w:rsidRPr="00D81166">
              <w:t>IMAGING RESULTS</w:t>
            </w:r>
            <w:r w:rsidR="00157D5D" w:rsidRPr="00D81166">
              <w:t>, NON CRITICAL</w:t>
            </w:r>
          </w:p>
        </w:tc>
        <w:tc>
          <w:tcPr>
            <w:tcW w:w="4158" w:type="dxa"/>
          </w:tcPr>
          <w:p w14:paraId="37EC0796" w14:textId="77777777" w:rsidR="005C2DA5" w:rsidRPr="00D81166" w:rsidRDefault="005C2DA5">
            <w:pPr>
              <w:pStyle w:val="normalize"/>
              <w:spacing w:after="60"/>
            </w:pPr>
            <w:r w:rsidRPr="00D81166">
              <w:t>0</w:t>
            </w:r>
          </w:p>
        </w:tc>
      </w:tr>
      <w:tr w:rsidR="005C2DA5" w:rsidRPr="00D81166" w14:paraId="0612E0F7" w14:textId="77777777">
        <w:tc>
          <w:tcPr>
            <w:tcW w:w="5418" w:type="dxa"/>
          </w:tcPr>
          <w:p w14:paraId="18D226D2" w14:textId="77777777" w:rsidR="005C2DA5" w:rsidRPr="00D81166" w:rsidRDefault="005C2DA5">
            <w:pPr>
              <w:pStyle w:val="normalize"/>
              <w:spacing w:after="60"/>
            </w:pPr>
            <w:r w:rsidRPr="00D81166">
              <w:t>IMAGING RESULTS AMENDED</w:t>
            </w:r>
          </w:p>
        </w:tc>
        <w:tc>
          <w:tcPr>
            <w:tcW w:w="4158" w:type="dxa"/>
          </w:tcPr>
          <w:p w14:paraId="5127FC9D" w14:textId="77777777" w:rsidR="005C2DA5" w:rsidRPr="00D81166" w:rsidRDefault="005C2DA5">
            <w:pPr>
              <w:pStyle w:val="normalize"/>
              <w:spacing w:after="60"/>
            </w:pPr>
            <w:r w:rsidRPr="00D81166">
              <w:t>0</w:t>
            </w:r>
          </w:p>
        </w:tc>
      </w:tr>
      <w:tr w:rsidR="005C2DA5" w:rsidRPr="00D81166" w14:paraId="6DD50BBC" w14:textId="77777777">
        <w:tc>
          <w:tcPr>
            <w:tcW w:w="5418" w:type="dxa"/>
          </w:tcPr>
          <w:p w14:paraId="1D4D139D" w14:textId="77777777" w:rsidR="005C2DA5" w:rsidRPr="00D81166" w:rsidRDefault="005C2DA5">
            <w:pPr>
              <w:pStyle w:val="normalize"/>
              <w:spacing w:after="60"/>
            </w:pPr>
            <w:r w:rsidRPr="00D81166">
              <w:t>LAB ORDER CANCELED</w:t>
            </w:r>
          </w:p>
        </w:tc>
        <w:tc>
          <w:tcPr>
            <w:tcW w:w="4158" w:type="dxa"/>
          </w:tcPr>
          <w:p w14:paraId="30F62422" w14:textId="77777777" w:rsidR="005C2DA5" w:rsidRPr="00D81166" w:rsidRDefault="005C2DA5">
            <w:pPr>
              <w:pStyle w:val="normalize"/>
              <w:spacing w:after="60"/>
            </w:pPr>
            <w:r w:rsidRPr="00D81166">
              <w:t>0</w:t>
            </w:r>
          </w:p>
        </w:tc>
      </w:tr>
      <w:tr w:rsidR="005C2DA5" w:rsidRPr="00D81166" w14:paraId="429ED190" w14:textId="77777777">
        <w:tc>
          <w:tcPr>
            <w:tcW w:w="5418" w:type="dxa"/>
          </w:tcPr>
          <w:p w14:paraId="21300DE8" w14:textId="77777777" w:rsidR="005C2DA5" w:rsidRPr="00D81166" w:rsidRDefault="005C2DA5">
            <w:pPr>
              <w:pStyle w:val="normalize"/>
              <w:spacing w:after="60"/>
            </w:pPr>
            <w:r w:rsidRPr="00D81166">
              <w:t>LAB RESULTS</w:t>
            </w:r>
          </w:p>
        </w:tc>
        <w:tc>
          <w:tcPr>
            <w:tcW w:w="4158" w:type="dxa"/>
          </w:tcPr>
          <w:p w14:paraId="4B923241" w14:textId="77777777" w:rsidR="005C2DA5" w:rsidRPr="00D81166" w:rsidRDefault="005C2DA5">
            <w:pPr>
              <w:pStyle w:val="normalize"/>
              <w:spacing w:after="60"/>
            </w:pPr>
            <w:r w:rsidRPr="00D81166">
              <w:t>0</w:t>
            </w:r>
          </w:p>
        </w:tc>
      </w:tr>
      <w:tr w:rsidR="005C2DA5" w:rsidRPr="00D81166" w14:paraId="521CFE76" w14:textId="77777777">
        <w:tc>
          <w:tcPr>
            <w:tcW w:w="5418" w:type="dxa"/>
          </w:tcPr>
          <w:p w14:paraId="61DA5501" w14:textId="77777777" w:rsidR="005C2DA5" w:rsidRPr="00D81166" w:rsidRDefault="005C2DA5">
            <w:pPr>
              <w:pStyle w:val="normalize"/>
              <w:spacing w:after="60"/>
            </w:pPr>
            <w:r w:rsidRPr="00D81166">
              <w:lastRenderedPageBreak/>
              <w:t>LAB THRESHOLD EXCEEDED</w:t>
            </w:r>
          </w:p>
        </w:tc>
        <w:tc>
          <w:tcPr>
            <w:tcW w:w="4158" w:type="dxa"/>
          </w:tcPr>
          <w:p w14:paraId="0FFC0373" w14:textId="77777777" w:rsidR="005C2DA5" w:rsidRPr="00D81166" w:rsidRDefault="005C2DA5">
            <w:pPr>
              <w:pStyle w:val="normalize"/>
              <w:spacing w:after="60"/>
            </w:pPr>
            <w:r w:rsidRPr="00D81166">
              <w:t>0</w:t>
            </w:r>
          </w:p>
        </w:tc>
      </w:tr>
      <w:tr w:rsidR="005C77DE" w:rsidRPr="00D81166" w14:paraId="7A338DC7" w14:textId="77777777" w:rsidTr="00414095">
        <w:tc>
          <w:tcPr>
            <w:tcW w:w="5418" w:type="dxa"/>
          </w:tcPr>
          <w:p w14:paraId="3D5ACABC" w14:textId="77777777" w:rsidR="005C77DE" w:rsidRPr="00D81166" w:rsidRDefault="005C77DE" w:rsidP="00414095">
            <w:pPr>
              <w:pStyle w:val="normalize"/>
              <w:spacing w:after="60"/>
            </w:pPr>
            <w:r w:rsidRPr="00D81166">
              <w:t xml:space="preserve">LAPSED </w:t>
            </w:r>
            <w:bookmarkStart w:id="792" w:name="Notif_Lapsed_Unsigned_Orders_forwd_surog"/>
            <w:bookmarkEnd w:id="792"/>
            <w:r w:rsidRPr="00D81166">
              <w:t>UNSIGNED ORDER</w:t>
            </w:r>
          </w:p>
        </w:tc>
        <w:tc>
          <w:tcPr>
            <w:tcW w:w="4158" w:type="dxa"/>
          </w:tcPr>
          <w:p w14:paraId="5F206E47" w14:textId="77777777" w:rsidR="005C77DE" w:rsidRPr="00D81166" w:rsidRDefault="005C77DE" w:rsidP="00414095">
            <w:pPr>
              <w:pStyle w:val="normalize"/>
              <w:spacing w:after="60"/>
            </w:pPr>
            <w:r w:rsidRPr="00D81166">
              <w:t>0</w:t>
            </w:r>
          </w:p>
        </w:tc>
      </w:tr>
      <w:tr w:rsidR="001521F5" w:rsidRPr="00D81166" w14:paraId="51174466" w14:textId="77777777" w:rsidTr="00414095">
        <w:tc>
          <w:tcPr>
            <w:tcW w:w="5418" w:type="dxa"/>
          </w:tcPr>
          <w:p w14:paraId="26D31264" w14:textId="77777777" w:rsidR="001521F5" w:rsidRPr="00D81166" w:rsidRDefault="001521F5" w:rsidP="00414095">
            <w:pPr>
              <w:pStyle w:val="normalize"/>
              <w:spacing w:after="60"/>
            </w:pPr>
            <w:r w:rsidRPr="00D81166">
              <w:t>MAMMOGRAM RESULTS</w:t>
            </w:r>
          </w:p>
        </w:tc>
        <w:tc>
          <w:tcPr>
            <w:tcW w:w="4158" w:type="dxa"/>
          </w:tcPr>
          <w:p w14:paraId="0A754CFD" w14:textId="77777777" w:rsidR="001521F5" w:rsidRPr="00D81166" w:rsidRDefault="001521F5" w:rsidP="00414095">
            <w:pPr>
              <w:pStyle w:val="normalize"/>
              <w:spacing w:after="60"/>
            </w:pPr>
            <w:r w:rsidRPr="00D81166">
              <w:t>0</w:t>
            </w:r>
          </w:p>
        </w:tc>
      </w:tr>
      <w:tr w:rsidR="005C2DA5" w:rsidRPr="00D81166" w14:paraId="65E1C057" w14:textId="77777777">
        <w:tc>
          <w:tcPr>
            <w:tcW w:w="5418" w:type="dxa"/>
          </w:tcPr>
          <w:p w14:paraId="04A7E9A1" w14:textId="77777777" w:rsidR="005C2DA5" w:rsidRPr="00D81166" w:rsidRDefault="005C2DA5">
            <w:pPr>
              <w:pStyle w:val="normalize"/>
              <w:spacing w:after="60"/>
            </w:pPr>
            <w:r w:rsidRPr="00D81166">
              <w:t>MEDICATIONS EXPIRING</w:t>
            </w:r>
            <w:r w:rsidR="00110F2E" w:rsidRPr="00D81166">
              <w:t xml:space="preserve"> - INPT</w:t>
            </w:r>
          </w:p>
        </w:tc>
        <w:tc>
          <w:tcPr>
            <w:tcW w:w="4158" w:type="dxa"/>
          </w:tcPr>
          <w:p w14:paraId="38BA8088" w14:textId="77777777" w:rsidR="005C2DA5" w:rsidRPr="00D81166" w:rsidRDefault="005C2DA5">
            <w:pPr>
              <w:pStyle w:val="normalize"/>
              <w:spacing w:after="60"/>
            </w:pPr>
            <w:r w:rsidRPr="00D81166">
              <w:t>0</w:t>
            </w:r>
          </w:p>
        </w:tc>
      </w:tr>
      <w:tr w:rsidR="00110F2E" w:rsidRPr="00D81166" w14:paraId="5711699E" w14:textId="77777777">
        <w:tc>
          <w:tcPr>
            <w:tcW w:w="5418" w:type="dxa"/>
          </w:tcPr>
          <w:p w14:paraId="209CA8C4" w14:textId="77777777" w:rsidR="00110F2E" w:rsidRPr="00D81166" w:rsidRDefault="00110F2E" w:rsidP="00110F2E">
            <w:pPr>
              <w:pStyle w:val="normalize"/>
              <w:spacing w:after="60"/>
            </w:pPr>
            <w:r w:rsidRPr="00D81166">
              <w:t xml:space="preserve">MEDICATIONS EXPIRING - </w:t>
            </w:r>
            <w:bookmarkStart w:id="793" w:name="alert_med_exp_outpt_ORB_FORW_SURROG"/>
            <w:bookmarkEnd w:id="793"/>
            <w:r w:rsidRPr="00D81166">
              <w:t>OUTPT</w:t>
            </w:r>
          </w:p>
        </w:tc>
        <w:tc>
          <w:tcPr>
            <w:tcW w:w="4158" w:type="dxa"/>
          </w:tcPr>
          <w:p w14:paraId="350334E8" w14:textId="77777777" w:rsidR="00110F2E" w:rsidRPr="00D81166" w:rsidRDefault="00110F2E" w:rsidP="00110F2E">
            <w:pPr>
              <w:pStyle w:val="normalize"/>
              <w:spacing w:after="60"/>
            </w:pPr>
            <w:r w:rsidRPr="00D81166">
              <w:t>0</w:t>
            </w:r>
          </w:p>
        </w:tc>
      </w:tr>
      <w:tr w:rsidR="005C2DA5" w:rsidRPr="00D81166" w14:paraId="343F8BE7" w14:textId="77777777">
        <w:tc>
          <w:tcPr>
            <w:tcW w:w="5418" w:type="dxa"/>
          </w:tcPr>
          <w:p w14:paraId="520DBB39" w14:textId="77777777" w:rsidR="005C2DA5" w:rsidRPr="00D81166" w:rsidRDefault="005C2DA5">
            <w:pPr>
              <w:pStyle w:val="normalize"/>
              <w:spacing w:after="60"/>
            </w:pPr>
            <w:r w:rsidRPr="00D81166">
              <w:t>NEW ORDER</w:t>
            </w:r>
          </w:p>
        </w:tc>
        <w:tc>
          <w:tcPr>
            <w:tcW w:w="4158" w:type="dxa"/>
          </w:tcPr>
          <w:p w14:paraId="73D457F7" w14:textId="77777777" w:rsidR="005C2DA5" w:rsidRPr="00D81166" w:rsidRDefault="005C2DA5">
            <w:pPr>
              <w:pStyle w:val="normalize"/>
              <w:spacing w:after="60"/>
            </w:pPr>
            <w:r w:rsidRPr="00D81166">
              <w:t>0</w:t>
            </w:r>
          </w:p>
        </w:tc>
      </w:tr>
      <w:tr w:rsidR="005C2DA5" w:rsidRPr="00D81166" w14:paraId="6B21E4A7" w14:textId="77777777">
        <w:tc>
          <w:tcPr>
            <w:tcW w:w="5418" w:type="dxa"/>
          </w:tcPr>
          <w:p w14:paraId="04E6E96C" w14:textId="77777777" w:rsidR="005C2DA5" w:rsidRPr="00D81166" w:rsidRDefault="005C2DA5">
            <w:pPr>
              <w:pStyle w:val="normalize"/>
              <w:spacing w:after="60"/>
            </w:pPr>
            <w:r w:rsidRPr="00D81166">
              <w:t>NEW SERVICE CONSULT/REQUEST</w:t>
            </w:r>
          </w:p>
        </w:tc>
        <w:tc>
          <w:tcPr>
            <w:tcW w:w="4158" w:type="dxa"/>
          </w:tcPr>
          <w:p w14:paraId="2995992C" w14:textId="77777777" w:rsidR="005C2DA5" w:rsidRPr="00D81166" w:rsidRDefault="005C2DA5">
            <w:pPr>
              <w:pStyle w:val="normalize"/>
              <w:spacing w:after="60"/>
            </w:pPr>
            <w:r w:rsidRPr="00D81166">
              <w:t>0</w:t>
            </w:r>
          </w:p>
        </w:tc>
      </w:tr>
      <w:tr w:rsidR="005C2DA5" w:rsidRPr="00D81166" w14:paraId="272C1901" w14:textId="77777777">
        <w:tc>
          <w:tcPr>
            <w:tcW w:w="5418" w:type="dxa"/>
          </w:tcPr>
          <w:p w14:paraId="0E4DD94D" w14:textId="77777777" w:rsidR="005C2DA5" w:rsidRPr="00D81166" w:rsidRDefault="005C2DA5">
            <w:pPr>
              <w:pStyle w:val="normalize"/>
              <w:spacing w:after="60"/>
            </w:pPr>
            <w:r w:rsidRPr="00D81166">
              <w:t>NPO DIET MORE THAN 72 HRS</w:t>
            </w:r>
          </w:p>
        </w:tc>
        <w:tc>
          <w:tcPr>
            <w:tcW w:w="4158" w:type="dxa"/>
          </w:tcPr>
          <w:p w14:paraId="5B96118C" w14:textId="77777777" w:rsidR="005C2DA5" w:rsidRPr="00D81166" w:rsidRDefault="005C2DA5">
            <w:pPr>
              <w:pStyle w:val="normalize"/>
              <w:spacing w:after="60"/>
            </w:pPr>
            <w:r w:rsidRPr="00D81166">
              <w:t>0</w:t>
            </w:r>
          </w:p>
        </w:tc>
      </w:tr>
      <w:tr w:rsidR="000922FD" w:rsidRPr="00D81166" w14:paraId="479B8B28" w14:textId="77777777" w:rsidTr="00C105CB">
        <w:tc>
          <w:tcPr>
            <w:tcW w:w="5418" w:type="dxa"/>
          </w:tcPr>
          <w:p w14:paraId="61C7F97A" w14:textId="77777777" w:rsidR="000922FD" w:rsidRPr="00D81166" w:rsidRDefault="00052E94" w:rsidP="00C105CB">
            <w:pPr>
              <w:pStyle w:val="normalize"/>
              <w:spacing w:after="60"/>
              <w:rPr>
                <w:szCs w:val="24"/>
              </w:rPr>
            </w:pPr>
            <w:bookmarkStart w:id="794" w:name="OP_RX_Renewal_notif_ORB_forward_surrogat"/>
            <w:r w:rsidRPr="00D81166">
              <w:rPr>
                <w:szCs w:val="24"/>
              </w:rPr>
              <w:t xml:space="preserve">OP </w:t>
            </w:r>
            <w:bookmarkStart w:id="795" w:name="OP_RX_RENEW_to_NON_RENEW_surrogate"/>
            <w:bookmarkEnd w:id="795"/>
            <w:r w:rsidRPr="00D81166">
              <w:rPr>
                <w:szCs w:val="24"/>
              </w:rPr>
              <w:t>NON-RENEWABLE RX RENEWAL</w:t>
            </w:r>
          </w:p>
        </w:tc>
        <w:tc>
          <w:tcPr>
            <w:tcW w:w="4158" w:type="dxa"/>
          </w:tcPr>
          <w:p w14:paraId="4FBAAD6A" w14:textId="77777777" w:rsidR="000922FD" w:rsidRPr="00D81166" w:rsidRDefault="000922FD" w:rsidP="00C105CB">
            <w:pPr>
              <w:pStyle w:val="normalize"/>
              <w:spacing w:after="60"/>
            </w:pPr>
            <w:r w:rsidRPr="00D81166">
              <w:t>0</w:t>
            </w:r>
          </w:p>
        </w:tc>
      </w:tr>
      <w:bookmarkEnd w:id="794"/>
      <w:tr w:rsidR="005C2DA5" w:rsidRPr="00D81166" w14:paraId="4CB512C3" w14:textId="77777777">
        <w:tc>
          <w:tcPr>
            <w:tcW w:w="5418" w:type="dxa"/>
          </w:tcPr>
          <w:p w14:paraId="35365A98" w14:textId="77777777" w:rsidR="005C2DA5" w:rsidRPr="00D81166" w:rsidRDefault="005C2DA5">
            <w:pPr>
              <w:pStyle w:val="normalize"/>
              <w:spacing w:after="60"/>
            </w:pPr>
            <w:r w:rsidRPr="00D81166">
              <w:t>ORDER CHECK</w:t>
            </w:r>
          </w:p>
        </w:tc>
        <w:tc>
          <w:tcPr>
            <w:tcW w:w="4158" w:type="dxa"/>
          </w:tcPr>
          <w:p w14:paraId="013E43A0" w14:textId="77777777" w:rsidR="005C2DA5" w:rsidRPr="00D81166" w:rsidRDefault="005C2DA5">
            <w:pPr>
              <w:pStyle w:val="normalize"/>
              <w:spacing w:after="60"/>
            </w:pPr>
            <w:r w:rsidRPr="00D81166">
              <w:t>0</w:t>
            </w:r>
          </w:p>
        </w:tc>
      </w:tr>
      <w:tr w:rsidR="005C2DA5" w:rsidRPr="00D81166" w14:paraId="354BA525" w14:textId="77777777">
        <w:tc>
          <w:tcPr>
            <w:tcW w:w="5418" w:type="dxa"/>
          </w:tcPr>
          <w:p w14:paraId="599DA12D" w14:textId="77777777" w:rsidR="005C2DA5" w:rsidRPr="00D81166" w:rsidRDefault="005C2DA5">
            <w:pPr>
              <w:pStyle w:val="normalize"/>
              <w:spacing w:after="60"/>
            </w:pPr>
            <w:r w:rsidRPr="00D81166">
              <w:t>ORDER REQUIRES CHART SIGNATURE</w:t>
            </w:r>
          </w:p>
        </w:tc>
        <w:tc>
          <w:tcPr>
            <w:tcW w:w="4158" w:type="dxa"/>
          </w:tcPr>
          <w:p w14:paraId="0F3D1497" w14:textId="77777777" w:rsidR="005C2DA5" w:rsidRPr="00D81166" w:rsidRDefault="005C2DA5">
            <w:pPr>
              <w:pStyle w:val="normalize"/>
              <w:spacing w:after="60"/>
            </w:pPr>
            <w:r w:rsidRPr="00D81166">
              <w:t>0</w:t>
            </w:r>
          </w:p>
        </w:tc>
      </w:tr>
      <w:tr w:rsidR="005C2DA5" w:rsidRPr="00D81166" w14:paraId="2DB22FEF" w14:textId="77777777">
        <w:tc>
          <w:tcPr>
            <w:tcW w:w="5418" w:type="dxa"/>
          </w:tcPr>
          <w:p w14:paraId="320B5070" w14:textId="77777777" w:rsidR="005C2DA5" w:rsidRPr="00D81166" w:rsidRDefault="005C2DA5">
            <w:pPr>
              <w:pStyle w:val="normalize"/>
              <w:spacing w:after="60"/>
            </w:pPr>
            <w:r w:rsidRPr="00D81166">
              <w:t>ORDER REQUIRES CO-SIGNATURE</w:t>
            </w:r>
          </w:p>
        </w:tc>
        <w:tc>
          <w:tcPr>
            <w:tcW w:w="4158" w:type="dxa"/>
          </w:tcPr>
          <w:p w14:paraId="7719A3EA" w14:textId="77777777" w:rsidR="005C2DA5" w:rsidRPr="00D81166" w:rsidRDefault="005C2DA5">
            <w:pPr>
              <w:pStyle w:val="normalize"/>
              <w:spacing w:after="60"/>
            </w:pPr>
            <w:r w:rsidRPr="00D81166">
              <w:t>0</w:t>
            </w:r>
          </w:p>
        </w:tc>
      </w:tr>
      <w:tr w:rsidR="005C2DA5" w:rsidRPr="00D81166" w14:paraId="5145BCD9" w14:textId="77777777">
        <w:tc>
          <w:tcPr>
            <w:tcW w:w="5418" w:type="dxa"/>
          </w:tcPr>
          <w:p w14:paraId="27E5BB44" w14:textId="77777777" w:rsidR="005C2DA5" w:rsidRPr="00D81166" w:rsidRDefault="005C2DA5">
            <w:pPr>
              <w:pStyle w:val="normalize"/>
              <w:spacing w:after="60"/>
            </w:pPr>
            <w:r w:rsidRPr="00D81166">
              <w:t>ORDER REQUIRES ELEC SIGNATURE</w:t>
            </w:r>
          </w:p>
        </w:tc>
        <w:tc>
          <w:tcPr>
            <w:tcW w:w="4158" w:type="dxa"/>
          </w:tcPr>
          <w:p w14:paraId="334DF892" w14:textId="77777777" w:rsidR="005C2DA5" w:rsidRPr="00D81166" w:rsidRDefault="005C2DA5">
            <w:pPr>
              <w:pStyle w:val="normalize"/>
              <w:spacing w:after="60"/>
            </w:pPr>
            <w:r w:rsidRPr="00D81166">
              <w:t>0</w:t>
            </w:r>
          </w:p>
        </w:tc>
      </w:tr>
      <w:tr w:rsidR="005C2DA5" w:rsidRPr="00D81166" w14:paraId="0B190676" w14:textId="77777777">
        <w:tc>
          <w:tcPr>
            <w:tcW w:w="5418" w:type="dxa"/>
          </w:tcPr>
          <w:p w14:paraId="7B6AB96E" w14:textId="77777777" w:rsidR="005C2DA5" w:rsidRPr="00D81166" w:rsidRDefault="005C2DA5">
            <w:pPr>
              <w:pStyle w:val="normalize"/>
              <w:spacing w:after="60"/>
            </w:pPr>
            <w:r w:rsidRPr="00D81166">
              <w:t>ORDERER-FLAGGED RESULTS</w:t>
            </w:r>
          </w:p>
        </w:tc>
        <w:tc>
          <w:tcPr>
            <w:tcW w:w="4158" w:type="dxa"/>
          </w:tcPr>
          <w:p w14:paraId="4858A0AE" w14:textId="77777777" w:rsidR="005C2DA5" w:rsidRPr="00D81166" w:rsidRDefault="005C2DA5">
            <w:pPr>
              <w:pStyle w:val="normalize"/>
              <w:spacing w:after="60"/>
            </w:pPr>
            <w:r w:rsidRPr="00D81166">
              <w:t>0</w:t>
            </w:r>
          </w:p>
        </w:tc>
      </w:tr>
      <w:tr w:rsidR="001521F5" w:rsidRPr="00D81166" w14:paraId="5B581302" w14:textId="77777777" w:rsidTr="00414095">
        <w:tc>
          <w:tcPr>
            <w:tcW w:w="5418" w:type="dxa"/>
          </w:tcPr>
          <w:p w14:paraId="5A1988C6" w14:textId="77777777" w:rsidR="001521F5" w:rsidRPr="00D81166" w:rsidRDefault="001521F5" w:rsidP="00414095">
            <w:pPr>
              <w:pStyle w:val="normalize"/>
              <w:spacing w:after="60"/>
            </w:pPr>
            <w:r w:rsidRPr="00D81166">
              <w:t>PAP SMEAR RESULTS</w:t>
            </w:r>
          </w:p>
        </w:tc>
        <w:tc>
          <w:tcPr>
            <w:tcW w:w="4158" w:type="dxa"/>
          </w:tcPr>
          <w:p w14:paraId="20A0FEB4" w14:textId="77777777" w:rsidR="001521F5" w:rsidRPr="00D81166" w:rsidRDefault="001521F5" w:rsidP="00414095">
            <w:pPr>
              <w:pStyle w:val="normalize"/>
              <w:spacing w:after="60"/>
            </w:pPr>
            <w:r w:rsidRPr="00D81166">
              <w:t>0</w:t>
            </w:r>
          </w:p>
        </w:tc>
      </w:tr>
      <w:tr w:rsidR="005C2DA5" w:rsidRPr="00D81166" w14:paraId="707ED0EC" w14:textId="77777777">
        <w:tc>
          <w:tcPr>
            <w:tcW w:w="5418" w:type="dxa"/>
          </w:tcPr>
          <w:p w14:paraId="5CDE28D7" w14:textId="77777777" w:rsidR="005C2DA5" w:rsidRPr="00D81166" w:rsidRDefault="005C2DA5">
            <w:pPr>
              <w:pStyle w:val="normalize"/>
              <w:spacing w:after="60"/>
            </w:pPr>
            <w:r w:rsidRPr="00D81166">
              <w:t>SERVICE ORDER REQ CHART SIGN</w:t>
            </w:r>
          </w:p>
        </w:tc>
        <w:tc>
          <w:tcPr>
            <w:tcW w:w="4158" w:type="dxa"/>
          </w:tcPr>
          <w:p w14:paraId="51D19646" w14:textId="77777777" w:rsidR="005C2DA5" w:rsidRPr="00D81166" w:rsidRDefault="005C2DA5">
            <w:pPr>
              <w:pStyle w:val="normalize"/>
              <w:spacing w:after="60"/>
            </w:pPr>
            <w:r w:rsidRPr="00D81166">
              <w:t>0</w:t>
            </w:r>
          </w:p>
        </w:tc>
      </w:tr>
      <w:tr w:rsidR="005C2DA5" w:rsidRPr="00D81166" w14:paraId="63DA222F" w14:textId="77777777">
        <w:tc>
          <w:tcPr>
            <w:tcW w:w="5418" w:type="dxa"/>
          </w:tcPr>
          <w:p w14:paraId="4C21D13D" w14:textId="77777777" w:rsidR="005C2DA5" w:rsidRPr="00D81166" w:rsidRDefault="005C2DA5">
            <w:pPr>
              <w:pStyle w:val="normalize"/>
              <w:spacing w:after="60"/>
            </w:pPr>
            <w:r w:rsidRPr="00D81166">
              <w:t>SITE-FLAGGED ORDER</w:t>
            </w:r>
          </w:p>
        </w:tc>
        <w:tc>
          <w:tcPr>
            <w:tcW w:w="4158" w:type="dxa"/>
          </w:tcPr>
          <w:p w14:paraId="4864F364" w14:textId="77777777" w:rsidR="005C2DA5" w:rsidRPr="00D81166" w:rsidRDefault="005C2DA5">
            <w:pPr>
              <w:pStyle w:val="normalize"/>
              <w:spacing w:after="60"/>
            </w:pPr>
            <w:r w:rsidRPr="00D81166">
              <w:t>0</w:t>
            </w:r>
          </w:p>
        </w:tc>
      </w:tr>
      <w:tr w:rsidR="005C2DA5" w:rsidRPr="00D81166" w14:paraId="1BA36307" w14:textId="77777777">
        <w:tc>
          <w:tcPr>
            <w:tcW w:w="5418" w:type="dxa"/>
          </w:tcPr>
          <w:p w14:paraId="425E63A1" w14:textId="77777777" w:rsidR="005C2DA5" w:rsidRPr="00D81166" w:rsidRDefault="005C2DA5">
            <w:pPr>
              <w:pStyle w:val="normalize"/>
              <w:spacing w:after="60"/>
            </w:pPr>
            <w:r w:rsidRPr="00D81166">
              <w:t>SITE-FLAGGED RESULTS</w:t>
            </w:r>
          </w:p>
        </w:tc>
        <w:tc>
          <w:tcPr>
            <w:tcW w:w="4158" w:type="dxa"/>
          </w:tcPr>
          <w:p w14:paraId="3A20E950" w14:textId="77777777" w:rsidR="005C2DA5" w:rsidRPr="00D81166" w:rsidRDefault="005C2DA5">
            <w:pPr>
              <w:pStyle w:val="normalize"/>
              <w:spacing w:after="60"/>
            </w:pPr>
            <w:r w:rsidRPr="00D81166">
              <w:t>0</w:t>
            </w:r>
          </w:p>
        </w:tc>
      </w:tr>
      <w:tr w:rsidR="005C2DA5" w:rsidRPr="00D81166" w14:paraId="45981BCB" w14:textId="77777777">
        <w:tc>
          <w:tcPr>
            <w:tcW w:w="5418" w:type="dxa"/>
          </w:tcPr>
          <w:p w14:paraId="661AC986" w14:textId="77777777" w:rsidR="005C2DA5" w:rsidRPr="00D81166" w:rsidRDefault="005C2DA5">
            <w:pPr>
              <w:pStyle w:val="normalize"/>
              <w:spacing w:after="60"/>
            </w:pPr>
            <w:r w:rsidRPr="00D81166">
              <w:t>STAT IMAGING REQUEST</w:t>
            </w:r>
          </w:p>
        </w:tc>
        <w:tc>
          <w:tcPr>
            <w:tcW w:w="4158" w:type="dxa"/>
          </w:tcPr>
          <w:p w14:paraId="2CB20C8C" w14:textId="77777777" w:rsidR="005C2DA5" w:rsidRPr="00D81166" w:rsidRDefault="005C2DA5">
            <w:pPr>
              <w:pStyle w:val="normalize"/>
              <w:spacing w:after="60"/>
            </w:pPr>
            <w:r w:rsidRPr="00D81166">
              <w:t>0</w:t>
            </w:r>
          </w:p>
        </w:tc>
      </w:tr>
      <w:tr w:rsidR="005C2DA5" w:rsidRPr="00D81166" w14:paraId="078F9EAE" w14:textId="77777777">
        <w:tc>
          <w:tcPr>
            <w:tcW w:w="5418" w:type="dxa"/>
          </w:tcPr>
          <w:p w14:paraId="776F18C7" w14:textId="77777777" w:rsidR="005C2DA5" w:rsidRPr="00D81166" w:rsidRDefault="005C2DA5">
            <w:pPr>
              <w:pStyle w:val="normalize"/>
              <w:spacing w:after="60"/>
            </w:pPr>
            <w:r w:rsidRPr="00D81166">
              <w:t>STAT ORDER</w:t>
            </w:r>
          </w:p>
        </w:tc>
        <w:tc>
          <w:tcPr>
            <w:tcW w:w="4158" w:type="dxa"/>
          </w:tcPr>
          <w:p w14:paraId="7C1688EB" w14:textId="77777777" w:rsidR="005C2DA5" w:rsidRPr="00D81166" w:rsidRDefault="005C2DA5">
            <w:pPr>
              <w:pStyle w:val="normalize"/>
              <w:spacing w:after="60"/>
            </w:pPr>
            <w:r w:rsidRPr="00D81166">
              <w:t>0</w:t>
            </w:r>
          </w:p>
        </w:tc>
      </w:tr>
      <w:tr w:rsidR="005C2DA5" w:rsidRPr="00D81166" w14:paraId="6181D8ED" w14:textId="77777777">
        <w:tc>
          <w:tcPr>
            <w:tcW w:w="5418" w:type="dxa"/>
          </w:tcPr>
          <w:p w14:paraId="2BC71DB4" w14:textId="77777777" w:rsidR="005C2DA5" w:rsidRPr="00D81166" w:rsidRDefault="005C2DA5">
            <w:pPr>
              <w:pStyle w:val="normalize"/>
              <w:spacing w:after="60"/>
            </w:pPr>
            <w:r w:rsidRPr="00D81166">
              <w:t>STAT RESULTS</w:t>
            </w:r>
          </w:p>
        </w:tc>
        <w:tc>
          <w:tcPr>
            <w:tcW w:w="4158" w:type="dxa"/>
          </w:tcPr>
          <w:p w14:paraId="10CB477A" w14:textId="77777777" w:rsidR="005C2DA5" w:rsidRPr="00D81166" w:rsidRDefault="005C2DA5">
            <w:pPr>
              <w:pStyle w:val="normalize"/>
              <w:spacing w:after="60"/>
            </w:pPr>
            <w:r w:rsidRPr="00D81166">
              <w:t>0</w:t>
            </w:r>
          </w:p>
        </w:tc>
      </w:tr>
      <w:tr w:rsidR="001521F5" w:rsidRPr="00D81166" w14:paraId="294D4EA8" w14:textId="77777777" w:rsidTr="00414095">
        <w:tc>
          <w:tcPr>
            <w:tcW w:w="5418" w:type="dxa"/>
          </w:tcPr>
          <w:p w14:paraId="4D6BF27C" w14:textId="77777777" w:rsidR="001521F5" w:rsidRPr="00D81166" w:rsidRDefault="001521F5" w:rsidP="00414095">
            <w:pPr>
              <w:pStyle w:val="normalize"/>
              <w:spacing w:after="60"/>
            </w:pPr>
            <w:r w:rsidRPr="00D81166">
              <w:t>SUICIDE ATTEMPTED/COMPLETED</w:t>
            </w:r>
          </w:p>
        </w:tc>
        <w:tc>
          <w:tcPr>
            <w:tcW w:w="4158" w:type="dxa"/>
          </w:tcPr>
          <w:p w14:paraId="41425896" w14:textId="77777777" w:rsidR="001521F5" w:rsidRPr="00D81166" w:rsidRDefault="001521F5" w:rsidP="00414095">
            <w:pPr>
              <w:pStyle w:val="normalize"/>
              <w:spacing w:after="60"/>
            </w:pPr>
            <w:r w:rsidRPr="00D81166">
              <w:t>0</w:t>
            </w:r>
          </w:p>
        </w:tc>
      </w:tr>
      <w:tr w:rsidR="005C2DA5" w:rsidRPr="00D81166" w14:paraId="549ED78C" w14:textId="77777777">
        <w:tc>
          <w:tcPr>
            <w:tcW w:w="5418" w:type="dxa"/>
          </w:tcPr>
          <w:p w14:paraId="15CF468B" w14:textId="77777777" w:rsidR="005C2DA5" w:rsidRPr="00D81166" w:rsidRDefault="005C2DA5">
            <w:pPr>
              <w:pStyle w:val="normalize"/>
              <w:spacing w:after="60"/>
            </w:pPr>
            <w:r w:rsidRPr="00D81166">
              <w:t>TRANSFER FROM PSYCHIATRY</w:t>
            </w:r>
          </w:p>
        </w:tc>
        <w:tc>
          <w:tcPr>
            <w:tcW w:w="4158" w:type="dxa"/>
          </w:tcPr>
          <w:p w14:paraId="4BD20F39" w14:textId="77777777" w:rsidR="005C2DA5" w:rsidRPr="00D81166" w:rsidRDefault="005C2DA5">
            <w:pPr>
              <w:pStyle w:val="normalize"/>
              <w:spacing w:after="60"/>
            </w:pPr>
            <w:r w:rsidRPr="00D81166">
              <w:t>0</w:t>
            </w:r>
          </w:p>
        </w:tc>
      </w:tr>
      <w:tr w:rsidR="005C2DA5" w:rsidRPr="00D81166" w14:paraId="4E10D169" w14:textId="77777777">
        <w:tc>
          <w:tcPr>
            <w:tcW w:w="5418" w:type="dxa"/>
          </w:tcPr>
          <w:p w14:paraId="6CBFE787" w14:textId="77777777" w:rsidR="005C2DA5" w:rsidRPr="00D81166" w:rsidRDefault="005C2DA5">
            <w:pPr>
              <w:pStyle w:val="normalize"/>
              <w:spacing w:after="60"/>
            </w:pPr>
            <w:r w:rsidRPr="00D81166">
              <w:t>UNSCHEDULED VISIT</w:t>
            </w:r>
          </w:p>
        </w:tc>
        <w:tc>
          <w:tcPr>
            <w:tcW w:w="4158" w:type="dxa"/>
          </w:tcPr>
          <w:p w14:paraId="192225CC" w14:textId="77777777" w:rsidR="005C2DA5" w:rsidRPr="00D81166" w:rsidRDefault="005C2DA5">
            <w:pPr>
              <w:pStyle w:val="normalize"/>
              <w:spacing w:after="60"/>
            </w:pPr>
            <w:r w:rsidRPr="00D81166">
              <w:t>0</w:t>
            </w:r>
          </w:p>
        </w:tc>
      </w:tr>
      <w:tr w:rsidR="005C2DA5" w:rsidRPr="00D81166" w14:paraId="0D802533" w14:textId="77777777">
        <w:tc>
          <w:tcPr>
            <w:tcW w:w="5418" w:type="dxa"/>
          </w:tcPr>
          <w:p w14:paraId="763E7BDD" w14:textId="77777777" w:rsidR="005C2DA5" w:rsidRPr="00D81166" w:rsidRDefault="005C2DA5">
            <w:pPr>
              <w:pStyle w:val="normalize"/>
              <w:spacing w:after="60"/>
            </w:pPr>
            <w:r w:rsidRPr="00D81166">
              <w:t>UNVERIFIED MEDICATION ORDER</w:t>
            </w:r>
          </w:p>
        </w:tc>
        <w:tc>
          <w:tcPr>
            <w:tcW w:w="4158" w:type="dxa"/>
          </w:tcPr>
          <w:p w14:paraId="5622BB81" w14:textId="77777777" w:rsidR="005C2DA5" w:rsidRPr="00D81166" w:rsidRDefault="005C2DA5">
            <w:pPr>
              <w:pStyle w:val="normalize"/>
              <w:spacing w:after="60"/>
            </w:pPr>
            <w:r w:rsidRPr="00D81166">
              <w:t>0</w:t>
            </w:r>
          </w:p>
        </w:tc>
      </w:tr>
      <w:tr w:rsidR="005C2DA5" w:rsidRPr="00D81166" w14:paraId="660DC464" w14:textId="77777777">
        <w:tc>
          <w:tcPr>
            <w:tcW w:w="5418" w:type="dxa"/>
          </w:tcPr>
          <w:p w14:paraId="081FC722" w14:textId="77777777" w:rsidR="005C2DA5" w:rsidRPr="00D81166" w:rsidRDefault="005C2DA5">
            <w:pPr>
              <w:pStyle w:val="normalize"/>
              <w:spacing w:after="60"/>
            </w:pPr>
            <w:r w:rsidRPr="00D81166">
              <w:t>UNVERIFIED ORDER</w:t>
            </w:r>
          </w:p>
        </w:tc>
        <w:tc>
          <w:tcPr>
            <w:tcW w:w="4158" w:type="dxa"/>
          </w:tcPr>
          <w:p w14:paraId="46272045" w14:textId="77777777" w:rsidR="005C2DA5" w:rsidRPr="00D81166" w:rsidRDefault="005C2DA5">
            <w:pPr>
              <w:pStyle w:val="normalize"/>
              <w:spacing w:after="60"/>
            </w:pPr>
            <w:r w:rsidRPr="00D81166">
              <w:t>0</w:t>
            </w:r>
          </w:p>
        </w:tc>
      </w:tr>
      <w:tr w:rsidR="005C2DA5" w:rsidRPr="00D81166" w14:paraId="08173E46" w14:textId="77777777">
        <w:tc>
          <w:tcPr>
            <w:tcW w:w="5418" w:type="dxa"/>
          </w:tcPr>
          <w:p w14:paraId="39341B8D" w14:textId="77777777" w:rsidR="005C2DA5" w:rsidRPr="00D81166" w:rsidRDefault="005C2DA5">
            <w:pPr>
              <w:pStyle w:val="normalize"/>
              <w:spacing w:after="60"/>
            </w:pPr>
            <w:r w:rsidRPr="00D81166">
              <w:t>URGENT IMAGING REQUEST</w:t>
            </w:r>
          </w:p>
        </w:tc>
        <w:tc>
          <w:tcPr>
            <w:tcW w:w="4158" w:type="dxa"/>
          </w:tcPr>
          <w:p w14:paraId="1F11C74B" w14:textId="77777777" w:rsidR="005C2DA5" w:rsidRPr="00D81166" w:rsidRDefault="005C2DA5">
            <w:pPr>
              <w:pStyle w:val="normalize"/>
              <w:spacing w:after="60"/>
            </w:pPr>
            <w:r w:rsidRPr="00D81166">
              <w:t>0</w:t>
            </w:r>
          </w:p>
        </w:tc>
      </w:tr>
    </w:tbl>
    <w:p w14:paraId="7EBCB57A" w14:textId="77777777" w:rsidR="005C2DA5" w:rsidRPr="00D81166" w:rsidRDefault="005C2DA5">
      <w:pPr>
        <w:pStyle w:val="HEADING-L4"/>
      </w:pPr>
      <w:r w:rsidRPr="00D81166">
        <w:br w:type="page"/>
      </w:r>
      <w:bookmarkStart w:id="796" w:name="_Toc535912500"/>
      <w:r w:rsidRPr="00D81166">
        <w:lastRenderedPageBreak/>
        <w:t>PARAMETER: ORB PROCESSING FLAG</w:t>
      </w:r>
      <w:bookmarkEnd w:id="796"/>
    </w:p>
    <w:p w14:paraId="288B1669"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8"/>
        <w:gridCol w:w="4158"/>
      </w:tblGrid>
      <w:tr w:rsidR="005C2DA5" w:rsidRPr="00D81166" w14:paraId="07536823" w14:textId="77777777">
        <w:trPr>
          <w:tblHeader/>
        </w:trPr>
        <w:tc>
          <w:tcPr>
            <w:tcW w:w="5418" w:type="dxa"/>
            <w:shd w:val="clear" w:color="auto" w:fill="0000FF"/>
          </w:tcPr>
          <w:p w14:paraId="7AE7952E" w14:textId="77777777" w:rsidR="005C2DA5" w:rsidRPr="00D81166" w:rsidRDefault="005C2DA5">
            <w:pPr>
              <w:pStyle w:val="normalize"/>
              <w:spacing w:after="60"/>
              <w:rPr>
                <w:b/>
                <w:bCs/>
                <w:color w:val="FFFFFF"/>
              </w:rPr>
            </w:pPr>
            <w:r w:rsidRPr="00D81166">
              <w:rPr>
                <w:b/>
                <w:bCs/>
                <w:color w:val="FFFFFF"/>
              </w:rPr>
              <w:t>Notification</w:t>
            </w:r>
          </w:p>
        </w:tc>
        <w:tc>
          <w:tcPr>
            <w:tcW w:w="4158" w:type="dxa"/>
            <w:shd w:val="clear" w:color="auto" w:fill="0000FF"/>
          </w:tcPr>
          <w:p w14:paraId="2152FA27" w14:textId="77777777" w:rsidR="005C2DA5" w:rsidRPr="00D81166" w:rsidRDefault="005C2DA5">
            <w:pPr>
              <w:pStyle w:val="normalize"/>
              <w:spacing w:after="60"/>
              <w:rPr>
                <w:b/>
                <w:bCs/>
                <w:color w:val="FFFFFF"/>
              </w:rPr>
            </w:pPr>
            <w:r w:rsidRPr="00D81166">
              <w:rPr>
                <w:b/>
                <w:bCs/>
                <w:color w:val="FFFFFF"/>
              </w:rPr>
              <w:t>Value</w:t>
            </w:r>
          </w:p>
        </w:tc>
      </w:tr>
      <w:tr w:rsidR="005C2DA5" w:rsidRPr="00D81166" w14:paraId="54B1D436" w14:textId="77777777">
        <w:tc>
          <w:tcPr>
            <w:tcW w:w="5418" w:type="dxa"/>
          </w:tcPr>
          <w:p w14:paraId="25CEC282" w14:textId="77777777" w:rsidR="005C2DA5" w:rsidRPr="00D81166" w:rsidRDefault="00157D5D">
            <w:pPr>
              <w:pStyle w:val="normalize"/>
              <w:spacing w:after="60"/>
            </w:pPr>
            <w:r w:rsidRPr="00D81166">
              <w:t>ABNL IMAGING RESLT, NEEDS ATTN</w:t>
            </w:r>
          </w:p>
        </w:tc>
        <w:tc>
          <w:tcPr>
            <w:tcW w:w="4158" w:type="dxa"/>
          </w:tcPr>
          <w:p w14:paraId="0808CD1F" w14:textId="77777777" w:rsidR="005C2DA5" w:rsidRPr="00D81166" w:rsidRDefault="005C2DA5">
            <w:pPr>
              <w:pStyle w:val="normalize"/>
              <w:spacing w:after="60"/>
            </w:pPr>
            <w:r w:rsidRPr="00D81166">
              <w:t>Mandatory</w:t>
            </w:r>
          </w:p>
        </w:tc>
      </w:tr>
      <w:tr w:rsidR="005C2DA5" w:rsidRPr="00D81166" w14:paraId="111F52FC" w14:textId="77777777">
        <w:tc>
          <w:tcPr>
            <w:tcW w:w="5418" w:type="dxa"/>
          </w:tcPr>
          <w:p w14:paraId="4526ED10" w14:textId="77777777" w:rsidR="005C2DA5" w:rsidRPr="00D81166" w:rsidRDefault="005C2DA5">
            <w:pPr>
              <w:pStyle w:val="normalize"/>
              <w:spacing w:after="60"/>
            </w:pPr>
            <w:r w:rsidRPr="00D81166">
              <w:t>ABNORMAL LAB RESULT (INFO)</w:t>
            </w:r>
          </w:p>
        </w:tc>
        <w:tc>
          <w:tcPr>
            <w:tcW w:w="4158" w:type="dxa"/>
          </w:tcPr>
          <w:p w14:paraId="016169AA" w14:textId="77777777" w:rsidR="005C2DA5" w:rsidRPr="00D81166" w:rsidRDefault="005C2DA5">
            <w:pPr>
              <w:pStyle w:val="normalize"/>
              <w:spacing w:after="60"/>
            </w:pPr>
            <w:r w:rsidRPr="00D81166">
              <w:t>Disabled</w:t>
            </w:r>
          </w:p>
        </w:tc>
      </w:tr>
      <w:tr w:rsidR="005C2DA5" w:rsidRPr="00D81166" w14:paraId="5E31150F" w14:textId="77777777">
        <w:tc>
          <w:tcPr>
            <w:tcW w:w="5418" w:type="dxa"/>
          </w:tcPr>
          <w:p w14:paraId="79BF582C" w14:textId="77777777" w:rsidR="005C2DA5" w:rsidRPr="00D81166" w:rsidRDefault="005C2DA5">
            <w:pPr>
              <w:pStyle w:val="normalize"/>
              <w:spacing w:after="60"/>
            </w:pPr>
            <w:r w:rsidRPr="00D81166">
              <w:t>ABNORMAL LAB RESULTS (ACTION)</w:t>
            </w:r>
          </w:p>
        </w:tc>
        <w:tc>
          <w:tcPr>
            <w:tcW w:w="4158" w:type="dxa"/>
          </w:tcPr>
          <w:p w14:paraId="3CA69864" w14:textId="77777777" w:rsidR="005C2DA5" w:rsidRPr="00D81166" w:rsidRDefault="005C2DA5">
            <w:pPr>
              <w:pStyle w:val="normalize"/>
              <w:spacing w:after="60"/>
            </w:pPr>
            <w:r w:rsidRPr="00D81166">
              <w:t>Disabled</w:t>
            </w:r>
          </w:p>
        </w:tc>
      </w:tr>
      <w:tr w:rsidR="005C2DA5" w:rsidRPr="00D81166" w14:paraId="6111ED18" w14:textId="77777777">
        <w:tc>
          <w:tcPr>
            <w:tcW w:w="5418" w:type="dxa"/>
          </w:tcPr>
          <w:p w14:paraId="1C01CD66" w14:textId="77777777" w:rsidR="005C2DA5" w:rsidRPr="00D81166" w:rsidRDefault="005C2DA5">
            <w:pPr>
              <w:pStyle w:val="normalize"/>
              <w:spacing w:after="60"/>
            </w:pPr>
            <w:r w:rsidRPr="00D81166">
              <w:t>ADMISSION</w:t>
            </w:r>
          </w:p>
        </w:tc>
        <w:tc>
          <w:tcPr>
            <w:tcW w:w="4158" w:type="dxa"/>
          </w:tcPr>
          <w:p w14:paraId="0C317994" w14:textId="77777777" w:rsidR="005C2DA5" w:rsidRPr="00D81166" w:rsidRDefault="005C2DA5">
            <w:pPr>
              <w:pStyle w:val="normalize"/>
              <w:spacing w:after="60"/>
            </w:pPr>
            <w:r w:rsidRPr="00D81166">
              <w:t>[No exported value - enabled in OE 2.5]</w:t>
            </w:r>
          </w:p>
        </w:tc>
      </w:tr>
      <w:tr w:rsidR="001521F5" w:rsidRPr="00D81166" w14:paraId="15EC68A8" w14:textId="77777777" w:rsidTr="00414095">
        <w:tc>
          <w:tcPr>
            <w:tcW w:w="5418" w:type="dxa"/>
          </w:tcPr>
          <w:p w14:paraId="07C192C1" w14:textId="77777777" w:rsidR="001521F5" w:rsidRPr="00D81166" w:rsidRDefault="001521F5" w:rsidP="00414095">
            <w:pPr>
              <w:pStyle w:val="normalize"/>
              <w:spacing w:after="60"/>
            </w:pPr>
            <w:r w:rsidRPr="00D81166">
              <w:t>ANATOMIC PATHOLOGY RESULTS</w:t>
            </w:r>
          </w:p>
        </w:tc>
        <w:tc>
          <w:tcPr>
            <w:tcW w:w="4158" w:type="dxa"/>
          </w:tcPr>
          <w:p w14:paraId="2827B235" w14:textId="77777777" w:rsidR="001521F5" w:rsidRPr="00D81166" w:rsidRDefault="001521F5" w:rsidP="00414095">
            <w:pPr>
              <w:pStyle w:val="normalize"/>
              <w:spacing w:after="60"/>
            </w:pPr>
            <w:r w:rsidRPr="00D81166">
              <w:t>Disabled</w:t>
            </w:r>
          </w:p>
        </w:tc>
      </w:tr>
      <w:tr w:rsidR="005C2DA5" w:rsidRPr="00D81166" w14:paraId="7E924368" w14:textId="77777777">
        <w:tc>
          <w:tcPr>
            <w:tcW w:w="5418" w:type="dxa"/>
          </w:tcPr>
          <w:p w14:paraId="2977C0DC" w14:textId="77777777" w:rsidR="005C2DA5" w:rsidRPr="00D81166" w:rsidRDefault="005C2DA5">
            <w:pPr>
              <w:pStyle w:val="normalize"/>
              <w:spacing w:after="60"/>
            </w:pPr>
            <w:r w:rsidRPr="00D81166">
              <w:t>CONSULT/PROC INTERPRETATION</w:t>
            </w:r>
          </w:p>
        </w:tc>
        <w:tc>
          <w:tcPr>
            <w:tcW w:w="4158" w:type="dxa"/>
          </w:tcPr>
          <w:p w14:paraId="722E8ADD" w14:textId="77777777" w:rsidR="005C2DA5" w:rsidRPr="00D81166" w:rsidRDefault="005C2DA5">
            <w:pPr>
              <w:pStyle w:val="normalize"/>
              <w:spacing w:after="60"/>
            </w:pPr>
            <w:r w:rsidRPr="00D81166">
              <w:t>Disabled</w:t>
            </w:r>
          </w:p>
        </w:tc>
      </w:tr>
      <w:tr w:rsidR="005C2DA5" w:rsidRPr="00D81166" w14:paraId="71A11199" w14:textId="77777777">
        <w:tc>
          <w:tcPr>
            <w:tcW w:w="5418" w:type="dxa"/>
          </w:tcPr>
          <w:p w14:paraId="4C30E830" w14:textId="77777777" w:rsidR="005C2DA5" w:rsidRPr="00D81166" w:rsidRDefault="005C2DA5">
            <w:pPr>
              <w:pStyle w:val="normalize"/>
              <w:spacing w:after="60"/>
            </w:pPr>
            <w:r w:rsidRPr="00D81166">
              <w:t>CONSULT/REQUEST CANCEL/HOLD</w:t>
            </w:r>
          </w:p>
        </w:tc>
        <w:tc>
          <w:tcPr>
            <w:tcW w:w="4158" w:type="dxa"/>
          </w:tcPr>
          <w:p w14:paraId="0B485993" w14:textId="77777777" w:rsidR="005C2DA5" w:rsidRPr="00D81166" w:rsidRDefault="005C2DA5">
            <w:pPr>
              <w:pStyle w:val="normalize"/>
              <w:spacing w:after="60"/>
            </w:pPr>
            <w:r w:rsidRPr="00D81166">
              <w:t>[No exported value - enabled in OE 2.5]</w:t>
            </w:r>
          </w:p>
        </w:tc>
      </w:tr>
      <w:tr w:rsidR="005C2DA5" w:rsidRPr="00D81166" w14:paraId="510B6787" w14:textId="77777777">
        <w:tc>
          <w:tcPr>
            <w:tcW w:w="5418" w:type="dxa"/>
          </w:tcPr>
          <w:p w14:paraId="4B2D196F" w14:textId="77777777" w:rsidR="005C2DA5" w:rsidRPr="00D81166" w:rsidRDefault="005C2DA5">
            <w:pPr>
              <w:pStyle w:val="normalize"/>
              <w:spacing w:after="60"/>
            </w:pPr>
            <w:r w:rsidRPr="00D81166">
              <w:t>CONSULT/REQUEST RESOLUTION</w:t>
            </w:r>
          </w:p>
        </w:tc>
        <w:tc>
          <w:tcPr>
            <w:tcW w:w="4158" w:type="dxa"/>
          </w:tcPr>
          <w:p w14:paraId="1C35A519" w14:textId="77777777" w:rsidR="005C2DA5" w:rsidRPr="00D81166" w:rsidRDefault="005C2DA5">
            <w:pPr>
              <w:pStyle w:val="normalize"/>
              <w:spacing w:after="60"/>
            </w:pPr>
            <w:r w:rsidRPr="00D81166">
              <w:t>[No exported value - enabled in OE 2.5]</w:t>
            </w:r>
          </w:p>
        </w:tc>
      </w:tr>
      <w:tr w:rsidR="005C2DA5" w:rsidRPr="00D81166" w14:paraId="42D78024" w14:textId="77777777">
        <w:tc>
          <w:tcPr>
            <w:tcW w:w="5418" w:type="dxa"/>
          </w:tcPr>
          <w:p w14:paraId="3D8F8FC4" w14:textId="77777777" w:rsidR="005C2DA5" w:rsidRPr="00D81166" w:rsidRDefault="005C2DA5">
            <w:pPr>
              <w:pStyle w:val="normalize"/>
              <w:spacing w:after="60"/>
            </w:pPr>
            <w:r w:rsidRPr="00D81166">
              <w:t>CRITICAL LAB RESULT (INFO)</w:t>
            </w:r>
          </w:p>
        </w:tc>
        <w:tc>
          <w:tcPr>
            <w:tcW w:w="4158" w:type="dxa"/>
          </w:tcPr>
          <w:p w14:paraId="478B375B" w14:textId="77777777" w:rsidR="005C2DA5" w:rsidRPr="00D81166" w:rsidRDefault="005C2DA5">
            <w:pPr>
              <w:pStyle w:val="normalize"/>
              <w:spacing w:after="60"/>
            </w:pPr>
            <w:r w:rsidRPr="00D81166">
              <w:t>Mandatory</w:t>
            </w:r>
          </w:p>
        </w:tc>
      </w:tr>
      <w:tr w:rsidR="005C2DA5" w:rsidRPr="00D81166" w14:paraId="7F6AB965" w14:textId="77777777">
        <w:tc>
          <w:tcPr>
            <w:tcW w:w="5418" w:type="dxa"/>
          </w:tcPr>
          <w:p w14:paraId="605BB600" w14:textId="77777777" w:rsidR="005C2DA5" w:rsidRPr="00D81166" w:rsidRDefault="005C2DA5">
            <w:pPr>
              <w:pStyle w:val="normalize"/>
              <w:spacing w:after="60"/>
            </w:pPr>
            <w:r w:rsidRPr="00D81166">
              <w:t>CRITICAL LAB RESULTS (ACTION)</w:t>
            </w:r>
          </w:p>
        </w:tc>
        <w:tc>
          <w:tcPr>
            <w:tcW w:w="4158" w:type="dxa"/>
          </w:tcPr>
          <w:p w14:paraId="3961FE6F" w14:textId="77777777" w:rsidR="005C2DA5" w:rsidRPr="00D81166" w:rsidRDefault="005C2DA5">
            <w:pPr>
              <w:pStyle w:val="normalize"/>
              <w:spacing w:after="60"/>
            </w:pPr>
            <w:r w:rsidRPr="00D81166">
              <w:t>Disabled</w:t>
            </w:r>
          </w:p>
        </w:tc>
      </w:tr>
      <w:tr w:rsidR="001521F5" w:rsidRPr="00D81166" w14:paraId="39B40E91" w14:textId="77777777" w:rsidTr="00414095">
        <w:tc>
          <w:tcPr>
            <w:tcW w:w="5418" w:type="dxa"/>
          </w:tcPr>
          <w:p w14:paraId="3C574610" w14:textId="77777777" w:rsidR="001521F5" w:rsidRPr="00D81166" w:rsidRDefault="001521F5" w:rsidP="00414095">
            <w:pPr>
              <w:pStyle w:val="normalize"/>
              <w:spacing w:after="60"/>
            </w:pPr>
            <w:r w:rsidRPr="00D81166">
              <w:t>DEA AUTO DC CS MED ORDER</w:t>
            </w:r>
          </w:p>
        </w:tc>
        <w:tc>
          <w:tcPr>
            <w:tcW w:w="4158" w:type="dxa"/>
          </w:tcPr>
          <w:p w14:paraId="7B279CB7" w14:textId="77777777" w:rsidR="001521F5" w:rsidRPr="00D81166" w:rsidRDefault="001521F5" w:rsidP="00414095">
            <w:pPr>
              <w:pStyle w:val="normalize"/>
              <w:spacing w:after="60"/>
            </w:pPr>
            <w:r w:rsidRPr="00D81166">
              <w:t>Disabled</w:t>
            </w:r>
          </w:p>
        </w:tc>
      </w:tr>
      <w:tr w:rsidR="001521F5" w:rsidRPr="00D81166" w14:paraId="78F923A4" w14:textId="77777777" w:rsidTr="00414095">
        <w:tc>
          <w:tcPr>
            <w:tcW w:w="5418" w:type="dxa"/>
          </w:tcPr>
          <w:p w14:paraId="4B9FB4B4" w14:textId="77777777" w:rsidR="001521F5" w:rsidRPr="00D81166" w:rsidRDefault="001521F5" w:rsidP="00414095">
            <w:pPr>
              <w:pStyle w:val="normalize"/>
              <w:spacing w:after="60"/>
            </w:pPr>
            <w:r w:rsidRPr="00D81166">
              <w:t>DEA CERTIFICATE EXPIRED</w:t>
            </w:r>
          </w:p>
        </w:tc>
        <w:tc>
          <w:tcPr>
            <w:tcW w:w="4158" w:type="dxa"/>
          </w:tcPr>
          <w:p w14:paraId="48E44A09" w14:textId="77777777" w:rsidR="001521F5" w:rsidRPr="00D81166" w:rsidRDefault="001521F5" w:rsidP="00414095">
            <w:pPr>
              <w:pStyle w:val="normalize"/>
              <w:spacing w:after="60"/>
            </w:pPr>
            <w:r w:rsidRPr="00D81166">
              <w:t>Disabled</w:t>
            </w:r>
          </w:p>
        </w:tc>
      </w:tr>
      <w:tr w:rsidR="001521F5" w:rsidRPr="00D81166" w14:paraId="01714C7D" w14:textId="77777777" w:rsidTr="00414095">
        <w:tc>
          <w:tcPr>
            <w:tcW w:w="5418" w:type="dxa"/>
          </w:tcPr>
          <w:p w14:paraId="08D94BC2" w14:textId="77777777" w:rsidR="001521F5" w:rsidRPr="00D81166" w:rsidRDefault="001521F5" w:rsidP="00414095">
            <w:pPr>
              <w:pStyle w:val="normalize"/>
              <w:spacing w:after="60"/>
            </w:pPr>
            <w:r w:rsidRPr="00D81166">
              <w:t>DEA CERTIFICATE REVOKED</w:t>
            </w:r>
          </w:p>
        </w:tc>
        <w:tc>
          <w:tcPr>
            <w:tcW w:w="4158" w:type="dxa"/>
          </w:tcPr>
          <w:p w14:paraId="133C0AA6" w14:textId="77777777" w:rsidR="001521F5" w:rsidRPr="00D81166" w:rsidRDefault="001521F5" w:rsidP="00414095">
            <w:pPr>
              <w:pStyle w:val="normalize"/>
              <w:spacing w:after="60"/>
            </w:pPr>
            <w:r w:rsidRPr="00D81166">
              <w:t>Disabled</w:t>
            </w:r>
          </w:p>
        </w:tc>
      </w:tr>
      <w:tr w:rsidR="005C2DA5" w:rsidRPr="00D81166" w14:paraId="6A92817B" w14:textId="77777777">
        <w:tc>
          <w:tcPr>
            <w:tcW w:w="5418" w:type="dxa"/>
          </w:tcPr>
          <w:p w14:paraId="72900424" w14:textId="77777777" w:rsidR="005C2DA5" w:rsidRPr="00D81166" w:rsidRDefault="005C2DA5">
            <w:pPr>
              <w:pStyle w:val="normalize"/>
              <w:spacing w:after="60"/>
            </w:pPr>
            <w:r w:rsidRPr="00D81166">
              <w:t>DECEASED PATIENT</w:t>
            </w:r>
          </w:p>
        </w:tc>
        <w:tc>
          <w:tcPr>
            <w:tcW w:w="4158" w:type="dxa"/>
          </w:tcPr>
          <w:p w14:paraId="19FBC3C8" w14:textId="77777777" w:rsidR="005C2DA5" w:rsidRPr="00D81166" w:rsidRDefault="005C2DA5">
            <w:pPr>
              <w:pStyle w:val="normalize"/>
              <w:spacing w:after="60"/>
            </w:pPr>
            <w:r w:rsidRPr="00D81166">
              <w:t>[No exported value - enabled in OE 2.5]</w:t>
            </w:r>
          </w:p>
        </w:tc>
      </w:tr>
      <w:tr w:rsidR="005C2DA5" w:rsidRPr="00D81166" w14:paraId="45F376CE" w14:textId="77777777">
        <w:tc>
          <w:tcPr>
            <w:tcW w:w="5418" w:type="dxa"/>
          </w:tcPr>
          <w:p w14:paraId="117E43DF" w14:textId="77777777" w:rsidR="005C2DA5" w:rsidRPr="00D81166" w:rsidRDefault="005C2DA5">
            <w:pPr>
              <w:pStyle w:val="normalize"/>
              <w:spacing w:after="60"/>
            </w:pPr>
            <w:r w:rsidRPr="00D81166">
              <w:t>DISCHARGE</w:t>
            </w:r>
          </w:p>
        </w:tc>
        <w:tc>
          <w:tcPr>
            <w:tcW w:w="4158" w:type="dxa"/>
          </w:tcPr>
          <w:p w14:paraId="33FE82FA" w14:textId="77777777" w:rsidR="005C2DA5" w:rsidRPr="00D81166" w:rsidRDefault="005C2DA5">
            <w:pPr>
              <w:pStyle w:val="normalize"/>
              <w:spacing w:after="60"/>
            </w:pPr>
            <w:r w:rsidRPr="00D81166">
              <w:t>Disabled</w:t>
            </w:r>
          </w:p>
        </w:tc>
      </w:tr>
      <w:tr w:rsidR="005C2DA5" w:rsidRPr="00D81166" w14:paraId="438EF32B" w14:textId="77777777">
        <w:tc>
          <w:tcPr>
            <w:tcW w:w="5418" w:type="dxa"/>
          </w:tcPr>
          <w:p w14:paraId="28218957" w14:textId="77777777" w:rsidR="005C2DA5" w:rsidRPr="00D81166" w:rsidRDefault="005C2DA5">
            <w:pPr>
              <w:pStyle w:val="normalize"/>
              <w:spacing w:after="60"/>
            </w:pPr>
            <w:r w:rsidRPr="00D81166">
              <w:t>DNR EXPIRING</w:t>
            </w:r>
          </w:p>
        </w:tc>
        <w:tc>
          <w:tcPr>
            <w:tcW w:w="4158" w:type="dxa"/>
          </w:tcPr>
          <w:p w14:paraId="299E938B" w14:textId="77777777" w:rsidR="005C2DA5" w:rsidRPr="00D81166" w:rsidRDefault="005C2DA5">
            <w:pPr>
              <w:pStyle w:val="normalize"/>
              <w:spacing w:after="60"/>
            </w:pPr>
            <w:r w:rsidRPr="00D81166">
              <w:t>Disabled</w:t>
            </w:r>
          </w:p>
        </w:tc>
      </w:tr>
      <w:tr w:rsidR="005C2DA5" w:rsidRPr="00D81166" w14:paraId="2E96F9D2" w14:textId="77777777">
        <w:tc>
          <w:tcPr>
            <w:tcW w:w="5418" w:type="dxa"/>
          </w:tcPr>
          <w:p w14:paraId="5E1390E3" w14:textId="77777777" w:rsidR="005C2DA5" w:rsidRPr="00D81166" w:rsidRDefault="005C2DA5">
            <w:pPr>
              <w:pStyle w:val="normalize"/>
              <w:spacing w:after="60"/>
            </w:pPr>
            <w:r w:rsidRPr="00D81166">
              <w:t>ERROR MESSAGE</w:t>
            </w:r>
          </w:p>
        </w:tc>
        <w:tc>
          <w:tcPr>
            <w:tcW w:w="4158" w:type="dxa"/>
          </w:tcPr>
          <w:p w14:paraId="2FAA2D42" w14:textId="77777777" w:rsidR="005C2DA5" w:rsidRPr="00D81166" w:rsidRDefault="005C2DA5">
            <w:pPr>
              <w:pStyle w:val="normalize"/>
              <w:spacing w:after="60"/>
            </w:pPr>
            <w:r w:rsidRPr="00D81166">
              <w:t>Disabled</w:t>
            </w:r>
          </w:p>
        </w:tc>
      </w:tr>
      <w:tr w:rsidR="005C2DA5" w:rsidRPr="00D81166" w14:paraId="66D9B75C" w14:textId="77777777">
        <w:tc>
          <w:tcPr>
            <w:tcW w:w="5418" w:type="dxa"/>
          </w:tcPr>
          <w:p w14:paraId="70FAB3A5" w14:textId="77777777" w:rsidR="005C2DA5" w:rsidRPr="00D81166" w:rsidRDefault="005C2DA5">
            <w:pPr>
              <w:pStyle w:val="normalize"/>
              <w:spacing w:after="60"/>
            </w:pPr>
            <w:r w:rsidRPr="00D81166">
              <w:t>FLAGGED ORDERS</w:t>
            </w:r>
          </w:p>
        </w:tc>
        <w:tc>
          <w:tcPr>
            <w:tcW w:w="4158" w:type="dxa"/>
          </w:tcPr>
          <w:p w14:paraId="5CCAB049" w14:textId="77777777" w:rsidR="005C2DA5" w:rsidRPr="00D81166" w:rsidRDefault="005C2DA5">
            <w:pPr>
              <w:pStyle w:val="normalize"/>
              <w:spacing w:after="60"/>
            </w:pPr>
            <w:r w:rsidRPr="00D81166">
              <w:t>[No exported value - enabled in OE 2.5]</w:t>
            </w:r>
          </w:p>
        </w:tc>
      </w:tr>
      <w:tr w:rsidR="005C2DA5" w:rsidRPr="00D81166" w14:paraId="57ED3749" w14:textId="77777777">
        <w:tc>
          <w:tcPr>
            <w:tcW w:w="5418" w:type="dxa"/>
          </w:tcPr>
          <w:p w14:paraId="495C3244" w14:textId="77777777" w:rsidR="005C2DA5" w:rsidRPr="00D81166" w:rsidRDefault="005C2DA5">
            <w:pPr>
              <w:pStyle w:val="normalize"/>
              <w:spacing w:after="60"/>
            </w:pPr>
            <w:r w:rsidRPr="00D81166">
              <w:t>FOOD/DRUG INTERACTION</w:t>
            </w:r>
          </w:p>
        </w:tc>
        <w:tc>
          <w:tcPr>
            <w:tcW w:w="4158" w:type="dxa"/>
          </w:tcPr>
          <w:p w14:paraId="71013F7B" w14:textId="77777777" w:rsidR="005C2DA5" w:rsidRPr="00D81166" w:rsidRDefault="005C2DA5">
            <w:pPr>
              <w:pStyle w:val="normalize"/>
              <w:spacing w:after="60"/>
            </w:pPr>
            <w:r w:rsidRPr="00D81166">
              <w:t>Disabled</w:t>
            </w:r>
          </w:p>
        </w:tc>
      </w:tr>
      <w:tr w:rsidR="005C2DA5" w:rsidRPr="00D81166" w14:paraId="050EF50E" w14:textId="77777777">
        <w:tc>
          <w:tcPr>
            <w:tcW w:w="5418" w:type="dxa"/>
          </w:tcPr>
          <w:p w14:paraId="426ED10C" w14:textId="77777777" w:rsidR="005C2DA5" w:rsidRPr="00D81166" w:rsidRDefault="005C2DA5">
            <w:pPr>
              <w:pStyle w:val="normalize"/>
              <w:spacing w:after="60"/>
            </w:pPr>
            <w:r w:rsidRPr="00D81166">
              <w:t>FREE TEXT</w:t>
            </w:r>
          </w:p>
        </w:tc>
        <w:tc>
          <w:tcPr>
            <w:tcW w:w="4158" w:type="dxa"/>
          </w:tcPr>
          <w:p w14:paraId="305697EC" w14:textId="77777777" w:rsidR="005C2DA5" w:rsidRPr="00D81166" w:rsidRDefault="005C2DA5">
            <w:pPr>
              <w:pStyle w:val="normalize"/>
              <w:spacing w:after="60"/>
            </w:pPr>
            <w:r w:rsidRPr="00D81166">
              <w:t>Disabled</w:t>
            </w:r>
          </w:p>
        </w:tc>
      </w:tr>
      <w:tr w:rsidR="005C2DA5" w:rsidRPr="00D81166" w14:paraId="55B10095" w14:textId="77777777">
        <w:tc>
          <w:tcPr>
            <w:tcW w:w="5418" w:type="dxa"/>
          </w:tcPr>
          <w:p w14:paraId="29DBD608" w14:textId="77777777" w:rsidR="005C2DA5" w:rsidRPr="00D81166" w:rsidRDefault="005C2DA5">
            <w:pPr>
              <w:pStyle w:val="normalize"/>
              <w:spacing w:after="60"/>
            </w:pPr>
            <w:r w:rsidRPr="00D81166">
              <w:t>IMAGING PATIENT EXAMINED</w:t>
            </w:r>
          </w:p>
        </w:tc>
        <w:tc>
          <w:tcPr>
            <w:tcW w:w="4158" w:type="dxa"/>
          </w:tcPr>
          <w:p w14:paraId="71AEB05E" w14:textId="77777777" w:rsidR="005C2DA5" w:rsidRPr="00D81166" w:rsidRDefault="005C2DA5">
            <w:pPr>
              <w:pStyle w:val="normalize"/>
              <w:spacing w:after="60"/>
            </w:pPr>
            <w:r w:rsidRPr="00D81166">
              <w:t>[No exported value - enabled in OE 2.5]</w:t>
            </w:r>
          </w:p>
        </w:tc>
      </w:tr>
      <w:tr w:rsidR="005C2DA5" w:rsidRPr="00D81166" w14:paraId="225F5F88" w14:textId="77777777">
        <w:tc>
          <w:tcPr>
            <w:tcW w:w="5418" w:type="dxa"/>
          </w:tcPr>
          <w:p w14:paraId="0270267B" w14:textId="77777777" w:rsidR="005C2DA5" w:rsidRPr="00D81166" w:rsidRDefault="005C2DA5">
            <w:pPr>
              <w:pStyle w:val="normalize"/>
              <w:spacing w:after="60"/>
            </w:pPr>
            <w:r w:rsidRPr="00D81166">
              <w:t>IMAGING REQUEST CANCEL/HELD</w:t>
            </w:r>
          </w:p>
        </w:tc>
        <w:tc>
          <w:tcPr>
            <w:tcW w:w="4158" w:type="dxa"/>
          </w:tcPr>
          <w:p w14:paraId="2380E1B3" w14:textId="77777777" w:rsidR="005C2DA5" w:rsidRPr="00D81166" w:rsidRDefault="005C2DA5">
            <w:pPr>
              <w:pStyle w:val="normalize"/>
              <w:spacing w:after="60"/>
            </w:pPr>
            <w:r w:rsidRPr="00D81166">
              <w:t>[No exported value - enabled in OE 2.5]</w:t>
            </w:r>
          </w:p>
        </w:tc>
      </w:tr>
      <w:tr w:rsidR="005C2DA5" w:rsidRPr="00D81166" w14:paraId="2E077D64" w14:textId="77777777">
        <w:tc>
          <w:tcPr>
            <w:tcW w:w="5418" w:type="dxa"/>
          </w:tcPr>
          <w:p w14:paraId="3FE0A42C" w14:textId="77777777" w:rsidR="005C2DA5" w:rsidRPr="00D81166" w:rsidRDefault="005C2DA5">
            <w:pPr>
              <w:pStyle w:val="normalize"/>
              <w:spacing w:after="60"/>
            </w:pPr>
            <w:r w:rsidRPr="00D81166">
              <w:t>IMAGING REQUEST CHANGED</w:t>
            </w:r>
          </w:p>
        </w:tc>
        <w:tc>
          <w:tcPr>
            <w:tcW w:w="4158" w:type="dxa"/>
          </w:tcPr>
          <w:p w14:paraId="2806F591" w14:textId="77777777" w:rsidR="005C2DA5" w:rsidRPr="00D81166" w:rsidRDefault="005C2DA5">
            <w:pPr>
              <w:pStyle w:val="normalize"/>
              <w:spacing w:after="60"/>
            </w:pPr>
            <w:r w:rsidRPr="00D81166">
              <w:t>Disabled</w:t>
            </w:r>
          </w:p>
        </w:tc>
      </w:tr>
      <w:tr w:rsidR="005C2DA5" w:rsidRPr="00D81166" w14:paraId="6EF165F6" w14:textId="77777777">
        <w:tc>
          <w:tcPr>
            <w:tcW w:w="5418" w:type="dxa"/>
          </w:tcPr>
          <w:p w14:paraId="70622444" w14:textId="77777777" w:rsidR="005C2DA5" w:rsidRPr="00D81166" w:rsidRDefault="00157D5D">
            <w:pPr>
              <w:pStyle w:val="normalize"/>
              <w:spacing w:after="60"/>
            </w:pPr>
            <w:r w:rsidRPr="00D81166">
              <w:t>IMAGING RESULTS, NON CRITICAL</w:t>
            </w:r>
          </w:p>
        </w:tc>
        <w:tc>
          <w:tcPr>
            <w:tcW w:w="4158" w:type="dxa"/>
          </w:tcPr>
          <w:p w14:paraId="001634BA" w14:textId="77777777" w:rsidR="005C2DA5" w:rsidRPr="00D81166" w:rsidRDefault="005C2DA5">
            <w:pPr>
              <w:pStyle w:val="normalize"/>
              <w:spacing w:after="60"/>
            </w:pPr>
            <w:r w:rsidRPr="00D81166">
              <w:t>[No exported value - enabled in OE 2.5]</w:t>
            </w:r>
          </w:p>
        </w:tc>
      </w:tr>
      <w:tr w:rsidR="005C2DA5" w:rsidRPr="00D81166" w14:paraId="66E368CE" w14:textId="77777777">
        <w:tc>
          <w:tcPr>
            <w:tcW w:w="5418" w:type="dxa"/>
          </w:tcPr>
          <w:p w14:paraId="3DE17685" w14:textId="77777777" w:rsidR="005C2DA5" w:rsidRPr="00D81166" w:rsidRDefault="005C2DA5">
            <w:pPr>
              <w:pStyle w:val="normalize"/>
              <w:spacing w:after="60"/>
            </w:pPr>
            <w:r w:rsidRPr="00D81166">
              <w:t>IMAGING RESULTS AMENDED</w:t>
            </w:r>
          </w:p>
        </w:tc>
        <w:tc>
          <w:tcPr>
            <w:tcW w:w="4158" w:type="dxa"/>
          </w:tcPr>
          <w:p w14:paraId="0D8CA004" w14:textId="77777777" w:rsidR="005C2DA5" w:rsidRPr="00D81166" w:rsidRDefault="005C2DA5">
            <w:pPr>
              <w:pStyle w:val="normalize"/>
              <w:spacing w:after="60"/>
            </w:pPr>
            <w:r w:rsidRPr="00D81166">
              <w:t>Disabled</w:t>
            </w:r>
          </w:p>
        </w:tc>
      </w:tr>
      <w:tr w:rsidR="005C2DA5" w:rsidRPr="00D81166" w14:paraId="407D1119" w14:textId="77777777">
        <w:tc>
          <w:tcPr>
            <w:tcW w:w="5418" w:type="dxa"/>
          </w:tcPr>
          <w:p w14:paraId="3D389F3F" w14:textId="77777777" w:rsidR="005C2DA5" w:rsidRPr="00D81166" w:rsidRDefault="005C2DA5">
            <w:pPr>
              <w:pStyle w:val="normalize"/>
              <w:spacing w:after="60"/>
            </w:pPr>
            <w:r w:rsidRPr="00D81166">
              <w:t>LAB ORDER CANCELED</w:t>
            </w:r>
          </w:p>
        </w:tc>
        <w:tc>
          <w:tcPr>
            <w:tcW w:w="4158" w:type="dxa"/>
          </w:tcPr>
          <w:p w14:paraId="404209C1" w14:textId="77777777" w:rsidR="005C2DA5" w:rsidRPr="00D81166" w:rsidRDefault="005C2DA5">
            <w:pPr>
              <w:pStyle w:val="normalize"/>
              <w:spacing w:after="60"/>
            </w:pPr>
            <w:r w:rsidRPr="00D81166">
              <w:t>Disabled</w:t>
            </w:r>
          </w:p>
        </w:tc>
      </w:tr>
      <w:tr w:rsidR="005C2DA5" w:rsidRPr="00D81166" w14:paraId="4EBAC2FE" w14:textId="77777777">
        <w:tc>
          <w:tcPr>
            <w:tcW w:w="5418" w:type="dxa"/>
          </w:tcPr>
          <w:p w14:paraId="1905B9B6" w14:textId="77777777" w:rsidR="005C2DA5" w:rsidRPr="00D81166" w:rsidRDefault="005C2DA5">
            <w:pPr>
              <w:pStyle w:val="normalize"/>
              <w:spacing w:after="60"/>
            </w:pPr>
            <w:r w:rsidRPr="00D81166">
              <w:t>LAB RESULTS</w:t>
            </w:r>
          </w:p>
        </w:tc>
        <w:tc>
          <w:tcPr>
            <w:tcW w:w="4158" w:type="dxa"/>
          </w:tcPr>
          <w:p w14:paraId="0BB2357D" w14:textId="77777777" w:rsidR="005C2DA5" w:rsidRPr="00D81166" w:rsidRDefault="005C2DA5">
            <w:pPr>
              <w:pStyle w:val="normalize"/>
              <w:spacing w:after="60"/>
            </w:pPr>
            <w:r w:rsidRPr="00D81166">
              <w:t>Disabled</w:t>
            </w:r>
          </w:p>
        </w:tc>
      </w:tr>
      <w:tr w:rsidR="005C2DA5" w:rsidRPr="00D81166" w14:paraId="1E58E6BE" w14:textId="77777777">
        <w:tc>
          <w:tcPr>
            <w:tcW w:w="5418" w:type="dxa"/>
          </w:tcPr>
          <w:p w14:paraId="6DD76828" w14:textId="77777777" w:rsidR="005C2DA5" w:rsidRPr="00D81166" w:rsidRDefault="005C2DA5">
            <w:pPr>
              <w:pStyle w:val="normalize"/>
              <w:spacing w:after="60"/>
            </w:pPr>
            <w:r w:rsidRPr="00D81166">
              <w:lastRenderedPageBreak/>
              <w:t>LAB THRESHOLD EXCEEDED</w:t>
            </w:r>
          </w:p>
        </w:tc>
        <w:tc>
          <w:tcPr>
            <w:tcW w:w="4158" w:type="dxa"/>
          </w:tcPr>
          <w:p w14:paraId="7BC3B738" w14:textId="77777777" w:rsidR="005C2DA5" w:rsidRPr="00D81166" w:rsidRDefault="005C2DA5">
            <w:pPr>
              <w:pStyle w:val="normalize"/>
              <w:spacing w:after="60"/>
            </w:pPr>
            <w:r w:rsidRPr="00D81166">
              <w:t>Disabled</w:t>
            </w:r>
          </w:p>
        </w:tc>
      </w:tr>
      <w:tr w:rsidR="005C77DE" w:rsidRPr="00D81166" w14:paraId="57D776B1" w14:textId="77777777" w:rsidTr="00414095">
        <w:tc>
          <w:tcPr>
            <w:tcW w:w="5418" w:type="dxa"/>
          </w:tcPr>
          <w:p w14:paraId="5398C331" w14:textId="77777777" w:rsidR="005C77DE" w:rsidRPr="00D81166" w:rsidRDefault="005C77DE" w:rsidP="00414095">
            <w:pPr>
              <w:pStyle w:val="normalize"/>
              <w:spacing w:after="60"/>
            </w:pPr>
            <w:r w:rsidRPr="00D81166">
              <w:t xml:space="preserve">LAPSED </w:t>
            </w:r>
            <w:bookmarkStart w:id="797" w:name="Notif_Lapsed_Unsigned_Orders_exprt_dsabl"/>
            <w:bookmarkStart w:id="798" w:name="Notif_Lapsed_Unsigned_Orders_proc_flag"/>
            <w:bookmarkEnd w:id="797"/>
            <w:bookmarkEnd w:id="798"/>
            <w:r w:rsidRPr="00D81166">
              <w:t>UNSIGNED ORDER</w:t>
            </w:r>
          </w:p>
        </w:tc>
        <w:tc>
          <w:tcPr>
            <w:tcW w:w="4158" w:type="dxa"/>
          </w:tcPr>
          <w:p w14:paraId="2685032C" w14:textId="77777777" w:rsidR="005C77DE" w:rsidRPr="00D81166" w:rsidRDefault="00DD4F18" w:rsidP="00414095">
            <w:pPr>
              <w:pStyle w:val="normalize"/>
              <w:spacing w:after="60"/>
            </w:pPr>
            <w:r w:rsidRPr="00D81166">
              <w:t>Disbaled</w:t>
            </w:r>
          </w:p>
        </w:tc>
      </w:tr>
      <w:tr w:rsidR="001521F5" w:rsidRPr="00D81166" w14:paraId="7C0CEEB9" w14:textId="77777777" w:rsidTr="00414095">
        <w:tc>
          <w:tcPr>
            <w:tcW w:w="5418" w:type="dxa"/>
          </w:tcPr>
          <w:p w14:paraId="7FF1379E" w14:textId="77777777" w:rsidR="001521F5" w:rsidRPr="00D81166" w:rsidRDefault="001521F5" w:rsidP="00414095">
            <w:pPr>
              <w:pStyle w:val="normalize"/>
              <w:spacing w:after="60"/>
            </w:pPr>
            <w:r w:rsidRPr="00D81166">
              <w:t>MAMMOGRAM RESULTS</w:t>
            </w:r>
          </w:p>
        </w:tc>
        <w:tc>
          <w:tcPr>
            <w:tcW w:w="4158" w:type="dxa"/>
          </w:tcPr>
          <w:p w14:paraId="63EFA800" w14:textId="77777777" w:rsidR="001521F5" w:rsidRPr="00D81166" w:rsidRDefault="001521F5" w:rsidP="00414095">
            <w:pPr>
              <w:pStyle w:val="normalize"/>
              <w:spacing w:after="60"/>
            </w:pPr>
            <w:r w:rsidRPr="00D81166">
              <w:t>Disabled</w:t>
            </w:r>
          </w:p>
        </w:tc>
      </w:tr>
      <w:tr w:rsidR="005C2DA5" w:rsidRPr="00D81166" w14:paraId="425E3F6B" w14:textId="77777777">
        <w:tc>
          <w:tcPr>
            <w:tcW w:w="5418" w:type="dxa"/>
          </w:tcPr>
          <w:p w14:paraId="172F3089" w14:textId="77777777" w:rsidR="005C2DA5" w:rsidRPr="00D81166" w:rsidRDefault="005C2DA5">
            <w:pPr>
              <w:pStyle w:val="normalize"/>
              <w:spacing w:after="60"/>
            </w:pPr>
            <w:r w:rsidRPr="00D81166">
              <w:t>MEDICATIONS EXPIRING</w:t>
            </w:r>
            <w:r w:rsidR="00110F2E" w:rsidRPr="00D81166">
              <w:t xml:space="preserve"> - INPT</w:t>
            </w:r>
          </w:p>
        </w:tc>
        <w:tc>
          <w:tcPr>
            <w:tcW w:w="4158" w:type="dxa"/>
          </w:tcPr>
          <w:p w14:paraId="0865BF08" w14:textId="77777777" w:rsidR="005C2DA5" w:rsidRPr="00D81166" w:rsidRDefault="005C2DA5">
            <w:pPr>
              <w:pStyle w:val="normalize"/>
              <w:spacing w:after="60"/>
            </w:pPr>
            <w:r w:rsidRPr="00D81166">
              <w:t>Disabled</w:t>
            </w:r>
          </w:p>
        </w:tc>
      </w:tr>
      <w:tr w:rsidR="00110F2E" w:rsidRPr="00D81166" w14:paraId="28798F8C" w14:textId="77777777">
        <w:tc>
          <w:tcPr>
            <w:tcW w:w="5418" w:type="dxa"/>
          </w:tcPr>
          <w:p w14:paraId="34B3B77A" w14:textId="77777777" w:rsidR="00110F2E" w:rsidRPr="00D81166" w:rsidRDefault="00110F2E" w:rsidP="00110F2E">
            <w:pPr>
              <w:pStyle w:val="normalize"/>
              <w:spacing w:after="60"/>
            </w:pPr>
            <w:r w:rsidRPr="00D81166">
              <w:t xml:space="preserve">MEDICATIONS EXPIRING - </w:t>
            </w:r>
            <w:bookmarkStart w:id="799" w:name="alert_med_exp_outpt_ORB_PROC_FLAG"/>
            <w:bookmarkEnd w:id="799"/>
            <w:r w:rsidRPr="00D81166">
              <w:t>OUTPT</w:t>
            </w:r>
          </w:p>
        </w:tc>
        <w:tc>
          <w:tcPr>
            <w:tcW w:w="4158" w:type="dxa"/>
          </w:tcPr>
          <w:p w14:paraId="6D92815C" w14:textId="77777777" w:rsidR="00110F2E" w:rsidRPr="00D81166" w:rsidRDefault="00110F2E" w:rsidP="00110F2E">
            <w:pPr>
              <w:pStyle w:val="normalize"/>
              <w:spacing w:after="60"/>
            </w:pPr>
            <w:r w:rsidRPr="00D81166">
              <w:t>Disabled</w:t>
            </w:r>
          </w:p>
        </w:tc>
      </w:tr>
      <w:tr w:rsidR="005C2DA5" w:rsidRPr="00D81166" w14:paraId="77106829" w14:textId="77777777">
        <w:tc>
          <w:tcPr>
            <w:tcW w:w="5418" w:type="dxa"/>
          </w:tcPr>
          <w:p w14:paraId="5A84C1B4" w14:textId="77777777" w:rsidR="005C2DA5" w:rsidRPr="00D81166" w:rsidRDefault="005C2DA5">
            <w:pPr>
              <w:pStyle w:val="normalize"/>
              <w:spacing w:after="60"/>
            </w:pPr>
            <w:r w:rsidRPr="00D81166">
              <w:t>NEW ORDER</w:t>
            </w:r>
          </w:p>
        </w:tc>
        <w:tc>
          <w:tcPr>
            <w:tcW w:w="4158" w:type="dxa"/>
          </w:tcPr>
          <w:p w14:paraId="3207FA0C" w14:textId="77777777" w:rsidR="005C2DA5" w:rsidRPr="00D81166" w:rsidRDefault="005C2DA5">
            <w:pPr>
              <w:pStyle w:val="normalize"/>
              <w:spacing w:after="60"/>
            </w:pPr>
            <w:r w:rsidRPr="00D81166">
              <w:t>Disabled</w:t>
            </w:r>
          </w:p>
        </w:tc>
      </w:tr>
      <w:tr w:rsidR="005C2DA5" w:rsidRPr="00D81166" w14:paraId="3BA56134" w14:textId="77777777">
        <w:tc>
          <w:tcPr>
            <w:tcW w:w="5418" w:type="dxa"/>
          </w:tcPr>
          <w:p w14:paraId="4B78E9E0" w14:textId="77777777" w:rsidR="005C2DA5" w:rsidRPr="00D81166" w:rsidRDefault="005C2DA5">
            <w:pPr>
              <w:pStyle w:val="normalize"/>
              <w:spacing w:after="60"/>
            </w:pPr>
            <w:r w:rsidRPr="00D81166">
              <w:t>NEW SERVICE CONSULT/REQUEST</w:t>
            </w:r>
          </w:p>
        </w:tc>
        <w:tc>
          <w:tcPr>
            <w:tcW w:w="4158" w:type="dxa"/>
          </w:tcPr>
          <w:p w14:paraId="78B10F50" w14:textId="77777777" w:rsidR="005C2DA5" w:rsidRPr="00D81166" w:rsidRDefault="005C2DA5">
            <w:pPr>
              <w:pStyle w:val="normalize"/>
              <w:spacing w:after="60"/>
            </w:pPr>
            <w:r w:rsidRPr="00D81166">
              <w:t>[No exported value - enabled in OE 2.5]</w:t>
            </w:r>
          </w:p>
        </w:tc>
      </w:tr>
      <w:tr w:rsidR="005C2DA5" w:rsidRPr="00D81166" w14:paraId="3DCB67F4" w14:textId="77777777">
        <w:tc>
          <w:tcPr>
            <w:tcW w:w="5418" w:type="dxa"/>
          </w:tcPr>
          <w:p w14:paraId="528EEC85" w14:textId="77777777" w:rsidR="005C2DA5" w:rsidRPr="00D81166" w:rsidRDefault="005C2DA5">
            <w:pPr>
              <w:pStyle w:val="normalize"/>
              <w:spacing w:after="60"/>
            </w:pPr>
            <w:r w:rsidRPr="00D81166">
              <w:t>NPO DIET MORE THAN 72 HRS</w:t>
            </w:r>
          </w:p>
        </w:tc>
        <w:tc>
          <w:tcPr>
            <w:tcW w:w="4158" w:type="dxa"/>
          </w:tcPr>
          <w:p w14:paraId="501481FB" w14:textId="77777777" w:rsidR="005C2DA5" w:rsidRPr="00D81166" w:rsidRDefault="005C2DA5">
            <w:pPr>
              <w:pStyle w:val="normalize"/>
              <w:spacing w:after="60"/>
            </w:pPr>
            <w:r w:rsidRPr="00D81166">
              <w:t>Disabled</w:t>
            </w:r>
          </w:p>
        </w:tc>
      </w:tr>
      <w:tr w:rsidR="000922FD" w:rsidRPr="00D81166" w14:paraId="5B07E5A7" w14:textId="77777777" w:rsidTr="00C105CB">
        <w:tc>
          <w:tcPr>
            <w:tcW w:w="5418" w:type="dxa"/>
          </w:tcPr>
          <w:p w14:paraId="3F5FD974" w14:textId="77777777" w:rsidR="000922FD" w:rsidRPr="00D81166" w:rsidRDefault="00052E94" w:rsidP="00C105CB">
            <w:pPr>
              <w:pStyle w:val="normalize"/>
              <w:spacing w:after="60"/>
              <w:rPr>
                <w:szCs w:val="24"/>
              </w:rPr>
            </w:pPr>
            <w:r w:rsidRPr="00D81166">
              <w:rPr>
                <w:szCs w:val="24"/>
              </w:rPr>
              <w:t xml:space="preserve">OP </w:t>
            </w:r>
            <w:bookmarkStart w:id="800" w:name="OP_RX_RENEW_to_NON_RENEW_proc_flag"/>
            <w:bookmarkEnd w:id="800"/>
            <w:r w:rsidRPr="00D81166">
              <w:rPr>
                <w:szCs w:val="24"/>
              </w:rPr>
              <w:t>NON-RENEWABLE RX RENEWAL</w:t>
            </w:r>
          </w:p>
        </w:tc>
        <w:tc>
          <w:tcPr>
            <w:tcW w:w="4158" w:type="dxa"/>
          </w:tcPr>
          <w:p w14:paraId="5B25FA80" w14:textId="77777777" w:rsidR="000922FD" w:rsidRPr="00D81166" w:rsidRDefault="000922FD" w:rsidP="00C105CB">
            <w:pPr>
              <w:pStyle w:val="normalize"/>
              <w:spacing w:after="60"/>
            </w:pPr>
            <w:r w:rsidRPr="00D81166">
              <w:t>Disabled</w:t>
            </w:r>
          </w:p>
        </w:tc>
      </w:tr>
      <w:tr w:rsidR="005C2DA5" w:rsidRPr="00D81166" w14:paraId="3BA0C5EB" w14:textId="77777777">
        <w:tc>
          <w:tcPr>
            <w:tcW w:w="5418" w:type="dxa"/>
          </w:tcPr>
          <w:p w14:paraId="590219BF" w14:textId="77777777" w:rsidR="005C2DA5" w:rsidRPr="00D81166" w:rsidRDefault="005C2DA5">
            <w:pPr>
              <w:pStyle w:val="normalize"/>
              <w:spacing w:after="60"/>
            </w:pPr>
            <w:r w:rsidRPr="00D81166">
              <w:t>ORDER CHECK</w:t>
            </w:r>
          </w:p>
        </w:tc>
        <w:tc>
          <w:tcPr>
            <w:tcW w:w="4158" w:type="dxa"/>
          </w:tcPr>
          <w:p w14:paraId="40A2ABAC" w14:textId="77777777" w:rsidR="005C2DA5" w:rsidRPr="00D81166" w:rsidRDefault="005C2DA5">
            <w:pPr>
              <w:pStyle w:val="normalize"/>
              <w:spacing w:after="60"/>
            </w:pPr>
            <w:r w:rsidRPr="00D81166">
              <w:t>Disabled</w:t>
            </w:r>
          </w:p>
        </w:tc>
      </w:tr>
      <w:tr w:rsidR="005C2DA5" w:rsidRPr="00D81166" w14:paraId="4D6E6210" w14:textId="77777777">
        <w:tc>
          <w:tcPr>
            <w:tcW w:w="5418" w:type="dxa"/>
          </w:tcPr>
          <w:p w14:paraId="21D59972" w14:textId="77777777" w:rsidR="005C2DA5" w:rsidRPr="00D81166" w:rsidRDefault="005C2DA5">
            <w:pPr>
              <w:pStyle w:val="normalize"/>
              <w:spacing w:after="60"/>
            </w:pPr>
            <w:r w:rsidRPr="00D81166">
              <w:t>ORDER REQUIRES CHART SIGNATURE</w:t>
            </w:r>
          </w:p>
        </w:tc>
        <w:tc>
          <w:tcPr>
            <w:tcW w:w="4158" w:type="dxa"/>
          </w:tcPr>
          <w:p w14:paraId="1A6C726C" w14:textId="77777777" w:rsidR="005C2DA5" w:rsidRPr="00D81166" w:rsidRDefault="005C2DA5">
            <w:pPr>
              <w:pStyle w:val="normalize"/>
              <w:spacing w:after="60"/>
            </w:pPr>
            <w:r w:rsidRPr="00D81166">
              <w:t>Mandatory</w:t>
            </w:r>
          </w:p>
        </w:tc>
      </w:tr>
      <w:tr w:rsidR="005C2DA5" w:rsidRPr="00D81166" w14:paraId="733A34F1" w14:textId="77777777">
        <w:tc>
          <w:tcPr>
            <w:tcW w:w="5418" w:type="dxa"/>
          </w:tcPr>
          <w:p w14:paraId="1EB4EEEF" w14:textId="77777777" w:rsidR="005C2DA5" w:rsidRPr="00D81166" w:rsidRDefault="005C2DA5">
            <w:pPr>
              <w:pStyle w:val="normalize"/>
              <w:spacing w:after="60"/>
            </w:pPr>
            <w:r w:rsidRPr="00D81166">
              <w:t>ORDER REQUIRES CO-SIGNATURE</w:t>
            </w:r>
          </w:p>
        </w:tc>
        <w:tc>
          <w:tcPr>
            <w:tcW w:w="4158" w:type="dxa"/>
          </w:tcPr>
          <w:p w14:paraId="1E3F089D" w14:textId="77777777" w:rsidR="005C2DA5" w:rsidRPr="00D81166" w:rsidRDefault="005C2DA5">
            <w:pPr>
              <w:pStyle w:val="normalize"/>
              <w:spacing w:after="60"/>
            </w:pPr>
            <w:r w:rsidRPr="00D81166">
              <w:t>Disabled</w:t>
            </w:r>
          </w:p>
        </w:tc>
      </w:tr>
      <w:tr w:rsidR="005C2DA5" w:rsidRPr="00D81166" w14:paraId="4294520A" w14:textId="77777777">
        <w:tc>
          <w:tcPr>
            <w:tcW w:w="5418" w:type="dxa"/>
          </w:tcPr>
          <w:p w14:paraId="1B0DED73" w14:textId="77777777" w:rsidR="005C2DA5" w:rsidRPr="00D81166" w:rsidRDefault="005C2DA5">
            <w:pPr>
              <w:pStyle w:val="normalize"/>
              <w:spacing w:after="60"/>
            </w:pPr>
            <w:r w:rsidRPr="00D81166">
              <w:t>ORDER REQUIRES ELEC SIGNATURE</w:t>
            </w:r>
          </w:p>
        </w:tc>
        <w:tc>
          <w:tcPr>
            <w:tcW w:w="4158" w:type="dxa"/>
          </w:tcPr>
          <w:p w14:paraId="005B1DD6" w14:textId="77777777" w:rsidR="005C2DA5" w:rsidRPr="00D81166" w:rsidRDefault="005C2DA5">
            <w:pPr>
              <w:pStyle w:val="normalize"/>
              <w:spacing w:after="60"/>
            </w:pPr>
            <w:r w:rsidRPr="00D81166">
              <w:t>Mandatory</w:t>
            </w:r>
          </w:p>
        </w:tc>
      </w:tr>
      <w:tr w:rsidR="005C2DA5" w:rsidRPr="00D81166" w14:paraId="42B26434" w14:textId="77777777">
        <w:tc>
          <w:tcPr>
            <w:tcW w:w="5418" w:type="dxa"/>
          </w:tcPr>
          <w:p w14:paraId="4F1C256C" w14:textId="77777777" w:rsidR="005C2DA5" w:rsidRPr="00D81166" w:rsidRDefault="005C2DA5">
            <w:pPr>
              <w:pStyle w:val="normalize"/>
              <w:spacing w:after="60"/>
            </w:pPr>
            <w:r w:rsidRPr="00D81166">
              <w:t>ORDERER-FLAGGED RESULTS</w:t>
            </w:r>
          </w:p>
        </w:tc>
        <w:tc>
          <w:tcPr>
            <w:tcW w:w="4158" w:type="dxa"/>
          </w:tcPr>
          <w:p w14:paraId="05D475A8" w14:textId="77777777" w:rsidR="005C2DA5" w:rsidRPr="00D81166" w:rsidRDefault="005C2DA5">
            <w:pPr>
              <w:pStyle w:val="normalize"/>
              <w:spacing w:after="60"/>
            </w:pPr>
            <w:r w:rsidRPr="00D81166">
              <w:t>Disabled</w:t>
            </w:r>
          </w:p>
        </w:tc>
      </w:tr>
      <w:tr w:rsidR="001521F5" w:rsidRPr="00D81166" w14:paraId="6CB7FA70" w14:textId="77777777" w:rsidTr="00414095">
        <w:tc>
          <w:tcPr>
            <w:tcW w:w="5418" w:type="dxa"/>
          </w:tcPr>
          <w:p w14:paraId="50BB053E" w14:textId="77777777" w:rsidR="001521F5" w:rsidRPr="00D81166" w:rsidRDefault="001521F5" w:rsidP="00414095">
            <w:pPr>
              <w:pStyle w:val="normalize"/>
              <w:spacing w:after="60"/>
            </w:pPr>
            <w:r w:rsidRPr="00D81166">
              <w:t>PAP SMEAR RESULTS</w:t>
            </w:r>
          </w:p>
        </w:tc>
        <w:tc>
          <w:tcPr>
            <w:tcW w:w="4158" w:type="dxa"/>
          </w:tcPr>
          <w:p w14:paraId="31C4FA02" w14:textId="77777777" w:rsidR="001521F5" w:rsidRPr="00D81166" w:rsidRDefault="001521F5" w:rsidP="00414095">
            <w:pPr>
              <w:pStyle w:val="normalize"/>
              <w:spacing w:after="60"/>
            </w:pPr>
            <w:r w:rsidRPr="00D81166">
              <w:t>Disabled</w:t>
            </w:r>
          </w:p>
        </w:tc>
      </w:tr>
      <w:tr w:rsidR="005C2DA5" w:rsidRPr="00D81166" w14:paraId="2DF01360" w14:textId="77777777">
        <w:tc>
          <w:tcPr>
            <w:tcW w:w="5418" w:type="dxa"/>
          </w:tcPr>
          <w:p w14:paraId="690F811D" w14:textId="77777777" w:rsidR="005C2DA5" w:rsidRPr="00D81166" w:rsidRDefault="005C2DA5">
            <w:pPr>
              <w:pStyle w:val="normalize"/>
              <w:spacing w:after="60"/>
            </w:pPr>
            <w:r w:rsidRPr="00D81166">
              <w:t>SERVICE ORDER REQ CHART SIGN</w:t>
            </w:r>
          </w:p>
        </w:tc>
        <w:tc>
          <w:tcPr>
            <w:tcW w:w="4158" w:type="dxa"/>
          </w:tcPr>
          <w:p w14:paraId="12D91B11" w14:textId="77777777" w:rsidR="005C2DA5" w:rsidRPr="00D81166" w:rsidRDefault="005C2DA5">
            <w:pPr>
              <w:pStyle w:val="normalize"/>
              <w:spacing w:after="60"/>
            </w:pPr>
            <w:r w:rsidRPr="00D81166">
              <w:t>Mandatory</w:t>
            </w:r>
          </w:p>
        </w:tc>
      </w:tr>
      <w:tr w:rsidR="005C2DA5" w:rsidRPr="00D81166" w14:paraId="7EBCB9A2" w14:textId="77777777">
        <w:tc>
          <w:tcPr>
            <w:tcW w:w="5418" w:type="dxa"/>
          </w:tcPr>
          <w:p w14:paraId="6E240631" w14:textId="77777777" w:rsidR="005C2DA5" w:rsidRPr="00D81166" w:rsidRDefault="005C2DA5">
            <w:pPr>
              <w:pStyle w:val="normalize"/>
              <w:spacing w:after="60"/>
            </w:pPr>
            <w:r w:rsidRPr="00D81166">
              <w:t>SITE-FLAGGED ORDER</w:t>
            </w:r>
          </w:p>
        </w:tc>
        <w:tc>
          <w:tcPr>
            <w:tcW w:w="4158" w:type="dxa"/>
          </w:tcPr>
          <w:p w14:paraId="770E681B" w14:textId="77777777" w:rsidR="005C2DA5" w:rsidRPr="00D81166" w:rsidRDefault="005C2DA5">
            <w:pPr>
              <w:pStyle w:val="normalize"/>
              <w:spacing w:after="60"/>
            </w:pPr>
            <w:r w:rsidRPr="00D81166">
              <w:t>Disabled</w:t>
            </w:r>
          </w:p>
        </w:tc>
      </w:tr>
      <w:tr w:rsidR="005C2DA5" w:rsidRPr="00D81166" w14:paraId="1D53BA0C" w14:textId="77777777">
        <w:tc>
          <w:tcPr>
            <w:tcW w:w="5418" w:type="dxa"/>
          </w:tcPr>
          <w:p w14:paraId="292A765C" w14:textId="77777777" w:rsidR="005C2DA5" w:rsidRPr="00D81166" w:rsidRDefault="005C2DA5">
            <w:pPr>
              <w:pStyle w:val="normalize"/>
              <w:spacing w:after="60"/>
            </w:pPr>
            <w:r w:rsidRPr="00D81166">
              <w:t>SITE-FLAGGED RESULTS</w:t>
            </w:r>
          </w:p>
        </w:tc>
        <w:tc>
          <w:tcPr>
            <w:tcW w:w="4158" w:type="dxa"/>
          </w:tcPr>
          <w:p w14:paraId="5D0B80A9" w14:textId="77777777" w:rsidR="005C2DA5" w:rsidRPr="00D81166" w:rsidRDefault="005C2DA5">
            <w:pPr>
              <w:pStyle w:val="normalize"/>
              <w:spacing w:after="60"/>
            </w:pPr>
            <w:r w:rsidRPr="00D81166">
              <w:t>Disabled</w:t>
            </w:r>
          </w:p>
        </w:tc>
      </w:tr>
      <w:tr w:rsidR="005C2DA5" w:rsidRPr="00D81166" w14:paraId="14941073" w14:textId="77777777">
        <w:tc>
          <w:tcPr>
            <w:tcW w:w="5418" w:type="dxa"/>
          </w:tcPr>
          <w:p w14:paraId="3015325B" w14:textId="77777777" w:rsidR="005C2DA5" w:rsidRPr="00D81166" w:rsidRDefault="005C2DA5">
            <w:pPr>
              <w:pStyle w:val="normalize"/>
              <w:spacing w:after="60"/>
            </w:pPr>
            <w:r w:rsidRPr="00D81166">
              <w:t>STAT IMAGING REQUEST</w:t>
            </w:r>
          </w:p>
        </w:tc>
        <w:tc>
          <w:tcPr>
            <w:tcW w:w="4158" w:type="dxa"/>
          </w:tcPr>
          <w:p w14:paraId="3839984A" w14:textId="77777777" w:rsidR="005C2DA5" w:rsidRPr="00D81166" w:rsidRDefault="005C2DA5">
            <w:pPr>
              <w:pStyle w:val="normalize"/>
              <w:spacing w:after="60"/>
            </w:pPr>
            <w:r w:rsidRPr="00D81166">
              <w:t>Disabled</w:t>
            </w:r>
          </w:p>
        </w:tc>
      </w:tr>
      <w:tr w:rsidR="005C2DA5" w:rsidRPr="00D81166" w14:paraId="0CC80D85" w14:textId="77777777">
        <w:tc>
          <w:tcPr>
            <w:tcW w:w="5418" w:type="dxa"/>
          </w:tcPr>
          <w:p w14:paraId="0F47BCC9" w14:textId="77777777" w:rsidR="005C2DA5" w:rsidRPr="00D81166" w:rsidRDefault="005C2DA5">
            <w:pPr>
              <w:pStyle w:val="normalize"/>
              <w:spacing w:after="60"/>
            </w:pPr>
            <w:r w:rsidRPr="00D81166">
              <w:t>STAT ORDER</w:t>
            </w:r>
          </w:p>
        </w:tc>
        <w:tc>
          <w:tcPr>
            <w:tcW w:w="4158" w:type="dxa"/>
          </w:tcPr>
          <w:p w14:paraId="4E22168D" w14:textId="77777777" w:rsidR="005C2DA5" w:rsidRPr="00D81166" w:rsidRDefault="005C2DA5">
            <w:pPr>
              <w:pStyle w:val="normalize"/>
              <w:spacing w:after="60"/>
            </w:pPr>
            <w:r w:rsidRPr="00D81166">
              <w:t>Disabled</w:t>
            </w:r>
          </w:p>
        </w:tc>
      </w:tr>
      <w:tr w:rsidR="005C2DA5" w:rsidRPr="00D81166" w14:paraId="5D3B206B" w14:textId="77777777">
        <w:tc>
          <w:tcPr>
            <w:tcW w:w="5418" w:type="dxa"/>
          </w:tcPr>
          <w:p w14:paraId="71BB692D" w14:textId="77777777" w:rsidR="005C2DA5" w:rsidRPr="00D81166" w:rsidRDefault="005C2DA5">
            <w:pPr>
              <w:pStyle w:val="normalize"/>
              <w:spacing w:after="60"/>
            </w:pPr>
            <w:r w:rsidRPr="00D81166">
              <w:t>STAT RESULTS</w:t>
            </w:r>
          </w:p>
        </w:tc>
        <w:tc>
          <w:tcPr>
            <w:tcW w:w="4158" w:type="dxa"/>
          </w:tcPr>
          <w:p w14:paraId="3DBED696" w14:textId="77777777" w:rsidR="005C2DA5" w:rsidRPr="00D81166" w:rsidRDefault="005C2DA5">
            <w:pPr>
              <w:pStyle w:val="normalize"/>
              <w:spacing w:after="60"/>
            </w:pPr>
            <w:r w:rsidRPr="00D81166">
              <w:t>Disabled</w:t>
            </w:r>
          </w:p>
        </w:tc>
      </w:tr>
      <w:tr w:rsidR="001521F5" w:rsidRPr="00D81166" w14:paraId="52C0E561" w14:textId="77777777" w:rsidTr="00414095">
        <w:tc>
          <w:tcPr>
            <w:tcW w:w="5418" w:type="dxa"/>
          </w:tcPr>
          <w:p w14:paraId="4057803D" w14:textId="77777777" w:rsidR="001521F5" w:rsidRPr="00D81166" w:rsidRDefault="001521F5" w:rsidP="00414095">
            <w:pPr>
              <w:pStyle w:val="normalize"/>
              <w:spacing w:after="60"/>
            </w:pPr>
            <w:r w:rsidRPr="00D81166">
              <w:t>SUICIDE ATTEMPTED/COMPLETED</w:t>
            </w:r>
          </w:p>
        </w:tc>
        <w:tc>
          <w:tcPr>
            <w:tcW w:w="4158" w:type="dxa"/>
          </w:tcPr>
          <w:p w14:paraId="77DF760E" w14:textId="77777777" w:rsidR="001521F5" w:rsidRPr="00D81166" w:rsidRDefault="001521F5" w:rsidP="00414095">
            <w:pPr>
              <w:pStyle w:val="normalize"/>
              <w:spacing w:after="60"/>
            </w:pPr>
            <w:r w:rsidRPr="00D81166">
              <w:t>Disabled</w:t>
            </w:r>
          </w:p>
        </w:tc>
      </w:tr>
      <w:tr w:rsidR="005C2DA5" w:rsidRPr="00D81166" w14:paraId="6AE2FF95" w14:textId="77777777">
        <w:tc>
          <w:tcPr>
            <w:tcW w:w="5418" w:type="dxa"/>
          </w:tcPr>
          <w:p w14:paraId="4D2CA277" w14:textId="77777777" w:rsidR="005C2DA5" w:rsidRPr="00D81166" w:rsidRDefault="005C2DA5">
            <w:pPr>
              <w:pStyle w:val="normalize"/>
              <w:spacing w:after="60"/>
            </w:pPr>
            <w:r w:rsidRPr="00D81166">
              <w:t>TRANSFER FROM PSYCHIATRY</w:t>
            </w:r>
          </w:p>
        </w:tc>
        <w:tc>
          <w:tcPr>
            <w:tcW w:w="4158" w:type="dxa"/>
          </w:tcPr>
          <w:p w14:paraId="44617C1B" w14:textId="77777777" w:rsidR="005C2DA5" w:rsidRPr="00D81166" w:rsidRDefault="005C2DA5">
            <w:pPr>
              <w:pStyle w:val="normalize"/>
              <w:spacing w:after="60"/>
            </w:pPr>
            <w:r w:rsidRPr="00D81166">
              <w:t>Disabled</w:t>
            </w:r>
          </w:p>
        </w:tc>
      </w:tr>
      <w:tr w:rsidR="005C2DA5" w:rsidRPr="00D81166" w14:paraId="12A9E98F" w14:textId="77777777">
        <w:tc>
          <w:tcPr>
            <w:tcW w:w="5418" w:type="dxa"/>
          </w:tcPr>
          <w:p w14:paraId="2173E6ED" w14:textId="77777777" w:rsidR="005C2DA5" w:rsidRPr="00D81166" w:rsidRDefault="005C2DA5">
            <w:pPr>
              <w:pStyle w:val="normalize"/>
              <w:spacing w:after="60"/>
            </w:pPr>
            <w:r w:rsidRPr="00D81166">
              <w:t>UNSCHEDULED VISIT</w:t>
            </w:r>
          </w:p>
        </w:tc>
        <w:tc>
          <w:tcPr>
            <w:tcW w:w="4158" w:type="dxa"/>
          </w:tcPr>
          <w:p w14:paraId="766EC5DF" w14:textId="77777777" w:rsidR="005C2DA5" w:rsidRPr="00D81166" w:rsidRDefault="005C2DA5">
            <w:pPr>
              <w:pStyle w:val="normalize"/>
              <w:spacing w:after="60"/>
            </w:pPr>
            <w:r w:rsidRPr="00D81166">
              <w:t>[No exported value - enabled in OE 2.5]</w:t>
            </w:r>
          </w:p>
        </w:tc>
      </w:tr>
      <w:tr w:rsidR="005C2DA5" w:rsidRPr="00D81166" w14:paraId="1D31F1F8" w14:textId="77777777">
        <w:tc>
          <w:tcPr>
            <w:tcW w:w="5418" w:type="dxa"/>
          </w:tcPr>
          <w:p w14:paraId="1B71DC02" w14:textId="77777777" w:rsidR="005C2DA5" w:rsidRPr="00D81166" w:rsidRDefault="005C2DA5">
            <w:pPr>
              <w:pStyle w:val="normalize"/>
              <w:spacing w:after="60"/>
            </w:pPr>
            <w:r w:rsidRPr="00D81166">
              <w:t>UNVERIFIED MEDICATION ORDER</w:t>
            </w:r>
          </w:p>
        </w:tc>
        <w:tc>
          <w:tcPr>
            <w:tcW w:w="4158" w:type="dxa"/>
          </w:tcPr>
          <w:p w14:paraId="7A11F005" w14:textId="77777777" w:rsidR="005C2DA5" w:rsidRPr="00D81166" w:rsidRDefault="005C2DA5">
            <w:pPr>
              <w:pStyle w:val="normalize"/>
              <w:spacing w:after="60"/>
            </w:pPr>
            <w:r w:rsidRPr="00D81166">
              <w:t>Disabled</w:t>
            </w:r>
          </w:p>
        </w:tc>
      </w:tr>
      <w:tr w:rsidR="005C2DA5" w:rsidRPr="00D81166" w14:paraId="3FD062DC" w14:textId="77777777">
        <w:tc>
          <w:tcPr>
            <w:tcW w:w="5418" w:type="dxa"/>
          </w:tcPr>
          <w:p w14:paraId="201C7E34" w14:textId="77777777" w:rsidR="005C2DA5" w:rsidRPr="00D81166" w:rsidRDefault="005C2DA5">
            <w:pPr>
              <w:pStyle w:val="normalize"/>
              <w:spacing w:after="60"/>
            </w:pPr>
            <w:r w:rsidRPr="00D81166">
              <w:t>UNVERIFIED ORDER</w:t>
            </w:r>
          </w:p>
        </w:tc>
        <w:tc>
          <w:tcPr>
            <w:tcW w:w="4158" w:type="dxa"/>
          </w:tcPr>
          <w:p w14:paraId="002252D5" w14:textId="77777777" w:rsidR="005C2DA5" w:rsidRPr="00D81166" w:rsidRDefault="005C2DA5">
            <w:pPr>
              <w:pStyle w:val="normalize"/>
              <w:spacing w:after="60"/>
            </w:pPr>
            <w:r w:rsidRPr="00D81166">
              <w:t>Disabled</w:t>
            </w:r>
          </w:p>
        </w:tc>
      </w:tr>
      <w:tr w:rsidR="005C2DA5" w:rsidRPr="00D81166" w14:paraId="11FA36D4" w14:textId="77777777">
        <w:tc>
          <w:tcPr>
            <w:tcW w:w="5418" w:type="dxa"/>
          </w:tcPr>
          <w:p w14:paraId="386D7594" w14:textId="77777777" w:rsidR="005C2DA5" w:rsidRPr="00D81166" w:rsidRDefault="005C2DA5">
            <w:pPr>
              <w:pStyle w:val="normalize"/>
              <w:spacing w:after="60"/>
            </w:pPr>
            <w:r w:rsidRPr="00D81166">
              <w:t>URGENT IMAGING REQUEST</w:t>
            </w:r>
          </w:p>
        </w:tc>
        <w:tc>
          <w:tcPr>
            <w:tcW w:w="4158" w:type="dxa"/>
          </w:tcPr>
          <w:p w14:paraId="5A4486F4" w14:textId="77777777" w:rsidR="005C2DA5" w:rsidRPr="00D81166" w:rsidRDefault="005C2DA5">
            <w:pPr>
              <w:pStyle w:val="normalize"/>
              <w:spacing w:after="60"/>
            </w:pPr>
            <w:r w:rsidRPr="00D81166">
              <w:t>Disabled</w:t>
            </w:r>
          </w:p>
        </w:tc>
      </w:tr>
    </w:tbl>
    <w:p w14:paraId="471623FA" w14:textId="77777777" w:rsidR="005C2DA5" w:rsidRPr="00D81166" w:rsidRDefault="005C2DA5">
      <w:pPr>
        <w:pStyle w:val="normalize"/>
      </w:pPr>
    </w:p>
    <w:p w14:paraId="376F1A2B" w14:textId="77777777" w:rsidR="005C2DA5" w:rsidRPr="00D81166" w:rsidRDefault="005C2DA5">
      <w:pPr>
        <w:pStyle w:val="HEADING-L4"/>
      </w:pPr>
      <w:r w:rsidRPr="00D81166">
        <w:br w:type="page"/>
      </w:r>
      <w:bookmarkStart w:id="801" w:name="_Toc535912501"/>
      <w:r w:rsidRPr="00D81166">
        <w:lastRenderedPageBreak/>
        <w:t>PARAMETER: ORB PROVIDER RECIPIENTS</w:t>
      </w:r>
      <w:bookmarkEnd w:id="801"/>
    </w:p>
    <w:p w14:paraId="3C4BB020"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18"/>
        <w:gridCol w:w="4158"/>
      </w:tblGrid>
      <w:tr w:rsidR="005C2DA5" w:rsidRPr="00D81166" w14:paraId="14DE5AD1" w14:textId="77777777">
        <w:trPr>
          <w:tblHeader/>
        </w:trPr>
        <w:tc>
          <w:tcPr>
            <w:tcW w:w="5418" w:type="dxa"/>
            <w:shd w:val="clear" w:color="auto" w:fill="0000FF"/>
          </w:tcPr>
          <w:p w14:paraId="3EB0808F" w14:textId="77777777" w:rsidR="005C2DA5" w:rsidRPr="00D81166" w:rsidRDefault="005C2DA5">
            <w:pPr>
              <w:pStyle w:val="normalize"/>
              <w:spacing w:after="60"/>
            </w:pPr>
            <w:r w:rsidRPr="00D81166">
              <w:rPr>
                <w:b/>
                <w:bCs/>
                <w:color w:val="FFFFFF"/>
              </w:rPr>
              <w:t>Notification</w:t>
            </w:r>
          </w:p>
        </w:tc>
        <w:tc>
          <w:tcPr>
            <w:tcW w:w="4158" w:type="dxa"/>
            <w:shd w:val="clear" w:color="auto" w:fill="0000FF"/>
          </w:tcPr>
          <w:p w14:paraId="1440CBFD" w14:textId="77777777" w:rsidR="005C2DA5" w:rsidRPr="00D81166" w:rsidRDefault="005C2DA5">
            <w:pPr>
              <w:pStyle w:val="normalize"/>
              <w:spacing w:after="60"/>
              <w:rPr>
                <w:color w:val="FFFFFF"/>
              </w:rPr>
            </w:pPr>
            <w:r w:rsidRPr="00D81166">
              <w:rPr>
                <w:color w:val="FFFFFF"/>
              </w:rPr>
              <w:t>Value</w:t>
            </w:r>
          </w:p>
        </w:tc>
      </w:tr>
      <w:tr w:rsidR="005C2DA5" w:rsidRPr="00D81166" w14:paraId="7B08CD46" w14:textId="77777777">
        <w:tc>
          <w:tcPr>
            <w:tcW w:w="5418" w:type="dxa"/>
          </w:tcPr>
          <w:p w14:paraId="314EB65B" w14:textId="77777777" w:rsidR="005C2DA5" w:rsidRPr="00D81166" w:rsidRDefault="00157D5D">
            <w:pPr>
              <w:pStyle w:val="normalize"/>
              <w:spacing w:after="60"/>
            </w:pPr>
            <w:r w:rsidRPr="00D81166">
              <w:t>ABNL IMAGING RESLT, NEEDS ATTN</w:t>
            </w:r>
          </w:p>
        </w:tc>
        <w:tc>
          <w:tcPr>
            <w:tcW w:w="4158" w:type="dxa"/>
          </w:tcPr>
          <w:p w14:paraId="33B67DE7" w14:textId="77777777" w:rsidR="005C2DA5" w:rsidRPr="00D81166" w:rsidRDefault="005C2DA5">
            <w:pPr>
              <w:pStyle w:val="normalize"/>
              <w:spacing w:after="60"/>
            </w:pPr>
            <w:r w:rsidRPr="00D81166">
              <w:t>OAPT</w:t>
            </w:r>
          </w:p>
        </w:tc>
      </w:tr>
      <w:tr w:rsidR="005C2DA5" w:rsidRPr="00D81166" w14:paraId="2B5B7A6A" w14:textId="77777777">
        <w:tc>
          <w:tcPr>
            <w:tcW w:w="5418" w:type="dxa"/>
          </w:tcPr>
          <w:p w14:paraId="1BB7E5C7" w14:textId="77777777" w:rsidR="005C2DA5" w:rsidRPr="00D81166" w:rsidRDefault="005C2DA5">
            <w:pPr>
              <w:pStyle w:val="normalize"/>
              <w:spacing w:after="60"/>
            </w:pPr>
            <w:r w:rsidRPr="00D81166">
              <w:t>ABNORMAL LAB RESULT (INFO)</w:t>
            </w:r>
          </w:p>
        </w:tc>
        <w:tc>
          <w:tcPr>
            <w:tcW w:w="4158" w:type="dxa"/>
          </w:tcPr>
          <w:p w14:paraId="78F6B3C5" w14:textId="77777777" w:rsidR="005C2DA5" w:rsidRPr="00D81166" w:rsidRDefault="005C2DA5">
            <w:pPr>
              <w:pStyle w:val="normalize"/>
              <w:spacing w:after="60"/>
            </w:pPr>
            <w:r w:rsidRPr="00D81166">
              <w:t>OAPT</w:t>
            </w:r>
          </w:p>
        </w:tc>
      </w:tr>
      <w:tr w:rsidR="005C2DA5" w:rsidRPr="00D81166" w14:paraId="2BD3F5B4" w14:textId="77777777">
        <w:tc>
          <w:tcPr>
            <w:tcW w:w="5418" w:type="dxa"/>
          </w:tcPr>
          <w:p w14:paraId="6F73F312" w14:textId="77777777" w:rsidR="005C2DA5" w:rsidRPr="00D81166" w:rsidRDefault="005C2DA5">
            <w:pPr>
              <w:pStyle w:val="normalize"/>
              <w:spacing w:after="60"/>
            </w:pPr>
            <w:r w:rsidRPr="00D81166">
              <w:t>ABNORMAL LAB RESULTS (ACTION)</w:t>
            </w:r>
          </w:p>
        </w:tc>
        <w:tc>
          <w:tcPr>
            <w:tcW w:w="4158" w:type="dxa"/>
          </w:tcPr>
          <w:p w14:paraId="4E40ED14" w14:textId="77777777" w:rsidR="005C2DA5" w:rsidRPr="00D81166" w:rsidRDefault="005C2DA5">
            <w:pPr>
              <w:pStyle w:val="normalize"/>
              <w:spacing w:after="60"/>
            </w:pPr>
            <w:r w:rsidRPr="00D81166">
              <w:t>OAPT</w:t>
            </w:r>
          </w:p>
        </w:tc>
      </w:tr>
      <w:tr w:rsidR="005C2DA5" w:rsidRPr="00D81166" w14:paraId="350617F0" w14:textId="77777777">
        <w:tc>
          <w:tcPr>
            <w:tcW w:w="5418" w:type="dxa"/>
          </w:tcPr>
          <w:p w14:paraId="7D85C145" w14:textId="77777777" w:rsidR="005C2DA5" w:rsidRPr="00D81166" w:rsidRDefault="005C2DA5">
            <w:pPr>
              <w:pStyle w:val="normalize"/>
              <w:spacing w:after="60"/>
            </w:pPr>
            <w:r w:rsidRPr="00D81166">
              <w:t>ADMISSION</w:t>
            </w:r>
          </w:p>
        </w:tc>
        <w:tc>
          <w:tcPr>
            <w:tcW w:w="4158" w:type="dxa"/>
          </w:tcPr>
          <w:p w14:paraId="0F546DD4" w14:textId="77777777" w:rsidR="005C2DA5" w:rsidRPr="00D81166" w:rsidRDefault="005C2DA5">
            <w:pPr>
              <w:pStyle w:val="normalize"/>
              <w:spacing w:after="60"/>
            </w:pPr>
            <w:r w:rsidRPr="00D81166">
              <w:t>APT</w:t>
            </w:r>
          </w:p>
        </w:tc>
      </w:tr>
      <w:tr w:rsidR="001521F5" w:rsidRPr="00D81166" w14:paraId="0B72F481" w14:textId="77777777" w:rsidTr="00414095">
        <w:tc>
          <w:tcPr>
            <w:tcW w:w="5418" w:type="dxa"/>
          </w:tcPr>
          <w:p w14:paraId="45D11553" w14:textId="77777777" w:rsidR="001521F5" w:rsidRPr="00D81166" w:rsidRDefault="001521F5" w:rsidP="00414095">
            <w:pPr>
              <w:pStyle w:val="normalize"/>
              <w:spacing w:after="60"/>
            </w:pPr>
            <w:r w:rsidRPr="00D81166">
              <w:t>ANATOMIC PATHOLOGY RESULTS</w:t>
            </w:r>
          </w:p>
        </w:tc>
        <w:tc>
          <w:tcPr>
            <w:tcW w:w="4158" w:type="dxa"/>
          </w:tcPr>
          <w:p w14:paraId="012BE168" w14:textId="77777777" w:rsidR="001521F5" w:rsidRPr="00D81166" w:rsidRDefault="001521F5" w:rsidP="00414095">
            <w:pPr>
              <w:pStyle w:val="normalize"/>
              <w:spacing w:after="60"/>
            </w:pPr>
            <w:r w:rsidRPr="00D81166">
              <w:t>[No exported value]</w:t>
            </w:r>
          </w:p>
        </w:tc>
      </w:tr>
      <w:tr w:rsidR="002413EF" w:rsidRPr="00D81166" w14:paraId="20C8E6F2" w14:textId="77777777">
        <w:tc>
          <w:tcPr>
            <w:tcW w:w="5418" w:type="dxa"/>
          </w:tcPr>
          <w:p w14:paraId="541AA24D" w14:textId="77777777" w:rsidR="002413EF" w:rsidRPr="00D81166" w:rsidRDefault="002413EF">
            <w:pPr>
              <w:pStyle w:val="normalize"/>
              <w:spacing w:after="60"/>
            </w:pPr>
            <w:r w:rsidRPr="00D81166">
              <w:t>CONSULT</w:t>
            </w:r>
            <w:bookmarkStart w:id="802" w:name="CONS_PRO_INTRPET_notif_RECIP"/>
            <w:bookmarkEnd w:id="802"/>
            <w:r w:rsidRPr="00D81166">
              <w:t>/PROC INTERPRETATION</w:t>
            </w:r>
          </w:p>
        </w:tc>
        <w:tc>
          <w:tcPr>
            <w:tcW w:w="4158" w:type="dxa"/>
          </w:tcPr>
          <w:p w14:paraId="1CD1341C" w14:textId="77777777" w:rsidR="002413EF" w:rsidRPr="00D81166" w:rsidRDefault="002413EF">
            <w:pPr>
              <w:pStyle w:val="normalize"/>
              <w:spacing w:after="60"/>
            </w:pPr>
            <w:r w:rsidRPr="00D81166">
              <w:t>[No exported value]</w:t>
            </w:r>
          </w:p>
        </w:tc>
      </w:tr>
      <w:tr w:rsidR="005C2DA5" w:rsidRPr="00D81166" w14:paraId="5D035B1F" w14:textId="77777777">
        <w:tc>
          <w:tcPr>
            <w:tcW w:w="5418" w:type="dxa"/>
          </w:tcPr>
          <w:p w14:paraId="5650A469" w14:textId="77777777" w:rsidR="005C2DA5" w:rsidRPr="00D81166" w:rsidRDefault="005C2DA5">
            <w:pPr>
              <w:pStyle w:val="normalize"/>
              <w:spacing w:after="60"/>
            </w:pPr>
            <w:r w:rsidRPr="00D81166">
              <w:t>CONSULT/REQUEST CANCEL/HOLD</w:t>
            </w:r>
          </w:p>
        </w:tc>
        <w:tc>
          <w:tcPr>
            <w:tcW w:w="4158" w:type="dxa"/>
          </w:tcPr>
          <w:p w14:paraId="6EC02975" w14:textId="77777777" w:rsidR="005C2DA5" w:rsidRPr="00D81166" w:rsidRDefault="005C2DA5">
            <w:pPr>
              <w:pStyle w:val="normalize"/>
              <w:spacing w:after="60"/>
            </w:pPr>
            <w:r w:rsidRPr="00D81166">
              <w:t>O</w:t>
            </w:r>
          </w:p>
        </w:tc>
      </w:tr>
      <w:tr w:rsidR="005C2DA5" w:rsidRPr="00D81166" w14:paraId="797B7FBD" w14:textId="77777777">
        <w:tc>
          <w:tcPr>
            <w:tcW w:w="5418" w:type="dxa"/>
          </w:tcPr>
          <w:p w14:paraId="64CBAA92" w14:textId="77777777" w:rsidR="005C2DA5" w:rsidRPr="00D81166" w:rsidRDefault="005C2DA5">
            <w:pPr>
              <w:pStyle w:val="normalize"/>
              <w:spacing w:after="60"/>
            </w:pPr>
            <w:r w:rsidRPr="00D81166">
              <w:t>CONSULT/REQUEST RESOLUTION</w:t>
            </w:r>
          </w:p>
        </w:tc>
        <w:tc>
          <w:tcPr>
            <w:tcW w:w="4158" w:type="dxa"/>
          </w:tcPr>
          <w:p w14:paraId="745B9BF8" w14:textId="77777777" w:rsidR="005C2DA5" w:rsidRPr="00D81166" w:rsidRDefault="005C2DA5">
            <w:pPr>
              <w:pStyle w:val="normalize"/>
              <w:spacing w:after="60"/>
            </w:pPr>
            <w:r w:rsidRPr="00D81166">
              <w:t>OAP</w:t>
            </w:r>
          </w:p>
        </w:tc>
      </w:tr>
      <w:tr w:rsidR="005C2DA5" w:rsidRPr="00D81166" w14:paraId="3FEA3549" w14:textId="77777777">
        <w:tc>
          <w:tcPr>
            <w:tcW w:w="5418" w:type="dxa"/>
          </w:tcPr>
          <w:p w14:paraId="11E05F3D" w14:textId="77777777" w:rsidR="005C2DA5" w:rsidRPr="00D81166" w:rsidRDefault="005C2DA5">
            <w:pPr>
              <w:pStyle w:val="normalize"/>
              <w:spacing w:after="60"/>
            </w:pPr>
            <w:r w:rsidRPr="00D81166">
              <w:t>CRITICAL LAB RESULT (INFO)</w:t>
            </w:r>
          </w:p>
        </w:tc>
        <w:tc>
          <w:tcPr>
            <w:tcW w:w="4158" w:type="dxa"/>
          </w:tcPr>
          <w:p w14:paraId="67B25816" w14:textId="77777777" w:rsidR="005C2DA5" w:rsidRPr="00D81166" w:rsidRDefault="005C2DA5">
            <w:pPr>
              <w:pStyle w:val="normalize"/>
              <w:spacing w:after="60"/>
            </w:pPr>
            <w:r w:rsidRPr="00D81166">
              <w:t>OAPT</w:t>
            </w:r>
          </w:p>
        </w:tc>
      </w:tr>
      <w:tr w:rsidR="005C2DA5" w:rsidRPr="00D81166" w14:paraId="17EB483B" w14:textId="77777777">
        <w:tc>
          <w:tcPr>
            <w:tcW w:w="5418" w:type="dxa"/>
          </w:tcPr>
          <w:p w14:paraId="170AFD93" w14:textId="77777777" w:rsidR="005C2DA5" w:rsidRPr="00D81166" w:rsidRDefault="005C2DA5">
            <w:pPr>
              <w:pStyle w:val="normalize"/>
              <w:spacing w:after="60"/>
            </w:pPr>
            <w:r w:rsidRPr="00D81166">
              <w:t>CRITICAL LAB RESULTS (ACTION)</w:t>
            </w:r>
          </w:p>
        </w:tc>
        <w:tc>
          <w:tcPr>
            <w:tcW w:w="4158" w:type="dxa"/>
          </w:tcPr>
          <w:p w14:paraId="1BAEB1E4" w14:textId="77777777" w:rsidR="005C2DA5" w:rsidRPr="00D81166" w:rsidRDefault="005C2DA5">
            <w:pPr>
              <w:pStyle w:val="normalize"/>
              <w:spacing w:after="60"/>
            </w:pPr>
            <w:r w:rsidRPr="00D81166">
              <w:t>OAPT</w:t>
            </w:r>
          </w:p>
        </w:tc>
      </w:tr>
      <w:tr w:rsidR="001521F5" w:rsidRPr="00D81166" w14:paraId="59F4F264" w14:textId="77777777" w:rsidTr="00414095">
        <w:tc>
          <w:tcPr>
            <w:tcW w:w="5418" w:type="dxa"/>
          </w:tcPr>
          <w:p w14:paraId="383EAF17" w14:textId="77777777" w:rsidR="001521F5" w:rsidRPr="00D81166" w:rsidRDefault="001521F5" w:rsidP="00414095">
            <w:pPr>
              <w:pStyle w:val="normalize"/>
              <w:spacing w:after="60"/>
            </w:pPr>
            <w:r w:rsidRPr="00D81166">
              <w:t>DEA AUTO DC CS MED ORDER</w:t>
            </w:r>
          </w:p>
        </w:tc>
        <w:tc>
          <w:tcPr>
            <w:tcW w:w="4158" w:type="dxa"/>
          </w:tcPr>
          <w:p w14:paraId="57CFCCE9" w14:textId="77777777" w:rsidR="001521F5" w:rsidRPr="00D81166" w:rsidRDefault="001521F5" w:rsidP="00414095">
            <w:pPr>
              <w:pStyle w:val="normalize"/>
              <w:spacing w:after="60"/>
            </w:pPr>
            <w:r w:rsidRPr="00D81166">
              <w:t>OT</w:t>
            </w:r>
          </w:p>
        </w:tc>
      </w:tr>
      <w:tr w:rsidR="001521F5" w:rsidRPr="00D81166" w14:paraId="51C95E7C" w14:textId="77777777" w:rsidTr="00414095">
        <w:tc>
          <w:tcPr>
            <w:tcW w:w="5418" w:type="dxa"/>
          </w:tcPr>
          <w:p w14:paraId="2503C7D0" w14:textId="77777777" w:rsidR="001521F5" w:rsidRPr="00D81166" w:rsidRDefault="001521F5" w:rsidP="00414095">
            <w:pPr>
              <w:pStyle w:val="normalize"/>
              <w:spacing w:after="60"/>
            </w:pPr>
            <w:r w:rsidRPr="00D81166">
              <w:t>DEA CERTIFICATE EXPIRED</w:t>
            </w:r>
          </w:p>
        </w:tc>
        <w:tc>
          <w:tcPr>
            <w:tcW w:w="4158" w:type="dxa"/>
          </w:tcPr>
          <w:p w14:paraId="1D15361B" w14:textId="77777777" w:rsidR="001521F5" w:rsidRPr="00D81166" w:rsidRDefault="001521F5" w:rsidP="00414095">
            <w:pPr>
              <w:pStyle w:val="normalize"/>
              <w:spacing w:after="60"/>
            </w:pPr>
            <w:r w:rsidRPr="00D81166">
              <w:t>O</w:t>
            </w:r>
          </w:p>
        </w:tc>
      </w:tr>
      <w:tr w:rsidR="001521F5" w:rsidRPr="00D81166" w14:paraId="43ED1945" w14:textId="77777777" w:rsidTr="00414095">
        <w:tc>
          <w:tcPr>
            <w:tcW w:w="5418" w:type="dxa"/>
          </w:tcPr>
          <w:p w14:paraId="353A8920" w14:textId="77777777" w:rsidR="001521F5" w:rsidRPr="00D81166" w:rsidRDefault="001521F5" w:rsidP="00414095">
            <w:pPr>
              <w:pStyle w:val="normalize"/>
              <w:spacing w:after="60"/>
            </w:pPr>
            <w:r w:rsidRPr="00D81166">
              <w:t>DEA CERTIFICATE REVOKED</w:t>
            </w:r>
          </w:p>
        </w:tc>
        <w:tc>
          <w:tcPr>
            <w:tcW w:w="4158" w:type="dxa"/>
          </w:tcPr>
          <w:p w14:paraId="21AB4E71" w14:textId="77777777" w:rsidR="001521F5" w:rsidRPr="00D81166" w:rsidRDefault="001521F5" w:rsidP="00414095">
            <w:pPr>
              <w:pStyle w:val="normalize"/>
              <w:spacing w:after="60"/>
            </w:pPr>
            <w:r w:rsidRPr="00D81166">
              <w:t>OT</w:t>
            </w:r>
          </w:p>
        </w:tc>
      </w:tr>
      <w:tr w:rsidR="005C2DA5" w:rsidRPr="00D81166" w14:paraId="18817700" w14:textId="77777777">
        <w:tc>
          <w:tcPr>
            <w:tcW w:w="5418" w:type="dxa"/>
          </w:tcPr>
          <w:p w14:paraId="79EF4C32" w14:textId="77777777" w:rsidR="005C2DA5" w:rsidRPr="00D81166" w:rsidRDefault="005C2DA5">
            <w:pPr>
              <w:pStyle w:val="normalize"/>
              <w:spacing w:after="60"/>
            </w:pPr>
            <w:r w:rsidRPr="00D81166">
              <w:t>DECEASED PATIENT</w:t>
            </w:r>
          </w:p>
        </w:tc>
        <w:tc>
          <w:tcPr>
            <w:tcW w:w="4158" w:type="dxa"/>
          </w:tcPr>
          <w:p w14:paraId="6C4B1C16" w14:textId="77777777" w:rsidR="005C2DA5" w:rsidRPr="00D81166" w:rsidRDefault="005C2DA5">
            <w:pPr>
              <w:pStyle w:val="normalize"/>
              <w:spacing w:after="60"/>
            </w:pPr>
            <w:r w:rsidRPr="00D81166">
              <w:t>APT</w:t>
            </w:r>
          </w:p>
        </w:tc>
      </w:tr>
      <w:tr w:rsidR="005C2DA5" w:rsidRPr="00D81166" w14:paraId="19530B3A" w14:textId="77777777">
        <w:tc>
          <w:tcPr>
            <w:tcW w:w="5418" w:type="dxa"/>
          </w:tcPr>
          <w:p w14:paraId="39BEE9FB" w14:textId="77777777" w:rsidR="005C2DA5" w:rsidRPr="00D81166" w:rsidRDefault="005C2DA5">
            <w:pPr>
              <w:pStyle w:val="normalize"/>
              <w:spacing w:after="60"/>
            </w:pPr>
            <w:r w:rsidRPr="00D81166">
              <w:t>DISCHARGE</w:t>
            </w:r>
          </w:p>
        </w:tc>
        <w:tc>
          <w:tcPr>
            <w:tcW w:w="4158" w:type="dxa"/>
          </w:tcPr>
          <w:p w14:paraId="6C2317C0" w14:textId="77777777" w:rsidR="005C2DA5" w:rsidRPr="00D81166" w:rsidRDefault="005C2DA5">
            <w:pPr>
              <w:pStyle w:val="normalize"/>
              <w:spacing w:after="60"/>
            </w:pPr>
            <w:r w:rsidRPr="00D81166">
              <w:t>APT</w:t>
            </w:r>
          </w:p>
        </w:tc>
      </w:tr>
      <w:tr w:rsidR="005C2DA5" w:rsidRPr="00D81166" w14:paraId="117B0F75" w14:textId="77777777">
        <w:tc>
          <w:tcPr>
            <w:tcW w:w="5418" w:type="dxa"/>
          </w:tcPr>
          <w:p w14:paraId="21E267E5" w14:textId="77777777" w:rsidR="005C2DA5" w:rsidRPr="00D81166" w:rsidRDefault="005C2DA5">
            <w:pPr>
              <w:pStyle w:val="normalize"/>
              <w:spacing w:after="60"/>
            </w:pPr>
            <w:r w:rsidRPr="00D81166">
              <w:t>DNR EXPIRING</w:t>
            </w:r>
          </w:p>
        </w:tc>
        <w:tc>
          <w:tcPr>
            <w:tcW w:w="4158" w:type="dxa"/>
          </w:tcPr>
          <w:p w14:paraId="05B87C09" w14:textId="77777777" w:rsidR="005C2DA5" w:rsidRPr="00D81166" w:rsidRDefault="005C2DA5">
            <w:pPr>
              <w:pStyle w:val="normalize"/>
              <w:spacing w:after="60"/>
            </w:pPr>
            <w:r w:rsidRPr="00D81166">
              <w:t>OAPT</w:t>
            </w:r>
          </w:p>
        </w:tc>
      </w:tr>
      <w:tr w:rsidR="005C2DA5" w:rsidRPr="00D81166" w14:paraId="19601631" w14:textId="77777777">
        <w:tc>
          <w:tcPr>
            <w:tcW w:w="5418" w:type="dxa"/>
          </w:tcPr>
          <w:p w14:paraId="390CB919" w14:textId="77777777" w:rsidR="005C2DA5" w:rsidRPr="00D81166" w:rsidRDefault="005C2DA5">
            <w:pPr>
              <w:pStyle w:val="normalize"/>
              <w:spacing w:after="60"/>
            </w:pPr>
            <w:r w:rsidRPr="00D81166">
              <w:t>ERROR MESSAGE</w:t>
            </w:r>
          </w:p>
        </w:tc>
        <w:tc>
          <w:tcPr>
            <w:tcW w:w="4158" w:type="dxa"/>
          </w:tcPr>
          <w:p w14:paraId="3825B366" w14:textId="77777777" w:rsidR="005C2DA5" w:rsidRPr="00D81166" w:rsidRDefault="005C2DA5">
            <w:pPr>
              <w:pStyle w:val="normalize"/>
              <w:spacing w:after="60"/>
            </w:pPr>
            <w:r w:rsidRPr="00D81166">
              <w:t>[No exported value]</w:t>
            </w:r>
          </w:p>
        </w:tc>
      </w:tr>
      <w:tr w:rsidR="005C2DA5" w:rsidRPr="00D81166" w14:paraId="56218FBF" w14:textId="77777777">
        <w:tc>
          <w:tcPr>
            <w:tcW w:w="5418" w:type="dxa"/>
          </w:tcPr>
          <w:p w14:paraId="164009E1" w14:textId="77777777" w:rsidR="005C2DA5" w:rsidRPr="00D81166" w:rsidRDefault="005C2DA5">
            <w:pPr>
              <w:pStyle w:val="normalize"/>
              <w:spacing w:after="60"/>
            </w:pPr>
            <w:r w:rsidRPr="00D81166">
              <w:t>FLAGGED ORDERS</w:t>
            </w:r>
          </w:p>
        </w:tc>
        <w:tc>
          <w:tcPr>
            <w:tcW w:w="4158" w:type="dxa"/>
          </w:tcPr>
          <w:p w14:paraId="31C7B96E" w14:textId="77777777" w:rsidR="005C2DA5" w:rsidRPr="00D81166" w:rsidRDefault="005C2DA5">
            <w:pPr>
              <w:pStyle w:val="normalize"/>
              <w:spacing w:after="60"/>
            </w:pPr>
            <w:r w:rsidRPr="00D81166">
              <w:t>OAPT</w:t>
            </w:r>
          </w:p>
        </w:tc>
      </w:tr>
      <w:tr w:rsidR="005C2DA5" w:rsidRPr="00D81166" w14:paraId="15E8C6FD" w14:textId="77777777">
        <w:tc>
          <w:tcPr>
            <w:tcW w:w="5418" w:type="dxa"/>
          </w:tcPr>
          <w:p w14:paraId="6094639B" w14:textId="77777777" w:rsidR="005C2DA5" w:rsidRPr="00D81166" w:rsidRDefault="005C2DA5">
            <w:pPr>
              <w:pStyle w:val="normalize"/>
              <w:spacing w:after="60"/>
            </w:pPr>
            <w:r w:rsidRPr="00D81166">
              <w:t>FOOD/DRUG INTERACTION</w:t>
            </w:r>
          </w:p>
        </w:tc>
        <w:tc>
          <w:tcPr>
            <w:tcW w:w="4158" w:type="dxa"/>
          </w:tcPr>
          <w:p w14:paraId="37BE2D9E" w14:textId="77777777" w:rsidR="005C2DA5" w:rsidRPr="00D81166" w:rsidRDefault="005C2DA5">
            <w:pPr>
              <w:pStyle w:val="normalize"/>
              <w:spacing w:after="60"/>
            </w:pPr>
            <w:r w:rsidRPr="00D81166">
              <w:t>[No exported value]</w:t>
            </w:r>
          </w:p>
        </w:tc>
      </w:tr>
      <w:tr w:rsidR="005C2DA5" w:rsidRPr="00D81166" w14:paraId="09BAB077" w14:textId="77777777">
        <w:tc>
          <w:tcPr>
            <w:tcW w:w="5418" w:type="dxa"/>
          </w:tcPr>
          <w:p w14:paraId="1E26A16B" w14:textId="77777777" w:rsidR="005C2DA5" w:rsidRPr="00D81166" w:rsidRDefault="005C2DA5">
            <w:pPr>
              <w:pStyle w:val="normalize"/>
              <w:spacing w:after="60"/>
            </w:pPr>
            <w:r w:rsidRPr="00D81166">
              <w:t>FREE TEXT</w:t>
            </w:r>
          </w:p>
        </w:tc>
        <w:tc>
          <w:tcPr>
            <w:tcW w:w="4158" w:type="dxa"/>
          </w:tcPr>
          <w:p w14:paraId="4B0B409D" w14:textId="77777777" w:rsidR="005C2DA5" w:rsidRPr="00D81166" w:rsidRDefault="005C2DA5">
            <w:pPr>
              <w:pStyle w:val="normalize"/>
              <w:spacing w:after="60"/>
            </w:pPr>
            <w:r w:rsidRPr="00D81166">
              <w:t>O</w:t>
            </w:r>
          </w:p>
        </w:tc>
      </w:tr>
      <w:tr w:rsidR="005C2DA5" w:rsidRPr="00D81166" w14:paraId="1B228A27" w14:textId="77777777">
        <w:tc>
          <w:tcPr>
            <w:tcW w:w="5418" w:type="dxa"/>
          </w:tcPr>
          <w:p w14:paraId="5A106825" w14:textId="77777777" w:rsidR="005C2DA5" w:rsidRPr="00D81166" w:rsidRDefault="005C2DA5">
            <w:pPr>
              <w:pStyle w:val="normalize"/>
              <w:spacing w:after="60"/>
            </w:pPr>
            <w:r w:rsidRPr="00D81166">
              <w:t>IMAGING PATIENT EXAMINED</w:t>
            </w:r>
          </w:p>
        </w:tc>
        <w:tc>
          <w:tcPr>
            <w:tcW w:w="4158" w:type="dxa"/>
          </w:tcPr>
          <w:p w14:paraId="42784602" w14:textId="77777777" w:rsidR="005C2DA5" w:rsidRPr="00D81166" w:rsidRDefault="005C2DA5">
            <w:pPr>
              <w:pStyle w:val="normalize"/>
              <w:spacing w:after="60"/>
            </w:pPr>
            <w:r w:rsidRPr="00D81166">
              <w:t>O</w:t>
            </w:r>
          </w:p>
        </w:tc>
      </w:tr>
      <w:tr w:rsidR="005C2DA5" w:rsidRPr="00D81166" w14:paraId="56FEDE3F" w14:textId="77777777">
        <w:tc>
          <w:tcPr>
            <w:tcW w:w="5418" w:type="dxa"/>
          </w:tcPr>
          <w:p w14:paraId="171AC254" w14:textId="77777777" w:rsidR="005C2DA5" w:rsidRPr="00D81166" w:rsidRDefault="005C2DA5">
            <w:pPr>
              <w:pStyle w:val="normalize"/>
              <w:spacing w:after="60"/>
            </w:pPr>
            <w:r w:rsidRPr="00D81166">
              <w:t>IMAGING REQUEST CANCEL/HELD</w:t>
            </w:r>
          </w:p>
        </w:tc>
        <w:tc>
          <w:tcPr>
            <w:tcW w:w="4158" w:type="dxa"/>
          </w:tcPr>
          <w:p w14:paraId="789DC0EB" w14:textId="77777777" w:rsidR="005C2DA5" w:rsidRPr="00D81166" w:rsidRDefault="005C2DA5">
            <w:pPr>
              <w:pStyle w:val="normalize"/>
              <w:spacing w:after="60"/>
            </w:pPr>
            <w:r w:rsidRPr="00D81166">
              <w:t>O</w:t>
            </w:r>
          </w:p>
        </w:tc>
      </w:tr>
      <w:tr w:rsidR="005C2DA5" w:rsidRPr="00D81166" w14:paraId="40406ED4" w14:textId="77777777">
        <w:tc>
          <w:tcPr>
            <w:tcW w:w="5418" w:type="dxa"/>
          </w:tcPr>
          <w:p w14:paraId="0AA0FFDD" w14:textId="77777777" w:rsidR="005C2DA5" w:rsidRPr="00D81166" w:rsidRDefault="00157D5D">
            <w:pPr>
              <w:pStyle w:val="normalize"/>
              <w:spacing w:after="60"/>
            </w:pPr>
            <w:r w:rsidRPr="00D81166">
              <w:t>IMAGING RESULTS, NON CRITICAL</w:t>
            </w:r>
          </w:p>
        </w:tc>
        <w:tc>
          <w:tcPr>
            <w:tcW w:w="4158" w:type="dxa"/>
          </w:tcPr>
          <w:p w14:paraId="5D84871E" w14:textId="77777777" w:rsidR="005C2DA5" w:rsidRPr="00D81166" w:rsidRDefault="005C2DA5">
            <w:pPr>
              <w:pStyle w:val="normalize"/>
              <w:spacing w:after="60"/>
            </w:pPr>
            <w:r w:rsidRPr="00D81166">
              <w:t>[No exported value]</w:t>
            </w:r>
          </w:p>
        </w:tc>
      </w:tr>
      <w:tr w:rsidR="005C2DA5" w:rsidRPr="00D81166" w14:paraId="5E40344D" w14:textId="77777777">
        <w:tc>
          <w:tcPr>
            <w:tcW w:w="5418" w:type="dxa"/>
          </w:tcPr>
          <w:p w14:paraId="02E88832" w14:textId="77777777" w:rsidR="005C2DA5" w:rsidRPr="00D81166" w:rsidRDefault="005C2DA5">
            <w:pPr>
              <w:pStyle w:val="normalize"/>
              <w:spacing w:after="60"/>
            </w:pPr>
            <w:r w:rsidRPr="00D81166">
              <w:t>IMAGING RESULTS AMENDED</w:t>
            </w:r>
          </w:p>
        </w:tc>
        <w:tc>
          <w:tcPr>
            <w:tcW w:w="4158" w:type="dxa"/>
          </w:tcPr>
          <w:p w14:paraId="2DBD9D17" w14:textId="77777777" w:rsidR="005C2DA5" w:rsidRPr="00D81166" w:rsidRDefault="005C2DA5">
            <w:pPr>
              <w:pStyle w:val="normalize"/>
              <w:spacing w:after="60"/>
            </w:pPr>
            <w:r w:rsidRPr="00D81166">
              <w:t>OAPT</w:t>
            </w:r>
          </w:p>
        </w:tc>
      </w:tr>
      <w:tr w:rsidR="005C2DA5" w:rsidRPr="00D81166" w14:paraId="16C76900" w14:textId="77777777">
        <w:tc>
          <w:tcPr>
            <w:tcW w:w="5418" w:type="dxa"/>
          </w:tcPr>
          <w:p w14:paraId="6023609C" w14:textId="77777777" w:rsidR="005C2DA5" w:rsidRPr="00D81166" w:rsidRDefault="005C2DA5">
            <w:pPr>
              <w:pStyle w:val="normalize"/>
              <w:spacing w:after="60"/>
            </w:pPr>
            <w:r w:rsidRPr="00D81166">
              <w:t>LAB ORDER CANCELED</w:t>
            </w:r>
          </w:p>
        </w:tc>
        <w:tc>
          <w:tcPr>
            <w:tcW w:w="4158" w:type="dxa"/>
          </w:tcPr>
          <w:p w14:paraId="483E3D6D" w14:textId="77777777" w:rsidR="005C2DA5" w:rsidRPr="00D81166" w:rsidRDefault="005C2DA5">
            <w:pPr>
              <w:pStyle w:val="normalize"/>
              <w:spacing w:after="60"/>
            </w:pPr>
            <w:r w:rsidRPr="00D81166">
              <w:t>OT</w:t>
            </w:r>
          </w:p>
        </w:tc>
      </w:tr>
      <w:tr w:rsidR="005C2DA5" w:rsidRPr="00D81166" w14:paraId="025AB2C1" w14:textId="77777777">
        <w:tc>
          <w:tcPr>
            <w:tcW w:w="5418" w:type="dxa"/>
          </w:tcPr>
          <w:p w14:paraId="7B13D5C6" w14:textId="77777777" w:rsidR="005C2DA5" w:rsidRPr="00D81166" w:rsidRDefault="005C2DA5">
            <w:pPr>
              <w:pStyle w:val="normalize"/>
              <w:spacing w:after="60"/>
            </w:pPr>
            <w:r w:rsidRPr="00D81166">
              <w:t>LAB RESULTS</w:t>
            </w:r>
          </w:p>
        </w:tc>
        <w:tc>
          <w:tcPr>
            <w:tcW w:w="4158" w:type="dxa"/>
          </w:tcPr>
          <w:p w14:paraId="42FD16A6" w14:textId="77777777" w:rsidR="005C2DA5" w:rsidRPr="00D81166" w:rsidRDefault="005C2DA5">
            <w:pPr>
              <w:pStyle w:val="normalize"/>
              <w:spacing w:after="60"/>
            </w:pPr>
            <w:r w:rsidRPr="00D81166">
              <w:t>OAPT</w:t>
            </w:r>
          </w:p>
        </w:tc>
      </w:tr>
      <w:tr w:rsidR="005C2DA5" w:rsidRPr="00D81166" w14:paraId="56D844BA" w14:textId="77777777">
        <w:tc>
          <w:tcPr>
            <w:tcW w:w="5418" w:type="dxa"/>
          </w:tcPr>
          <w:p w14:paraId="6C883E6C" w14:textId="77777777" w:rsidR="005C2DA5" w:rsidRPr="00D81166" w:rsidRDefault="005C2DA5">
            <w:pPr>
              <w:pStyle w:val="normalize"/>
              <w:spacing w:after="60"/>
            </w:pPr>
            <w:r w:rsidRPr="00D81166">
              <w:t>LAB THRESHOLD EXCEEDED</w:t>
            </w:r>
          </w:p>
        </w:tc>
        <w:tc>
          <w:tcPr>
            <w:tcW w:w="4158" w:type="dxa"/>
          </w:tcPr>
          <w:p w14:paraId="41CFAACD" w14:textId="77777777" w:rsidR="005C2DA5" w:rsidRPr="00D81166" w:rsidRDefault="005C2DA5">
            <w:pPr>
              <w:pStyle w:val="normalize"/>
              <w:spacing w:after="60"/>
            </w:pPr>
            <w:r w:rsidRPr="00D81166">
              <w:t>[No exported value]</w:t>
            </w:r>
          </w:p>
        </w:tc>
      </w:tr>
      <w:tr w:rsidR="00E05D6E" w:rsidRPr="00D81166" w14:paraId="1A3436FD" w14:textId="77777777" w:rsidTr="00414095">
        <w:tc>
          <w:tcPr>
            <w:tcW w:w="5418" w:type="dxa"/>
          </w:tcPr>
          <w:p w14:paraId="41D16DA2" w14:textId="77777777" w:rsidR="00E05D6E" w:rsidRPr="00D81166" w:rsidRDefault="00E05D6E" w:rsidP="00414095">
            <w:pPr>
              <w:pStyle w:val="normalize"/>
              <w:spacing w:after="60"/>
            </w:pPr>
            <w:r w:rsidRPr="00D81166">
              <w:lastRenderedPageBreak/>
              <w:t xml:space="preserve">LAPSED </w:t>
            </w:r>
            <w:bookmarkStart w:id="803" w:name="Notif_Lapsed_Unsigned_Orders_provid_recp"/>
            <w:bookmarkEnd w:id="803"/>
            <w:r w:rsidRPr="00D81166">
              <w:t>UNSIGNED ORDER</w:t>
            </w:r>
          </w:p>
        </w:tc>
        <w:tc>
          <w:tcPr>
            <w:tcW w:w="4158" w:type="dxa"/>
          </w:tcPr>
          <w:p w14:paraId="1A67C66E" w14:textId="77777777" w:rsidR="00E05D6E" w:rsidRPr="00D81166" w:rsidRDefault="00DD4F18" w:rsidP="00414095">
            <w:pPr>
              <w:pStyle w:val="normalize"/>
              <w:spacing w:after="60"/>
            </w:pPr>
            <w:r w:rsidRPr="00D81166">
              <w:t>OAPT</w:t>
            </w:r>
          </w:p>
        </w:tc>
      </w:tr>
      <w:tr w:rsidR="001521F5" w:rsidRPr="00D81166" w14:paraId="782823EE" w14:textId="77777777" w:rsidTr="00414095">
        <w:tc>
          <w:tcPr>
            <w:tcW w:w="5418" w:type="dxa"/>
          </w:tcPr>
          <w:p w14:paraId="602E5742" w14:textId="77777777" w:rsidR="001521F5" w:rsidRPr="00D81166" w:rsidRDefault="001521F5" w:rsidP="00414095">
            <w:pPr>
              <w:pStyle w:val="normalize"/>
              <w:spacing w:after="60"/>
            </w:pPr>
            <w:r w:rsidRPr="00D81166">
              <w:t>MAMMOGRAM RESULTS</w:t>
            </w:r>
          </w:p>
        </w:tc>
        <w:tc>
          <w:tcPr>
            <w:tcW w:w="4158" w:type="dxa"/>
          </w:tcPr>
          <w:p w14:paraId="6CD66686" w14:textId="77777777" w:rsidR="001521F5" w:rsidRPr="00D81166" w:rsidRDefault="001521F5" w:rsidP="00414095">
            <w:pPr>
              <w:pStyle w:val="normalize"/>
              <w:spacing w:after="60"/>
            </w:pPr>
            <w:r w:rsidRPr="00D81166">
              <w:t>[No exported value]</w:t>
            </w:r>
          </w:p>
        </w:tc>
      </w:tr>
      <w:tr w:rsidR="005C2DA5" w:rsidRPr="00D81166" w14:paraId="7EF2269C" w14:textId="77777777">
        <w:tc>
          <w:tcPr>
            <w:tcW w:w="5418" w:type="dxa"/>
          </w:tcPr>
          <w:p w14:paraId="36F7480A" w14:textId="77777777" w:rsidR="005C2DA5" w:rsidRPr="00D81166" w:rsidRDefault="005C2DA5">
            <w:pPr>
              <w:pStyle w:val="normalize"/>
              <w:spacing w:after="60"/>
            </w:pPr>
            <w:r w:rsidRPr="00D81166">
              <w:t>MEDICATIONS EXPIRING</w:t>
            </w:r>
            <w:r w:rsidR="00110F2E" w:rsidRPr="00D81166">
              <w:t xml:space="preserve"> - INPT</w:t>
            </w:r>
          </w:p>
        </w:tc>
        <w:tc>
          <w:tcPr>
            <w:tcW w:w="4158" w:type="dxa"/>
          </w:tcPr>
          <w:p w14:paraId="479374BC" w14:textId="77777777" w:rsidR="005C2DA5" w:rsidRPr="00D81166" w:rsidRDefault="005C2DA5">
            <w:pPr>
              <w:pStyle w:val="normalize"/>
              <w:spacing w:after="60"/>
            </w:pPr>
            <w:r w:rsidRPr="00D81166">
              <w:t>OAPT</w:t>
            </w:r>
          </w:p>
        </w:tc>
      </w:tr>
      <w:tr w:rsidR="00110F2E" w:rsidRPr="00D81166" w14:paraId="45AC8CA0" w14:textId="77777777">
        <w:tc>
          <w:tcPr>
            <w:tcW w:w="5418" w:type="dxa"/>
          </w:tcPr>
          <w:p w14:paraId="2AC03877" w14:textId="77777777" w:rsidR="00110F2E" w:rsidRPr="00D81166" w:rsidRDefault="00110F2E" w:rsidP="00110F2E">
            <w:pPr>
              <w:pStyle w:val="normalize"/>
              <w:spacing w:after="60"/>
            </w:pPr>
            <w:r w:rsidRPr="00D81166">
              <w:t xml:space="preserve">MEDICATIONS EXPIRING - </w:t>
            </w:r>
            <w:bookmarkStart w:id="804" w:name="alert_med_exp_outpt_ORB_PROV_RECIP"/>
            <w:bookmarkEnd w:id="804"/>
            <w:r w:rsidRPr="00D81166">
              <w:t>OUTPT</w:t>
            </w:r>
          </w:p>
        </w:tc>
        <w:tc>
          <w:tcPr>
            <w:tcW w:w="4158" w:type="dxa"/>
          </w:tcPr>
          <w:p w14:paraId="2B430892" w14:textId="77777777" w:rsidR="00110F2E" w:rsidRPr="00D81166" w:rsidRDefault="00110F2E" w:rsidP="00110F2E">
            <w:pPr>
              <w:pStyle w:val="normalize"/>
              <w:spacing w:after="60"/>
            </w:pPr>
            <w:r w:rsidRPr="00D81166">
              <w:t>OAPT</w:t>
            </w:r>
          </w:p>
        </w:tc>
      </w:tr>
      <w:tr w:rsidR="005C2DA5" w:rsidRPr="00D81166" w14:paraId="09B625C7" w14:textId="77777777">
        <w:tc>
          <w:tcPr>
            <w:tcW w:w="5418" w:type="dxa"/>
          </w:tcPr>
          <w:p w14:paraId="079BA9D3" w14:textId="77777777" w:rsidR="005C2DA5" w:rsidRPr="00D81166" w:rsidRDefault="005C2DA5">
            <w:pPr>
              <w:pStyle w:val="normalize"/>
              <w:spacing w:after="60"/>
            </w:pPr>
            <w:r w:rsidRPr="00D81166">
              <w:t>NEW SERVICE CONSULT/REQUEST</w:t>
            </w:r>
          </w:p>
        </w:tc>
        <w:tc>
          <w:tcPr>
            <w:tcW w:w="4158" w:type="dxa"/>
          </w:tcPr>
          <w:p w14:paraId="79CEB301" w14:textId="77777777" w:rsidR="005C2DA5" w:rsidRPr="00D81166" w:rsidRDefault="005C2DA5">
            <w:pPr>
              <w:pStyle w:val="normalize"/>
              <w:spacing w:after="60"/>
            </w:pPr>
            <w:r w:rsidRPr="00D81166">
              <w:t>[No exported value]</w:t>
            </w:r>
          </w:p>
        </w:tc>
      </w:tr>
      <w:tr w:rsidR="005C2DA5" w:rsidRPr="00D81166" w14:paraId="4C1E3C3C" w14:textId="77777777">
        <w:tc>
          <w:tcPr>
            <w:tcW w:w="5418" w:type="dxa"/>
          </w:tcPr>
          <w:p w14:paraId="2BD3F2E0" w14:textId="77777777" w:rsidR="005C2DA5" w:rsidRPr="00D81166" w:rsidRDefault="005C2DA5">
            <w:pPr>
              <w:pStyle w:val="normalize"/>
              <w:spacing w:after="60"/>
            </w:pPr>
            <w:r w:rsidRPr="00D81166">
              <w:t>NEW ORDER</w:t>
            </w:r>
          </w:p>
        </w:tc>
        <w:tc>
          <w:tcPr>
            <w:tcW w:w="4158" w:type="dxa"/>
          </w:tcPr>
          <w:p w14:paraId="7D193BF6" w14:textId="77777777" w:rsidR="005C2DA5" w:rsidRPr="00D81166" w:rsidRDefault="005C2DA5">
            <w:pPr>
              <w:pStyle w:val="normalize"/>
              <w:spacing w:after="60"/>
            </w:pPr>
            <w:r w:rsidRPr="00D81166">
              <w:t>T</w:t>
            </w:r>
          </w:p>
        </w:tc>
      </w:tr>
      <w:tr w:rsidR="005C2DA5" w:rsidRPr="00D81166" w14:paraId="1236E824" w14:textId="77777777">
        <w:tc>
          <w:tcPr>
            <w:tcW w:w="5418" w:type="dxa"/>
          </w:tcPr>
          <w:p w14:paraId="3EF9AAFB" w14:textId="77777777" w:rsidR="005C2DA5" w:rsidRPr="00D81166" w:rsidRDefault="005C2DA5">
            <w:pPr>
              <w:pStyle w:val="normalize"/>
              <w:spacing w:after="60"/>
            </w:pPr>
            <w:r w:rsidRPr="00D81166">
              <w:t>NPO DIET MORE THAN 72 HRS</w:t>
            </w:r>
          </w:p>
        </w:tc>
        <w:tc>
          <w:tcPr>
            <w:tcW w:w="4158" w:type="dxa"/>
          </w:tcPr>
          <w:p w14:paraId="0B212937" w14:textId="77777777" w:rsidR="005C2DA5" w:rsidRPr="00D81166" w:rsidRDefault="005C2DA5">
            <w:pPr>
              <w:pStyle w:val="normalize"/>
              <w:spacing w:after="60"/>
            </w:pPr>
            <w:r w:rsidRPr="00D81166">
              <w:t>O</w:t>
            </w:r>
          </w:p>
        </w:tc>
      </w:tr>
      <w:tr w:rsidR="000922FD" w:rsidRPr="00D81166" w14:paraId="5193C3BD" w14:textId="77777777" w:rsidTr="00C105CB">
        <w:tc>
          <w:tcPr>
            <w:tcW w:w="5418" w:type="dxa"/>
          </w:tcPr>
          <w:p w14:paraId="5F7479A7" w14:textId="77777777" w:rsidR="000922FD" w:rsidRPr="00D81166" w:rsidRDefault="00052E94" w:rsidP="00C105CB">
            <w:pPr>
              <w:pStyle w:val="normalize"/>
              <w:spacing w:after="60"/>
              <w:rPr>
                <w:szCs w:val="24"/>
              </w:rPr>
            </w:pPr>
            <w:bookmarkStart w:id="805" w:name="OP_RX_RENEW_to_NON_RENEW_provider_recip"/>
            <w:r w:rsidRPr="00D81166">
              <w:rPr>
                <w:szCs w:val="24"/>
              </w:rPr>
              <w:t>OP NON-RENEWABLE RX RENEWAL</w:t>
            </w:r>
            <w:bookmarkEnd w:id="805"/>
          </w:p>
        </w:tc>
        <w:tc>
          <w:tcPr>
            <w:tcW w:w="4158" w:type="dxa"/>
          </w:tcPr>
          <w:p w14:paraId="126BEDF0" w14:textId="77777777" w:rsidR="000922FD" w:rsidRPr="00D81166" w:rsidRDefault="000922FD" w:rsidP="00C105CB">
            <w:pPr>
              <w:pStyle w:val="normalize"/>
              <w:spacing w:after="60"/>
            </w:pPr>
            <w:r w:rsidRPr="00D81166">
              <w:t>OAPT</w:t>
            </w:r>
          </w:p>
        </w:tc>
      </w:tr>
      <w:tr w:rsidR="005C2DA5" w:rsidRPr="00D81166" w14:paraId="1F572E20" w14:textId="77777777">
        <w:tc>
          <w:tcPr>
            <w:tcW w:w="5418" w:type="dxa"/>
          </w:tcPr>
          <w:p w14:paraId="2CC9024D" w14:textId="77777777" w:rsidR="005C2DA5" w:rsidRPr="00D81166" w:rsidRDefault="005C2DA5">
            <w:pPr>
              <w:pStyle w:val="normalize"/>
              <w:spacing w:after="60"/>
            </w:pPr>
            <w:r w:rsidRPr="00D81166">
              <w:t>ORDER CHECK</w:t>
            </w:r>
          </w:p>
        </w:tc>
        <w:tc>
          <w:tcPr>
            <w:tcW w:w="4158" w:type="dxa"/>
          </w:tcPr>
          <w:p w14:paraId="366A193E" w14:textId="77777777" w:rsidR="005C2DA5" w:rsidRPr="00D81166" w:rsidRDefault="005C2DA5">
            <w:pPr>
              <w:pStyle w:val="normalize"/>
              <w:spacing w:after="60"/>
            </w:pPr>
            <w:r w:rsidRPr="00D81166">
              <w:t>[No exported value]</w:t>
            </w:r>
          </w:p>
        </w:tc>
      </w:tr>
      <w:tr w:rsidR="005C2DA5" w:rsidRPr="00D81166" w14:paraId="4CA20413" w14:textId="77777777">
        <w:tc>
          <w:tcPr>
            <w:tcW w:w="5418" w:type="dxa"/>
          </w:tcPr>
          <w:p w14:paraId="6E9149DA" w14:textId="77777777" w:rsidR="005C2DA5" w:rsidRPr="00D81166" w:rsidRDefault="005C2DA5">
            <w:pPr>
              <w:pStyle w:val="normalize"/>
              <w:spacing w:after="60"/>
            </w:pPr>
            <w:r w:rsidRPr="00D81166">
              <w:t>ORDER REQUIRES CHART SIGNATURE</w:t>
            </w:r>
          </w:p>
        </w:tc>
        <w:tc>
          <w:tcPr>
            <w:tcW w:w="4158" w:type="dxa"/>
          </w:tcPr>
          <w:p w14:paraId="56CB344B" w14:textId="77777777" w:rsidR="005C2DA5" w:rsidRPr="00D81166" w:rsidRDefault="005C2DA5">
            <w:pPr>
              <w:pStyle w:val="normalize"/>
              <w:spacing w:after="60"/>
            </w:pPr>
            <w:r w:rsidRPr="00D81166">
              <w:t>OAPT</w:t>
            </w:r>
          </w:p>
        </w:tc>
      </w:tr>
      <w:tr w:rsidR="005C2DA5" w:rsidRPr="00D81166" w14:paraId="6867EB6F" w14:textId="77777777">
        <w:tc>
          <w:tcPr>
            <w:tcW w:w="5418" w:type="dxa"/>
          </w:tcPr>
          <w:p w14:paraId="7E833D24" w14:textId="77777777" w:rsidR="005C2DA5" w:rsidRPr="00D81166" w:rsidRDefault="005C2DA5">
            <w:pPr>
              <w:pStyle w:val="normalize"/>
              <w:spacing w:after="60"/>
            </w:pPr>
            <w:r w:rsidRPr="00D81166">
              <w:t>ORDER REQUIRES CO-SIGNATURE</w:t>
            </w:r>
          </w:p>
        </w:tc>
        <w:tc>
          <w:tcPr>
            <w:tcW w:w="4158" w:type="dxa"/>
          </w:tcPr>
          <w:p w14:paraId="0BCD9208" w14:textId="77777777" w:rsidR="005C2DA5" w:rsidRPr="00D81166" w:rsidRDefault="005C2DA5">
            <w:pPr>
              <w:pStyle w:val="normalize"/>
              <w:spacing w:after="60"/>
            </w:pPr>
            <w:r w:rsidRPr="00D81166">
              <w:t>OAPT</w:t>
            </w:r>
          </w:p>
        </w:tc>
      </w:tr>
      <w:tr w:rsidR="005C2DA5" w:rsidRPr="00D81166" w14:paraId="731AD034" w14:textId="77777777">
        <w:tc>
          <w:tcPr>
            <w:tcW w:w="5418" w:type="dxa"/>
          </w:tcPr>
          <w:p w14:paraId="75BFF9CE" w14:textId="77777777" w:rsidR="005C2DA5" w:rsidRPr="00D81166" w:rsidRDefault="005C2DA5">
            <w:pPr>
              <w:pStyle w:val="normalize"/>
              <w:spacing w:after="60"/>
            </w:pPr>
            <w:r w:rsidRPr="00D81166">
              <w:t>ORDER REQUIRES ELEC SIGNATURE</w:t>
            </w:r>
          </w:p>
        </w:tc>
        <w:tc>
          <w:tcPr>
            <w:tcW w:w="4158" w:type="dxa"/>
          </w:tcPr>
          <w:p w14:paraId="60DF5709" w14:textId="77777777" w:rsidR="005C2DA5" w:rsidRPr="00D81166" w:rsidRDefault="005C2DA5">
            <w:pPr>
              <w:pStyle w:val="normalize"/>
              <w:spacing w:after="60"/>
            </w:pPr>
            <w:r w:rsidRPr="00D81166">
              <w:t>OAPT</w:t>
            </w:r>
          </w:p>
        </w:tc>
      </w:tr>
      <w:tr w:rsidR="005C2DA5" w:rsidRPr="00D81166" w14:paraId="142BA792" w14:textId="77777777">
        <w:tc>
          <w:tcPr>
            <w:tcW w:w="5418" w:type="dxa"/>
          </w:tcPr>
          <w:p w14:paraId="66B25638" w14:textId="77777777" w:rsidR="005C2DA5" w:rsidRPr="00D81166" w:rsidRDefault="005C2DA5">
            <w:pPr>
              <w:pStyle w:val="normalize"/>
              <w:spacing w:after="60"/>
            </w:pPr>
            <w:r w:rsidRPr="00D81166">
              <w:t>ORDERER-FLAGGED RESULTS</w:t>
            </w:r>
          </w:p>
        </w:tc>
        <w:tc>
          <w:tcPr>
            <w:tcW w:w="4158" w:type="dxa"/>
          </w:tcPr>
          <w:p w14:paraId="62A2A1F2" w14:textId="77777777" w:rsidR="005C2DA5" w:rsidRPr="00D81166" w:rsidRDefault="005C2DA5">
            <w:pPr>
              <w:pStyle w:val="normalize"/>
              <w:spacing w:after="60"/>
            </w:pPr>
            <w:r w:rsidRPr="00D81166">
              <w:t>O</w:t>
            </w:r>
          </w:p>
        </w:tc>
      </w:tr>
      <w:tr w:rsidR="001521F5" w:rsidRPr="00D81166" w14:paraId="18FA9C0C" w14:textId="77777777" w:rsidTr="00414095">
        <w:tc>
          <w:tcPr>
            <w:tcW w:w="5418" w:type="dxa"/>
          </w:tcPr>
          <w:p w14:paraId="69C839AB" w14:textId="77777777" w:rsidR="001521F5" w:rsidRPr="00D81166" w:rsidRDefault="001521F5" w:rsidP="00414095">
            <w:pPr>
              <w:pStyle w:val="normalize"/>
              <w:spacing w:after="60"/>
            </w:pPr>
            <w:r w:rsidRPr="00D81166">
              <w:t>PAP SMEAR RESULTS</w:t>
            </w:r>
          </w:p>
        </w:tc>
        <w:tc>
          <w:tcPr>
            <w:tcW w:w="4158" w:type="dxa"/>
          </w:tcPr>
          <w:p w14:paraId="415946B6" w14:textId="77777777" w:rsidR="001521F5" w:rsidRPr="00D81166" w:rsidRDefault="001521F5" w:rsidP="00414095">
            <w:pPr>
              <w:pStyle w:val="normalize"/>
              <w:spacing w:after="60"/>
            </w:pPr>
            <w:r w:rsidRPr="00D81166">
              <w:t>[No exported value]</w:t>
            </w:r>
          </w:p>
        </w:tc>
      </w:tr>
      <w:tr w:rsidR="005C2DA5" w:rsidRPr="00D81166" w14:paraId="7AF34F81" w14:textId="77777777">
        <w:tc>
          <w:tcPr>
            <w:tcW w:w="5418" w:type="dxa"/>
          </w:tcPr>
          <w:p w14:paraId="6141295C" w14:textId="77777777" w:rsidR="005C2DA5" w:rsidRPr="00D81166" w:rsidRDefault="005C2DA5">
            <w:pPr>
              <w:pStyle w:val="normalize"/>
              <w:spacing w:after="60"/>
            </w:pPr>
            <w:r w:rsidRPr="00D81166">
              <w:t>SERVICE ORDER REQ CHART SIGN</w:t>
            </w:r>
          </w:p>
        </w:tc>
        <w:tc>
          <w:tcPr>
            <w:tcW w:w="4158" w:type="dxa"/>
          </w:tcPr>
          <w:p w14:paraId="1BDCA6AF" w14:textId="77777777" w:rsidR="005C2DA5" w:rsidRPr="00D81166" w:rsidRDefault="005C2DA5">
            <w:pPr>
              <w:pStyle w:val="normalize"/>
              <w:spacing w:after="60"/>
            </w:pPr>
            <w:r w:rsidRPr="00D81166">
              <w:t>OAPT</w:t>
            </w:r>
          </w:p>
        </w:tc>
      </w:tr>
      <w:tr w:rsidR="005C2DA5" w:rsidRPr="00D81166" w14:paraId="0F2AF215" w14:textId="77777777">
        <w:tc>
          <w:tcPr>
            <w:tcW w:w="5418" w:type="dxa"/>
          </w:tcPr>
          <w:p w14:paraId="633DF016" w14:textId="77777777" w:rsidR="005C2DA5" w:rsidRPr="00D81166" w:rsidRDefault="005C2DA5">
            <w:pPr>
              <w:pStyle w:val="normalize"/>
              <w:spacing w:after="60"/>
            </w:pPr>
            <w:r w:rsidRPr="00D81166">
              <w:t>SITE-FLAGGED ORDER</w:t>
            </w:r>
          </w:p>
        </w:tc>
        <w:tc>
          <w:tcPr>
            <w:tcW w:w="4158" w:type="dxa"/>
          </w:tcPr>
          <w:p w14:paraId="5A306F4E" w14:textId="77777777" w:rsidR="005C2DA5" w:rsidRPr="00D81166" w:rsidRDefault="005C2DA5">
            <w:pPr>
              <w:pStyle w:val="normalize"/>
              <w:spacing w:after="60"/>
            </w:pPr>
            <w:r w:rsidRPr="00D81166">
              <w:t>[No exported value]</w:t>
            </w:r>
          </w:p>
        </w:tc>
      </w:tr>
      <w:tr w:rsidR="005C2DA5" w:rsidRPr="00D81166" w14:paraId="1F111E0E" w14:textId="77777777">
        <w:tc>
          <w:tcPr>
            <w:tcW w:w="5418" w:type="dxa"/>
          </w:tcPr>
          <w:p w14:paraId="7D95D4EF" w14:textId="77777777" w:rsidR="005C2DA5" w:rsidRPr="00D81166" w:rsidRDefault="005C2DA5">
            <w:pPr>
              <w:pStyle w:val="normalize"/>
              <w:spacing w:after="60"/>
            </w:pPr>
            <w:r w:rsidRPr="00D81166">
              <w:t>SITE-FLAGGED RESULTS</w:t>
            </w:r>
          </w:p>
        </w:tc>
        <w:tc>
          <w:tcPr>
            <w:tcW w:w="4158" w:type="dxa"/>
          </w:tcPr>
          <w:p w14:paraId="7816D5B3" w14:textId="77777777" w:rsidR="005C2DA5" w:rsidRPr="00D81166" w:rsidRDefault="005C2DA5">
            <w:pPr>
              <w:pStyle w:val="normalize"/>
              <w:spacing w:after="60"/>
            </w:pPr>
            <w:r w:rsidRPr="00D81166">
              <w:t>[No exported value]</w:t>
            </w:r>
          </w:p>
        </w:tc>
      </w:tr>
      <w:tr w:rsidR="005C2DA5" w:rsidRPr="00D81166" w14:paraId="50FC06C6" w14:textId="77777777">
        <w:tc>
          <w:tcPr>
            <w:tcW w:w="5418" w:type="dxa"/>
          </w:tcPr>
          <w:p w14:paraId="6EBAB375" w14:textId="77777777" w:rsidR="005C2DA5" w:rsidRPr="00D81166" w:rsidRDefault="005C2DA5">
            <w:pPr>
              <w:pStyle w:val="normalize"/>
              <w:spacing w:after="60"/>
            </w:pPr>
            <w:r w:rsidRPr="00D81166">
              <w:t>STAT IMAGING REQUEST</w:t>
            </w:r>
          </w:p>
        </w:tc>
        <w:tc>
          <w:tcPr>
            <w:tcW w:w="4158" w:type="dxa"/>
          </w:tcPr>
          <w:p w14:paraId="0B838E70" w14:textId="77777777" w:rsidR="005C2DA5" w:rsidRPr="00D81166" w:rsidRDefault="005C2DA5">
            <w:pPr>
              <w:pStyle w:val="normalize"/>
              <w:spacing w:after="60"/>
            </w:pPr>
            <w:r w:rsidRPr="00D81166">
              <w:t>[No exported value]</w:t>
            </w:r>
          </w:p>
        </w:tc>
      </w:tr>
      <w:tr w:rsidR="005C2DA5" w:rsidRPr="00D81166" w14:paraId="5498C7AD" w14:textId="77777777">
        <w:tc>
          <w:tcPr>
            <w:tcW w:w="5418" w:type="dxa"/>
          </w:tcPr>
          <w:p w14:paraId="6F9CBA96" w14:textId="77777777" w:rsidR="005C2DA5" w:rsidRPr="00D81166" w:rsidRDefault="005C2DA5">
            <w:pPr>
              <w:pStyle w:val="normalize"/>
              <w:spacing w:after="60"/>
            </w:pPr>
            <w:r w:rsidRPr="00D81166">
              <w:t>STAT ORDER</w:t>
            </w:r>
          </w:p>
        </w:tc>
        <w:tc>
          <w:tcPr>
            <w:tcW w:w="4158" w:type="dxa"/>
          </w:tcPr>
          <w:p w14:paraId="6AAEF278" w14:textId="77777777" w:rsidR="005C2DA5" w:rsidRPr="00D81166" w:rsidRDefault="005C2DA5">
            <w:pPr>
              <w:pStyle w:val="normalize"/>
              <w:spacing w:after="60"/>
            </w:pPr>
            <w:r w:rsidRPr="00D81166">
              <w:t>T</w:t>
            </w:r>
          </w:p>
        </w:tc>
      </w:tr>
      <w:tr w:rsidR="005C2DA5" w:rsidRPr="00D81166" w14:paraId="39FF2713" w14:textId="77777777">
        <w:tc>
          <w:tcPr>
            <w:tcW w:w="5418" w:type="dxa"/>
          </w:tcPr>
          <w:p w14:paraId="043108C6" w14:textId="77777777" w:rsidR="005C2DA5" w:rsidRPr="00D81166" w:rsidRDefault="005C2DA5">
            <w:pPr>
              <w:pStyle w:val="normalize"/>
              <w:spacing w:after="60"/>
            </w:pPr>
            <w:r w:rsidRPr="00D81166">
              <w:t>STAT RESULTS</w:t>
            </w:r>
          </w:p>
        </w:tc>
        <w:tc>
          <w:tcPr>
            <w:tcW w:w="4158" w:type="dxa"/>
          </w:tcPr>
          <w:p w14:paraId="682A4DFF" w14:textId="77777777" w:rsidR="005C2DA5" w:rsidRPr="00D81166" w:rsidRDefault="005C2DA5">
            <w:pPr>
              <w:pStyle w:val="normalize"/>
              <w:spacing w:after="60"/>
            </w:pPr>
            <w:r w:rsidRPr="00D81166">
              <w:t>O</w:t>
            </w:r>
          </w:p>
        </w:tc>
      </w:tr>
      <w:tr w:rsidR="00EE6A05" w:rsidRPr="00D81166" w14:paraId="55DD7B13" w14:textId="77777777" w:rsidTr="00414095">
        <w:tc>
          <w:tcPr>
            <w:tcW w:w="5418" w:type="dxa"/>
          </w:tcPr>
          <w:p w14:paraId="0C8ACBE9" w14:textId="77777777" w:rsidR="00EE6A05" w:rsidRPr="00D81166" w:rsidRDefault="00EE6A05" w:rsidP="00414095">
            <w:pPr>
              <w:pStyle w:val="normalize"/>
              <w:spacing w:after="60"/>
            </w:pPr>
            <w:r w:rsidRPr="00D81166">
              <w:t>SUICIDE ATTEMPTED/COMPLETED</w:t>
            </w:r>
          </w:p>
        </w:tc>
        <w:tc>
          <w:tcPr>
            <w:tcW w:w="4158" w:type="dxa"/>
          </w:tcPr>
          <w:p w14:paraId="43BD727A" w14:textId="77777777" w:rsidR="00EE6A05" w:rsidRPr="00D81166" w:rsidRDefault="00EE6A05" w:rsidP="00414095">
            <w:pPr>
              <w:pStyle w:val="normalize"/>
              <w:spacing w:after="60"/>
            </w:pPr>
            <w:r w:rsidRPr="00D81166">
              <w:t>CT</w:t>
            </w:r>
          </w:p>
        </w:tc>
      </w:tr>
      <w:tr w:rsidR="005C2DA5" w:rsidRPr="00D81166" w14:paraId="1AD4922C" w14:textId="77777777">
        <w:tc>
          <w:tcPr>
            <w:tcW w:w="5418" w:type="dxa"/>
          </w:tcPr>
          <w:p w14:paraId="2CC7700E" w14:textId="77777777" w:rsidR="005C2DA5" w:rsidRPr="00D81166" w:rsidRDefault="005C2DA5">
            <w:pPr>
              <w:pStyle w:val="normalize"/>
              <w:spacing w:after="60"/>
            </w:pPr>
            <w:r w:rsidRPr="00D81166">
              <w:t>TRANSFER FROM PSYCHIATRY</w:t>
            </w:r>
          </w:p>
        </w:tc>
        <w:tc>
          <w:tcPr>
            <w:tcW w:w="4158" w:type="dxa"/>
          </w:tcPr>
          <w:p w14:paraId="7A228EFE" w14:textId="77777777" w:rsidR="005C2DA5" w:rsidRPr="00D81166" w:rsidRDefault="005C2DA5">
            <w:pPr>
              <w:pStyle w:val="normalize"/>
              <w:spacing w:after="60"/>
            </w:pPr>
            <w:r w:rsidRPr="00D81166">
              <w:t>APT</w:t>
            </w:r>
          </w:p>
        </w:tc>
      </w:tr>
      <w:tr w:rsidR="005C2DA5" w:rsidRPr="00D81166" w14:paraId="6F28E508" w14:textId="77777777">
        <w:tc>
          <w:tcPr>
            <w:tcW w:w="5418" w:type="dxa"/>
          </w:tcPr>
          <w:p w14:paraId="67F86B0A" w14:textId="77777777" w:rsidR="005C2DA5" w:rsidRPr="00D81166" w:rsidRDefault="005C2DA5">
            <w:pPr>
              <w:pStyle w:val="normalize"/>
              <w:spacing w:after="60"/>
            </w:pPr>
            <w:r w:rsidRPr="00D81166">
              <w:t>UNSCHEDULED VISIT</w:t>
            </w:r>
          </w:p>
        </w:tc>
        <w:tc>
          <w:tcPr>
            <w:tcW w:w="4158" w:type="dxa"/>
          </w:tcPr>
          <w:p w14:paraId="402F3C4B" w14:textId="77777777" w:rsidR="005C2DA5" w:rsidRPr="00D81166" w:rsidRDefault="005C2DA5">
            <w:pPr>
              <w:pStyle w:val="normalize"/>
              <w:spacing w:after="60"/>
            </w:pPr>
            <w:r w:rsidRPr="00D81166">
              <w:t>APT</w:t>
            </w:r>
          </w:p>
        </w:tc>
      </w:tr>
      <w:tr w:rsidR="005C2DA5" w:rsidRPr="00D81166" w14:paraId="7C45004C" w14:textId="77777777">
        <w:tc>
          <w:tcPr>
            <w:tcW w:w="5418" w:type="dxa"/>
          </w:tcPr>
          <w:p w14:paraId="0EE7514E" w14:textId="77777777" w:rsidR="005C2DA5" w:rsidRPr="00D81166" w:rsidRDefault="005C2DA5">
            <w:pPr>
              <w:pStyle w:val="normalize"/>
              <w:spacing w:after="60"/>
            </w:pPr>
            <w:r w:rsidRPr="00D81166">
              <w:t>UNVERIFIED MEDICATION ORDER</w:t>
            </w:r>
          </w:p>
        </w:tc>
        <w:tc>
          <w:tcPr>
            <w:tcW w:w="4158" w:type="dxa"/>
          </w:tcPr>
          <w:p w14:paraId="5B26D84E" w14:textId="77777777" w:rsidR="005C2DA5" w:rsidRPr="00D81166" w:rsidRDefault="005C2DA5">
            <w:pPr>
              <w:pStyle w:val="normalize"/>
              <w:spacing w:after="60"/>
            </w:pPr>
            <w:r w:rsidRPr="00D81166">
              <w:t>Disabled</w:t>
            </w:r>
          </w:p>
        </w:tc>
      </w:tr>
      <w:tr w:rsidR="005C2DA5" w:rsidRPr="00D81166" w14:paraId="41DF795B" w14:textId="77777777">
        <w:tc>
          <w:tcPr>
            <w:tcW w:w="5418" w:type="dxa"/>
          </w:tcPr>
          <w:p w14:paraId="7E296D40" w14:textId="77777777" w:rsidR="005C2DA5" w:rsidRPr="00D81166" w:rsidRDefault="005C2DA5">
            <w:pPr>
              <w:pStyle w:val="normalize"/>
              <w:spacing w:after="60"/>
            </w:pPr>
            <w:r w:rsidRPr="00D81166">
              <w:t>UNVERIFIED ORDER</w:t>
            </w:r>
          </w:p>
        </w:tc>
        <w:tc>
          <w:tcPr>
            <w:tcW w:w="4158" w:type="dxa"/>
          </w:tcPr>
          <w:p w14:paraId="16512404" w14:textId="77777777" w:rsidR="005C2DA5" w:rsidRPr="00D81166" w:rsidRDefault="005C2DA5">
            <w:pPr>
              <w:pStyle w:val="normalize"/>
              <w:spacing w:after="60"/>
            </w:pPr>
            <w:r w:rsidRPr="00D81166">
              <w:t>Disabled</w:t>
            </w:r>
          </w:p>
        </w:tc>
      </w:tr>
      <w:tr w:rsidR="005C2DA5" w:rsidRPr="00D81166" w14:paraId="629C3259" w14:textId="77777777">
        <w:tc>
          <w:tcPr>
            <w:tcW w:w="5418" w:type="dxa"/>
          </w:tcPr>
          <w:p w14:paraId="353F71F9" w14:textId="77777777" w:rsidR="005C2DA5" w:rsidRPr="00D81166" w:rsidRDefault="005C2DA5">
            <w:pPr>
              <w:pStyle w:val="normalize"/>
              <w:spacing w:after="60"/>
            </w:pPr>
            <w:r w:rsidRPr="00D81166">
              <w:t>URGENT IMAGING REQUEST</w:t>
            </w:r>
          </w:p>
        </w:tc>
        <w:tc>
          <w:tcPr>
            <w:tcW w:w="4158" w:type="dxa"/>
          </w:tcPr>
          <w:p w14:paraId="5E043618" w14:textId="77777777" w:rsidR="005C2DA5" w:rsidRPr="00D81166" w:rsidRDefault="005C2DA5">
            <w:pPr>
              <w:pStyle w:val="normalize"/>
              <w:spacing w:after="60"/>
            </w:pPr>
            <w:r w:rsidRPr="00D81166">
              <w:t>[No exported value]</w:t>
            </w:r>
          </w:p>
        </w:tc>
      </w:tr>
    </w:tbl>
    <w:p w14:paraId="1D44754C" w14:textId="77777777" w:rsidR="005C2DA5" w:rsidRPr="00D81166" w:rsidRDefault="005C2DA5">
      <w:pPr>
        <w:pStyle w:val="normalize"/>
      </w:pPr>
    </w:p>
    <w:p w14:paraId="6654ACD7" w14:textId="77777777" w:rsidR="005C2DA5" w:rsidRPr="00D81166" w:rsidRDefault="005C2DA5">
      <w:pPr>
        <w:pStyle w:val="HEADING-L4"/>
      </w:pPr>
      <w:bookmarkStart w:id="806" w:name="_Toc535912502"/>
      <w:r w:rsidRPr="00D81166">
        <w:t>PARAMETER: ORB SORT METHOD</w:t>
      </w:r>
      <w:bookmarkEnd w:id="806"/>
    </w:p>
    <w:p w14:paraId="597791D7"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B22C7DC" w14:textId="77777777" w:rsidR="005C2DA5" w:rsidRPr="00D81166" w:rsidRDefault="005C2DA5">
      <w:pPr>
        <w:pStyle w:val="HEADING-L4"/>
      </w:pPr>
      <w:bookmarkStart w:id="807" w:name="_Toc535912503"/>
      <w:r w:rsidRPr="00D81166">
        <w:lastRenderedPageBreak/>
        <w:t>PARAMETER: ORB SYSTEM ENABLE/DISABLE</w:t>
      </w:r>
      <w:bookmarkEnd w:id="807"/>
    </w:p>
    <w:p w14:paraId="605A2C32"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7E5E5BDE" w14:textId="77777777" w:rsidR="005C2DA5" w:rsidRPr="00D81166" w:rsidRDefault="005C2DA5">
      <w:pPr>
        <w:pStyle w:val="HEADING-L4"/>
      </w:pPr>
      <w:bookmarkStart w:id="808" w:name="_Toc535912504"/>
      <w:r w:rsidRPr="00D81166">
        <w:t>PARAMETER: ORB UNVERIFIED MED ORDER</w:t>
      </w:r>
      <w:bookmarkEnd w:id="808"/>
    </w:p>
    <w:p w14:paraId="04F74E76"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1E89AD42" w14:textId="77777777" w:rsidR="005C2DA5" w:rsidRPr="00D81166" w:rsidRDefault="005C2DA5">
      <w:pPr>
        <w:pStyle w:val="HEADING-L4"/>
      </w:pPr>
      <w:bookmarkStart w:id="809" w:name="_Toc535912505"/>
      <w:r w:rsidRPr="00D81166">
        <w:t>PARAMETER: ORB UNVERIFIED ORDER</w:t>
      </w:r>
      <w:bookmarkEnd w:id="809"/>
    </w:p>
    <w:p w14:paraId="22C86CC8"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7E020A25" w14:textId="77777777" w:rsidR="005C2DA5" w:rsidRPr="00D81166" w:rsidRDefault="005C2DA5">
      <w:pPr>
        <w:pStyle w:val="normalize"/>
      </w:pPr>
    </w:p>
    <w:p w14:paraId="2F4C3750" w14:textId="77777777" w:rsidR="005C2DA5" w:rsidRPr="00D81166" w:rsidRDefault="005C2DA5">
      <w:pPr>
        <w:pStyle w:val="HEADING-L4"/>
      </w:pPr>
      <w:bookmarkStart w:id="810" w:name="_Toc535912506"/>
      <w:bookmarkStart w:id="811" w:name="OLE_LINK2"/>
      <w:bookmarkStart w:id="812" w:name="OLE_LINK3"/>
      <w:r w:rsidRPr="00D81166">
        <w:t xml:space="preserve">PARAMETER: </w:t>
      </w:r>
      <w:r w:rsidRPr="00D81166">
        <w:rPr>
          <w:b w:val="0"/>
          <w:bCs/>
        </w:rPr>
        <w:t>ORB URGENCY</w:t>
      </w:r>
      <w:bookmarkEnd w:id="810"/>
    </w:p>
    <w:p w14:paraId="19F2B3EF"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88"/>
        <w:gridCol w:w="4788"/>
      </w:tblGrid>
      <w:tr w:rsidR="005C2DA5" w:rsidRPr="00D81166" w14:paraId="3A0F7C02" w14:textId="77777777">
        <w:trPr>
          <w:tblHeader/>
        </w:trPr>
        <w:tc>
          <w:tcPr>
            <w:tcW w:w="4788" w:type="dxa"/>
            <w:shd w:val="clear" w:color="auto" w:fill="0000FF"/>
          </w:tcPr>
          <w:p w14:paraId="0EED9053" w14:textId="77777777" w:rsidR="005C2DA5" w:rsidRPr="00D81166" w:rsidRDefault="005C2DA5">
            <w:pPr>
              <w:pStyle w:val="normalize"/>
              <w:spacing w:after="60"/>
              <w:rPr>
                <w:b/>
                <w:bCs/>
                <w:color w:val="FFFFFF"/>
              </w:rPr>
            </w:pPr>
            <w:r w:rsidRPr="00D81166">
              <w:rPr>
                <w:b/>
                <w:bCs/>
                <w:color w:val="FFFFFF"/>
              </w:rPr>
              <w:t>Notification</w:t>
            </w:r>
          </w:p>
        </w:tc>
        <w:tc>
          <w:tcPr>
            <w:tcW w:w="4788" w:type="dxa"/>
            <w:shd w:val="clear" w:color="auto" w:fill="0000FF"/>
          </w:tcPr>
          <w:p w14:paraId="4AC671FB" w14:textId="77777777" w:rsidR="005C2DA5" w:rsidRPr="00D81166" w:rsidRDefault="005C2DA5">
            <w:pPr>
              <w:pStyle w:val="normalize"/>
              <w:spacing w:after="60"/>
              <w:rPr>
                <w:b/>
                <w:bCs/>
                <w:color w:val="FFFFFF"/>
              </w:rPr>
            </w:pPr>
            <w:r w:rsidRPr="00D81166">
              <w:rPr>
                <w:b/>
                <w:bCs/>
                <w:color w:val="FFFFFF"/>
              </w:rPr>
              <w:t>Value</w:t>
            </w:r>
          </w:p>
        </w:tc>
      </w:tr>
      <w:tr w:rsidR="005C2DA5" w:rsidRPr="00D81166" w14:paraId="4FABFA2C" w14:textId="77777777">
        <w:tc>
          <w:tcPr>
            <w:tcW w:w="4788" w:type="dxa"/>
          </w:tcPr>
          <w:p w14:paraId="7F1519B0" w14:textId="77777777" w:rsidR="005C2DA5" w:rsidRPr="00D81166" w:rsidRDefault="00157D5D">
            <w:pPr>
              <w:pStyle w:val="normalize"/>
              <w:spacing w:after="60"/>
            </w:pPr>
            <w:r w:rsidRPr="00D81166">
              <w:t>ABNL IMAGING RESLT, NEEDS ATTN</w:t>
            </w:r>
          </w:p>
        </w:tc>
        <w:tc>
          <w:tcPr>
            <w:tcW w:w="4788" w:type="dxa"/>
          </w:tcPr>
          <w:p w14:paraId="67876148" w14:textId="77777777" w:rsidR="005C2DA5" w:rsidRPr="00D81166" w:rsidRDefault="005C2DA5">
            <w:pPr>
              <w:pStyle w:val="normalize"/>
              <w:spacing w:after="60"/>
            </w:pPr>
            <w:r w:rsidRPr="00D81166">
              <w:t>High</w:t>
            </w:r>
          </w:p>
        </w:tc>
      </w:tr>
      <w:tr w:rsidR="005C2DA5" w:rsidRPr="00D81166" w14:paraId="66A61CB5" w14:textId="77777777">
        <w:tc>
          <w:tcPr>
            <w:tcW w:w="4788" w:type="dxa"/>
          </w:tcPr>
          <w:p w14:paraId="13A93CDC" w14:textId="77777777" w:rsidR="005C2DA5" w:rsidRPr="00D81166" w:rsidRDefault="005C2DA5">
            <w:pPr>
              <w:pStyle w:val="normalize"/>
              <w:spacing w:after="60"/>
            </w:pPr>
            <w:r w:rsidRPr="00D81166">
              <w:t>ABNORMAL LAB RESULT (INFO)</w:t>
            </w:r>
          </w:p>
        </w:tc>
        <w:tc>
          <w:tcPr>
            <w:tcW w:w="4788" w:type="dxa"/>
          </w:tcPr>
          <w:p w14:paraId="5E90735A" w14:textId="77777777" w:rsidR="005C2DA5" w:rsidRPr="00D81166" w:rsidRDefault="005C2DA5">
            <w:pPr>
              <w:pStyle w:val="normalize"/>
              <w:spacing w:after="60"/>
            </w:pPr>
            <w:r w:rsidRPr="00D81166">
              <w:t>Moderate</w:t>
            </w:r>
          </w:p>
        </w:tc>
      </w:tr>
      <w:tr w:rsidR="005C2DA5" w:rsidRPr="00D81166" w14:paraId="3E22650C" w14:textId="77777777">
        <w:tc>
          <w:tcPr>
            <w:tcW w:w="4788" w:type="dxa"/>
          </w:tcPr>
          <w:p w14:paraId="0DA843DE" w14:textId="77777777" w:rsidR="005C2DA5" w:rsidRPr="00D81166" w:rsidRDefault="005C2DA5">
            <w:pPr>
              <w:pStyle w:val="normalize"/>
              <w:spacing w:after="60"/>
            </w:pPr>
            <w:r w:rsidRPr="00D81166">
              <w:t>ABNORMAL LAB RESULTS (ACTION)</w:t>
            </w:r>
          </w:p>
        </w:tc>
        <w:tc>
          <w:tcPr>
            <w:tcW w:w="4788" w:type="dxa"/>
          </w:tcPr>
          <w:p w14:paraId="0B4055A5" w14:textId="77777777" w:rsidR="005C2DA5" w:rsidRPr="00D81166" w:rsidRDefault="005C2DA5">
            <w:pPr>
              <w:pStyle w:val="normalize"/>
              <w:spacing w:after="60"/>
            </w:pPr>
            <w:r w:rsidRPr="00D81166">
              <w:t>Moderate</w:t>
            </w:r>
          </w:p>
        </w:tc>
      </w:tr>
      <w:tr w:rsidR="005C2DA5" w:rsidRPr="00D81166" w14:paraId="6453F8EC" w14:textId="77777777">
        <w:tc>
          <w:tcPr>
            <w:tcW w:w="4788" w:type="dxa"/>
          </w:tcPr>
          <w:p w14:paraId="488B497C" w14:textId="77777777" w:rsidR="005C2DA5" w:rsidRPr="00D81166" w:rsidRDefault="005C2DA5">
            <w:pPr>
              <w:pStyle w:val="normalize"/>
              <w:spacing w:after="60"/>
            </w:pPr>
            <w:r w:rsidRPr="00D81166">
              <w:t>ADMISSION</w:t>
            </w:r>
          </w:p>
        </w:tc>
        <w:tc>
          <w:tcPr>
            <w:tcW w:w="4788" w:type="dxa"/>
          </w:tcPr>
          <w:p w14:paraId="228F08DE" w14:textId="77777777" w:rsidR="005C2DA5" w:rsidRPr="00D81166" w:rsidRDefault="005C2DA5">
            <w:pPr>
              <w:pStyle w:val="normalize"/>
              <w:spacing w:after="60"/>
            </w:pPr>
            <w:r w:rsidRPr="00D81166">
              <w:t>Moderate</w:t>
            </w:r>
          </w:p>
        </w:tc>
      </w:tr>
      <w:tr w:rsidR="00EE6A05" w:rsidRPr="00D81166" w14:paraId="50F54F57" w14:textId="77777777" w:rsidTr="00414095">
        <w:tc>
          <w:tcPr>
            <w:tcW w:w="4788" w:type="dxa"/>
          </w:tcPr>
          <w:p w14:paraId="0481727E" w14:textId="77777777" w:rsidR="00EE6A05" w:rsidRPr="00D81166" w:rsidRDefault="00EE6A05" w:rsidP="00414095">
            <w:pPr>
              <w:pStyle w:val="normalize"/>
              <w:spacing w:after="60"/>
            </w:pPr>
            <w:r w:rsidRPr="00D81166">
              <w:t>ANATOMIC PATHOLOGY RESULTS</w:t>
            </w:r>
          </w:p>
        </w:tc>
        <w:tc>
          <w:tcPr>
            <w:tcW w:w="4788" w:type="dxa"/>
          </w:tcPr>
          <w:p w14:paraId="75120FCE" w14:textId="77777777" w:rsidR="00EE6A05" w:rsidRPr="00D81166" w:rsidRDefault="00EE6A05" w:rsidP="00414095">
            <w:pPr>
              <w:pStyle w:val="normalize"/>
              <w:spacing w:after="60"/>
            </w:pPr>
            <w:r w:rsidRPr="00D81166">
              <w:t>Moderate</w:t>
            </w:r>
          </w:p>
        </w:tc>
      </w:tr>
      <w:tr w:rsidR="005C2DA5" w:rsidRPr="00D81166" w14:paraId="20D8C88A" w14:textId="77777777">
        <w:tc>
          <w:tcPr>
            <w:tcW w:w="4788" w:type="dxa"/>
          </w:tcPr>
          <w:p w14:paraId="6DF1A008" w14:textId="77777777" w:rsidR="005C2DA5" w:rsidRPr="00D81166" w:rsidRDefault="005C2DA5">
            <w:pPr>
              <w:pStyle w:val="normalize"/>
              <w:spacing w:after="60"/>
            </w:pPr>
            <w:r w:rsidRPr="00D81166">
              <w:t>CONSULT/PROC INTERPRETATION</w:t>
            </w:r>
          </w:p>
        </w:tc>
        <w:tc>
          <w:tcPr>
            <w:tcW w:w="4788" w:type="dxa"/>
          </w:tcPr>
          <w:p w14:paraId="69955488" w14:textId="77777777" w:rsidR="005C2DA5" w:rsidRPr="00D81166" w:rsidRDefault="005C2DA5">
            <w:pPr>
              <w:pStyle w:val="normalize"/>
              <w:spacing w:after="60"/>
            </w:pPr>
            <w:r w:rsidRPr="00D81166">
              <w:t>Moderate</w:t>
            </w:r>
          </w:p>
        </w:tc>
      </w:tr>
      <w:tr w:rsidR="005C2DA5" w:rsidRPr="00D81166" w14:paraId="7DB608F8" w14:textId="77777777">
        <w:tc>
          <w:tcPr>
            <w:tcW w:w="4788" w:type="dxa"/>
          </w:tcPr>
          <w:p w14:paraId="37921586" w14:textId="77777777" w:rsidR="005C2DA5" w:rsidRPr="00D81166" w:rsidRDefault="005C2DA5">
            <w:pPr>
              <w:pStyle w:val="normalize"/>
              <w:spacing w:after="60"/>
            </w:pPr>
            <w:r w:rsidRPr="00D81166">
              <w:t>CONSULT/REQUEST CANCEL/HOLD</w:t>
            </w:r>
          </w:p>
        </w:tc>
        <w:tc>
          <w:tcPr>
            <w:tcW w:w="4788" w:type="dxa"/>
          </w:tcPr>
          <w:p w14:paraId="7A5082C7" w14:textId="77777777" w:rsidR="005C2DA5" w:rsidRPr="00D81166" w:rsidRDefault="005C2DA5">
            <w:pPr>
              <w:pStyle w:val="normalize"/>
              <w:spacing w:after="60"/>
            </w:pPr>
            <w:r w:rsidRPr="00D81166">
              <w:t>Moderate</w:t>
            </w:r>
          </w:p>
        </w:tc>
      </w:tr>
      <w:tr w:rsidR="005C2DA5" w:rsidRPr="00D81166" w14:paraId="2A2BD86C" w14:textId="77777777">
        <w:tc>
          <w:tcPr>
            <w:tcW w:w="4788" w:type="dxa"/>
          </w:tcPr>
          <w:p w14:paraId="4B831BE3" w14:textId="77777777" w:rsidR="005C2DA5" w:rsidRPr="00D81166" w:rsidRDefault="005C2DA5">
            <w:pPr>
              <w:pStyle w:val="normalize"/>
              <w:spacing w:after="60"/>
            </w:pPr>
            <w:r w:rsidRPr="00D81166">
              <w:t>CONSULT/REQUEST RESOLUTION</w:t>
            </w:r>
          </w:p>
        </w:tc>
        <w:tc>
          <w:tcPr>
            <w:tcW w:w="4788" w:type="dxa"/>
          </w:tcPr>
          <w:p w14:paraId="7FD1AECD" w14:textId="77777777" w:rsidR="005C2DA5" w:rsidRPr="00D81166" w:rsidRDefault="005C2DA5">
            <w:pPr>
              <w:pStyle w:val="normalize"/>
              <w:spacing w:after="60"/>
            </w:pPr>
            <w:r w:rsidRPr="00D81166">
              <w:t>Moderate</w:t>
            </w:r>
          </w:p>
        </w:tc>
      </w:tr>
      <w:tr w:rsidR="005C2DA5" w:rsidRPr="00D81166" w14:paraId="591AD4B0" w14:textId="77777777">
        <w:tc>
          <w:tcPr>
            <w:tcW w:w="4788" w:type="dxa"/>
          </w:tcPr>
          <w:p w14:paraId="6F1A7B14" w14:textId="77777777" w:rsidR="005C2DA5" w:rsidRPr="00D81166" w:rsidRDefault="005C2DA5">
            <w:pPr>
              <w:pStyle w:val="normalize"/>
              <w:spacing w:after="60"/>
            </w:pPr>
            <w:r w:rsidRPr="00D81166">
              <w:t>CRITICAL LAB RESULT (INFO)</w:t>
            </w:r>
          </w:p>
        </w:tc>
        <w:tc>
          <w:tcPr>
            <w:tcW w:w="4788" w:type="dxa"/>
          </w:tcPr>
          <w:p w14:paraId="65F091EB" w14:textId="77777777" w:rsidR="005C2DA5" w:rsidRPr="00D81166" w:rsidRDefault="005C2DA5">
            <w:pPr>
              <w:pStyle w:val="normalize"/>
              <w:spacing w:after="60"/>
            </w:pPr>
            <w:r w:rsidRPr="00D81166">
              <w:t>High</w:t>
            </w:r>
          </w:p>
        </w:tc>
      </w:tr>
      <w:tr w:rsidR="005C2DA5" w:rsidRPr="00D81166" w14:paraId="243D1F90" w14:textId="77777777">
        <w:tc>
          <w:tcPr>
            <w:tcW w:w="4788" w:type="dxa"/>
          </w:tcPr>
          <w:p w14:paraId="755E487D" w14:textId="77777777" w:rsidR="005C2DA5" w:rsidRPr="00D81166" w:rsidRDefault="005C2DA5">
            <w:pPr>
              <w:pStyle w:val="normalize"/>
              <w:spacing w:after="60"/>
            </w:pPr>
            <w:r w:rsidRPr="00D81166">
              <w:t>CRITICAL LAB RESULTS (ACTION)</w:t>
            </w:r>
          </w:p>
        </w:tc>
        <w:tc>
          <w:tcPr>
            <w:tcW w:w="4788" w:type="dxa"/>
          </w:tcPr>
          <w:p w14:paraId="3D0FDA79" w14:textId="77777777" w:rsidR="005C2DA5" w:rsidRPr="00D81166" w:rsidRDefault="005C2DA5">
            <w:pPr>
              <w:pStyle w:val="normalize"/>
              <w:spacing w:after="60"/>
            </w:pPr>
            <w:r w:rsidRPr="00D81166">
              <w:t>High</w:t>
            </w:r>
          </w:p>
        </w:tc>
      </w:tr>
      <w:tr w:rsidR="00EE6A05" w:rsidRPr="00D81166" w14:paraId="33A6FA0F" w14:textId="77777777" w:rsidTr="00414095">
        <w:tc>
          <w:tcPr>
            <w:tcW w:w="4788" w:type="dxa"/>
          </w:tcPr>
          <w:p w14:paraId="57F0955A" w14:textId="77777777" w:rsidR="00EE6A05" w:rsidRPr="00D81166" w:rsidRDefault="00EE6A05" w:rsidP="00414095">
            <w:pPr>
              <w:pStyle w:val="normalize"/>
              <w:spacing w:after="60"/>
            </w:pPr>
            <w:r w:rsidRPr="00D81166">
              <w:t>DEA AUTO DC CS MED ORDER</w:t>
            </w:r>
          </w:p>
        </w:tc>
        <w:tc>
          <w:tcPr>
            <w:tcW w:w="4788" w:type="dxa"/>
          </w:tcPr>
          <w:p w14:paraId="439E86D2" w14:textId="77777777" w:rsidR="00EE6A05" w:rsidRPr="00D81166" w:rsidRDefault="00EE6A05" w:rsidP="00414095">
            <w:pPr>
              <w:pStyle w:val="normalize"/>
              <w:spacing w:after="60"/>
            </w:pPr>
            <w:r w:rsidRPr="00D81166">
              <w:t>High</w:t>
            </w:r>
          </w:p>
        </w:tc>
      </w:tr>
      <w:tr w:rsidR="00EE6A05" w:rsidRPr="00D81166" w14:paraId="6C97A3D1" w14:textId="77777777" w:rsidTr="00414095">
        <w:tc>
          <w:tcPr>
            <w:tcW w:w="4788" w:type="dxa"/>
          </w:tcPr>
          <w:p w14:paraId="27D3EE23" w14:textId="77777777" w:rsidR="00EE6A05" w:rsidRPr="00D81166" w:rsidRDefault="00EE6A05" w:rsidP="00414095">
            <w:pPr>
              <w:pStyle w:val="normalize"/>
              <w:spacing w:after="60"/>
            </w:pPr>
            <w:r w:rsidRPr="00D81166">
              <w:t>DEA CERTIFICATE EXPIRED</w:t>
            </w:r>
          </w:p>
        </w:tc>
        <w:tc>
          <w:tcPr>
            <w:tcW w:w="4788" w:type="dxa"/>
          </w:tcPr>
          <w:p w14:paraId="086382A5" w14:textId="77777777" w:rsidR="00EE6A05" w:rsidRPr="00D81166" w:rsidRDefault="00EE6A05" w:rsidP="00414095">
            <w:pPr>
              <w:pStyle w:val="normalize"/>
              <w:spacing w:after="60"/>
            </w:pPr>
            <w:r w:rsidRPr="00D81166">
              <w:t>High</w:t>
            </w:r>
          </w:p>
        </w:tc>
      </w:tr>
      <w:tr w:rsidR="00EE6A05" w:rsidRPr="00D81166" w14:paraId="52D6CEB3" w14:textId="77777777" w:rsidTr="00414095">
        <w:tc>
          <w:tcPr>
            <w:tcW w:w="4788" w:type="dxa"/>
          </w:tcPr>
          <w:p w14:paraId="10748BC1" w14:textId="77777777" w:rsidR="00EE6A05" w:rsidRPr="00D81166" w:rsidRDefault="00EE6A05" w:rsidP="00414095">
            <w:pPr>
              <w:pStyle w:val="normalize"/>
              <w:spacing w:after="60"/>
            </w:pPr>
            <w:r w:rsidRPr="00D81166">
              <w:t>DEA CERTIFICATE REVOKED</w:t>
            </w:r>
          </w:p>
        </w:tc>
        <w:tc>
          <w:tcPr>
            <w:tcW w:w="4788" w:type="dxa"/>
          </w:tcPr>
          <w:p w14:paraId="62222448" w14:textId="77777777" w:rsidR="00EE6A05" w:rsidRPr="00D81166" w:rsidRDefault="00EE6A05" w:rsidP="00414095">
            <w:pPr>
              <w:pStyle w:val="normalize"/>
              <w:spacing w:after="60"/>
            </w:pPr>
            <w:r w:rsidRPr="00D81166">
              <w:t>High</w:t>
            </w:r>
          </w:p>
        </w:tc>
      </w:tr>
      <w:tr w:rsidR="005C2DA5" w:rsidRPr="00D81166" w14:paraId="369DF905" w14:textId="77777777">
        <w:tc>
          <w:tcPr>
            <w:tcW w:w="4788" w:type="dxa"/>
          </w:tcPr>
          <w:p w14:paraId="15C47C20" w14:textId="77777777" w:rsidR="005C2DA5" w:rsidRPr="00D81166" w:rsidRDefault="005C2DA5">
            <w:pPr>
              <w:pStyle w:val="normalize"/>
              <w:spacing w:after="60"/>
            </w:pPr>
            <w:r w:rsidRPr="00D81166">
              <w:t>DECEASED PATIENT</w:t>
            </w:r>
          </w:p>
        </w:tc>
        <w:tc>
          <w:tcPr>
            <w:tcW w:w="4788" w:type="dxa"/>
          </w:tcPr>
          <w:p w14:paraId="2DDA9BF6" w14:textId="77777777" w:rsidR="005C2DA5" w:rsidRPr="00D81166" w:rsidRDefault="005C2DA5">
            <w:pPr>
              <w:pStyle w:val="normalize"/>
              <w:spacing w:after="60"/>
            </w:pPr>
            <w:r w:rsidRPr="00D81166">
              <w:t>Moderate</w:t>
            </w:r>
          </w:p>
        </w:tc>
      </w:tr>
      <w:tr w:rsidR="005C2DA5" w:rsidRPr="00D81166" w14:paraId="31549EF3" w14:textId="77777777">
        <w:tc>
          <w:tcPr>
            <w:tcW w:w="4788" w:type="dxa"/>
          </w:tcPr>
          <w:p w14:paraId="656707AF" w14:textId="77777777" w:rsidR="005C2DA5" w:rsidRPr="00D81166" w:rsidRDefault="005C2DA5">
            <w:pPr>
              <w:pStyle w:val="normalize"/>
              <w:spacing w:after="60"/>
            </w:pPr>
            <w:r w:rsidRPr="00D81166">
              <w:t>DISCHARGE</w:t>
            </w:r>
          </w:p>
        </w:tc>
        <w:tc>
          <w:tcPr>
            <w:tcW w:w="4788" w:type="dxa"/>
          </w:tcPr>
          <w:p w14:paraId="3C9EC0BB" w14:textId="77777777" w:rsidR="005C2DA5" w:rsidRPr="00D81166" w:rsidRDefault="005C2DA5">
            <w:pPr>
              <w:pStyle w:val="normalize"/>
              <w:spacing w:after="60"/>
            </w:pPr>
            <w:r w:rsidRPr="00D81166">
              <w:t>Moderate</w:t>
            </w:r>
          </w:p>
        </w:tc>
      </w:tr>
      <w:tr w:rsidR="005C2DA5" w:rsidRPr="00D81166" w14:paraId="3D91983D" w14:textId="77777777">
        <w:tc>
          <w:tcPr>
            <w:tcW w:w="4788" w:type="dxa"/>
          </w:tcPr>
          <w:p w14:paraId="1662A207" w14:textId="77777777" w:rsidR="005C2DA5" w:rsidRPr="00D81166" w:rsidRDefault="005C2DA5">
            <w:pPr>
              <w:pStyle w:val="normalize"/>
              <w:spacing w:after="60"/>
            </w:pPr>
            <w:r w:rsidRPr="00D81166">
              <w:t>DNR EXPIRING</w:t>
            </w:r>
          </w:p>
        </w:tc>
        <w:tc>
          <w:tcPr>
            <w:tcW w:w="4788" w:type="dxa"/>
          </w:tcPr>
          <w:p w14:paraId="60EEA089" w14:textId="77777777" w:rsidR="005C2DA5" w:rsidRPr="00D81166" w:rsidRDefault="005C2DA5">
            <w:pPr>
              <w:pStyle w:val="normalize"/>
              <w:spacing w:after="60"/>
            </w:pPr>
            <w:r w:rsidRPr="00D81166">
              <w:t>High</w:t>
            </w:r>
          </w:p>
        </w:tc>
      </w:tr>
      <w:tr w:rsidR="005C2DA5" w:rsidRPr="00D81166" w14:paraId="3EE140E2" w14:textId="77777777">
        <w:tc>
          <w:tcPr>
            <w:tcW w:w="4788" w:type="dxa"/>
          </w:tcPr>
          <w:p w14:paraId="158A284A" w14:textId="77777777" w:rsidR="005C2DA5" w:rsidRPr="00D81166" w:rsidRDefault="005C2DA5">
            <w:pPr>
              <w:pStyle w:val="normalize"/>
              <w:spacing w:after="60"/>
            </w:pPr>
            <w:r w:rsidRPr="00D81166">
              <w:t>ERROR MESSAGE</w:t>
            </w:r>
          </w:p>
        </w:tc>
        <w:tc>
          <w:tcPr>
            <w:tcW w:w="4788" w:type="dxa"/>
          </w:tcPr>
          <w:p w14:paraId="70386756" w14:textId="77777777" w:rsidR="005C2DA5" w:rsidRPr="00D81166" w:rsidRDefault="005C2DA5">
            <w:pPr>
              <w:pStyle w:val="normalize"/>
              <w:spacing w:after="60"/>
            </w:pPr>
            <w:r w:rsidRPr="00D81166">
              <w:t>Low</w:t>
            </w:r>
          </w:p>
        </w:tc>
      </w:tr>
      <w:tr w:rsidR="005C2DA5" w:rsidRPr="00D81166" w14:paraId="1D6AF2E9" w14:textId="77777777">
        <w:tc>
          <w:tcPr>
            <w:tcW w:w="4788" w:type="dxa"/>
          </w:tcPr>
          <w:p w14:paraId="6282F4A4" w14:textId="77777777" w:rsidR="005C2DA5" w:rsidRPr="00D81166" w:rsidRDefault="005C2DA5">
            <w:pPr>
              <w:pStyle w:val="normalize"/>
              <w:spacing w:after="60"/>
            </w:pPr>
            <w:r w:rsidRPr="00D81166">
              <w:t>FLAGGED ORDERS</w:t>
            </w:r>
          </w:p>
        </w:tc>
        <w:tc>
          <w:tcPr>
            <w:tcW w:w="4788" w:type="dxa"/>
          </w:tcPr>
          <w:p w14:paraId="54F02FE9" w14:textId="77777777" w:rsidR="005C2DA5" w:rsidRPr="00D81166" w:rsidRDefault="005C2DA5">
            <w:pPr>
              <w:pStyle w:val="normalize"/>
              <w:spacing w:after="60"/>
            </w:pPr>
            <w:r w:rsidRPr="00D81166">
              <w:t>Moderate</w:t>
            </w:r>
          </w:p>
        </w:tc>
      </w:tr>
      <w:tr w:rsidR="005C2DA5" w:rsidRPr="00D81166" w14:paraId="03EAFB3D" w14:textId="77777777">
        <w:tc>
          <w:tcPr>
            <w:tcW w:w="4788" w:type="dxa"/>
          </w:tcPr>
          <w:p w14:paraId="2AF59263" w14:textId="77777777" w:rsidR="005C2DA5" w:rsidRPr="00D81166" w:rsidRDefault="005C2DA5">
            <w:pPr>
              <w:pStyle w:val="normalize"/>
              <w:spacing w:after="60"/>
            </w:pPr>
            <w:r w:rsidRPr="00D81166">
              <w:lastRenderedPageBreak/>
              <w:t>FOOD/DRUG INTERACTION</w:t>
            </w:r>
          </w:p>
        </w:tc>
        <w:tc>
          <w:tcPr>
            <w:tcW w:w="4788" w:type="dxa"/>
          </w:tcPr>
          <w:p w14:paraId="29FDAD38" w14:textId="77777777" w:rsidR="005C2DA5" w:rsidRPr="00D81166" w:rsidRDefault="005C2DA5">
            <w:pPr>
              <w:pStyle w:val="normalize"/>
              <w:spacing w:after="60"/>
            </w:pPr>
            <w:r w:rsidRPr="00D81166">
              <w:t>Moderate</w:t>
            </w:r>
          </w:p>
        </w:tc>
      </w:tr>
      <w:tr w:rsidR="005C2DA5" w:rsidRPr="00D81166" w14:paraId="156D8BE4" w14:textId="77777777">
        <w:tc>
          <w:tcPr>
            <w:tcW w:w="4788" w:type="dxa"/>
          </w:tcPr>
          <w:p w14:paraId="68B507FC" w14:textId="77777777" w:rsidR="005C2DA5" w:rsidRPr="00D81166" w:rsidRDefault="005C2DA5">
            <w:pPr>
              <w:pStyle w:val="normalize"/>
              <w:spacing w:after="60"/>
            </w:pPr>
            <w:r w:rsidRPr="00D81166">
              <w:t>FREE TEXT</w:t>
            </w:r>
          </w:p>
        </w:tc>
        <w:tc>
          <w:tcPr>
            <w:tcW w:w="4788" w:type="dxa"/>
          </w:tcPr>
          <w:p w14:paraId="04002A90" w14:textId="77777777" w:rsidR="005C2DA5" w:rsidRPr="00D81166" w:rsidRDefault="005C2DA5">
            <w:pPr>
              <w:pStyle w:val="normalize"/>
              <w:spacing w:after="60"/>
            </w:pPr>
            <w:r w:rsidRPr="00D81166">
              <w:t>Moderate</w:t>
            </w:r>
          </w:p>
        </w:tc>
      </w:tr>
      <w:tr w:rsidR="005C2DA5" w:rsidRPr="00D81166" w14:paraId="3ACD8239" w14:textId="77777777">
        <w:tc>
          <w:tcPr>
            <w:tcW w:w="4788" w:type="dxa"/>
          </w:tcPr>
          <w:p w14:paraId="269C586F" w14:textId="77777777" w:rsidR="005C2DA5" w:rsidRPr="00D81166" w:rsidRDefault="005C2DA5">
            <w:pPr>
              <w:pStyle w:val="normalize"/>
              <w:spacing w:after="60"/>
            </w:pPr>
            <w:r w:rsidRPr="00D81166">
              <w:t>IMAGING PATIENT EXAMINED</w:t>
            </w:r>
          </w:p>
        </w:tc>
        <w:tc>
          <w:tcPr>
            <w:tcW w:w="4788" w:type="dxa"/>
          </w:tcPr>
          <w:p w14:paraId="56F9736A" w14:textId="77777777" w:rsidR="005C2DA5" w:rsidRPr="00D81166" w:rsidRDefault="005C2DA5">
            <w:pPr>
              <w:pStyle w:val="normalize"/>
              <w:spacing w:after="60"/>
            </w:pPr>
            <w:r w:rsidRPr="00D81166">
              <w:t>Moderate</w:t>
            </w:r>
          </w:p>
        </w:tc>
      </w:tr>
      <w:tr w:rsidR="005C2DA5" w:rsidRPr="00D81166" w14:paraId="47B0A172" w14:textId="77777777">
        <w:tc>
          <w:tcPr>
            <w:tcW w:w="4788" w:type="dxa"/>
          </w:tcPr>
          <w:p w14:paraId="7909A0F1" w14:textId="77777777" w:rsidR="005C2DA5" w:rsidRPr="00D81166" w:rsidRDefault="005C2DA5">
            <w:pPr>
              <w:pStyle w:val="normalize"/>
              <w:spacing w:after="60"/>
            </w:pPr>
            <w:r w:rsidRPr="00D81166">
              <w:t>IMAGING REQUEST CANCEL/HELD</w:t>
            </w:r>
          </w:p>
        </w:tc>
        <w:tc>
          <w:tcPr>
            <w:tcW w:w="4788" w:type="dxa"/>
          </w:tcPr>
          <w:p w14:paraId="01702E66" w14:textId="77777777" w:rsidR="005C2DA5" w:rsidRPr="00D81166" w:rsidRDefault="005C2DA5">
            <w:pPr>
              <w:pStyle w:val="normalize"/>
              <w:spacing w:after="60"/>
            </w:pPr>
            <w:r w:rsidRPr="00D81166">
              <w:t>Moderate</w:t>
            </w:r>
          </w:p>
        </w:tc>
      </w:tr>
      <w:tr w:rsidR="005C2DA5" w:rsidRPr="00D81166" w14:paraId="5FF3563D" w14:textId="77777777">
        <w:tc>
          <w:tcPr>
            <w:tcW w:w="4788" w:type="dxa"/>
          </w:tcPr>
          <w:p w14:paraId="5E2E7A90" w14:textId="77777777" w:rsidR="005C2DA5" w:rsidRPr="00D81166" w:rsidRDefault="005C2DA5">
            <w:pPr>
              <w:pStyle w:val="normalize"/>
              <w:spacing w:after="60"/>
            </w:pPr>
            <w:r w:rsidRPr="00D81166">
              <w:t>IMAGING REQUEST CHANGED</w:t>
            </w:r>
          </w:p>
        </w:tc>
        <w:tc>
          <w:tcPr>
            <w:tcW w:w="4788" w:type="dxa"/>
          </w:tcPr>
          <w:p w14:paraId="3820DE0C" w14:textId="77777777" w:rsidR="005C2DA5" w:rsidRPr="00D81166" w:rsidRDefault="005C2DA5">
            <w:pPr>
              <w:pStyle w:val="normalize"/>
              <w:spacing w:after="60"/>
            </w:pPr>
            <w:r w:rsidRPr="00D81166">
              <w:t>Moderate</w:t>
            </w:r>
          </w:p>
        </w:tc>
      </w:tr>
      <w:tr w:rsidR="005C2DA5" w:rsidRPr="00D81166" w14:paraId="35708BC5" w14:textId="77777777">
        <w:tc>
          <w:tcPr>
            <w:tcW w:w="4788" w:type="dxa"/>
          </w:tcPr>
          <w:p w14:paraId="154040DF" w14:textId="77777777" w:rsidR="005C2DA5" w:rsidRPr="00D81166" w:rsidRDefault="00157D5D">
            <w:pPr>
              <w:pStyle w:val="normalize"/>
              <w:spacing w:after="60"/>
            </w:pPr>
            <w:r w:rsidRPr="00D81166">
              <w:t>IMAGING RESULTS, NON CRITICAL</w:t>
            </w:r>
          </w:p>
        </w:tc>
        <w:tc>
          <w:tcPr>
            <w:tcW w:w="4788" w:type="dxa"/>
          </w:tcPr>
          <w:p w14:paraId="5D057544" w14:textId="77777777" w:rsidR="005C2DA5" w:rsidRPr="00D81166" w:rsidRDefault="005C2DA5">
            <w:pPr>
              <w:pStyle w:val="normalize"/>
              <w:spacing w:after="60"/>
            </w:pPr>
            <w:r w:rsidRPr="00D81166">
              <w:t>Moderate</w:t>
            </w:r>
          </w:p>
        </w:tc>
      </w:tr>
      <w:tr w:rsidR="005C2DA5" w:rsidRPr="00D81166" w14:paraId="5FDA7DEC" w14:textId="77777777">
        <w:tc>
          <w:tcPr>
            <w:tcW w:w="4788" w:type="dxa"/>
          </w:tcPr>
          <w:p w14:paraId="39AEC4C8" w14:textId="77777777" w:rsidR="005C2DA5" w:rsidRPr="00D81166" w:rsidRDefault="005C2DA5">
            <w:pPr>
              <w:pStyle w:val="normalize"/>
              <w:spacing w:after="60"/>
            </w:pPr>
            <w:r w:rsidRPr="00D81166">
              <w:t>IMAGING RESULTS AMENDED</w:t>
            </w:r>
          </w:p>
        </w:tc>
        <w:tc>
          <w:tcPr>
            <w:tcW w:w="4788" w:type="dxa"/>
          </w:tcPr>
          <w:p w14:paraId="00BFF9B0" w14:textId="77777777" w:rsidR="005C2DA5" w:rsidRPr="00D81166" w:rsidRDefault="005C2DA5">
            <w:pPr>
              <w:pStyle w:val="normalize"/>
              <w:spacing w:after="60"/>
            </w:pPr>
            <w:r w:rsidRPr="00D81166">
              <w:t>Moderate</w:t>
            </w:r>
          </w:p>
        </w:tc>
      </w:tr>
      <w:tr w:rsidR="005C2DA5" w:rsidRPr="00D81166" w14:paraId="0B5EA580" w14:textId="77777777">
        <w:tc>
          <w:tcPr>
            <w:tcW w:w="4788" w:type="dxa"/>
          </w:tcPr>
          <w:p w14:paraId="5C1DAE49" w14:textId="77777777" w:rsidR="005C2DA5" w:rsidRPr="00D81166" w:rsidRDefault="005C2DA5">
            <w:pPr>
              <w:pStyle w:val="normalize"/>
              <w:spacing w:after="60"/>
            </w:pPr>
            <w:r w:rsidRPr="00D81166">
              <w:t>LAB ORDER CANCELED</w:t>
            </w:r>
          </w:p>
        </w:tc>
        <w:tc>
          <w:tcPr>
            <w:tcW w:w="4788" w:type="dxa"/>
          </w:tcPr>
          <w:p w14:paraId="79B40CDE" w14:textId="77777777" w:rsidR="005C2DA5" w:rsidRPr="00D81166" w:rsidRDefault="005C2DA5">
            <w:pPr>
              <w:pStyle w:val="normalize"/>
              <w:spacing w:after="60"/>
            </w:pPr>
            <w:r w:rsidRPr="00D81166">
              <w:t>High</w:t>
            </w:r>
          </w:p>
        </w:tc>
      </w:tr>
      <w:tr w:rsidR="005C2DA5" w:rsidRPr="00D81166" w14:paraId="03208653" w14:textId="77777777">
        <w:tc>
          <w:tcPr>
            <w:tcW w:w="4788" w:type="dxa"/>
          </w:tcPr>
          <w:p w14:paraId="48FFD4EC" w14:textId="77777777" w:rsidR="005C2DA5" w:rsidRPr="00D81166" w:rsidRDefault="005C2DA5">
            <w:pPr>
              <w:pStyle w:val="normalize"/>
              <w:spacing w:after="60"/>
            </w:pPr>
            <w:r w:rsidRPr="00D81166">
              <w:t>LAB RESULTS</w:t>
            </w:r>
          </w:p>
        </w:tc>
        <w:tc>
          <w:tcPr>
            <w:tcW w:w="4788" w:type="dxa"/>
          </w:tcPr>
          <w:p w14:paraId="19984F22" w14:textId="77777777" w:rsidR="005C2DA5" w:rsidRPr="00D81166" w:rsidRDefault="005C2DA5">
            <w:pPr>
              <w:pStyle w:val="normalize"/>
              <w:spacing w:after="60"/>
            </w:pPr>
            <w:r w:rsidRPr="00D81166">
              <w:t>Moderate</w:t>
            </w:r>
          </w:p>
        </w:tc>
      </w:tr>
      <w:tr w:rsidR="005C2DA5" w:rsidRPr="00D81166" w14:paraId="0B70C106" w14:textId="77777777">
        <w:tc>
          <w:tcPr>
            <w:tcW w:w="4788" w:type="dxa"/>
          </w:tcPr>
          <w:p w14:paraId="11CDCFC2" w14:textId="77777777" w:rsidR="005C2DA5" w:rsidRPr="00D81166" w:rsidRDefault="005C2DA5">
            <w:pPr>
              <w:pStyle w:val="normalize"/>
              <w:spacing w:after="60"/>
            </w:pPr>
            <w:r w:rsidRPr="00D81166">
              <w:t>LAB THRESHOLD EXCEEDED</w:t>
            </w:r>
          </w:p>
        </w:tc>
        <w:tc>
          <w:tcPr>
            <w:tcW w:w="4788" w:type="dxa"/>
          </w:tcPr>
          <w:p w14:paraId="1FA80266" w14:textId="77777777" w:rsidR="005C2DA5" w:rsidRPr="00D81166" w:rsidRDefault="005C2DA5">
            <w:pPr>
              <w:pStyle w:val="normalize"/>
              <w:spacing w:after="60"/>
            </w:pPr>
            <w:r w:rsidRPr="00D81166">
              <w:t>High</w:t>
            </w:r>
          </w:p>
        </w:tc>
      </w:tr>
      <w:tr w:rsidR="005C77DE" w:rsidRPr="00D81166" w14:paraId="3DCEE8B8" w14:textId="77777777" w:rsidTr="00414095">
        <w:tc>
          <w:tcPr>
            <w:tcW w:w="4788" w:type="dxa"/>
          </w:tcPr>
          <w:p w14:paraId="7FA9BEF8" w14:textId="77777777" w:rsidR="005C77DE" w:rsidRPr="00D81166" w:rsidRDefault="005C77DE" w:rsidP="00414095">
            <w:pPr>
              <w:pStyle w:val="normalize"/>
              <w:spacing w:after="60"/>
            </w:pPr>
            <w:r w:rsidRPr="00D81166">
              <w:t xml:space="preserve">LAPSED </w:t>
            </w:r>
            <w:bookmarkStart w:id="813" w:name="Notif_Lapsed_Unsigned_Orders_urgency"/>
            <w:bookmarkEnd w:id="813"/>
            <w:r w:rsidRPr="00D81166">
              <w:t>UNSIGNED ORDER</w:t>
            </w:r>
            <w:r w:rsidR="00E05D6E" w:rsidRPr="00D81166">
              <w:t xml:space="preserve"> </w:t>
            </w:r>
          </w:p>
        </w:tc>
        <w:tc>
          <w:tcPr>
            <w:tcW w:w="4788" w:type="dxa"/>
          </w:tcPr>
          <w:p w14:paraId="2E102E59" w14:textId="77777777" w:rsidR="005C77DE" w:rsidRPr="00D81166" w:rsidRDefault="00DD4F18" w:rsidP="00414095">
            <w:pPr>
              <w:pStyle w:val="normalize"/>
              <w:spacing w:after="60"/>
            </w:pPr>
            <w:r w:rsidRPr="00D81166">
              <w:t>High</w:t>
            </w:r>
          </w:p>
        </w:tc>
      </w:tr>
      <w:tr w:rsidR="00EE6A05" w:rsidRPr="00D81166" w14:paraId="6570C15A" w14:textId="77777777" w:rsidTr="00414095">
        <w:tc>
          <w:tcPr>
            <w:tcW w:w="4788" w:type="dxa"/>
          </w:tcPr>
          <w:p w14:paraId="45C2B342" w14:textId="77777777" w:rsidR="00EE6A05" w:rsidRPr="00D81166" w:rsidRDefault="00EE6A05" w:rsidP="00414095">
            <w:pPr>
              <w:pStyle w:val="normalize"/>
              <w:spacing w:after="60"/>
            </w:pPr>
            <w:r w:rsidRPr="00D81166">
              <w:t>MAMMOGRAM RESULTS</w:t>
            </w:r>
          </w:p>
        </w:tc>
        <w:tc>
          <w:tcPr>
            <w:tcW w:w="4788" w:type="dxa"/>
          </w:tcPr>
          <w:p w14:paraId="5963D1B4" w14:textId="77777777" w:rsidR="00EE6A05" w:rsidRPr="00D81166" w:rsidRDefault="00EE6A05" w:rsidP="00414095">
            <w:pPr>
              <w:pStyle w:val="normalize"/>
              <w:spacing w:after="60"/>
            </w:pPr>
            <w:r w:rsidRPr="00D81166">
              <w:t>Moderate</w:t>
            </w:r>
          </w:p>
        </w:tc>
      </w:tr>
      <w:tr w:rsidR="005C2DA5" w:rsidRPr="00D81166" w14:paraId="4DA8C7CB" w14:textId="77777777">
        <w:tc>
          <w:tcPr>
            <w:tcW w:w="4788" w:type="dxa"/>
          </w:tcPr>
          <w:p w14:paraId="31B6872B" w14:textId="77777777" w:rsidR="005C2DA5" w:rsidRPr="00D81166" w:rsidRDefault="005C2DA5">
            <w:pPr>
              <w:pStyle w:val="normalize"/>
              <w:spacing w:after="60"/>
            </w:pPr>
            <w:r w:rsidRPr="00D81166">
              <w:t>MEDICATIONS EXPIRING</w:t>
            </w:r>
            <w:r w:rsidR="00110F2E" w:rsidRPr="00D81166">
              <w:t xml:space="preserve"> - INPT</w:t>
            </w:r>
          </w:p>
        </w:tc>
        <w:tc>
          <w:tcPr>
            <w:tcW w:w="4788" w:type="dxa"/>
          </w:tcPr>
          <w:p w14:paraId="426C3E8F" w14:textId="77777777" w:rsidR="005C2DA5" w:rsidRPr="00D81166" w:rsidRDefault="005C2DA5">
            <w:pPr>
              <w:pStyle w:val="normalize"/>
              <w:spacing w:after="60"/>
            </w:pPr>
            <w:r w:rsidRPr="00D81166">
              <w:t>High</w:t>
            </w:r>
          </w:p>
        </w:tc>
      </w:tr>
      <w:tr w:rsidR="00110F2E" w:rsidRPr="00D81166" w14:paraId="48E40053" w14:textId="77777777">
        <w:tc>
          <w:tcPr>
            <w:tcW w:w="4788" w:type="dxa"/>
          </w:tcPr>
          <w:p w14:paraId="5F059A66" w14:textId="77777777" w:rsidR="00110F2E" w:rsidRPr="00D81166" w:rsidRDefault="00110F2E" w:rsidP="00110F2E">
            <w:pPr>
              <w:pStyle w:val="normalize"/>
              <w:spacing w:after="60"/>
            </w:pPr>
            <w:r w:rsidRPr="00D81166">
              <w:t xml:space="preserve">MEDICATIONS EXPIRING - </w:t>
            </w:r>
            <w:bookmarkStart w:id="814" w:name="alert_med_exp_outpt_ORB_URGENCY"/>
            <w:bookmarkEnd w:id="814"/>
            <w:r w:rsidRPr="00D81166">
              <w:t>OUTPT</w:t>
            </w:r>
          </w:p>
        </w:tc>
        <w:tc>
          <w:tcPr>
            <w:tcW w:w="4788" w:type="dxa"/>
          </w:tcPr>
          <w:p w14:paraId="75012B38" w14:textId="77777777" w:rsidR="00110F2E" w:rsidRPr="00D81166" w:rsidRDefault="00110F2E" w:rsidP="00110F2E">
            <w:pPr>
              <w:pStyle w:val="normalize"/>
              <w:spacing w:after="60"/>
            </w:pPr>
            <w:r w:rsidRPr="00D81166">
              <w:t>High</w:t>
            </w:r>
          </w:p>
        </w:tc>
      </w:tr>
      <w:tr w:rsidR="005C2DA5" w:rsidRPr="00D81166" w14:paraId="53F934C4" w14:textId="77777777">
        <w:tc>
          <w:tcPr>
            <w:tcW w:w="4788" w:type="dxa"/>
          </w:tcPr>
          <w:p w14:paraId="6DED4917" w14:textId="77777777" w:rsidR="005C2DA5" w:rsidRPr="00D81166" w:rsidRDefault="005C2DA5">
            <w:pPr>
              <w:pStyle w:val="normalize"/>
              <w:spacing w:after="60"/>
            </w:pPr>
            <w:r w:rsidRPr="00D81166">
              <w:t>NEW ORDER</w:t>
            </w:r>
          </w:p>
        </w:tc>
        <w:tc>
          <w:tcPr>
            <w:tcW w:w="4788" w:type="dxa"/>
          </w:tcPr>
          <w:p w14:paraId="4319E87F" w14:textId="77777777" w:rsidR="005C2DA5" w:rsidRPr="00D81166" w:rsidRDefault="005C2DA5">
            <w:pPr>
              <w:pStyle w:val="normalize"/>
              <w:spacing w:after="60"/>
            </w:pPr>
            <w:r w:rsidRPr="00D81166">
              <w:t>Moderate</w:t>
            </w:r>
          </w:p>
        </w:tc>
      </w:tr>
      <w:bookmarkEnd w:id="811"/>
      <w:bookmarkEnd w:id="812"/>
      <w:tr w:rsidR="005C2DA5" w:rsidRPr="00D81166" w14:paraId="4ED17AAE" w14:textId="77777777">
        <w:tc>
          <w:tcPr>
            <w:tcW w:w="4788" w:type="dxa"/>
          </w:tcPr>
          <w:p w14:paraId="1A6A1ADF" w14:textId="77777777" w:rsidR="005C2DA5" w:rsidRPr="00D81166" w:rsidRDefault="005C2DA5">
            <w:pPr>
              <w:pStyle w:val="normalize"/>
              <w:spacing w:after="60"/>
            </w:pPr>
            <w:r w:rsidRPr="00D81166">
              <w:t>NEW SERVICE CONSULT/REQUEST</w:t>
            </w:r>
          </w:p>
        </w:tc>
        <w:tc>
          <w:tcPr>
            <w:tcW w:w="4788" w:type="dxa"/>
          </w:tcPr>
          <w:p w14:paraId="7395A46A" w14:textId="77777777" w:rsidR="005C2DA5" w:rsidRPr="00D81166" w:rsidRDefault="005C2DA5">
            <w:pPr>
              <w:pStyle w:val="normalize"/>
              <w:spacing w:after="60"/>
            </w:pPr>
            <w:r w:rsidRPr="00D81166">
              <w:t>Moderate</w:t>
            </w:r>
          </w:p>
        </w:tc>
      </w:tr>
      <w:tr w:rsidR="005C2DA5" w:rsidRPr="00D81166" w14:paraId="13D157E8" w14:textId="77777777">
        <w:tc>
          <w:tcPr>
            <w:tcW w:w="4788" w:type="dxa"/>
          </w:tcPr>
          <w:p w14:paraId="555C4EEF" w14:textId="77777777" w:rsidR="005C2DA5" w:rsidRPr="00D81166" w:rsidRDefault="005C2DA5">
            <w:pPr>
              <w:pStyle w:val="normalize"/>
              <w:spacing w:after="60"/>
            </w:pPr>
            <w:r w:rsidRPr="00D81166">
              <w:t>NPO DIET MORE THAN 72 HRS</w:t>
            </w:r>
          </w:p>
        </w:tc>
        <w:tc>
          <w:tcPr>
            <w:tcW w:w="4788" w:type="dxa"/>
          </w:tcPr>
          <w:p w14:paraId="514D0BFA" w14:textId="77777777" w:rsidR="005C2DA5" w:rsidRPr="00D81166" w:rsidRDefault="005C2DA5">
            <w:pPr>
              <w:pStyle w:val="normalize"/>
              <w:spacing w:after="60"/>
            </w:pPr>
            <w:r w:rsidRPr="00D81166">
              <w:t>Moderate</w:t>
            </w:r>
          </w:p>
        </w:tc>
      </w:tr>
      <w:tr w:rsidR="00D652A0" w:rsidRPr="00D81166" w14:paraId="3E954835" w14:textId="77777777" w:rsidTr="00C105CB">
        <w:tc>
          <w:tcPr>
            <w:tcW w:w="4788" w:type="dxa"/>
          </w:tcPr>
          <w:p w14:paraId="612609D7" w14:textId="77777777" w:rsidR="00D652A0" w:rsidRPr="00D81166" w:rsidRDefault="00052E94" w:rsidP="00C105CB">
            <w:pPr>
              <w:pStyle w:val="normalize"/>
              <w:spacing w:after="60"/>
            </w:pPr>
            <w:r w:rsidRPr="00D81166">
              <w:t xml:space="preserve">OP </w:t>
            </w:r>
            <w:bookmarkStart w:id="815" w:name="OP_RX_RENEW_to_NON_RENEW_urgency"/>
            <w:bookmarkEnd w:id="815"/>
            <w:r w:rsidRPr="00D81166">
              <w:t>NON-RENEWABLE RX RENEWAL</w:t>
            </w:r>
          </w:p>
        </w:tc>
        <w:tc>
          <w:tcPr>
            <w:tcW w:w="4788" w:type="dxa"/>
          </w:tcPr>
          <w:p w14:paraId="0B545D8B" w14:textId="77777777" w:rsidR="00D652A0" w:rsidRPr="00D81166" w:rsidRDefault="00D652A0" w:rsidP="00C105CB">
            <w:pPr>
              <w:pStyle w:val="normalize"/>
              <w:spacing w:after="60"/>
            </w:pPr>
            <w:r w:rsidRPr="00D81166">
              <w:t>High</w:t>
            </w:r>
          </w:p>
        </w:tc>
      </w:tr>
      <w:tr w:rsidR="005C2DA5" w:rsidRPr="00D81166" w14:paraId="1DB4B0BE" w14:textId="77777777">
        <w:tc>
          <w:tcPr>
            <w:tcW w:w="4788" w:type="dxa"/>
          </w:tcPr>
          <w:p w14:paraId="7FFFE142" w14:textId="77777777" w:rsidR="005C2DA5" w:rsidRPr="00D81166" w:rsidRDefault="005C2DA5">
            <w:pPr>
              <w:pStyle w:val="normalize"/>
              <w:spacing w:after="60"/>
            </w:pPr>
            <w:r w:rsidRPr="00D81166">
              <w:t>ORDER CHECK</w:t>
            </w:r>
          </w:p>
        </w:tc>
        <w:tc>
          <w:tcPr>
            <w:tcW w:w="4788" w:type="dxa"/>
          </w:tcPr>
          <w:p w14:paraId="1671902C" w14:textId="77777777" w:rsidR="005C2DA5" w:rsidRPr="00D81166" w:rsidRDefault="005C2DA5">
            <w:pPr>
              <w:pStyle w:val="normalize"/>
              <w:spacing w:after="60"/>
            </w:pPr>
            <w:r w:rsidRPr="00D81166">
              <w:t>High</w:t>
            </w:r>
          </w:p>
        </w:tc>
      </w:tr>
      <w:tr w:rsidR="005C2DA5" w:rsidRPr="00D81166" w14:paraId="57136E7D" w14:textId="77777777">
        <w:tc>
          <w:tcPr>
            <w:tcW w:w="4788" w:type="dxa"/>
          </w:tcPr>
          <w:p w14:paraId="37ED2AD0" w14:textId="77777777" w:rsidR="005C2DA5" w:rsidRPr="00D81166" w:rsidRDefault="005C2DA5">
            <w:pPr>
              <w:pStyle w:val="normalize"/>
              <w:spacing w:after="60"/>
            </w:pPr>
            <w:r w:rsidRPr="00D81166">
              <w:t>ORDER REQUIRES CHART SIGNATURE</w:t>
            </w:r>
          </w:p>
        </w:tc>
        <w:tc>
          <w:tcPr>
            <w:tcW w:w="4788" w:type="dxa"/>
          </w:tcPr>
          <w:p w14:paraId="20903379" w14:textId="77777777" w:rsidR="005C2DA5" w:rsidRPr="00D81166" w:rsidRDefault="005C2DA5">
            <w:pPr>
              <w:pStyle w:val="normalize"/>
              <w:spacing w:after="60"/>
            </w:pPr>
            <w:r w:rsidRPr="00D81166">
              <w:t>Moderate</w:t>
            </w:r>
          </w:p>
        </w:tc>
      </w:tr>
      <w:tr w:rsidR="005C2DA5" w:rsidRPr="00D81166" w14:paraId="281942A3" w14:textId="77777777">
        <w:tc>
          <w:tcPr>
            <w:tcW w:w="4788" w:type="dxa"/>
          </w:tcPr>
          <w:p w14:paraId="1F82A0D5" w14:textId="77777777" w:rsidR="005C2DA5" w:rsidRPr="00D81166" w:rsidRDefault="005C2DA5">
            <w:pPr>
              <w:pStyle w:val="normalize"/>
              <w:spacing w:after="60"/>
            </w:pPr>
            <w:r w:rsidRPr="00D81166">
              <w:t>ORDER REQUIRES CO-SIGNATURE</w:t>
            </w:r>
          </w:p>
        </w:tc>
        <w:tc>
          <w:tcPr>
            <w:tcW w:w="4788" w:type="dxa"/>
          </w:tcPr>
          <w:p w14:paraId="7160C2AC" w14:textId="77777777" w:rsidR="005C2DA5" w:rsidRPr="00D81166" w:rsidRDefault="005C2DA5">
            <w:pPr>
              <w:pStyle w:val="normalize"/>
              <w:spacing w:after="60"/>
            </w:pPr>
            <w:r w:rsidRPr="00D81166">
              <w:t>High</w:t>
            </w:r>
          </w:p>
        </w:tc>
      </w:tr>
      <w:tr w:rsidR="005C2DA5" w:rsidRPr="00D81166" w14:paraId="2E4B8E34" w14:textId="77777777">
        <w:tc>
          <w:tcPr>
            <w:tcW w:w="4788" w:type="dxa"/>
          </w:tcPr>
          <w:p w14:paraId="6C1E2E52" w14:textId="77777777" w:rsidR="005C2DA5" w:rsidRPr="00D81166" w:rsidRDefault="005C2DA5">
            <w:pPr>
              <w:pStyle w:val="normalize"/>
              <w:spacing w:after="60"/>
            </w:pPr>
            <w:r w:rsidRPr="00D81166">
              <w:t>ORDER REQUIRES ELEC SIGNATURE</w:t>
            </w:r>
          </w:p>
        </w:tc>
        <w:tc>
          <w:tcPr>
            <w:tcW w:w="4788" w:type="dxa"/>
          </w:tcPr>
          <w:p w14:paraId="5CE3E816" w14:textId="77777777" w:rsidR="005C2DA5" w:rsidRPr="00D81166" w:rsidRDefault="005C2DA5">
            <w:pPr>
              <w:pStyle w:val="normalize"/>
              <w:spacing w:after="60"/>
            </w:pPr>
            <w:r w:rsidRPr="00D81166">
              <w:t>High</w:t>
            </w:r>
          </w:p>
        </w:tc>
      </w:tr>
      <w:tr w:rsidR="005C2DA5" w:rsidRPr="00D81166" w14:paraId="3ECB205B" w14:textId="77777777">
        <w:tc>
          <w:tcPr>
            <w:tcW w:w="4788" w:type="dxa"/>
          </w:tcPr>
          <w:p w14:paraId="239B1E2F" w14:textId="77777777" w:rsidR="005C2DA5" w:rsidRPr="00D81166" w:rsidRDefault="005C2DA5">
            <w:pPr>
              <w:pStyle w:val="normalize"/>
              <w:spacing w:after="60"/>
            </w:pPr>
            <w:r w:rsidRPr="00D81166">
              <w:t>ORDERER-FLAGGED RESULTS</w:t>
            </w:r>
          </w:p>
        </w:tc>
        <w:tc>
          <w:tcPr>
            <w:tcW w:w="4788" w:type="dxa"/>
          </w:tcPr>
          <w:p w14:paraId="10E1BAE2" w14:textId="77777777" w:rsidR="005C2DA5" w:rsidRPr="00D81166" w:rsidRDefault="005C2DA5">
            <w:pPr>
              <w:pStyle w:val="normalize"/>
              <w:spacing w:after="60"/>
            </w:pPr>
            <w:r w:rsidRPr="00D81166">
              <w:t>High</w:t>
            </w:r>
          </w:p>
        </w:tc>
      </w:tr>
      <w:tr w:rsidR="00EE6A05" w:rsidRPr="00D81166" w14:paraId="791B14C5" w14:textId="77777777" w:rsidTr="00414095">
        <w:tc>
          <w:tcPr>
            <w:tcW w:w="4788" w:type="dxa"/>
          </w:tcPr>
          <w:p w14:paraId="11A51C00" w14:textId="77777777" w:rsidR="00EE6A05" w:rsidRPr="00D81166" w:rsidRDefault="00EE6A05" w:rsidP="00414095">
            <w:pPr>
              <w:pStyle w:val="normalize"/>
              <w:spacing w:after="60"/>
            </w:pPr>
            <w:r w:rsidRPr="00D81166">
              <w:t>PAP SMEAR RESULTS</w:t>
            </w:r>
          </w:p>
        </w:tc>
        <w:tc>
          <w:tcPr>
            <w:tcW w:w="4788" w:type="dxa"/>
          </w:tcPr>
          <w:p w14:paraId="062FF6C8" w14:textId="77777777" w:rsidR="00EE6A05" w:rsidRPr="00D81166" w:rsidRDefault="00EE6A05" w:rsidP="00414095">
            <w:pPr>
              <w:pStyle w:val="normalize"/>
              <w:spacing w:after="60"/>
            </w:pPr>
            <w:r w:rsidRPr="00D81166">
              <w:t>Moderate</w:t>
            </w:r>
          </w:p>
        </w:tc>
      </w:tr>
      <w:tr w:rsidR="005C2DA5" w:rsidRPr="00D81166" w14:paraId="19F97B0F" w14:textId="77777777">
        <w:tc>
          <w:tcPr>
            <w:tcW w:w="4788" w:type="dxa"/>
          </w:tcPr>
          <w:p w14:paraId="1EF8B9A9" w14:textId="77777777" w:rsidR="005C2DA5" w:rsidRPr="00D81166" w:rsidRDefault="005C2DA5">
            <w:pPr>
              <w:pStyle w:val="normalize"/>
              <w:spacing w:after="60"/>
            </w:pPr>
            <w:r w:rsidRPr="00D81166">
              <w:t>SERVICE ORDER REQ CHART SIGN</w:t>
            </w:r>
          </w:p>
        </w:tc>
        <w:tc>
          <w:tcPr>
            <w:tcW w:w="4788" w:type="dxa"/>
          </w:tcPr>
          <w:p w14:paraId="46F7580B" w14:textId="77777777" w:rsidR="005C2DA5" w:rsidRPr="00D81166" w:rsidRDefault="005C2DA5">
            <w:pPr>
              <w:pStyle w:val="normalize"/>
              <w:spacing w:after="60"/>
            </w:pPr>
            <w:r w:rsidRPr="00D81166">
              <w:t>High</w:t>
            </w:r>
          </w:p>
        </w:tc>
      </w:tr>
      <w:tr w:rsidR="005C2DA5" w:rsidRPr="00D81166" w14:paraId="18DF3B80" w14:textId="77777777">
        <w:tc>
          <w:tcPr>
            <w:tcW w:w="4788" w:type="dxa"/>
          </w:tcPr>
          <w:p w14:paraId="12F2B8DB" w14:textId="77777777" w:rsidR="005C2DA5" w:rsidRPr="00D81166" w:rsidRDefault="005C2DA5">
            <w:pPr>
              <w:pStyle w:val="normalize"/>
              <w:spacing w:after="60"/>
            </w:pPr>
            <w:r w:rsidRPr="00D81166">
              <w:t>SITE-FLAGGED ORDER</w:t>
            </w:r>
          </w:p>
        </w:tc>
        <w:tc>
          <w:tcPr>
            <w:tcW w:w="4788" w:type="dxa"/>
          </w:tcPr>
          <w:p w14:paraId="04AA6B33" w14:textId="77777777" w:rsidR="005C2DA5" w:rsidRPr="00D81166" w:rsidRDefault="005C2DA5">
            <w:pPr>
              <w:pStyle w:val="normalize"/>
              <w:spacing w:after="60"/>
            </w:pPr>
            <w:r w:rsidRPr="00D81166">
              <w:t>High</w:t>
            </w:r>
          </w:p>
        </w:tc>
      </w:tr>
      <w:tr w:rsidR="005C2DA5" w:rsidRPr="00D81166" w14:paraId="5D37E2C9" w14:textId="77777777">
        <w:tc>
          <w:tcPr>
            <w:tcW w:w="4788" w:type="dxa"/>
          </w:tcPr>
          <w:p w14:paraId="46FA6B47" w14:textId="77777777" w:rsidR="005C2DA5" w:rsidRPr="00D81166" w:rsidRDefault="005C2DA5">
            <w:pPr>
              <w:pStyle w:val="normalize"/>
              <w:spacing w:after="60"/>
            </w:pPr>
            <w:r w:rsidRPr="00D81166">
              <w:t>SITE-FLAGGED RESULTS</w:t>
            </w:r>
          </w:p>
        </w:tc>
        <w:tc>
          <w:tcPr>
            <w:tcW w:w="4788" w:type="dxa"/>
          </w:tcPr>
          <w:p w14:paraId="0FF24B1A" w14:textId="77777777" w:rsidR="005C2DA5" w:rsidRPr="00D81166" w:rsidRDefault="005C2DA5">
            <w:pPr>
              <w:pStyle w:val="normalize"/>
              <w:spacing w:after="60"/>
            </w:pPr>
            <w:r w:rsidRPr="00D81166">
              <w:t>High</w:t>
            </w:r>
          </w:p>
        </w:tc>
      </w:tr>
      <w:tr w:rsidR="005C2DA5" w:rsidRPr="00D81166" w14:paraId="2EB2409D" w14:textId="77777777">
        <w:tc>
          <w:tcPr>
            <w:tcW w:w="4788" w:type="dxa"/>
          </w:tcPr>
          <w:p w14:paraId="440417A7" w14:textId="77777777" w:rsidR="005C2DA5" w:rsidRPr="00D81166" w:rsidRDefault="005C2DA5">
            <w:pPr>
              <w:pStyle w:val="normalize"/>
              <w:spacing w:after="60"/>
            </w:pPr>
            <w:r w:rsidRPr="00D81166">
              <w:t>STAT IMAGING REQUEST</w:t>
            </w:r>
          </w:p>
        </w:tc>
        <w:tc>
          <w:tcPr>
            <w:tcW w:w="4788" w:type="dxa"/>
          </w:tcPr>
          <w:p w14:paraId="6C0C4B51" w14:textId="77777777" w:rsidR="005C2DA5" w:rsidRPr="00D81166" w:rsidRDefault="005C2DA5">
            <w:pPr>
              <w:pStyle w:val="normalize"/>
              <w:spacing w:after="60"/>
            </w:pPr>
            <w:r w:rsidRPr="00D81166">
              <w:t>Moderate</w:t>
            </w:r>
          </w:p>
        </w:tc>
      </w:tr>
      <w:tr w:rsidR="005C2DA5" w:rsidRPr="00D81166" w14:paraId="085A1E95" w14:textId="77777777">
        <w:tc>
          <w:tcPr>
            <w:tcW w:w="4788" w:type="dxa"/>
          </w:tcPr>
          <w:p w14:paraId="076586F4" w14:textId="77777777" w:rsidR="005C2DA5" w:rsidRPr="00D81166" w:rsidRDefault="005C2DA5">
            <w:pPr>
              <w:pStyle w:val="normalize"/>
              <w:spacing w:after="60"/>
            </w:pPr>
            <w:r w:rsidRPr="00D81166">
              <w:t>STAT ORDER</w:t>
            </w:r>
          </w:p>
        </w:tc>
        <w:tc>
          <w:tcPr>
            <w:tcW w:w="4788" w:type="dxa"/>
          </w:tcPr>
          <w:p w14:paraId="5CF6EFCB" w14:textId="77777777" w:rsidR="005C2DA5" w:rsidRPr="00D81166" w:rsidRDefault="005C2DA5">
            <w:pPr>
              <w:pStyle w:val="normalize"/>
              <w:spacing w:after="60"/>
            </w:pPr>
            <w:r w:rsidRPr="00D81166">
              <w:t>High</w:t>
            </w:r>
          </w:p>
        </w:tc>
      </w:tr>
      <w:tr w:rsidR="005C2DA5" w:rsidRPr="00D81166" w14:paraId="369FF6C1" w14:textId="77777777">
        <w:tc>
          <w:tcPr>
            <w:tcW w:w="4788" w:type="dxa"/>
          </w:tcPr>
          <w:p w14:paraId="0453F9D2" w14:textId="77777777" w:rsidR="005C2DA5" w:rsidRPr="00D81166" w:rsidRDefault="005C2DA5">
            <w:pPr>
              <w:pStyle w:val="normalize"/>
              <w:spacing w:after="60"/>
            </w:pPr>
            <w:r w:rsidRPr="00D81166">
              <w:t>STAT RESULTS</w:t>
            </w:r>
          </w:p>
        </w:tc>
        <w:tc>
          <w:tcPr>
            <w:tcW w:w="4788" w:type="dxa"/>
          </w:tcPr>
          <w:p w14:paraId="24A3AFE7" w14:textId="77777777" w:rsidR="005C2DA5" w:rsidRPr="00D81166" w:rsidRDefault="005C2DA5">
            <w:pPr>
              <w:pStyle w:val="normalize"/>
              <w:spacing w:after="60"/>
            </w:pPr>
            <w:r w:rsidRPr="00D81166">
              <w:t>High</w:t>
            </w:r>
          </w:p>
        </w:tc>
      </w:tr>
      <w:tr w:rsidR="00EE6A05" w:rsidRPr="00D81166" w14:paraId="75035B3F" w14:textId="77777777" w:rsidTr="00414095">
        <w:tc>
          <w:tcPr>
            <w:tcW w:w="4788" w:type="dxa"/>
          </w:tcPr>
          <w:p w14:paraId="31CA08AE" w14:textId="77777777" w:rsidR="00EE6A05" w:rsidRPr="00D81166" w:rsidRDefault="00EE6A05" w:rsidP="00414095">
            <w:pPr>
              <w:pStyle w:val="normalize"/>
              <w:spacing w:after="60"/>
            </w:pPr>
            <w:r w:rsidRPr="00D81166">
              <w:lastRenderedPageBreak/>
              <w:t>SUICIDE ATTEMPTED/COMPLETED</w:t>
            </w:r>
          </w:p>
        </w:tc>
        <w:tc>
          <w:tcPr>
            <w:tcW w:w="4788" w:type="dxa"/>
          </w:tcPr>
          <w:p w14:paraId="2EBBC863" w14:textId="77777777" w:rsidR="00EE6A05" w:rsidRPr="00D81166" w:rsidRDefault="00EE6A05" w:rsidP="00414095">
            <w:pPr>
              <w:pStyle w:val="normalize"/>
              <w:spacing w:after="60"/>
            </w:pPr>
            <w:r w:rsidRPr="00D81166">
              <w:t>High</w:t>
            </w:r>
          </w:p>
        </w:tc>
      </w:tr>
      <w:tr w:rsidR="005C2DA5" w:rsidRPr="00D81166" w14:paraId="5A574BF3" w14:textId="77777777">
        <w:tc>
          <w:tcPr>
            <w:tcW w:w="4788" w:type="dxa"/>
          </w:tcPr>
          <w:p w14:paraId="1CD08590" w14:textId="77777777" w:rsidR="005C2DA5" w:rsidRPr="00D81166" w:rsidRDefault="005C2DA5">
            <w:pPr>
              <w:pStyle w:val="normalize"/>
              <w:spacing w:after="60"/>
            </w:pPr>
            <w:r w:rsidRPr="00D81166">
              <w:t>TRANSFER FROM PSYCHIATRY</w:t>
            </w:r>
          </w:p>
        </w:tc>
        <w:tc>
          <w:tcPr>
            <w:tcW w:w="4788" w:type="dxa"/>
          </w:tcPr>
          <w:p w14:paraId="06A09A97" w14:textId="77777777" w:rsidR="005C2DA5" w:rsidRPr="00D81166" w:rsidRDefault="005C2DA5">
            <w:pPr>
              <w:pStyle w:val="normalize"/>
              <w:spacing w:after="60"/>
            </w:pPr>
            <w:r w:rsidRPr="00D81166">
              <w:t>Moderate</w:t>
            </w:r>
          </w:p>
        </w:tc>
      </w:tr>
      <w:tr w:rsidR="005C2DA5" w:rsidRPr="00D81166" w14:paraId="343E8278" w14:textId="77777777">
        <w:tc>
          <w:tcPr>
            <w:tcW w:w="4788" w:type="dxa"/>
          </w:tcPr>
          <w:p w14:paraId="620992D9" w14:textId="77777777" w:rsidR="005C2DA5" w:rsidRPr="00D81166" w:rsidRDefault="005C2DA5">
            <w:pPr>
              <w:pStyle w:val="normalize"/>
              <w:spacing w:after="60"/>
            </w:pPr>
            <w:r w:rsidRPr="00D81166">
              <w:t>UNSCHEDULED VISIT</w:t>
            </w:r>
          </w:p>
        </w:tc>
        <w:tc>
          <w:tcPr>
            <w:tcW w:w="4788" w:type="dxa"/>
          </w:tcPr>
          <w:p w14:paraId="24538C6A" w14:textId="77777777" w:rsidR="005C2DA5" w:rsidRPr="00D81166" w:rsidRDefault="005C2DA5">
            <w:pPr>
              <w:pStyle w:val="normalize"/>
              <w:spacing w:after="60"/>
            </w:pPr>
            <w:r w:rsidRPr="00D81166">
              <w:t>Moderate</w:t>
            </w:r>
          </w:p>
        </w:tc>
      </w:tr>
      <w:tr w:rsidR="005C2DA5" w:rsidRPr="00D81166" w14:paraId="3CBB4222" w14:textId="77777777">
        <w:tc>
          <w:tcPr>
            <w:tcW w:w="4788" w:type="dxa"/>
          </w:tcPr>
          <w:p w14:paraId="5D2005C4" w14:textId="77777777" w:rsidR="005C2DA5" w:rsidRPr="00D81166" w:rsidRDefault="005C2DA5">
            <w:pPr>
              <w:pStyle w:val="normalize"/>
              <w:spacing w:after="60"/>
            </w:pPr>
            <w:r w:rsidRPr="00D81166">
              <w:t>UNVERIFIED MEDICATION ORDER</w:t>
            </w:r>
          </w:p>
        </w:tc>
        <w:tc>
          <w:tcPr>
            <w:tcW w:w="4788" w:type="dxa"/>
          </w:tcPr>
          <w:p w14:paraId="308A17AE" w14:textId="77777777" w:rsidR="005C2DA5" w:rsidRPr="00D81166" w:rsidRDefault="005C2DA5">
            <w:pPr>
              <w:pStyle w:val="normalize"/>
              <w:spacing w:after="60"/>
            </w:pPr>
            <w:r w:rsidRPr="00D81166">
              <w:t>Moderate</w:t>
            </w:r>
          </w:p>
        </w:tc>
      </w:tr>
      <w:tr w:rsidR="005C2DA5" w:rsidRPr="00D81166" w14:paraId="504A0BFC" w14:textId="77777777">
        <w:tc>
          <w:tcPr>
            <w:tcW w:w="4788" w:type="dxa"/>
          </w:tcPr>
          <w:p w14:paraId="76E4D69C" w14:textId="77777777" w:rsidR="005C2DA5" w:rsidRPr="00D81166" w:rsidRDefault="005C2DA5">
            <w:pPr>
              <w:pStyle w:val="normalize"/>
              <w:spacing w:after="60"/>
            </w:pPr>
            <w:r w:rsidRPr="00D81166">
              <w:t>UNVERIFIED ORDER</w:t>
            </w:r>
          </w:p>
        </w:tc>
        <w:tc>
          <w:tcPr>
            <w:tcW w:w="4788" w:type="dxa"/>
          </w:tcPr>
          <w:p w14:paraId="440A0AB8" w14:textId="77777777" w:rsidR="005C2DA5" w:rsidRPr="00D81166" w:rsidRDefault="005C2DA5">
            <w:pPr>
              <w:pStyle w:val="normalize"/>
              <w:spacing w:after="60"/>
            </w:pPr>
            <w:r w:rsidRPr="00D81166">
              <w:t>High</w:t>
            </w:r>
          </w:p>
        </w:tc>
      </w:tr>
      <w:tr w:rsidR="005C2DA5" w:rsidRPr="00D81166" w14:paraId="1A99F5B9" w14:textId="77777777">
        <w:tc>
          <w:tcPr>
            <w:tcW w:w="4788" w:type="dxa"/>
          </w:tcPr>
          <w:p w14:paraId="43BAA5E7" w14:textId="77777777" w:rsidR="005C2DA5" w:rsidRPr="00D81166" w:rsidRDefault="005C2DA5">
            <w:pPr>
              <w:pStyle w:val="normalize"/>
              <w:spacing w:after="60"/>
            </w:pPr>
            <w:r w:rsidRPr="00D81166">
              <w:t>URGENT IMAGING REQUEST</w:t>
            </w:r>
          </w:p>
        </w:tc>
        <w:tc>
          <w:tcPr>
            <w:tcW w:w="4788" w:type="dxa"/>
          </w:tcPr>
          <w:p w14:paraId="6A7B6336" w14:textId="77777777" w:rsidR="005C2DA5" w:rsidRPr="00D81166" w:rsidRDefault="005C2DA5">
            <w:pPr>
              <w:pStyle w:val="normalize"/>
              <w:spacing w:after="60"/>
            </w:pPr>
            <w:r w:rsidRPr="00D81166">
              <w:t>Moderate</w:t>
            </w:r>
          </w:p>
        </w:tc>
      </w:tr>
    </w:tbl>
    <w:p w14:paraId="1F746B4A" w14:textId="77777777" w:rsidR="005C2DA5" w:rsidRPr="00D81166" w:rsidRDefault="005C2DA5">
      <w:bookmarkStart w:id="816" w:name="_Toc535912507"/>
    </w:p>
    <w:p w14:paraId="5044A862" w14:textId="77777777" w:rsidR="005C2DA5" w:rsidRPr="00D81166" w:rsidRDefault="005C2DA5">
      <w:pPr>
        <w:pStyle w:val="Stepexplain"/>
      </w:pPr>
    </w:p>
    <w:p w14:paraId="74FCA1C6" w14:textId="77777777" w:rsidR="005C2DA5" w:rsidRPr="00D81166" w:rsidRDefault="005C2DA5">
      <w:pPr>
        <w:pStyle w:val="Stepexplain"/>
      </w:pPr>
    </w:p>
    <w:p w14:paraId="1AD71188" w14:textId="77777777" w:rsidR="005C2DA5" w:rsidRPr="00D81166" w:rsidRDefault="005C2DA5">
      <w:pPr>
        <w:pStyle w:val="CPRSH1"/>
      </w:pPr>
      <w:bookmarkStart w:id="817" w:name="_Toc19626965"/>
      <w:r w:rsidRPr="00D81166">
        <w:lastRenderedPageBreak/>
        <w:t>Appendix E: Order Check</w:t>
      </w:r>
      <w:bookmarkEnd w:id="817"/>
      <w:r w:rsidRPr="00D81166">
        <w:t xml:space="preserve"> </w:t>
      </w:r>
    </w:p>
    <w:p w14:paraId="47C857C3" w14:textId="77777777" w:rsidR="005C2DA5" w:rsidRPr="00D81166" w:rsidRDefault="005C2DA5">
      <w:pPr>
        <w:pStyle w:val="HEADING-L2"/>
      </w:pPr>
      <w:bookmarkStart w:id="818" w:name="_Toc19626966"/>
      <w:r w:rsidRPr="00D81166">
        <w:t>Order Check Parameters in CPRS 1 - Technical Overview</w:t>
      </w:r>
      <w:bookmarkEnd w:id="771"/>
      <w:bookmarkEnd w:id="816"/>
      <w:bookmarkEnd w:id="818"/>
    </w:p>
    <w:p w14:paraId="6BDBA702" w14:textId="77777777" w:rsidR="005C2DA5" w:rsidRPr="00D81166" w:rsidRDefault="005C2DA5">
      <w:pPr>
        <w:pStyle w:val="HEADING-L3"/>
      </w:pPr>
      <w:bookmarkStart w:id="819" w:name="_Toc420898630"/>
      <w:bookmarkStart w:id="820" w:name="_Toc421082200"/>
      <w:bookmarkStart w:id="821" w:name="_Toc425067853"/>
      <w:bookmarkStart w:id="822" w:name="_Toc535912508"/>
      <w:bookmarkStart w:id="823" w:name="_Toc19626967"/>
      <w:r w:rsidRPr="00D81166">
        <w:t>Introduction</w:t>
      </w:r>
      <w:bookmarkEnd w:id="819"/>
      <w:bookmarkEnd w:id="820"/>
      <w:bookmarkEnd w:id="821"/>
      <w:bookmarkEnd w:id="822"/>
      <w:bookmarkEnd w:id="823"/>
    </w:p>
    <w:p w14:paraId="64A2E964" w14:textId="77777777" w:rsidR="005C2DA5" w:rsidRPr="00D81166" w:rsidRDefault="005C2DA5">
      <w:pPr>
        <w:pStyle w:val="normalize"/>
      </w:pPr>
      <w:r w:rsidRPr="00D81166">
        <w:t xml:space="preserve">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8E0904C" w14:textId="77777777" w:rsidR="005C2DA5" w:rsidRPr="00D81166" w:rsidRDefault="005C2DA5">
      <w:pPr>
        <w:pStyle w:val="Header"/>
        <w:numPr>
          <w:ilvl w:val="12"/>
          <w:numId w:val="0"/>
        </w:numPr>
        <w:tabs>
          <w:tab w:val="clear" w:pos="4320"/>
          <w:tab w:val="clear" w:pos="8640"/>
          <w:tab w:val="left" w:pos="1440"/>
          <w:tab w:val="left" w:pos="5400"/>
        </w:tabs>
        <w:rPr>
          <w:sz w:val="24"/>
        </w:rPr>
      </w:pPr>
    </w:p>
    <w:p w14:paraId="3A0C8DD3"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EA9A5CE" w14:textId="77777777" w:rsidR="005C2DA5" w:rsidRPr="00D81166" w:rsidRDefault="00384B70">
      <w:pPr>
        <w:pStyle w:val="HEADING-L3"/>
      </w:pPr>
      <w:bookmarkStart w:id="824" w:name="_Toc420898631"/>
      <w:bookmarkStart w:id="825" w:name="_Toc421082201"/>
      <w:bookmarkStart w:id="826" w:name="_Toc425067854"/>
      <w:bookmarkStart w:id="827" w:name="_Toc535912509"/>
      <w:r w:rsidRPr="00D81166">
        <w:br w:type="page"/>
      </w:r>
      <w:bookmarkStart w:id="828" w:name="_Toc19626968"/>
      <w:r w:rsidR="005C2DA5" w:rsidRPr="00D81166">
        <w:lastRenderedPageBreak/>
        <w:t>Parameters</w:t>
      </w:r>
      <w:bookmarkEnd w:id="824"/>
      <w:bookmarkEnd w:id="825"/>
      <w:bookmarkEnd w:id="826"/>
      <w:bookmarkEnd w:id="827"/>
      <w:bookmarkEnd w:id="828"/>
    </w:p>
    <w:p w14:paraId="1D4A949F" w14:textId="77777777" w:rsidR="005C2DA5" w:rsidRPr="00D81166" w:rsidRDefault="005C2DA5">
      <w:pPr>
        <w:pStyle w:val="HEADING-L4"/>
      </w:pPr>
      <w:bookmarkStart w:id="829" w:name="_Toc535912510"/>
      <w:r w:rsidRPr="00D81166">
        <w:rPr>
          <w:bCs/>
        </w:rPr>
        <w:t>ORK CLINICAL DANGER LEVEL</w:t>
      </w:r>
      <w:r w:rsidRPr="00D81166">
        <w:t xml:space="preserve"> [Option: ORK CLINICAL DANGER LEVEL]</w:t>
      </w:r>
      <w:bookmarkEnd w:id="829"/>
    </w:p>
    <w:p w14:paraId="513467DC" w14:textId="77777777" w:rsidR="005C2DA5" w:rsidRPr="00D81166" w:rsidRDefault="005C2DA5">
      <w:pPr>
        <w:pStyle w:val="normalize"/>
      </w:pPr>
      <w:r w:rsidRPr="00D81166">
        <w:t>This parameter indicates an order check’s potential clinical danger to the patient. Potential values are a set of codes:</w:t>
      </w:r>
    </w:p>
    <w:p w14:paraId="6281436D" w14:textId="77777777" w:rsidR="005C2DA5" w:rsidRPr="00D81166" w:rsidRDefault="005C2DA5">
      <w:pPr>
        <w:pStyle w:val="LIST-Normalize"/>
        <w:ind w:left="1800" w:hanging="1440"/>
      </w:pPr>
      <w:r w:rsidRPr="00D81166">
        <w:rPr>
          <w:b/>
        </w:rPr>
        <w:t>1</w:t>
      </w:r>
      <w:r w:rsidRPr="00D81166">
        <w:t xml:space="preserve"> (High): </w:t>
      </w:r>
      <w:r w:rsidRPr="00D81166">
        <w:tab/>
        <w:t>Order check indicates a potentially high danger to the patient.</w:t>
      </w:r>
    </w:p>
    <w:p w14:paraId="1404AB01" w14:textId="77777777" w:rsidR="005C2DA5" w:rsidRPr="00D81166" w:rsidRDefault="005C2DA5">
      <w:pPr>
        <w:pStyle w:val="LIST-Normalize"/>
        <w:ind w:left="1800" w:hanging="1440"/>
      </w:pPr>
      <w:r w:rsidRPr="00D81166">
        <w:rPr>
          <w:b/>
        </w:rPr>
        <w:t xml:space="preserve">2 </w:t>
      </w:r>
      <w:r w:rsidRPr="00D81166">
        <w:t xml:space="preserve">(Moderate): </w:t>
      </w:r>
      <w:r w:rsidRPr="00D81166">
        <w:tab/>
        <w:t>Order check indicates a moderate danger to the patient.</w:t>
      </w:r>
    </w:p>
    <w:p w14:paraId="12210940" w14:textId="77777777" w:rsidR="005C2DA5" w:rsidRPr="00D81166" w:rsidRDefault="005C2DA5">
      <w:pPr>
        <w:pStyle w:val="LIST-Normalize"/>
        <w:ind w:left="1800" w:hanging="1440"/>
      </w:pPr>
      <w:r w:rsidRPr="00D81166">
        <w:rPr>
          <w:b/>
        </w:rPr>
        <w:t>3</w:t>
      </w:r>
      <w:r w:rsidRPr="00D81166">
        <w:t xml:space="preserve"> (Low): </w:t>
      </w:r>
      <w:r w:rsidRPr="00D81166">
        <w:tab/>
        <w:t>Order check indicates a low danger to the patient.</w:t>
      </w:r>
    </w:p>
    <w:p w14:paraId="186CA575" w14:textId="77777777" w:rsidR="005C2DA5" w:rsidRPr="00D81166" w:rsidRDefault="00DE5158">
      <w:pPr>
        <w:pStyle w:val="normalize"/>
      </w:pPr>
      <w:bookmarkStart w:id="830" w:name="OLE_LINK4"/>
      <w:bookmarkStart w:id="831" w:name="OLE_LINK5"/>
      <w:r w:rsidRPr="00D81166">
        <w:t>For a High</w:t>
      </w:r>
      <w:r w:rsidR="005C2DA5" w:rsidRPr="00D81166">
        <w:t xml:space="preserve"> value</w:t>
      </w:r>
      <w:r w:rsidRPr="00D81166">
        <w:t>, the ord</w:t>
      </w:r>
      <w:bookmarkStart w:id="832" w:name="order_check_and_clinical_danger_level"/>
      <w:bookmarkEnd w:id="832"/>
      <w:r w:rsidRPr="00D81166">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D81166">
        <w:t xml:space="preserve"> </w:t>
      </w:r>
      <w:r w:rsidRPr="00D81166">
        <w:t>The order cannot be signed without a justification.</w:t>
      </w:r>
    </w:p>
    <w:bookmarkEnd w:id="830"/>
    <w:bookmarkEnd w:id="831"/>
    <w:p w14:paraId="1B143EBD" w14:textId="77777777" w:rsidR="005C2DA5" w:rsidRPr="00D81166" w:rsidRDefault="005C2DA5">
      <w:pPr>
        <w:pStyle w:val="DISPLAY-Normalize"/>
      </w:pPr>
      <w:r w:rsidRPr="00D81166">
        <w:t>ENTITY PRECEDENCE: 1                          ENTITY TYPE: Division</w:t>
      </w:r>
    </w:p>
    <w:p w14:paraId="72B7AC34" w14:textId="77777777" w:rsidR="005C2DA5" w:rsidRPr="00D81166" w:rsidRDefault="005C2DA5">
      <w:pPr>
        <w:pStyle w:val="DISPLAY-Normalize"/>
      </w:pPr>
      <w:r w:rsidRPr="00D81166">
        <w:t>ENTITY PRECEDENCE: 2                          ENTITY TYPE: System</w:t>
      </w:r>
    </w:p>
    <w:p w14:paraId="0B56350A" w14:textId="77777777" w:rsidR="005C2DA5" w:rsidRPr="00D81166" w:rsidRDefault="005C2DA5">
      <w:pPr>
        <w:pStyle w:val="HEADING-L5"/>
        <w:spacing w:before="240"/>
      </w:pPr>
      <w:r w:rsidRPr="00D81166">
        <w:t>Customization Suggestion:</w:t>
      </w:r>
    </w:p>
    <w:p w14:paraId="053D74B6" w14:textId="77777777" w:rsidR="005C2DA5" w:rsidRPr="00D81166" w:rsidRDefault="005C2DA5">
      <w:pPr>
        <w:pStyle w:val="LIST-Normalize"/>
      </w:pPr>
      <w:r w:rsidRPr="00D81166">
        <w:t>•</w:t>
      </w:r>
      <w:r w:rsidRPr="00D81166">
        <w:tab/>
        <w:t>CPRS exports the Duplicate Drug Order order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21B326D0" w14:textId="77777777" w:rsidR="005C2DA5" w:rsidRPr="00D81166" w:rsidRDefault="005C2DA5">
      <w:pPr>
        <w:pStyle w:val="Header"/>
        <w:numPr>
          <w:ilvl w:val="12"/>
          <w:numId w:val="0"/>
        </w:numPr>
        <w:rPr>
          <w:rFonts w:ascii="Century Schoolbook" w:hAnsi="Century Schoolbook"/>
        </w:rPr>
      </w:pPr>
    </w:p>
    <w:p w14:paraId="70E4B1FB" w14:textId="77777777" w:rsidR="005C2DA5" w:rsidRPr="00D81166" w:rsidRDefault="005C2DA5">
      <w:pPr>
        <w:pStyle w:val="Header"/>
        <w:numPr>
          <w:ilvl w:val="12"/>
          <w:numId w:val="0"/>
        </w:numPr>
        <w:rPr>
          <w:rFonts w:ascii="Century Schoolbook" w:hAnsi="Century Schoolbook"/>
          <w:b/>
        </w:rPr>
      </w:pPr>
    </w:p>
    <w:p w14:paraId="108CE1C6" w14:textId="77777777" w:rsidR="005C2DA5" w:rsidRPr="00D81166" w:rsidRDefault="005C2DA5">
      <w:pPr>
        <w:pStyle w:val="Header"/>
        <w:numPr>
          <w:ilvl w:val="12"/>
          <w:numId w:val="0"/>
        </w:numPr>
        <w:rPr>
          <w:rFonts w:ascii="Century Schoolbook" w:hAnsi="Century Schoolbook"/>
          <w:b/>
        </w:rPr>
      </w:pPr>
    </w:p>
    <w:p w14:paraId="07BE1883" w14:textId="77777777" w:rsidR="005C2DA5" w:rsidRPr="00D81166" w:rsidRDefault="005C2DA5">
      <w:pPr>
        <w:pStyle w:val="HEADING-L4"/>
      </w:pPr>
      <w:r w:rsidRPr="00D81166">
        <w:rPr>
          <w:b w:val="0"/>
        </w:rPr>
        <w:br w:type="page"/>
      </w:r>
      <w:bookmarkStart w:id="833" w:name="_Toc535912511"/>
      <w:r w:rsidRPr="00D81166">
        <w:rPr>
          <w:bCs/>
        </w:rPr>
        <w:lastRenderedPageBreak/>
        <w:t xml:space="preserve">ORK CONTRAST MEDIA CREATININE </w:t>
      </w:r>
      <w:r w:rsidRPr="00D81166">
        <w:t>[Option: ORK CONTRAST MEDIA CREATININE]</w:t>
      </w:r>
      <w:bookmarkEnd w:id="833"/>
    </w:p>
    <w:p w14:paraId="22BF1A2E" w14:textId="77777777" w:rsidR="005C2DA5" w:rsidRPr="00D81166" w:rsidRDefault="005C2DA5">
      <w:pPr>
        <w:pStyle w:val="normalize"/>
      </w:pPr>
      <w:r w:rsidRPr="00D81166">
        <w:t>This option is used by the Biochem Abnormality for Contrast Media order check. This order check displays a message if the patient doesn</w:t>
      </w:r>
      <w:r w:rsidRPr="00D81166">
        <w:rPr>
          <w:rFonts w:hint="eastAsia"/>
        </w:rPr>
        <w:t>’</w:t>
      </w:r>
      <w:r w:rsidRPr="00D81166">
        <w:t xml:space="preserve">t have a serum creatinine result within the past X days, where the number of days is determined by the value of this parameter. The exported value is 30 [days]. </w:t>
      </w:r>
    </w:p>
    <w:p w14:paraId="185C2038" w14:textId="77777777" w:rsidR="005C2DA5" w:rsidRPr="00D81166" w:rsidRDefault="005C2DA5">
      <w:pPr>
        <w:pStyle w:val="DISPLAY-Normalize"/>
      </w:pPr>
      <w:r w:rsidRPr="00D81166">
        <w:t>ENTITY PRECEDENCE: 1                          ENTITY TYPE: Location</w:t>
      </w:r>
    </w:p>
    <w:p w14:paraId="214CBF17" w14:textId="77777777" w:rsidR="005C2DA5" w:rsidRPr="00D81166" w:rsidRDefault="005C2DA5">
      <w:pPr>
        <w:pStyle w:val="DISPLAY-Normalize"/>
      </w:pPr>
      <w:r w:rsidRPr="00D81166">
        <w:t>ENTITY PRECEDENCE: 2                          ENTITY TYPE: Division</w:t>
      </w:r>
    </w:p>
    <w:p w14:paraId="184B986B" w14:textId="77777777" w:rsidR="005C2DA5" w:rsidRPr="00D81166" w:rsidRDefault="005C2DA5">
      <w:pPr>
        <w:pStyle w:val="DISPLAY-Normalize"/>
      </w:pPr>
      <w:r w:rsidRPr="00D81166">
        <w:t>ENTITY PRECEDENCE: 3                          ENTITY TYPE: System</w:t>
      </w:r>
    </w:p>
    <w:p w14:paraId="27230A27" w14:textId="77777777" w:rsidR="005C2DA5" w:rsidRPr="00D81166" w:rsidRDefault="005C2DA5">
      <w:pPr>
        <w:pStyle w:val="Header"/>
        <w:numPr>
          <w:ilvl w:val="12"/>
          <w:numId w:val="0"/>
        </w:numPr>
        <w:rPr>
          <w:rFonts w:ascii="Century Schoolbook" w:hAnsi="Century Schoolbook"/>
          <w:b/>
        </w:rPr>
      </w:pPr>
    </w:p>
    <w:p w14:paraId="06494660" w14:textId="77777777" w:rsidR="005C2DA5" w:rsidRPr="00D81166" w:rsidRDefault="005C2DA5">
      <w:pPr>
        <w:pStyle w:val="HEADING-L4"/>
      </w:pPr>
      <w:bookmarkStart w:id="834" w:name="_Toc535912512"/>
      <w:r w:rsidRPr="00D81166">
        <w:rPr>
          <w:bCs/>
        </w:rPr>
        <w:t>ORK CT LIMIT HT</w:t>
      </w:r>
      <w:r w:rsidRPr="00D81166">
        <w:t xml:space="preserve"> [Option: ORK CT LIMIT HT]</w:t>
      </w:r>
      <w:bookmarkEnd w:id="834"/>
    </w:p>
    <w:p w14:paraId="441D79F0" w14:textId="77777777" w:rsidR="005C2DA5" w:rsidRPr="00D81166" w:rsidRDefault="005C2DA5">
      <w:pPr>
        <w:pStyle w:val="normalize"/>
      </w:pPr>
      <w:r w:rsidRPr="00D81166">
        <w:t>This parameter is used by order checking to determine if a patient is too tall to be examined by the CT scanner. The value indicates the maximum height (in inches) allowed.</w:t>
      </w:r>
    </w:p>
    <w:p w14:paraId="39DBB458" w14:textId="77777777" w:rsidR="005C2DA5" w:rsidRPr="00D81166" w:rsidRDefault="005C2DA5">
      <w:pPr>
        <w:pStyle w:val="DISPLAY-Normalize"/>
      </w:pPr>
      <w:r w:rsidRPr="00D81166">
        <w:t>ENTITY PRECEDENCE: 1                          ENTITY TYPE: Division</w:t>
      </w:r>
    </w:p>
    <w:p w14:paraId="3CA26ABC" w14:textId="77777777" w:rsidR="005C2DA5" w:rsidRPr="00D81166" w:rsidRDefault="005C2DA5">
      <w:pPr>
        <w:pStyle w:val="DISPLAY-Normalize"/>
      </w:pPr>
      <w:r w:rsidRPr="00D81166">
        <w:t>ENTITY PRECEDENCE: 2                          ENTITY TYPE: System</w:t>
      </w:r>
    </w:p>
    <w:p w14:paraId="3DE5952D" w14:textId="77777777" w:rsidR="005C2DA5" w:rsidRPr="00D81166" w:rsidRDefault="005C2DA5">
      <w:pPr>
        <w:pStyle w:val="HEADING-L5"/>
        <w:spacing w:before="240"/>
      </w:pPr>
      <w:r w:rsidRPr="00D81166">
        <w:t>Customization Suggestion:</w:t>
      </w:r>
    </w:p>
    <w:p w14:paraId="2B98A1E3" w14:textId="77777777" w:rsidR="005C2DA5" w:rsidRPr="00D81166" w:rsidRDefault="005C2DA5">
      <w:pPr>
        <w:pStyle w:val="LIST-Normalize"/>
      </w:pPr>
      <w:r w:rsidRPr="00D81166">
        <w:t>•</w:t>
      </w:r>
      <w:r w:rsidRPr="00D81166">
        <w:tab/>
        <w:t>For systems with CT scanners at more than one division, set the value of this parameter at the division level to correspond to that division’s scanner height limit.</w:t>
      </w:r>
    </w:p>
    <w:p w14:paraId="19874055" w14:textId="77777777" w:rsidR="005C2DA5" w:rsidRPr="00D81166" w:rsidRDefault="005C2DA5">
      <w:pPr>
        <w:pStyle w:val="HEADING-L4"/>
        <w:spacing w:before="300"/>
      </w:pPr>
      <w:bookmarkStart w:id="835" w:name="_Toc535912513"/>
      <w:r w:rsidRPr="00D81166">
        <w:rPr>
          <w:bCs/>
        </w:rPr>
        <w:t xml:space="preserve">ORK CT LIMIT WT </w:t>
      </w:r>
      <w:r w:rsidRPr="00D81166">
        <w:t>[Option: ORK CT LIMIT WT]</w:t>
      </w:r>
      <w:bookmarkEnd w:id="835"/>
    </w:p>
    <w:p w14:paraId="74BBBF90" w14:textId="77777777" w:rsidR="005C2DA5" w:rsidRPr="00D81166" w:rsidRDefault="005C2DA5">
      <w:pPr>
        <w:pStyle w:val="normalize"/>
      </w:pPr>
      <w:r w:rsidRPr="00D81166">
        <w:t>This parameter is used by order checking to determine if a patient weighs too much to be safely examined by the CT scanner. The value indicates the maximum weight (in pounds) allowed.</w:t>
      </w:r>
    </w:p>
    <w:p w14:paraId="61B0EA7A" w14:textId="77777777" w:rsidR="005C2DA5" w:rsidRPr="00D81166" w:rsidRDefault="005C2DA5">
      <w:pPr>
        <w:pStyle w:val="DISPLAY-Normalize"/>
      </w:pPr>
      <w:r w:rsidRPr="00D81166">
        <w:t>ENTITY PRECEDENCE: 1                          ENTITY TYPE: Division</w:t>
      </w:r>
    </w:p>
    <w:p w14:paraId="5B202B34" w14:textId="77777777" w:rsidR="005C2DA5" w:rsidRPr="00D81166" w:rsidRDefault="005C2DA5">
      <w:pPr>
        <w:pStyle w:val="DISPLAY-Normalize"/>
      </w:pPr>
      <w:r w:rsidRPr="00D81166">
        <w:t>ENTITY PRECEDENCE: 2                          ENTITY TYPE: System</w:t>
      </w:r>
    </w:p>
    <w:p w14:paraId="7C263E68" w14:textId="77777777" w:rsidR="005C2DA5" w:rsidRPr="00D81166" w:rsidRDefault="005C2DA5">
      <w:pPr>
        <w:pStyle w:val="HEADING-L5"/>
        <w:spacing w:before="240"/>
      </w:pPr>
      <w:r w:rsidRPr="00D81166">
        <w:t>Customization Suggestion:</w:t>
      </w:r>
    </w:p>
    <w:p w14:paraId="623517C9" w14:textId="77777777" w:rsidR="005C2DA5" w:rsidRPr="00D81166" w:rsidRDefault="005C2DA5">
      <w:pPr>
        <w:pStyle w:val="LIST-Normalize"/>
      </w:pPr>
      <w:r w:rsidRPr="00D81166">
        <w:t xml:space="preserve"> •</w:t>
      </w:r>
      <w:r w:rsidRPr="00D81166">
        <w:tab/>
        <w:t>For systems with CT scanners at more than one division, set the value of this parameter at the division level to correspond to that division’s scanner weight limit.</w:t>
      </w:r>
    </w:p>
    <w:p w14:paraId="29DE6B8A" w14:textId="77777777" w:rsidR="005C2DA5" w:rsidRPr="00D81166" w:rsidRDefault="005C2DA5">
      <w:pPr>
        <w:pStyle w:val="HEADING-L4"/>
      </w:pPr>
      <w:r w:rsidRPr="00D81166">
        <w:rPr>
          <w:bCs/>
        </w:rPr>
        <w:br w:type="page"/>
      </w:r>
      <w:bookmarkStart w:id="836" w:name="_Toc535912514"/>
      <w:r w:rsidRPr="00D81166">
        <w:rPr>
          <w:bCs/>
        </w:rPr>
        <w:lastRenderedPageBreak/>
        <w:t xml:space="preserve">ORK DEBUG ENABLE/DISABLE </w:t>
      </w:r>
      <w:r w:rsidRPr="00D81166">
        <w:t>[Option: ORK DEBUG ENABLE/DISABLE]</w:t>
      </w:r>
      <w:bookmarkEnd w:id="836"/>
    </w:p>
    <w:p w14:paraId="54D047BA" w14:textId="77777777" w:rsidR="005C2DA5" w:rsidRPr="00D81166" w:rsidRDefault="005C2DA5">
      <w:pPr>
        <w:pStyle w:val="normalize"/>
      </w:pPr>
      <w:r w:rsidRPr="00D81166">
        <w:t>This parameter determines if order checking logs debug messages into ^XTMP("ORKLOG".)  The possible values are a set of codes:</w:t>
      </w:r>
    </w:p>
    <w:p w14:paraId="555C860F" w14:textId="77777777" w:rsidR="005C2DA5" w:rsidRPr="00D81166" w:rsidRDefault="005C2DA5">
      <w:pPr>
        <w:pStyle w:val="LIST-Normalize"/>
      </w:pPr>
      <w:r w:rsidRPr="00D81166">
        <w:rPr>
          <w:b/>
        </w:rPr>
        <w:t>E</w:t>
      </w:r>
      <w:r w:rsidRPr="00D81166">
        <w:t xml:space="preserve"> (Enabled): </w:t>
      </w:r>
      <w:r w:rsidRPr="00D81166">
        <w:tab/>
        <w:t xml:space="preserve">Indicates the Order Checking debug log is activated. </w:t>
      </w:r>
    </w:p>
    <w:p w14:paraId="598FBEF8" w14:textId="77777777" w:rsidR="005C2DA5" w:rsidRPr="00D81166" w:rsidRDefault="005C2DA5">
      <w:pPr>
        <w:pStyle w:val="LIST-Normalize"/>
      </w:pPr>
      <w:r w:rsidRPr="00D81166">
        <w:rPr>
          <w:b/>
        </w:rPr>
        <w:t>D</w:t>
      </w:r>
      <w:r w:rsidRPr="00D81166">
        <w:t xml:space="preserve"> (Disabled):</w:t>
      </w:r>
      <w:r w:rsidRPr="00D81166">
        <w:tab/>
        <w:t>Indicates the Order Checking debug log is inactivated and deleted.</w:t>
      </w:r>
    </w:p>
    <w:p w14:paraId="7A9E21E8" w14:textId="77777777" w:rsidR="005C2DA5" w:rsidRPr="00D81166" w:rsidRDefault="005C2DA5">
      <w:pPr>
        <w:pStyle w:val="normalize"/>
      </w:pPr>
      <w:r w:rsidRPr="00D81166">
        <w:t xml:space="preserve">Information passed to order checking from OE/RR is stored in the zero node. The zero node is in the format:  </w:t>
      </w:r>
    </w:p>
    <w:p w14:paraId="1F87BE1D" w14:textId="77777777" w:rsidR="005C2DA5" w:rsidRPr="00D81166" w:rsidRDefault="005C2DA5">
      <w:pPr>
        <w:pStyle w:val="DISPLAY-Normalize"/>
      </w:pPr>
      <w:r w:rsidRPr="00D81166">
        <w:t xml:space="preserve">^XTMP("ORKLOG",&lt;order check date/time&gt;,&lt;pt id&gt;,&lt;orderable item&gt;,&lt;dlog mode&gt;, &lt;user id&gt;,0)= &lt;orderable item&gt;|&lt;filler&gt;|&lt;natl id^natl text^natl sys^local id^local text^ local sys&gt;|&lt;order effective date/time&gt;|&lt;order number&gt;|&lt;filler data&gt;|. </w:t>
      </w:r>
    </w:p>
    <w:p w14:paraId="359529B0" w14:textId="77777777" w:rsidR="005C2DA5" w:rsidRPr="00D81166" w:rsidRDefault="005C2DA5">
      <w:pPr>
        <w:pStyle w:val="normalize"/>
        <w:spacing w:before="240"/>
      </w:pPr>
      <w:r w:rsidRPr="00D81166">
        <w:t>The data for non-zero node entries is the information passed from order checking back to OE/RR. It is the order check messages plus other info to enhance OE/RR processing. It is in the format:</w:t>
      </w:r>
    </w:p>
    <w:p w14:paraId="366D25E5" w14:textId="77777777" w:rsidR="005C2DA5" w:rsidRPr="00D81166" w:rsidRDefault="005C2DA5">
      <w:pPr>
        <w:pStyle w:val="DISPLAY-Normalize"/>
      </w:pPr>
      <w:r w:rsidRPr="00D81166">
        <w:t>^XTMP("ORKLOG",&lt;order check date/time&gt;,&lt;pt id&gt;,&lt;orderable item&gt;,&lt;dlog mode&gt;, &lt;user id&gt;,&lt;non-zero&gt;)= &lt;order number&gt;^&lt;order check id - 864.5 ien&gt;^&lt;clin danger level&gt;^&lt;message&gt;</w:t>
      </w:r>
    </w:p>
    <w:p w14:paraId="14539DAF" w14:textId="77777777" w:rsidR="005C2DA5" w:rsidRPr="00D81166" w:rsidRDefault="005C2DA5">
      <w:pPr>
        <w:pStyle w:val="normalize"/>
        <w:spacing w:before="240"/>
      </w:pPr>
      <w:r w:rsidRPr="00D81166">
        <w:t>This parameter is used primarily for troubleshooting. Under normal circumstances it should be “Disabled.”  When this debug global exceeds 5,000 entries, it is killed and begins adding new entries.</w:t>
      </w:r>
    </w:p>
    <w:p w14:paraId="66D4EDBB" w14:textId="77777777" w:rsidR="005C2DA5" w:rsidRPr="00D81166" w:rsidRDefault="005C2DA5">
      <w:pPr>
        <w:pStyle w:val="DISPLAY-Normalize"/>
      </w:pPr>
      <w:r w:rsidRPr="00D81166">
        <w:t>ENTITY PRECEDENCE: 1                          ENTITY TYPE: Division</w:t>
      </w:r>
    </w:p>
    <w:p w14:paraId="11B110C1" w14:textId="77777777" w:rsidR="005C2DA5" w:rsidRPr="00D81166" w:rsidRDefault="005C2DA5">
      <w:pPr>
        <w:pStyle w:val="DISPLAY-Normalize"/>
      </w:pPr>
      <w:r w:rsidRPr="00D81166">
        <w:t>ENTITY PRECEDENCE: 2                          ENTITY TYPE: System</w:t>
      </w:r>
    </w:p>
    <w:p w14:paraId="50DC6C37"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33306B59" w14:textId="77777777" w:rsidR="005C2DA5" w:rsidRPr="00D81166" w:rsidRDefault="005C2DA5">
      <w:pPr>
        <w:pStyle w:val="HEADING-L5"/>
      </w:pPr>
      <w:r w:rsidRPr="00D81166">
        <w:t>Customization Suggestion:</w:t>
      </w:r>
    </w:p>
    <w:p w14:paraId="6393085A" w14:textId="77777777" w:rsidR="005C2DA5" w:rsidRPr="00D81166" w:rsidRDefault="005C2DA5">
      <w:pPr>
        <w:pStyle w:val="LIST-Normalize"/>
      </w:pPr>
      <w:r w:rsidRPr="00D81166">
        <w:t>•</w:t>
      </w:r>
      <w:r w:rsidRPr="00D81166">
        <w:tab/>
        <w:t>To determine if a particular type of order check is occurring, set this parameter to be “Enabled” and check the debug log global periodically.</w:t>
      </w:r>
    </w:p>
    <w:p w14:paraId="1AB4486D" w14:textId="77777777" w:rsidR="005C2DA5" w:rsidRPr="00D81166" w:rsidRDefault="005C2DA5">
      <w:pPr>
        <w:pStyle w:val="normalize"/>
      </w:pPr>
    </w:p>
    <w:p w14:paraId="114B4E60" w14:textId="77777777" w:rsidR="005C2DA5" w:rsidRPr="00D81166" w:rsidRDefault="005C2DA5">
      <w:pPr>
        <w:pStyle w:val="HEADING-L4"/>
      </w:pPr>
      <w:r w:rsidRPr="00D81166">
        <w:rPr>
          <w:b w:val="0"/>
        </w:rPr>
        <w:br w:type="page"/>
      </w:r>
      <w:bookmarkStart w:id="837" w:name="_Toc535912515"/>
      <w:r w:rsidRPr="00D81166">
        <w:rPr>
          <w:bCs/>
        </w:rPr>
        <w:lastRenderedPageBreak/>
        <w:t xml:space="preserve">ORK DUP ORDER RANGE LAB </w:t>
      </w:r>
      <w:r w:rsidRPr="00D81166">
        <w:t>[Option: ORK DUP ORDER RANGE LAB]</w:t>
      </w:r>
      <w:bookmarkEnd w:id="837"/>
    </w:p>
    <w:p w14:paraId="110A6503" w14:textId="77777777" w:rsidR="005C2DA5" w:rsidRPr="00D81166" w:rsidRDefault="005C2DA5">
      <w:pPr>
        <w:pStyle w:val="normalize"/>
      </w:pPr>
      <w:r w:rsidRPr="00D81166">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56D1D70A"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B338841" w14:textId="77777777" w:rsidR="005C2DA5" w:rsidRPr="00D81166" w:rsidRDefault="005C2DA5">
      <w:pPr>
        <w:pStyle w:val="DISPLAY-Normalize"/>
      </w:pPr>
      <w:r w:rsidRPr="00D81166">
        <w:t>ENTITY PRECEDENCE: 1                          ENTITY TYPE: Location</w:t>
      </w:r>
    </w:p>
    <w:p w14:paraId="12FEF57D" w14:textId="77777777" w:rsidR="005C2DA5" w:rsidRPr="00D81166" w:rsidRDefault="005C2DA5">
      <w:pPr>
        <w:pStyle w:val="DISPLAY-Normalize"/>
      </w:pPr>
      <w:r w:rsidRPr="00D81166">
        <w:t>ENTITY PRECEDENCE: 2                          ENTITY TYPE: Service</w:t>
      </w:r>
    </w:p>
    <w:p w14:paraId="5A1C8803" w14:textId="77777777" w:rsidR="005C2DA5" w:rsidRPr="00D81166" w:rsidRDefault="005C2DA5">
      <w:pPr>
        <w:pStyle w:val="DISPLAY-Normalize"/>
      </w:pPr>
      <w:r w:rsidRPr="00D81166">
        <w:t>ENTITY PRECEDENCE: 3                          ENTITY TYPE: Division</w:t>
      </w:r>
    </w:p>
    <w:p w14:paraId="139ABF7F" w14:textId="77777777" w:rsidR="005C2DA5" w:rsidRPr="00D81166" w:rsidRDefault="005C2DA5">
      <w:pPr>
        <w:pStyle w:val="DISPLAY-Normalize"/>
      </w:pPr>
      <w:r w:rsidRPr="00D81166">
        <w:t>ENTITY PRECEDENCE: 4                          ENTITY TYPE: System</w:t>
      </w:r>
    </w:p>
    <w:p w14:paraId="32B12DE6" w14:textId="77777777" w:rsidR="005C2DA5" w:rsidRPr="00D81166" w:rsidRDefault="005C2DA5">
      <w:pPr>
        <w:pStyle w:val="HEADING-L5"/>
        <w:spacing w:before="240"/>
      </w:pPr>
      <w:r w:rsidRPr="00D81166">
        <w:t>Customization Suggestion:</w:t>
      </w:r>
    </w:p>
    <w:p w14:paraId="523AA453" w14:textId="77777777" w:rsidR="005C2DA5" w:rsidRPr="00D81166" w:rsidRDefault="005C2DA5">
      <w:pPr>
        <w:pStyle w:val="LIST-Normalize"/>
      </w:pPr>
      <w:r w:rsidRPr="00D81166">
        <w:t>•</w:t>
      </w:r>
      <w:r w:rsidRPr="00D81166">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2EBEE0D7" w14:textId="77777777" w:rsidR="005C2DA5" w:rsidRPr="00D81166" w:rsidRDefault="005C2DA5">
      <w:pPr>
        <w:pStyle w:val="HEADING-L4"/>
        <w:spacing w:before="300"/>
      </w:pPr>
      <w:bookmarkStart w:id="838" w:name="_Toc535912516"/>
      <w:r w:rsidRPr="00D81166">
        <w:rPr>
          <w:bCs/>
        </w:rPr>
        <w:t>ORK DUP ORDER RANGE OI</w:t>
      </w:r>
      <w:r w:rsidRPr="00D81166">
        <w:t xml:space="preserve"> [Option: ORK DUP ORDER RANGE OI]</w:t>
      </w:r>
      <w:bookmarkEnd w:id="838"/>
    </w:p>
    <w:p w14:paraId="6BC46607" w14:textId="77777777" w:rsidR="005C2DA5" w:rsidRPr="00D81166" w:rsidRDefault="005C2DA5">
      <w:pPr>
        <w:pStyle w:val="normalize"/>
      </w:pPr>
      <w:r w:rsidRPr="00D81166">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order ranges. Medication order duplicates are determined within the Pharmacy package. A value of “0” (zero) indicates duplicate order checking for this orderable item does not occur. </w:t>
      </w:r>
    </w:p>
    <w:p w14:paraId="688B1726"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If the orderable item of the order being placed has a value in this parameter, this parameter’s value supersedes values entered in the ORK DUP ORDER RANGE LAB/RADIOLOGY parameters.]</w:t>
      </w:r>
    </w:p>
    <w:p w14:paraId="3B03E957" w14:textId="77777777" w:rsidR="005C2DA5" w:rsidRPr="00D81166" w:rsidRDefault="005C2DA5">
      <w:pPr>
        <w:pStyle w:val="DISPLAY-Normalize"/>
      </w:pPr>
      <w:r w:rsidRPr="00D81166">
        <w:t>ENTITY PRECEDENCE: 1                          ENTITY TYPE: Location</w:t>
      </w:r>
    </w:p>
    <w:p w14:paraId="201B94F6" w14:textId="77777777" w:rsidR="005C2DA5" w:rsidRPr="00D81166" w:rsidRDefault="005C2DA5">
      <w:pPr>
        <w:pStyle w:val="DISPLAY-Normalize"/>
      </w:pPr>
      <w:r w:rsidRPr="00D81166">
        <w:t>ENTITY PRECEDENCE: 2                          ENTITY TYPE: Service</w:t>
      </w:r>
    </w:p>
    <w:p w14:paraId="5D2E597D" w14:textId="77777777" w:rsidR="005C2DA5" w:rsidRPr="00D81166" w:rsidRDefault="005C2DA5">
      <w:pPr>
        <w:pStyle w:val="DISPLAY-Normalize"/>
      </w:pPr>
      <w:r w:rsidRPr="00D81166">
        <w:t>ENTITY PRECEDENCE: 3                          ENTITY TYPE: Division</w:t>
      </w:r>
    </w:p>
    <w:p w14:paraId="562BEC1F" w14:textId="77777777" w:rsidR="005C2DA5" w:rsidRPr="00D81166" w:rsidRDefault="005C2DA5">
      <w:pPr>
        <w:pStyle w:val="DISPLAY-Normalize"/>
      </w:pPr>
      <w:r w:rsidRPr="00D81166">
        <w:t>ENTITY PRECEDENCE: 4                          ENTITY TYPE: System</w:t>
      </w:r>
    </w:p>
    <w:p w14:paraId="6E0E47B0" w14:textId="77777777" w:rsidR="005C2DA5" w:rsidRPr="00D81166" w:rsidRDefault="005C2DA5">
      <w:pPr>
        <w:pStyle w:val="normalize"/>
        <w:rPr>
          <w:b/>
          <w:bCs/>
          <w:i/>
          <w:iCs/>
        </w:rPr>
      </w:pPr>
      <w:r w:rsidRPr="00D81166">
        <w:br w:type="page"/>
      </w:r>
      <w:r w:rsidRPr="00D81166">
        <w:rPr>
          <w:b/>
          <w:bCs/>
          <w:i/>
          <w:iCs/>
        </w:rPr>
        <w:lastRenderedPageBreak/>
        <w:t>ORK DUP ORDER RANGE OI, cont’d</w:t>
      </w:r>
    </w:p>
    <w:p w14:paraId="34E11064" w14:textId="77777777" w:rsidR="005C2DA5" w:rsidRPr="00D81166" w:rsidRDefault="005C2DA5">
      <w:pPr>
        <w:pStyle w:val="HEADING-L5"/>
        <w:spacing w:before="240"/>
      </w:pPr>
      <w:r w:rsidRPr="00D81166">
        <w:t>Customization Suggestions:</w:t>
      </w:r>
    </w:p>
    <w:p w14:paraId="393EA412" w14:textId="77777777" w:rsidR="005C2DA5" w:rsidRPr="00D81166" w:rsidRDefault="005C2DA5">
      <w:pPr>
        <w:pStyle w:val="LIST-Normalize"/>
      </w:pPr>
      <w:r w:rsidRPr="00D81166">
        <w:t>•</w:t>
      </w:r>
      <w:r w:rsidRPr="00D81166">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332914EA"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e order being placed and the duplicate order must each have an orderable item that matches the CBC orderable item entered via this parameter.</w:t>
      </w:r>
    </w:p>
    <w:p w14:paraId="4A142EB2" w14:textId="77777777" w:rsidR="005C2DA5" w:rsidRPr="00D81166" w:rsidRDefault="005C2DA5">
      <w:pPr>
        <w:pStyle w:val="LIST-Normalize"/>
        <w:ind w:firstLine="0"/>
      </w:pPr>
      <w:r w:rsidRPr="00D81166">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03504CC4" w14:textId="77777777" w:rsidR="005C2DA5" w:rsidRPr="00D81166" w:rsidRDefault="005C2DA5">
      <w:pPr>
        <w:pStyle w:val="LIST-Normalize"/>
      </w:pPr>
      <w:r w:rsidRPr="00D81166">
        <w:t>•</w:t>
      </w:r>
      <w:r w:rsidRPr="00D81166">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3A9DB679" w14:textId="77777777" w:rsidR="005C2DA5" w:rsidRPr="00D81166" w:rsidRDefault="005C2DA5">
      <w:pPr>
        <w:pStyle w:val="LIST-Normalize"/>
      </w:pPr>
      <w:r w:rsidRPr="00D81166">
        <w:t>•</w:t>
      </w:r>
      <w:r w:rsidRPr="00D81166">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4F6E0D6F" w14:textId="77777777" w:rsidR="005C2DA5" w:rsidRPr="00D81166" w:rsidRDefault="005C2DA5">
      <w:pPr>
        <w:pStyle w:val="normalize"/>
      </w:pPr>
    </w:p>
    <w:p w14:paraId="4C06451F" w14:textId="77777777" w:rsidR="005C2DA5" w:rsidRPr="00D81166" w:rsidRDefault="005C2DA5">
      <w:pPr>
        <w:pStyle w:val="Header"/>
        <w:numPr>
          <w:ilvl w:val="12"/>
          <w:numId w:val="0"/>
        </w:numPr>
        <w:rPr>
          <w:rFonts w:ascii="Century Schoolbook" w:hAnsi="Century Schoolbook"/>
          <w:b/>
        </w:rPr>
      </w:pPr>
    </w:p>
    <w:p w14:paraId="2796A263" w14:textId="77777777" w:rsidR="005C2DA5" w:rsidRPr="00D81166" w:rsidRDefault="005C2DA5">
      <w:pPr>
        <w:pStyle w:val="HEADING-L4"/>
      </w:pPr>
      <w:r w:rsidRPr="00D81166">
        <w:rPr>
          <w:bCs/>
        </w:rPr>
        <w:br w:type="page"/>
      </w:r>
      <w:bookmarkStart w:id="839" w:name="_Toc535912517"/>
      <w:r w:rsidRPr="00D81166">
        <w:rPr>
          <w:bCs/>
        </w:rPr>
        <w:lastRenderedPageBreak/>
        <w:t>ORK DUP ORDER RANGE RADIOLOGY</w:t>
      </w:r>
      <w:r w:rsidRPr="00D81166">
        <w:t xml:space="preserve"> [Option: ORK DUP ORDER RANGE RADIOLOGY]</w:t>
      </w:r>
      <w:bookmarkEnd w:id="839"/>
    </w:p>
    <w:p w14:paraId="58E0678F" w14:textId="77777777" w:rsidR="005C2DA5" w:rsidRPr="00D81166" w:rsidRDefault="005C2DA5">
      <w:pPr>
        <w:pStyle w:val="normalize"/>
      </w:pPr>
      <w:r w:rsidRPr="00D81166">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33F1D09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imaging procedure has a corresponding orderable item entered in the ORK DUP ORDER RANGE OI parameter.</w:t>
      </w:r>
    </w:p>
    <w:p w14:paraId="5EDCCD95" w14:textId="77777777" w:rsidR="005C2DA5" w:rsidRPr="00D81166" w:rsidRDefault="005C2DA5">
      <w:pPr>
        <w:pStyle w:val="DISPLAY-Normalize"/>
      </w:pPr>
      <w:r w:rsidRPr="00D81166">
        <w:t>ENTITY PRECEDENCE: 1                          ENTITY TYPE: Location</w:t>
      </w:r>
    </w:p>
    <w:p w14:paraId="57C7AFF5" w14:textId="77777777" w:rsidR="005C2DA5" w:rsidRPr="00D81166" w:rsidRDefault="005C2DA5">
      <w:pPr>
        <w:pStyle w:val="DISPLAY-Normalize"/>
      </w:pPr>
      <w:r w:rsidRPr="00D81166">
        <w:t>ENTITY PRECEDENCE: 2                          ENTITY TYPE: Service</w:t>
      </w:r>
    </w:p>
    <w:p w14:paraId="22B63A40" w14:textId="77777777" w:rsidR="005C2DA5" w:rsidRPr="00D81166" w:rsidRDefault="005C2DA5">
      <w:pPr>
        <w:pStyle w:val="DISPLAY-Normalize"/>
      </w:pPr>
      <w:r w:rsidRPr="00D81166">
        <w:t>ENTITY PRECEDENCE: 3                          ENTITY TYPE: Division</w:t>
      </w:r>
    </w:p>
    <w:p w14:paraId="43E56079" w14:textId="77777777" w:rsidR="005C2DA5" w:rsidRPr="00D81166" w:rsidRDefault="005C2DA5">
      <w:pPr>
        <w:pStyle w:val="DISPLAY-Normalize"/>
      </w:pPr>
      <w:r w:rsidRPr="00D81166">
        <w:t>ENTITY PRECEDENCE: 4                          ENTITY TYPE: System</w:t>
      </w:r>
    </w:p>
    <w:p w14:paraId="51B2D6C6" w14:textId="77777777" w:rsidR="005C2DA5" w:rsidRPr="00D81166" w:rsidRDefault="005C2DA5">
      <w:pPr>
        <w:pStyle w:val="HEADING-L5"/>
        <w:spacing w:before="240"/>
      </w:pPr>
      <w:r w:rsidRPr="00D81166">
        <w:t>Customization Suggestion:</w:t>
      </w:r>
    </w:p>
    <w:p w14:paraId="54E65B72" w14:textId="77777777" w:rsidR="005C2DA5" w:rsidRPr="00D81166" w:rsidRDefault="005C2DA5">
      <w:pPr>
        <w:pStyle w:val="LIST-Normalize"/>
      </w:pPr>
      <w:r w:rsidRPr="00D81166">
        <w:t>•</w:t>
      </w:r>
      <w:r w:rsidRPr="00D81166">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244F0560" w14:textId="77777777" w:rsidR="005C2DA5" w:rsidRPr="00D81166" w:rsidRDefault="005C2DA5">
      <w:pPr>
        <w:pStyle w:val="HEADING-L4"/>
        <w:spacing w:before="300"/>
      </w:pPr>
      <w:bookmarkStart w:id="840" w:name="_Toc535912518"/>
      <w:r w:rsidRPr="00D81166">
        <w:rPr>
          <w:bCs/>
        </w:rPr>
        <w:t xml:space="preserve">ORK MRI LIMIT HT </w:t>
      </w:r>
      <w:r w:rsidRPr="00D81166">
        <w:t>[Option: ORK MRI LIMIT HT]</w:t>
      </w:r>
      <w:bookmarkEnd w:id="840"/>
    </w:p>
    <w:p w14:paraId="068DE901"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0D307687" w14:textId="77777777" w:rsidR="005C2DA5" w:rsidRPr="00D81166" w:rsidRDefault="005C2DA5">
      <w:pPr>
        <w:pStyle w:val="DISPLAY-Normalize"/>
      </w:pPr>
      <w:r w:rsidRPr="00D81166">
        <w:t>ENTITY PRECEDENCE: 1                          ENTITY TYPE: Division</w:t>
      </w:r>
    </w:p>
    <w:p w14:paraId="173FBE23" w14:textId="77777777" w:rsidR="005C2DA5" w:rsidRPr="00D81166" w:rsidRDefault="005C2DA5">
      <w:pPr>
        <w:pStyle w:val="DISPLAY-Normalize"/>
      </w:pPr>
      <w:r w:rsidRPr="00D81166">
        <w:t>ENTITY PRECEDENCE: 2                          ENTITY TYPE: System</w:t>
      </w:r>
    </w:p>
    <w:p w14:paraId="036DF4D3" w14:textId="77777777" w:rsidR="005C2DA5" w:rsidRPr="00D81166" w:rsidRDefault="005C2DA5">
      <w:pPr>
        <w:pStyle w:val="HEADING-L5"/>
        <w:spacing w:before="240"/>
      </w:pPr>
      <w:r w:rsidRPr="00D81166">
        <w:t>Customization Suggestion:</w:t>
      </w:r>
    </w:p>
    <w:p w14:paraId="2C55E74B"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7696FB43" w14:textId="77777777" w:rsidR="005C2DA5" w:rsidRPr="00D81166" w:rsidRDefault="005C2DA5">
      <w:pPr>
        <w:pStyle w:val="HEADING-L4"/>
      </w:pPr>
      <w:r w:rsidRPr="00D81166">
        <w:rPr>
          <w:bCs/>
        </w:rPr>
        <w:br w:type="page"/>
      </w:r>
      <w:bookmarkStart w:id="841" w:name="_Toc535912519"/>
      <w:r w:rsidRPr="00D81166">
        <w:rPr>
          <w:bCs/>
        </w:rPr>
        <w:lastRenderedPageBreak/>
        <w:t>ORK MRI LIMIT WT</w:t>
      </w:r>
      <w:r w:rsidRPr="00D81166">
        <w:t xml:space="preserve"> [Option: ORK MRI LIMIT WT]</w:t>
      </w:r>
      <w:bookmarkEnd w:id="841"/>
    </w:p>
    <w:p w14:paraId="1932436F"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3851CA2C" w14:textId="77777777" w:rsidR="005C2DA5" w:rsidRPr="00D81166" w:rsidRDefault="005C2DA5">
      <w:pPr>
        <w:pStyle w:val="DISPLAY-Normalize"/>
      </w:pPr>
      <w:r w:rsidRPr="00D81166">
        <w:t>ENTITY PRECEDENCE: 1                          ENTITY TYPE: Division</w:t>
      </w:r>
    </w:p>
    <w:p w14:paraId="34C5D373" w14:textId="77777777" w:rsidR="005C2DA5" w:rsidRPr="00D81166" w:rsidRDefault="005C2DA5">
      <w:pPr>
        <w:pStyle w:val="DISPLAY-Normalize"/>
      </w:pPr>
      <w:r w:rsidRPr="00D81166">
        <w:t>ENTITY PRECEDENCE: 2                          ENTITY TYPE: System</w:t>
      </w:r>
    </w:p>
    <w:p w14:paraId="244DB7F9" w14:textId="77777777" w:rsidR="005C2DA5" w:rsidRPr="00D81166" w:rsidRDefault="005C2DA5">
      <w:pPr>
        <w:pStyle w:val="HEADING-L5"/>
        <w:spacing w:before="240"/>
      </w:pPr>
      <w:r w:rsidRPr="00D81166">
        <w:t>Customization Suggestion:</w:t>
      </w:r>
    </w:p>
    <w:p w14:paraId="54979316"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55F2A5B5" w14:textId="77777777" w:rsidR="005C2DA5" w:rsidRPr="00D81166" w:rsidRDefault="005C2DA5">
      <w:pPr>
        <w:pStyle w:val="HEADING-L4"/>
        <w:spacing w:before="300"/>
      </w:pPr>
      <w:bookmarkStart w:id="842" w:name="_Toc535912520"/>
      <w:r w:rsidRPr="00D81166">
        <w:rPr>
          <w:bCs/>
        </w:rPr>
        <w:t>ORK PROCESSING FLAG</w:t>
      </w:r>
      <w:r w:rsidRPr="00D81166">
        <w:t xml:space="preserve"> [Option: ORK PROCESSING FLAG]</w:t>
      </w:r>
      <w:bookmarkEnd w:id="842"/>
    </w:p>
    <w:p w14:paraId="58CBEE1D"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227AB4D0" w14:textId="77777777" w:rsidR="005C2DA5" w:rsidRPr="00D81166" w:rsidRDefault="005C2DA5">
      <w:pPr>
        <w:pStyle w:val="LIST-Normalize"/>
        <w:ind w:left="2160" w:hanging="1800"/>
      </w:pPr>
      <w:r w:rsidRPr="00D81166">
        <w:rPr>
          <w:b/>
        </w:rPr>
        <w:t>E</w:t>
      </w:r>
      <w:r w:rsidRPr="00D81166">
        <w:t xml:space="preserve"> (Enabled): </w:t>
      </w:r>
      <w:r w:rsidRPr="00D81166">
        <w:tab/>
        <w:t>Order check enabled for the entity unless an entity of higher precedence has the order check disabled (e.g. Enabled at System level and Disabled at User level—order check will not be processed for that user.)</w:t>
      </w:r>
    </w:p>
    <w:p w14:paraId="58776714" w14:textId="77777777" w:rsidR="005C2DA5" w:rsidRPr="00D81166" w:rsidRDefault="005C2DA5">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e.g. Disabled at System level and Enabled at User level—order check will be processed for that user.)</w:t>
      </w:r>
    </w:p>
    <w:p w14:paraId="77BA4A19" w14:textId="77777777" w:rsidR="005C2DA5" w:rsidRPr="00D81166" w:rsidRDefault="005C2DA5">
      <w:pPr>
        <w:pStyle w:val="LIST-Normalize"/>
        <w:ind w:left="2160" w:hanging="1800"/>
      </w:pPr>
    </w:p>
    <w:p w14:paraId="40B98722" w14:textId="77777777" w:rsidR="005C2DA5" w:rsidRPr="00D81166" w:rsidRDefault="005C2DA5">
      <w:pPr>
        <w:pStyle w:val="DISPLAY-Normalize"/>
      </w:pPr>
      <w:r w:rsidRPr="00D81166">
        <w:t>ENTITY PRECEDENCE: 1                           ENTITY TYPE: User</w:t>
      </w:r>
    </w:p>
    <w:p w14:paraId="28820C7A" w14:textId="77777777" w:rsidR="005C2DA5" w:rsidRPr="00D81166" w:rsidRDefault="005C2DA5">
      <w:pPr>
        <w:pStyle w:val="DISPLAY-Normalize"/>
      </w:pPr>
      <w:r w:rsidRPr="00D81166">
        <w:t>ENTITY PRECEDENCE: 2                           ENTITY TYPE: Location</w:t>
      </w:r>
    </w:p>
    <w:p w14:paraId="20257818" w14:textId="77777777" w:rsidR="005C2DA5" w:rsidRPr="00D81166" w:rsidRDefault="005C2DA5">
      <w:pPr>
        <w:pStyle w:val="DISPLAY-Normalize"/>
      </w:pPr>
      <w:r w:rsidRPr="00D81166">
        <w:t>ENTITY PRECEDENCE: 3                           ENTITY TYPE: Service</w:t>
      </w:r>
    </w:p>
    <w:p w14:paraId="587CE70A" w14:textId="77777777" w:rsidR="005C2DA5" w:rsidRPr="00D81166" w:rsidRDefault="005C2DA5">
      <w:pPr>
        <w:pStyle w:val="DISPLAY-Normalize"/>
      </w:pPr>
      <w:r w:rsidRPr="00D81166">
        <w:t>ENTITY PRECEDENCE: 4                           ENTITY TYPE: Division</w:t>
      </w:r>
    </w:p>
    <w:p w14:paraId="4AB85EEC" w14:textId="77777777" w:rsidR="005C2DA5" w:rsidRPr="00D81166" w:rsidRDefault="005C2DA5">
      <w:pPr>
        <w:pStyle w:val="DISPLAY-Normalize"/>
      </w:pPr>
      <w:r w:rsidRPr="00D81166">
        <w:t>ENTITY PRECEDENCE: 5                           ENTITY TYPE: System</w:t>
      </w:r>
    </w:p>
    <w:p w14:paraId="1E1E59FB" w14:textId="77777777" w:rsidR="005C2DA5" w:rsidRPr="00D81166" w:rsidRDefault="005C2DA5">
      <w:pPr>
        <w:pStyle w:val="normalize"/>
      </w:pPr>
    </w:p>
    <w:p w14:paraId="0D6EA849" w14:textId="77777777" w:rsidR="005C2DA5" w:rsidRPr="00D81166" w:rsidRDefault="005C2DA5">
      <w:pPr>
        <w:pStyle w:val="HEADING-L4"/>
      </w:pPr>
      <w:bookmarkStart w:id="843" w:name="ORK_PROCESSING_remove_suggestion"/>
      <w:bookmarkEnd w:id="843"/>
      <w:r w:rsidRPr="00D81166">
        <w:rPr>
          <w:bCs/>
        </w:rPr>
        <w:br w:type="page"/>
      </w:r>
      <w:bookmarkStart w:id="844" w:name="_Toc535912521"/>
      <w:r w:rsidRPr="00D81166">
        <w:rPr>
          <w:bCs/>
        </w:rPr>
        <w:lastRenderedPageBreak/>
        <w:t>ORK SYSTEM ENABLE/DISABLE</w:t>
      </w:r>
      <w:r w:rsidRPr="00D81166">
        <w:t xml:space="preserve"> [Option: ORK SYSTEM ENABLE/DISABLE]</w:t>
      </w:r>
      <w:bookmarkEnd w:id="844"/>
    </w:p>
    <w:p w14:paraId="693AB18A" w14:textId="77777777" w:rsidR="005C2DA5" w:rsidRPr="00D81166" w:rsidRDefault="005C2DA5">
      <w:pPr>
        <w:pStyle w:val="normalize"/>
      </w:pPr>
      <w:r w:rsidRPr="00D81166">
        <w:t>This parameter determines if any CPRS Order Check processing will occur. In effect, it enables or disables all order check processing.</w:t>
      </w:r>
    </w:p>
    <w:p w14:paraId="0BB9DDBE"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747C76FF"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EDFE95" w14:textId="77777777" w:rsidR="005C2DA5" w:rsidRPr="00D81166" w:rsidRDefault="005C2DA5">
      <w:pPr>
        <w:pStyle w:val="LIST-Normalize"/>
        <w:ind w:left="1800" w:hanging="1440"/>
      </w:pPr>
    </w:p>
    <w:p w14:paraId="764C9455"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D81166">
        <w:t>NOTE:</w:t>
      </w:r>
      <w:r w:rsidRPr="00D81166">
        <w:tab/>
        <w:t>This parameter disables all types of order checks. Additional functionality exists in the CPRS Expert System to inactivate specific rule-based order checks.</w:t>
      </w:r>
    </w:p>
    <w:p w14:paraId="72E38AE5" w14:textId="77777777" w:rsidR="005C2DA5" w:rsidRPr="00D81166" w:rsidRDefault="005C2DA5">
      <w:pPr>
        <w:pStyle w:val="DISPLAY-Normalize"/>
      </w:pPr>
      <w:r w:rsidRPr="00D81166">
        <w:t>ENTITY PRECEDENCE: 1                           ENTITY TYPE: User</w:t>
      </w:r>
    </w:p>
    <w:p w14:paraId="1E546383" w14:textId="77777777" w:rsidR="005C2DA5" w:rsidRPr="00D81166" w:rsidRDefault="005C2DA5">
      <w:pPr>
        <w:pStyle w:val="DISPLAY-Normalize"/>
      </w:pPr>
      <w:r w:rsidRPr="00D81166">
        <w:t>ENTITY PRECEDENCE: 2                           ENTITY TYPE: Location</w:t>
      </w:r>
    </w:p>
    <w:p w14:paraId="267A56DB" w14:textId="77777777" w:rsidR="005C2DA5" w:rsidRPr="00D81166" w:rsidRDefault="005C2DA5">
      <w:pPr>
        <w:pStyle w:val="DISPLAY-Normalize"/>
      </w:pPr>
      <w:r w:rsidRPr="00D81166">
        <w:t>ENTITY PRECEDENCE: 3                           ENTITY TYPE: Service</w:t>
      </w:r>
    </w:p>
    <w:p w14:paraId="3E62E73A" w14:textId="77777777" w:rsidR="005C2DA5" w:rsidRPr="00D81166" w:rsidRDefault="005C2DA5">
      <w:pPr>
        <w:pStyle w:val="DISPLAY-Normalize"/>
      </w:pPr>
      <w:r w:rsidRPr="00D81166">
        <w:t>ENTITY PRECEDENCE: 4                           ENTITY TYPE: Division</w:t>
      </w:r>
    </w:p>
    <w:p w14:paraId="734D6379" w14:textId="77777777" w:rsidR="005C2DA5" w:rsidRPr="00D81166" w:rsidRDefault="005C2DA5">
      <w:pPr>
        <w:pStyle w:val="DISPLAY-Normalize"/>
      </w:pPr>
      <w:r w:rsidRPr="00D81166">
        <w:t>ENTITY PRECEDENCE: 5                           ENTITY TYPE: System</w:t>
      </w:r>
    </w:p>
    <w:p w14:paraId="7AEE1D21" w14:textId="77777777" w:rsidR="005C2DA5" w:rsidRPr="00D81166" w:rsidRDefault="005C2DA5"/>
    <w:p w14:paraId="1BE064B7" w14:textId="77777777" w:rsidR="005C2DA5" w:rsidRPr="00D81166" w:rsidRDefault="005C2DA5">
      <w:pPr>
        <w:pStyle w:val="HEADING-L3"/>
      </w:pPr>
      <w:r w:rsidRPr="00D81166">
        <w:br w:type="page"/>
      </w:r>
      <w:bookmarkStart w:id="845" w:name="_Toc420898632"/>
      <w:bookmarkStart w:id="846" w:name="_Toc425067855"/>
      <w:bookmarkStart w:id="847" w:name="_Toc535912522"/>
      <w:bookmarkStart w:id="848" w:name="_Toc19626969"/>
      <w:r w:rsidRPr="00D81166">
        <w:lastRenderedPageBreak/>
        <w:t>Option –&gt; Parameter Mapping</w:t>
      </w:r>
      <w:bookmarkEnd w:id="845"/>
      <w:bookmarkEnd w:id="846"/>
      <w:bookmarkEnd w:id="847"/>
      <w:bookmarkEnd w:id="848"/>
    </w:p>
    <w:p w14:paraId="0A847F59"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18163C0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2809589F"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0999863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61BE6CC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6160F49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5F9482A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5F64F7D0"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3F83D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406CD39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29FD424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73E3BCF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02D5F5A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653EB780"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3212988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0E7304AF"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6D876E8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7FA86A1D"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7AFBCD8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29096D2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69ADE77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4F954F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2E129726" w14:textId="77777777" w:rsidR="005C2DA5" w:rsidRPr="00D81166" w:rsidRDefault="005C2DA5">
      <w:pPr>
        <w:pStyle w:val="normalize"/>
      </w:pPr>
    </w:p>
    <w:p w14:paraId="1A3D6A05" w14:textId="77777777" w:rsidR="005C2DA5" w:rsidRPr="00D81166" w:rsidRDefault="005C2DA5">
      <w:pPr>
        <w:tabs>
          <w:tab w:val="left" w:pos="1800"/>
        </w:tabs>
        <w:ind w:hanging="1260"/>
        <w:rPr>
          <w:sz w:val="20"/>
        </w:rPr>
      </w:pPr>
    </w:p>
    <w:p w14:paraId="4118F3CB" w14:textId="77777777" w:rsidR="005C2DA5" w:rsidRPr="00D81166" w:rsidRDefault="005C2DA5" w:rsidP="0026336F">
      <w:pPr>
        <w:pStyle w:val="CPRSH2"/>
      </w:pPr>
      <w:bookmarkStart w:id="849" w:name="_Toc370691446"/>
      <w:bookmarkStart w:id="850" w:name="_Toc372447818"/>
      <w:bookmarkStart w:id="851" w:name="_Toc392382765"/>
      <w:r w:rsidRPr="00D81166">
        <w:br w:type="page"/>
      </w:r>
      <w:bookmarkStart w:id="852" w:name="_Toc19626970"/>
      <w:r w:rsidRPr="00D81166">
        <w:lastRenderedPageBreak/>
        <w:t>CPRS Order Checks: How They Work</w:t>
      </w:r>
      <w:bookmarkEnd w:id="852"/>
    </w:p>
    <w:p w14:paraId="754D9280" w14:textId="77777777" w:rsidR="005C2DA5" w:rsidRPr="00D81166" w:rsidRDefault="005C2DA5" w:rsidP="0026336F">
      <w:pPr>
        <w:pStyle w:val="CPRSH3"/>
      </w:pPr>
      <w:bookmarkStart w:id="853" w:name="_Toc19626971"/>
      <w:r w:rsidRPr="00D81166">
        <w:t>Introduction</w:t>
      </w:r>
      <w:bookmarkEnd w:id="853"/>
    </w:p>
    <w:p w14:paraId="3BFA3DF3" w14:textId="77777777" w:rsidR="00EE7AF2" w:rsidRPr="00D81166" w:rsidRDefault="005C2DA5" w:rsidP="0026336F">
      <w:pPr>
        <w:pStyle w:val="CPRSH3Body"/>
      </w:pPr>
      <w:r w:rsidRPr="00D81166">
        <w:t>In CPRS, Order Checks occur by evaluating a requested order against existing patient data.  Most order checks are processed via the CPRS Expert System. A few are processed within the Pharmacy, Allergy Tracking System</w:t>
      </w:r>
      <w:r w:rsidR="00384B70" w:rsidRPr="00D81166">
        <w:t>,</w:t>
      </w:r>
      <w:r w:rsidRPr="00D81166">
        <w:t xml:space="preserve"> and Order Entry packages. </w:t>
      </w:r>
      <w:r w:rsidR="00EE7AF2" w:rsidRPr="00D81166">
        <w:t xml:space="preserve">See the table below to </w:t>
      </w:r>
      <w:r w:rsidR="00EF1BC0" w:rsidRPr="00D81166">
        <w:t>determine</w:t>
      </w:r>
      <w:r w:rsidR="00EE7AF2" w:rsidRPr="00D81166">
        <w:t xml:space="preserve"> </w:t>
      </w:r>
      <w:r w:rsidR="00EF1BC0" w:rsidRPr="00D81166">
        <w:t>how an order check</w:t>
      </w:r>
      <w:r w:rsidR="008B7436" w:rsidRPr="00D81166">
        <w:t xml:space="preserve"> </w:t>
      </w:r>
      <w:r w:rsidR="00EF1BC0" w:rsidRPr="00D81166">
        <w:t>is</w:t>
      </w:r>
      <w:r w:rsidR="008B7436" w:rsidRPr="00D81166">
        <w:t xml:space="preserve"> generated</w:t>
      </w:r>
      <w:r w:rsidR="00EE7AF2" w:rsidRPr="00D81166">
        <w:t>:</w:t>
      </w:r>
    </w:p>
    <w:tbl>
      <w:tblPr>
        <w:tblW w:w="4203" w:type="pct"/>
        <w:tblInd w:w="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5041"/>
        <w:gridCol w:w="808"/>
        <w:gridCol w:w="991"/>
        <w:gridCol w:w="1078"/>
      </w:tblGrid>
      <w:tr w:rsidR="0076303F" w:rsidRPr="00D81166" w14:paraId="7FDD4F32" w14:textId="77777777" w:rsidTr="0076303F">
        <w:trPr>
          <w:trHeight w:val="585"/>
        </w:trPr>
        <w:tc>
          <w:tcPr>
            <w:tcW w:w="3183" w:type="pct"/>
            <w:vMerge w:val="restart"/>
            <w:shd w:val="solid" w:color="FFFF99" w:fill="FFFFFF"/>
            <w:hideMark/>
          </w:tcPr>
          <w:p w14:paraId="0A275A17" w14:textId="77777777" w:rsidR="0076303F" w:rsidRPr="00D81166" w:rsidRDefault="0076303F">
            <w:pPr>
              <w:autoSpaceDE w:val="0"/>
              <w:autoSpaceDN w:val="0"/>
              <w:adjustRightInd w:val="0"/>
              <w:rPr>
                <w:rFonts w:cs="Calibri"/>
                <w:b/>
                <w:color w:val="000000"/>
                <w:sz w:val="20"/>
                <w:szCs w:val="20"/>
              </w:rPr>
            </w:pPr>
            <w:r w:rsidRPr="00D81166">
              <w:rPr>
                <w:rFonts w:cs="Calibri"/>
                <w:b/>
                <w:color w:val="000000"/>
                <w:sz w:val="20"/>
                <w:szCs w:val="20"/>
              </w:rPr>
              <w:t>O</w:t>
            </w:r>
            <w:bookmarkStart w:id="854" w:name="order_check_how_generated"/>
            <w:bookmarkEnd w:id="854"/>
            <w:r w:rsidRPr="00D81166">
              <w:rPr>
                <w:rFonts w:cs="Calibri"/>
                <w:b/>
                <w:color w:val="000000"/>
                <w:sz w:val="20"/>
                <w:szCs w:val="20"/>
              </w:rPr>
              <w:t>rder Check Name</w:t>
            </w:r>
          </w:p>
        </w:tc>
        <w:tc>
          <w:tcPr>
            <w:tcW w:w="1817" w:type="pct"/>
            <w:gridSpan w:val="3"/>
            <w:hideMark/>
          </w:tcPr>
          <w:p w14:paraId="22B7CA6C" w14:textId="77777777" w:rsidR="0076303F" w:rsidRPr="00D81166" w:rsidRDefault="0076303F">
            <w:pPr>
              <w:autoSpaceDE w:val="0"/>
              <w:autoSpaceDN w:val="0"/>
              <w:adjustRightInd w:val="0"/>
              <w:rPr>
                <w:rFonts w:cs="Calibri"/>
                <w:b/>
                <w:color w:val="000000"/>
                <w:sz w:val="20"/>
                <w:szCs w:val="20"/>
              </w:rPr>
            </w:pPr>
            <w:r w:rsidRPr="00D81166">
              <w:rPr>
                <w:rFonts w:cs="Calibri"/>
                <w:b/>
                <w:color w:val="000000"/>
                <w:sz w:val="20"/>
                <w:szCs w:val="20"/>
              </w:rPr>
              <w:t xml:space="preserve">Order Check Generated </w:t>
            </w:r>
          </w:p>
        </w:tc>
      </w:tr>
      <w:tr w:rsidR="0076303F" w:rsidRPr="00D81166" w14:paraId="076B6262" w14:textId="77777777" w:rsidTr="0076303F">
        <w:trPr>
          <w:trHeight w:val="585"/>
        </w:trPr>
        <w:tc>
          <w:tcPr>
            <w:tcW w:w="3183" w:type="pct"/>
            <w:vMerge/>
            <w:shd w:val="solid" w:color="FFFF99" w:fill="FFFFFF"/>
            <w:hideMark/>
          </w:tcPr>
          <w:p w14:paraId="683439AE" w14:textId="77777777" w:rsidR="0076303F" w:rsidRPr="00D81166" w:rsidRDefault="0076303F">
            <w:pPr>
              <w:autoSpaceDE w:val="0"/>
              <w:autoSpaceDN w:val="0"/>
              <w:adjustRightInd w:val="0"/>
              <w:rPr>
                <w:rFonts w:cs="Calibri"/>
                <w:b/>
                <w:color w:val="000000"/>
                <w:sz w:val="20"/>
                <w:szCs w:val="20"/>
              </w:rPr>
            </w:pPr>
          </w:p>
        </w:tc>
        <w:tc>
          <w:tcPr>
            <w:tcW w:w="510" w:type="pct"/>
            <w:hideMark/>
          </w:tcPr>
          <w:p w14:paraId="3695C69E" w14:textId="77777777" w:rsidR="0076303F" w:rsidRPr="00D81166" w:rsidRDefault="0076303F" w:rsidP="0076303F">
            <w:pPr>
              <w:autoSpaceDE w:val="0"/>
              <w:autoSpaceDN w:val="0"/>
              <w:adjustRightInd w:val="0"/>
              <w:rPr>
                <w:rFonts w:eastAsia="SimSun" w:cs="Calibri"/>
                <w:b/>
                <w:color w:val="000000"/>
                <w:sz w:val="16"/>
                <w:szCs w:val="16"/>
              </w:rPr>
            </w:pPr>
            <w:r w:rsidRPr="00D81166">
              <w:rPr>
                <w:rFonts w:cs="Calibri"/>
                <w:b/>
                <w:color w:val="000000"/>
                <w:sz w:val="16"/>
                <w:szCs w:val="16"/>
              </w:rPr>
              <w:t xml:space="preserve">By API to Ancillary </w:t>
            </w:r>
          </w:p>
          <w:p w14:paraId="2AF15F49" w14:textId="77777777" w:rsidR="0076303F" w:rsidRPr="00D81166" w:rsidRDefault="0076303F" w:rsidP="0076303F">
            <w:pPr>
              <w:autoSpaceDE w:val="0"/>
              <w:autoSpaceDN w:val="0"/>
              <w:adjustRightInd w:val="0"/>
              <w:rPr>
                <w:rFonts w:cs="Calibri"/>
                <w:b/>
                <w:color w:val="000000"/>
                <w:sz w:val="16"/>
                <w:szCs w:val="16"/>
              </w:rPr>
            </w:pPr>
            <w:r w:rsidRPr="00D81166">
              <w:rPr>
                <w:rFonts w:cs="Calibri"/>
                <w:b/>
                <w:color w:val="000000"/>
                <w:sz w:val="16"/>
                <w:szCs w:val="16"/>
              </w:rPr>
              <w:t>Package</w:t>
            </w:r>
          </w:p>
        </w:tc>
        <w:tc>
          <w:tcPr>
            <w:tcW w:w="626" w:type="pct"/>
          </w:tcPr>
          <w:p w14:paraId="08E13CBA" w14:textId="77777777" w:rsidR="0076303F" w:rsidRPr="00D81166" w:rsidRDefault="0076303F">
            <w:pPr>
              <w:autoSpaceDE w:val="0"/>
              <w:autoSpaceDN w:val="0"/>
              <w:adjustRightInd w:val="0"/>
              <w:rPr>
                <w:rFonts w:cs="Calibri"/>
                <w:b/>
                <w:color w:val="000000"/>
                <w:sz w:val="16"/>
                <w:szCs w:val="16"/>
              </w:rPr>
            </w:pPr>
            <w:r w:rsidRPr="00D81166">
              <w:rPr>
                <w:rFonts w:cs="Calibri"/>
                <w:b/>
                <w:color w:val="000000"/>
                <w:sz w:val="16"/>
                <w:szCs w:val="16"/>
              </w:rPr>
              <w:t>In OR Code</w:t>
            </w:r>
          </w:p>
        </w:tc>
        <w:tc>
          <w:tcPr>
            <w:tcW w:w="682" w:type="pct"/>
          </w:tcPr>
          <w:p w14:paraId="43E370CE" w14:textId="77777777" w:rsidR="0076303F" w:rsidRPr="00D81166" w:rsidRDefault="0076303F">
            <w:pPr>
              <w:autoSpaceDE w:val="0"/>
              <w:autoSpaceDN w:val="0"/>
              <w:adjustRightInd w:val="0"/>
              <w:rPr>
                <w:rFonts w:cs="Calibri"/>
                <w:b/>
                <w:color w:val="000000"/>
                <w:sz w:val="16"/>
                <w:szCs w:val="16"/>
              </w:rPr>
            </w:pPr>
            <w:r w:rsidRPr="00D81166">
              <w:rPr>
                <w:rFonts w:cs="Calibri"/>
                <w:b/>
                <w:color w:val="000000"/>
                <w:sz w:val="16"/>
                <w:szCs w:val="16"/>
              </w:rPr>
              <w:t>By CPRS Expert System</w:t>
            </w:r>
          </w:p>
        </w:tc>
      </w:tr>
      <w:tr w:rsidR="00EE7AF2" w:rsidRPr="00D81166" w14:paraId="6DB2F505" w14:textId="77777777" w:rsidTr="0076303F">
        <w:trPr>
          <w:trHeight w:val="290"/>
        </w:trPr>
        <w:tc>
          <w:tcPr>
            <w:tcW w:w="3183" w:type="pct"/>
            <w:hideMark/>
          </w:tcPr>
          <w:p w14:paraId="3DAA1162"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ALLERGY-CONTRAST MEDIA INTERACTION</w:t>
            </w:r>
          </w:p>
        </w:tc>
        <w:tc>
          <w:tcPr>
            <w:tcW w:w="510" w:type="pct"/>
            <w:vAlign w:val="center"/>
            <w:hideMark/>
          </w:tcPr>
          <w:p w14:paraId="4069B6E4"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329A1DF3"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5D7BB3F0" w14:textId="77777777" w:rsidR="00EE7AF2" w:rsidRPr="00D81166" w:rsidRDefault="00EE7AF2"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54388C7B" w14:textId="77777777" w:rsidTr="0076303F">
        <w:trPr>
          <w:trHeight w:val="290"/>
        </w:trPr>
        <w:tc>
          <w:tcPr>
            <w:tcW w:w="3183" w:type="pct"/>
            <w:hideMark/>
          </w:tcPr>
          <w:p w14:paraId="056EC42B"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ALLERGY-DRUG INTERACTION</w:t>
            </w:r>
          </w:p>
        </w:tc>
        <w:tc>
          <w:tcPr>
            <w:tcW w:w="510" w:type="pct"/>
            <w:vAlign w:val="center"/>
            <w:hideMark/>
          </w:tcPr>
          <w:p w14:paraId="05686923" w14:textId="77777777" w:rsidR="00EE7AF2" w:rsidRPr="00D81166" w:rsidRDefault="00EE7AF2"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11960A15"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440D7B1B"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3E33DDC1" w14:textId="77777777" w:rsidTr="0076303F">
        <w:trPr>
          <w:trHeight w:val="290"/>
        </w:trPr>
        <w:tc>
          <w:tcPr>
            <w:tcW w:w="3183" w:type="pct"/>
            <w:hideMark/>
          </w:tcPr>
          <w:p w14:paraId="18722413"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AMINOGLYCOSIDE ORDERED</w:t>
            </w:r>
          </w:p>
        </w:tc>
        <w:tc>
          <w:tcPr>
            <w:tcW w:w="510" w:type="pct"/>
            <w:vAlign w:val="center"/>
            <w:hideMark/>
          </w:tcPr>
          <w:p w14:paraId="6DDEBB20"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14BDACBE"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4B98C113" w14:textId="77777777" w:rsidR="00EE7AF2" w:rsidRPr="00D81166" w:rsidRDefault="00EE7AF2"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53B9AF68" w14:textId="77777777" w:rsidTr="0076303F">
        <w:trPr>
          <w:trHeight w:val="290"/>
        </w:trPr>
        <w:tc>
          <w:tcPr>
            <w:tcW w:w="3183" w:type="pct"/>
            <w:hideMark/>
          </w:tcPr>
          <w:p w14:paraId="66CF0582"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BIOCHEM ABNORMALITY FOR CONTRAST MEDIA</w:t>
            </w:r>
          </w:p>
        </w:tc>
        <w:tc>
          <w:tcPr>
            <w:tcW w:w="510" w:type="pct"/>
            <w:vAlign w:val="center"/>
            <w:hideMark/>
          </w:tcPr>
          <w:p w14:paraId="2F13489C"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11D5503B"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3F73ACD1" w14:textId="77777777" w:rsidR="00EE7AF2" w:rsidRPr="00D81166" w:rsidRDefault="003521A3"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5B66DDEA" w14:textId="77777777" w:rsidTr="0076303F">
        <w:trPr>
          <w:trHeight w:val="290"/>
        </w:trPr>
        <w:tc>
          <w:tcPr>
            <w:tcW w:w="3183" w:type="pct"/>
            <w:hideMark/>
          </w:tcPr>
          <w:p w14:paraId="158B0EB0"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CLOZAPINE APPROPRIATENESS</w:t>
            </w:r>
          </w:p>
        </w:tc>
        <w:tc>
          <w:tcPr>
            <w:tcW w:w="510" w:type="pct"/>
            <w:vAlign w:val="center"/>
            <w:hideMark/>
          </w:tcPr>
          <w:p w14:paraId="12BF2A9D"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4AD2971C"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0BFBF15B" w14:textId="77777777" w:rsidR="00EE7AF2" w:rsidRPr="00D81166" w:rsidRDefault="003521A3"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44DD9CDB" w14:textId="77777777" w:rsidTr="0076303F">
        <w:trPr>
          <w:trHeight w:val="290"/>
        </w:trPr>
        <w:tc>
          <w:tcPr>
            <w:tcW w:w="3183" w:type="pct"/>
            <w:hideMark/>
          </w:tcPr>
          <w:p w14:paraId="145C3A25"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CRITICAL DRUG INTERACTION</w:t>
            </w:r>
          </w:p>
        </w:tc>
        <w:tc>
          <w:tcPr>
            <w:tcW w:w="510" w:type="pct"/>
            <w:vAlign w:val="center"/>
            <w:hideMark/>
          </w:tcPr>
          <w:p w14:paraId="312F52A4" w14:textId="77777777" w:rsidR="00EE7AF2" w:rsidRPr="00D81166" w:rsidRDefault="003521A3"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7F823611"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416117DF"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101E9592" w14:textId="77777777" w:rsidTr="0076303F">
        <w:trPr>
          <w:trHeight w:val="290"/>
        </w:trPr>
        <w:tc>
          <w:tcPr>
            <w:tcW w:w="3183" w:type="pct"/>
            <w:hideMark/>
          </w:tcPr>
          <w:p w14:paraId="04D7450B"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CT &amp; MRI PHYSICAL LIMITATIONS</w:t>
            </w:r>
          </w:p>
        </w:tc>
        <w:tc>
          <w:tcPr>
            <w:tcW w:w="510" w:type="pct"/>
            <w:vAlign w:val="center"/>
            <w:hideMark/>
          </w:tcPr>
          <w:p w14:paraId="51807569"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482522BF"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53B2DEEA" w14:textId="77777777" w:rsidR="00EE7AF2" w:rsidRPr="00D81166" w:rsidRDefault="003521A3"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1BD749B3" w14:textId="77777777" w:rsidTr="0076303F">
        <w:trPr>
          <w:trHeight w:val="290"/>
        </w:trPr>
        <w:tc>
          <w:tcPr>
            <w:tcW w:w="3183" w:type="pct"/>
            <w:hideMark/>
          </w:tcPr>
          <w:p w14:paraId="005CBE5C"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ANGEROUS MEDS FOR PT &gt; 64</w:t>
            </w:r>
          </w:p>
        </w:tc>
        <w:tc>
          <w:tcPr>
            <w:tcW w:w="510" w:type="pct"/>
            <w:vAlign w:val="center"/>
            <w:hideMark/>
          </w:tcPr>
          <w:p w14:paraId="00FF8B5E"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6692549D"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16C4ED7B" w14:textId="77777777" w:rsidR="00EE7AF2" w:rsidRPr="00D81166" w:rsidRDefault="003521A3"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2F6C89D0" w14:textId="77777777" w:rsidTr="0076303F">
        <w:trPr>
          <w:trHeight w:val="290"/>
        </w:trPr>
        <w:tc>
          <w:tcPr>
            <w:tcW w:w="3183" w:type="pct"/>
            <w:hideMark/>
          </w:tcPr>
          <w:p w14:paraId="2D330C7B"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ISPENSE DRUG NOT SELECTED</w:t>
            </w:r>
          </w:p>
        </w:tc>
        <w:tc>
          <w:tcPr>
            <w:tcW w:w="510" w:type="pct"/>
            <w:vAlign w:val="center"/>
          </w:tcPr>
          <w:p w14:paraId="1A7283DB"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tcPr>
          <w:p w14:paraId="363932BD"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tcPr>
          <w:p w14:paraId="4B5C4FC1"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15E0C0A1" w14:textId="77777777" w:rsidTr="0076303F">
        <w:trPr>
          <w:trHeight w:val="290"/>
        </w:trPr>
        <w:tc>
          <w:tcPr>
            <w:tcW w:w="3183" w:type="pct"/>
            <w:hideMark/>
          </w:tcPr>
          <w:p w14:paraId="71EFBD36"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UPLICATE DRUG CLASS ORDER\Duplicate Therapy as of v28 pre</w:t>
            </w:r>
          </w:p>
        </w:tc>
        <w:tc>
          <w:tcPr>
            <w:tcW w:w="510" w:type="pct"/>
            <w:vAlign w:val="center"/>
            <w:hideMark/>
          </w:tcPr>
          <w:p w14:paraId="153AB9DB"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08F8B624"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487043AB"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0E111725" w14:textId="77777777" w:rsidTr="0076303F">
        <w:trPr>
          <w:trHeight w:val="290"/>
        </w:trPr>
        <w:tc>
          <w:tcPr>
            <w:tcW w:w="3183" w:type="pct"/>
            <w:hideMark/>
          </w:tcPr>
          <w:p w14:paraId="6A4A9B3B"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UPLICATE DRUG ORDER</w:t>
            </w:r>
          </w:p>
        </w:tc>
        <w:tc>
          <w:tcPr>
            <w:tcW w:w="510" w:type="pct"/>
            <w:vAlign w:val="center"/>
            <w:hideMark/>
          </w:tcPr>
          <w:p w14:paraId="4B320FDB"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5A973433"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75BA7B17"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468B9644" w14:textId="77777777" w:rsidTr="0076303F">
        <w:trPr>
          <w:trHeight w:val="290"/>
        </w:trPr>
        <w:tc>
          <w:tcPr>
            <w:tcW w:w="3183" w:type="pct"/>
            <w:hideMark/>
          </w:tcPr>
          <w:p w14:paraId="40B1AE99"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UPLICATE OPIOID MEDICATIONS</w:t>
            </w:r>
          </w:p>
        </w:tc>
        <w:tc>
          <w:tcPr>
            <w:tcW w:w="510" w:type="pct"/>
            <w:vAlign w:val="center"/>
            <w:hideMark/>
          </w:tcPr>
          <w:p w14:paraId="7B83FA58"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11280F36"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48DC4D3A"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192D0B93" w14:textId="77777777" w:rsidTr="0076303F">
        <w:trPr>
          <w:trHeight w:val="290"/>
        </w:trPr>
        <w:tc>
          <w:tcPr>
            <w:tcW w:w="3183" w:type="pct"/>
            <w:hideMark/>
          </w:tcPr>
          <w:p w14:paraId="741093A1"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UPLICATE ORDER (Non Med)</w:t>
            </w:r>
          </w:p>
        </w:tc>
        <w:tc>
          <w:tcPr>
            <w:tcW w:w="510" w:type="pct"/>
            <w:vAlign w:val="center"/>
            <w:hideMark/>
          </w:tcPr>
          <w:p w14:paraId="3AFC7B07"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030898FC"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82" w:type="pct"/>
            <w:vAlign w:val="center"/>
            <w:hideMark/>
          </w:tcPr>
          <w:p w14:paraId="7BE19C10"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051D32D2" w14:textId="77777777" w:rsidTr="0076303F">
        <w:trPr>
          <w:trHeight w:val="290"/>
        </w:trPr>
        <w:tc>
          <w:tcPr>
            <w:tcW w:w="3183" w:type="pct"/>
            <w:hideMark/>
          </w:tcPr>
          <w:p w14:paraId="7021D73F"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ERROR MESSAGE</w:t>
            </w:r>
          </w:p>
        </w:tc>
        <w:tc>
          <w:tcPr>
            <w:tcW w:w="510" w:type="pct"/>
            <w:vAlign w:val="center"/>
            <w:hideMark/>
          </w:tcPr>
          <w:p w14:paraId="5D4B8BB7"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363BC0D3"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82" w:type="pct"/>
            <w:vAlign w:val="center"/>
            <w:hideMark/>
          </w:tcPr>
          <w:p w14:paraId="2D613439"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720F23D2" w14:textId="77777777" w:rsidTr="0076303F">
        <w:trPr>
          <w:trHeight w:val="290"/>
        </w:trPr>
        <w:tc>
          <w:tcPr>
            <w:tcW w:w="3183" w:type="pct"/>
            <w:hideMark/>
          </w:tcPr>
          <w:p w14:paraId="4C335A09"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ESTIMATED CREATININE CLEARANCE</w:t>
            </w:r>
          </w:p>
        </w:tc>
        <w:tc>
          <w:tcPr>
            <w:tcW w:w="510" w:type="pct"/>
            <w:vAlign w:val="center"/>
            <w:hideMark/>
          </w:tcPr>
          <w:p w14:paraId="6911EA80"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6F5E2B88"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0AB8E3FD"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48DE5F75" w14:textId="77777777" w:rsidTr="0076303F">
        <w:trPr>
          <w:trHeight w:val="290"/>
        </w:trPr>
        <w:tc>
          <w:tcPr>
            <w:tcW w:w="3183" w:type="pct"/>
            <w:hideMark/>
          </w:tcPr>
          <w:p w14:paraId="49DE10FF"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GLUCOPHAGE-CONTRAST MEDIA</w:t>
            </w:r>
          </w:p>
        </w:tc>
        <w:tc>
          <w:tcPr>
            <w:tcW w:w="510" w:type="pct"/>
            <w:vAlign w:val="center"/>
            <w:hideMark/>
          </w:tcPr>
          <w:p w14:paraId="673EDB14"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7167834D"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2B251689"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28AC829E" w14:textId="77777777" w:rsidTr="0076303F">
        <w:trPr>
          <w:trHeight w:val="290"/>
        </w:trPr>
        <w:tc>
          <w:tcPr>
            <w:tcW w:w="3183" w:type="pct"/>
            <w:hideMark/>
          </w:tcPr>
          <w:p w14:paraId="1600F59B"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GLUCOPHAGE-LAB RESULTS</w:t>
            </w:r>
          </w:p>
        </w:tc>
        <w:tc>
          <w:tcPr>
            <w:tcW w:w="510" w:type="pct"/>
            <w:vAlign w:val="center"/>
            <w:hideMark/>
          </w:tcPr>
          <w:p w14:paraId="3DDAF694"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1432593F"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6A967251"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2B5FB797" w14:textId="77777777" w:rsidTr="0076303F">
        <w:trPr>
          <w:trHeight w:val="290"/>
        </w:trPr>
        <w:tc>
          <w:tcPr>
            <w:tcW w:w="3183" w:type="pct"/>
            <w:hideMark/>
          </w:tcPr>
          <w:p w14:paraId="7D1B9E2B"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LAB ORDER FREQ RESTRICTIONS</w:t>
            </w:r>
          </w:p>
        </w:tc>
        <w:tc>
          <w:tcPr>
            <w:tcW w:w="510" w:type="pct"/>
            <w:vAlign w:val="center"/>
            <w:hideMark/>
          </w:tcPr>
          <w:p w14:paraId="278FCF5C"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5312BA16"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82" w:type="pct"/>
            <w:vAlign w:val="center"/>
            <w:hideMark/>
          </w:tcPr>
          <w:p w14:paraId="1079CAA4"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181A328F" w14:textId="77777777" w:rsidTr="0076303F">
        <w:trPr>
          <w:trHeight w:val="290"/>
        </w:trPr>
        <w:tc>
          <w:tcPr>
            <w:tcW w:w="3183" w:type="pct"/>
            <w:hideMark/>
          </w:tcPr>
          <w:p w14:paraId="1212F6AC"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MISSING LAB TESTS FOR ANGIOGRAM PROCEDURE</w:t>
            </w:r>
          </w:p>
        </w:tc>
        <w:tc>
          <w:tcPr>
            <w:tcW w:w="510" w:type="pct"/>
            <w:vAlign w:val="center"/>
            <w:hideMark/>
          </w:tcPr>
          <w:p w14:paraId="7C8DDDA7"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697D4035"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05152ADE"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01BADF15" w14:textId="77777777" w:rsidTr="0076303F">
        <w:trPr>
          <w:trHeight w:val="290"/>
        </w:trPr>
        <w:tc>
          <w:tcPr>
            <w:tcW w:w="3183" w:type="pct"/>
            <w:hideMark/>
          </w:tcPr>
          <w:p w14:paraId="40125C5C"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NO ALLERGY ASSESSMENT</w:t>
            </w:r>
          </w:p>
        </w:tc>
        <w:tc>
          <w:tcPr>
            <w:tcW w:w="510" w:type="pct"/>
            <w:vAlign w:val="center"/>
            <w:hideMark/>
          </w:tcPr>
          <w:p w14:paraId="1B6E090B"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675DB9BE"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11ABAA8F"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4EC340A5" w14:textId="77777777" w:rsidTr="0076303F">
        <w:trPr>
          <w:trHeight w:val="290"/>
        </w:trPr>
        <w:tc>
          <w:tcPr>
            <w:tcW w:w="3183" w:type="pct"/>
            <w:hideMark/>
          </w:tcPr>
          <w:p w14:paraId="790CE5C4"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ORDER CHECKING NOT AVAILABLE</w:t>
            </w:r>
          </w:p>
        </w:tc>
        <w:tc>
          <w:tcPr>
            <w:tcW w:w="510" w:type="pct"/>
            <w:vAlign w:val="center"/>
            <w:hideMark/>
          </w:tcPr>
          <w:p w14:paraId="7ED798CC"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300DBFF9"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82" w:type="pct"/>
            <w:vAlign w:val="center"/>
            <w:hideMark/>
          </w:tcPr>
          <w:p w14:paraId="1A8A82A9"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0921FEBD" w14:textId="77777777" w:rsidTr="0076303F">
        <w:trPr>
          <w:trHeight w:val="290"/>
        </w:trPr>
        <w:tc>
          <w:tcPr>
            <w:tcW w:w="3183" w:type="pct"/>
            <w:hideMark/>
          </w:tcPr>
          <w:p w14:paraId="3393DD13"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POLYPHARMACY</w:t>
            </w:r>
          </w:p>
        </w:tc>
        <w:tc>
          <w:tcPr>
            <w:tcW w:w="510" w:type="pct"/>
            <w:vAlign w:val="center"/>
            <w:hideMark/>
          </w:tcPr>
          <w:p w14:paraId="4A94E14B"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4C93C759"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5C5377A6"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6760F22C" w14:textId="77777777" w:rsidTr="0076303F">
        <w:trPr>
          <w:trHeight w:val="290"/>
        </w:trPr>
        <w:tc>
          <w:tcPr>
            <w:tcW w:w="3183" w:type="pct"/>
            <w:hideMark/>
          </w:tcPr>
          <w:p w14:paraId="78364D8E"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RECENT BARIUM STUDY</w:t>
            </w:r>
          </w:p>
        </w:tc>
        <w:tc>
          <w:tcPr>
            <w:tcW w:w="510" w:type="pct"/>
            <w:vAlign w:val="center"/>
            <w:hideMark/>
          </w:tcPr>
          <w:p w14:paraId="564A49EE"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7B030759"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3E3DE402"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3CF723CC" w14:textId="77777777" w:rsidTr="0076303F">
        <w:trPr>
          <w:trHeight w:val="290"/>
        </w:trPr>
        <w:tc>
          <w:tcPr>
            <w:tcW w:w="3183" w:type="pct"/>
            <w:hideMark/>
          </w:tcPr>
          <w:p w14:paraId="0D376CD6"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lastRenderedPageBreak/>
              <w:t>RECENT ORAL CHOLECYSTOGRAM</w:t>
            </w:r>
          </w:p>
        </w:tc>
        <w:tc>
          <w:tcPr>
            <w:tcW w:w="510" w:type="pct"/>
            <w:vAlign w:val="center"/>
            <w:hideMark/>
          </w:tcPr>
          <w:p w14:paraId="225701F8"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7EF351B8"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5792FCC0"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4E8F6F6B" w14:textId="77777777" w:rsidTr="0076303F">
        <w:trPr>
          <w:trHeight w:val="290"/>
        </w:trPr>
        <w:tc>
          <w:tcPr>
            <w:tcW w:w="3183" w:type="pct"/>
            <w:hideMark/>
          </w:tcPr>
          <w:p w14:paraId="70251EF9"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RENAL FUNCTIONS OVER AGE 65</w:t>
            </w:r>
          </w:p>
        </w:tc>
        <w:tc>
          <w:tcPr>
            <w:tcW w:w="510" w:type="pct"/>
            <w:vAlign w:val="center"/>
            <w:hideMark/>
          </w:tcPr>
          <w:p w14:paraId="5B223CCD"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hideMark/>
          </w:tcPr>
          <w:p w14:paraId="4B837889"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0DB40779"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r>
      <w:tr w:rsidR="00EE7AF2" w:rsidRPr="00D81166" w14:paraId="1B866EF3" w14:textId="77777777" w:rsidTr="0076303F">
        <w:trPr>
          <w:trHeight w:val="290"/>
        </w:trPr>
        <w:tc>
          <w:tcPr>
            <w:tcW w:w="3183" w:type="pct"/>
            <w:hideMark/>
          </w:tcPr>
          <w:p w14:paraId="6FB23A21"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SIGNIFICANT DRUG INTERACTION</w:t>
            </w:r>
          </w:p>
        </w:tc>
        <w:tc>
          <w:tcPr>
            <w:tcW w:w="510" w:type="pct"/>
            <w:vAlign w:val="center"/>
            <w:hideMark/>
          </w:tcPr>
          <w:p w14:paraId="236CF129"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256C7E66"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4E39D3FD"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34106B84" w14:textId="77777777" w:rsidTr="0076303F">
        <w:trPr>
          <w:trHeight w:val="290"/>
        </w:trPr>
        <w:tc>
          <w:tcPr>
            <w:tcW w:w="3183" w:type="pct"/>
            <w:hideMark/>
          </w:tcPr>
          <w:p w14:paraId="0F5B122F"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Drug Dosage</w:t>
            </w:r>
          </w:p>
        </w:tc>
        <w:tc>
          <w:tcPr>
            <w:tcW w:w="510" w:type="pct"/>
            <w:vAlign w:val="center"/>
            <w:hideMark/>
          </w:tcPr>
          <w:p w14:paraId="33D54781" w14:textId="77777777" w:rsidR="00EE7AF2" w:rsidRPr="00D81166" w:rsidRDefault="008B7436" w:rsidP="00EE7AF2">
            <w:pPr>
              <w:autoSpaceDE w:val="0"/>
              <w:autoSpaceDN w:val="0"/>
              <w:adjustRightInd w:val="0"/>
              <w:jc w:val="center"/>
              <w:rPr>
                <w:rFonts w:cs="Calibri"/>
                <w:color w:val="000000"/>
                <w:sz w:val="16"/>
                <w:szCs w:val="16"/>
              </w:rPr>
            </w:pPr>
            <w:r w:rsidRPr="00D81166">
              <w:rPr>
                <w:rFonts w:cs="Calibri"/>
                <w:color w:val="000000"/>
                <w:sz w:val="16"/>
                <w:szCs w:val="16"/>
              </w:rPr>
              <w:t>X</w:t>
            </w:r>
          </w:p>
        </w:tc>
        <w:tc>
          <w:tcPr>
            <w:tcW w:w="626" w:type="pct"/>
            <w:vAlign w:val="center"/>
            <w:hideMark/>
          </w:tcPr>
          <w:p w14:paraId="1824DCB5"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hideMark/>
          </w:tcPr>
          <w:p w14:paraId="5933D21C"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7354CBED" w14:textId="77777777" w:rsidTr="0076303F">
        <w:trPr>
          <w:trHeight w:val="290"/>
        </w:trPr>
        <w:tc>
          <w:tcPr>
            <w:tcW w:w="3183" w:type="pct"/>
            <w:hideMark/>
          </w:tcPr>
          <w:p w14:paraId="74F97DA4"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Clinical Reminder Live</w:t>
            </w:r>
          </w:p>
        </w:tc>
        <w:tc>
          <w:tcPr>
            <w:tcW w:w="510" w:type="pct"/>
            <w:vAlign w:val="center"/>
          </w:tcPr>
          <w:p w14:paraId="225602DA"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tcPr>
          <w:p w14:paraId="58B82BDA"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tcPr>
          <w:p w14:paraId="2C772F0D" w14:textId="77777777" w:rsidR="00EE7AF2" w:rsidRPr="00D81166" w:rsidRDefault="00EE7AF2" w:rsidP="00EE7AF2">
            <w:pPr>
              <w:autoSpaceDE w:val="0"/>
              <w:autoSpaceDN w:val="0"/>
              <w:adjustRightInd w:val="0"/>
              <w:jc w:val="center"/>
              <w:rPr>
                <w:rFonts w:cs="Calibri"/>
                <w:color w:val="000000"/>
                <w:sz w:val="16"/>
                <w:szCs w:val="16"/>
              </w:rPr>
            </w:pPr>
          </w:p>
        </w:tc>
      </w:tr>
      <w:tr w:rsidR="00EE7AF2" w:rsidRPr="00D81166" w14:paraId="625433D4" w14:textId="77777777" w:rsidTr="0076303F">
        <w:trPr>
          <w:trHeight w:val="290"/>
        </w:trPr>
        <w:tc>
          <w:tcPr>
            <w:tcW w:w="3183" w:type="pct"/>
            <w:hideMark/>
          </w:tcPr>
          <w:p w14:paraId="17204ADF" w14:textId="77777777" w:rsidR="00EE7AF2" w:rsidRPr="00D81166" w:rsidRDefault="00EE7AF2">
            <w:pPr>
              <w:autoSpaceDE w:val="0"/>
              <w:autoSpaceDN w:val="0"/>
              <w:adjustRightInd w:val="0"/>
              <w:rPr>
                <w:rFonts w:cs="Calibri"/>
                <w:color w:val="000000"/>
                <w:sz w:val="16"/>
                <w:szCs w:val="16"/>
              </w:rPr>
            </w:pPr>
            <w:r w:rsidRPr="00D81166">
              <w:rPr>
                <w:rFonts w:cs="Calibri"/>
                <w:color w:val="000000"/>
                <w:sz w:val="16"/>
                <w:szCs w:val="16"/>
              </w:rPr>
              <w:t>Clinical Reminder Test</w:t>
            </w:r>
          </w:p>
        </w:tc>
        <w:tc>
          <w:tcPr>
            <w:tcW w:w="510" w:type="pct"/>
            <w:vAlign w:val="center"/>
          </w:tcPr>
          <w:p w14:paraId="4CE50595" w14:textId="77777777" w:rsidR="00EE7AF2" w:rsidRPr="00D81166" w:rsidRDefault="00EE7AF2" w:rsidP="00EE7AF2">
            <w:pPr>
              <w:autoSpaceDE w:val="0"/>
              <w:autoSpaceDN w:val="0"/>
              <w:adjustRightInd w:val="0"/>
              <w:jc w:val="center"/>
              <w:rPr>
                <w:rFonts w:cs="Calibri"/>
                <w:color w:val="000000"/>
                <w:sz w:val="16"/>
                <w:szCs w:val="16"/>
              </w:rPr>
            </w:pPr>
          </w:p>
        </w:tc>
        <w:tc>
          <w:tcPr>
            <w:tcW w:w="626" w:type="pct"/>
            <w:vAlign w:val="center"/>
          </w:tcPr>
          <w:p w14:paraId="0914044B" w14:textId="77777777" w:rsidR="00EE7AF2" w:rsidRPr="00D81166" w:rsidRDefault="00EE7AF2" w:rsidP="00EE7AF2">
            <w:pPr>
              <w:autoSpaceDE w:val="0"/>
              <w:autoSpaceDN w:val="0"/>
              <w:adjustRightInd w:val="0"/>
              <w:jc w:val="center"/>
              <w:rPr>
                <w:rFonts w:cs="Calibri"/>
                <w:color w:val="000000"/>
                <w:sz w:val="16"/>
                <w:szCs w:val="16"/>
              </w:rPr>
            </w:pPr>
          </w:p>
        </w:tc>
        <w:tc>
          <w:tcPr>
            <w:tcW w:w="682" w:type="pct"/>
            <w:vAlign w:val="center"/>
          </w:tcPr>
          <w:p w14:paraId="5FF55895" w14:textId="77777777" w:rsidR="00EE7AF2" w:rsidRPr="00D81166" w:rsidRDefault="00EE7AF2" w:rsidP="00EE7AF2">
            <w:pPr>
              <w:autoSpaceDE w:val="0"/>
              <w:autoSpaceDN w:val="0"/>
              <w:adjustRightInd w:val="0"/>
              <w:jc w:val="center"/>
              <w:rPr>
                <w:rFonts w:cs="Calibri"/>
                <w:color w:val="000000"/>
                <w:sz w:val="16"/>
                <w:szCs w:val="16"/>
              </w:rPr>
            </w:pPr>
          </w:p>
        </w:tc>
      </w:tr>
    </w:tbl>
    <w:p w14:paraId="535534D7" w14:textId="77777777" w:rsidR="00EE7AF2" w:rsidRPr="00D81166" w:rsidRDefault="00EE7AF2" w:rsidP="0026336F">
      <w:pPr>
        <w:pStyle w:val="CPRSH3Body"/>
      </w:pPr>
    </w:p>
    <w:p w14:paraId="06D8FA5E" w14:textId="77777777" w:rsidR="005C2DA5" w:rsidRPr="00D81166" w:rsidRDefault="005C2DA5" w:rsidP="0026336F">
      <w:pPr>
        <w:pStyle w:val="CPRSH3Body"/>
      </w:pPr>
      <w:r w:rsidRPr="00D81166">
        <w:t>Order Checks are a real-time process that occurs during the ordering session and is driven by responses entered by the ordering provider. Order Check messages are displayed interactively i</w:t>
      </w:r>
      <w:r w:rsidR="0026336F" w:rsidRPr="00D81166">
        <w:t>n the ordering session.</w:t>
      </w:r>
    </w:p>
    <w:p w14:paraId="4D09AEF5" w14:textId="77777777" w:rsidR="005C2DA5" w:rsidRPr="00D81166" w:rsidRDefault="005C2DA5" w:rsidP="0026336F">
      <w:pPr>
        <w:pStyle w:val="CPRSH3Body"/>
      </w:pPr>
      <w:r w:rsidRPr="00D81166">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D81166">
        <w:t>n the pharmacy package whereas R</w:t>
      </w:r>
      <w:r w:rsidRPr="00D81166">
        <w:t xml:space="preserve">enal </w:t>
      </w:r>
      <w:r w:rsidR="00B631DA" w:rsidRPr="00D81166">
        <w:t>F</w:t>
      </w:r>
      <w:r w:rsidRPr="00D81166">
        <w:t xml:space="preserve">unctions for </w:t>
      </w:r>
      <w:r w:rsidR="00B631DA" w:rsidRPr="00D81166">
        <w:t>Patients O</w:t>
      </w:r>
      <w:r w:rsidRPr="00D81166">
        <w:t>ver 65 is defined as a rule in the CPRS Expert System.</w:t>
      </w:r>
    </w:p>
    <w:p w14:paraId="0789B96F" w14:textId="77777777" w:rsidR="0018145B" w:rsidRPr="00D81166" w:rsidRDefault="0018145B" w:rsidP="0026336F">
      <w:pPr>
        <w:pStyle w:val="CPRSH3Body"/>
      </w:pPr>
      <w:r w:rsidRPr="00D81166">
        <w:t xml:space="preserve">Once some order checks have fired, they do not fire again for </w:t>
      </w:r>
      <w:bookmarkStart w:id="855" w:name="order_check_300_second_rule"/>
      <w:bookmarkEnd w:id="855"/>
      <w:r w:rsidRPr="00D81166">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499B954A" w14:textId="77777777" w:rsidR="0018145B" w:rsidRPr="00D81166" w:rsidRDefault="0018145B" w:rsidP="0018145B">
      <w:pPr>
        <w:pStyle w:val="CPRSBullets"/>
        <w:rPr>
          <w:szCs w:val="22"/>
        </w:rPr>
      </w:pPr>
      <w:r w:rsidRPr="00D81166">
        <w:t>ALLERGY-CONTRAST MEDIA INTERACTION</w:t>
      </w:r>
    </w:p>
    <w:p w14:paraId="70BB1A09" w14:textId="77777777" w:rsidR="0018145B" w:rsidRPr="00D81166" w:rsidRDefault="0018145B" w:rsidP="0018145B">
      <w:pPr>
        <w:pStyle w:val="CPRSBullets"/>
        <w:rPr>
          <w:szCs w:val="22"/>
        </w:rPr>
      </w:pPr>
      <w:r w:rsidRPr="00D81166">
        <w:t>AMINOGLYCOSIDE ORDERED</w:t>
      </w:r>
    </w:p>
    <w:p w14:paraId="54E2C986" w14:textId="77777777" w:rsidR="0018145B" w:rsidRPr="00D81166" w:rsidRDefault="0018145B" w:rsidP="0018145B">
      <w:pPr>
        <w:pStyle w:val="CPRSBullets"/>
        <w:rPr>
          <w:szCs w:val="22"/>
        </w:rPr>
      </w:pPr>
      <w:r w:rsidRPr="00D81166">
        <w:t>BIOCHEM ABNORMALITY FOR CONTRAST MEDIA</w:t>
      </w:r>
    </w:p>
    <w:p w14:paraId="1B59F612" w14:textId="77777777" w:rsidR="0018145B" w:rsidRPr="00D81166" w:rsidRDefault="0018145B" w:rsidP="0018145B">
      <w:pPr>
        <w:pStyle w:val="CPRSBullets"/>
        <w:rPr>
          <w:szCs w:val="22"/>
        </w:rPr>
      </w:pPr>
      <w:r w:rsidRPr="00D81166">
        <w:t>CLOZAPINE APPROPRIATENESS</w:t>
      </w:r>
    </w:p>
    <w:p w14:paraId="6541C297" w14:textId="77777777" w:rsidR="0018145B" w:rsidRPr="00D81166" w:rsidRDefault="0018145B" w:rsidP="0018145B">
      <w:pPr>
        <w:pStyle w:val="CPRSBullets"/>
        <w:rPr>
          <w:szCs w:val="22"/>
        </w:rPr>
      </w:pPr>
      <w:r w:rsidRPr="00D81166">
        <w:t>CT &amp; MRI PHYSICAL LIMITATIONS</w:t>
      </w:r>
    </w:p>
    <w:p w14:paraId="26D30196" w14:textId="77777777" w:rsidR="0018145B" w:rsidRPr="00D81166" w:rsidRDefault="0018145B" w:rsidP="0018145B">
      <w:pPr>
        <w:pStyle w:val="CPRSBullets"/>
        <w:rPr>
          <w:szCs w:val="22"/>
        </w:rPr>
      </w:pPr>
      <w:r w:rsidRPr="00D81166">
        <w:t>DANGEROUS MEDS FOR PT &gt; 64</w:t>
      </w:r>
    </w:p>
    <w:p w14:paraId="07F08C18" w14:textId="77777777" w:rsidR="0018145B" w:rsidRPr="00D81166" w:rsidRDefault="0018145B" w:rsidP="0018145B">
      <w:pPr>
        <w:pStyle w:val="CPRSBullets"/>
        <w:rPr>
          <w:szCs w:val="22"/>
        </w:rPr>
      </w:pPr>
      <w:r w:rsidRPr="00D81166">
        <w:t>ESTIMATED CREATININE CLEARANCE</w:t>
      </w:r>
    </w:p>
    <w:p w14:paraId="323B3BD4" w14:textId="77777777" w:rsidR="0018145B" w:rsidRPr="00D81166" w:rsidRDefault="0018145B" w:rsidP="0018145B">
      <w:pPr>
        <w:pStyle w:val="CPRSBullets"/>
        <w:rPr>
          <w:szCs w:val="22"/>
        </w:rPr>
      </w:pPr>
      <w:r w:rsidRPr="00D81166">
        <w:t>GLUCOPHAGE-CONTRAST MEDIA</w:t>
      </w:r>
    </w:p>
    <w:p w14:paraId="2572F5F4" w14:textId="77777777" w:rsidR="0018145B" w:rsidRPr="00D81166" w:rsidRDefault="0018145B" w:rsidP="0018145B">
      <w:pPr>
        <w:pStyle w:val="CPRSBullets"/>
        <w:rPr>
          <w:szCs w:val="22"/>
        </w:rPr>
      </w:pPr>
      <w:r w:rsidRPr="00D81166">
        <w:t>GLUCOPHAGE-LAB RESULTS</w:t>
      </w:r>
    </w:p>
    <w:p w14:paraId="4652657C" w14:textId="77777777" w:rsidR="0018145B" w:rsidRPr="00D81166" w:rsidRDefault="0018145B" w:rsidP="0018145B">
      <w:pPr>
        <w:pStyle w:val="CPRSBullets"/>
        <w:rPr>
          <w:szCs w:val="22"/>
        </w:rPr>
      </w:pPr>
      <w:r w:rsidRPr="00D81166">
        <w:t>MISSING LAB TESTS FOR ANGIOGRAM PROCEDURE</w:t>
      </w:r>
    </w:p>
    <w:p w14:paraId="620C29B3" w14:textId="77777777" w:rsidR="0018145B" w:rsidRPr="00D81166" w:rsidRDefault="0018145B" w:rsidP="0018145B">
      <w:pPr>
        <w:pStyle w:val="CPRSBullets"/>
        <w:rPr>
          <w:szCs w:val="22"/>
        </w:rPr>
      </w:pPr>
      <w:r w:rsidRPr="00D81166">
        <w:t>NO ALLERGY ASSESSMENT</w:t>
      </w:r>
    </w:p>
    <w:p w14:paraId="07A8A833" w14:textId="77777777" w:rsidR="0018145B" w:rsidRPr="00D81166" w:rsidRDefault="0018145B" w:rsidP="0018145B">
      <w:pPr>
        <w:pStyle w:val="CPRSBullets"/>
        <w:rPr>
          <w:szCs w:val="22"/>
        </w:rPr>
      </w:pPr>
      <w:r w:rsidRPr="00D81166">
        <w:t>POLYPHARMACY</w:t>
      </w:r>
    </w:p>
    <w:p w14:paraId="6C495CC7" w14:textId="77777777" w:rsidR="0018145B" w:rsidRPr="00D81166" w:rsidRDefault="0018145B" w:rsidP="0018145B">
      <w:pPr>
        <w:pStyle w:val="CPRSBullets"/>
        <w:rPr>
          <w:szCs w:val="22"/>
        </w:rPr>
      </w:pPr>
      <w:r w:rsidRPr="00D81166">
        <w:t>RECENT BARIUM STUDY</w:t>
      </w:r>
    </w:p>
    <w:p w14:paraId="55793D98" w14:textId="77777777" w:rsidR="0018145B" w:rsidRPr="00D81166" w:rsidRDefault="0018145B" w:rsidP="0018145B">
      <w:pPr>
        <w:pStyle w:val="CPRSBullets"/>
        <w:rPr>
          <w:szCs w:val="22"/>
        </w:rPr>
      </w:pPr>
      <w:r w:rsidRPr="00D81166">
        <w:t>RECENT ORAL CHOLECYSTOGRAM</w:t>
      </w:r>
    </w:p>
    <w:p w14:paraId="273CE170" w14:textId="77777777" w:rsidR="0018145B" w:rsidRPr="00D81166" w:rsidRDefault="0018145B" w:rsidP="0018145B">
      <w:pPr>
        <w:pStyle w:val="CPRSBullets"/>
        <w:rPr>
          <w:szCs w:val="22"/>
        </w:rPr>
      </w:pPr>
      <w:r w:rsidRPr="00D81166">
        <w:t>RENAL FUNCTIONS OVER AGE 65</w:t>
      </w:r>
    </w:p>
    <w:p w14:paraId="65A14AC5" w14:textId="77777777" w:rsidR="0018145B" w:rsidRPr="00D81166" w:rsidRDefault="0018145B" w:rsidP="0026336F">
      <w:pPr>
        <w:pStyle w:val="CPRSH3Body"/>
      </w:pPr>
    </w:p>
    <w:p w14:paraId="77BE5389" w14:textId="77777777" w:rsidR="005C2DA5" w:rsidRPr="00D81166" w:rsidRDefault="005C2DA5" w:rsidP="0026336F">
      <w:pPr>
        <w:pStyle w:val="CPRSH3"/>
      </w:pPr>
      <w:bookmarkStart w:id="856" w:name="_Toc17174111"/>
      <w:bookmarkStart w:id="857" w:name="_Toc19626972"/>
      <w:r w:rsidRPr="00D81166">
        <w:t>Order Check Data Caching</w:t>
      </w:r>
      <w:bookmarkEnd w:id="856"/>
      <w:bookmarkEnd w:id="857"/>
    </w:p>
    <w:p w14:paraId="5B97A528" w14:textId="77777777" w:rsidR="005C2DA5" w:rsidRPr="00D81166" w:rsidRDefault="005C2DA5" w:rsidP="0026336F">
      <w:pPr>
        <w:pStyle w:val="CPRSH3Body"/>
      </w:pPr>
      <w:bookmarkStart w:id="858" w:name="order_check_data_caching"/>
      <w:bookmarkEnd w:id="858"/>
      <w:r w:rsidRPr="00D81166">
        <w:t>Data caching was recently added to improve the speed of order checks</w:t>
      </w:r>
      <w:r w:rsidRPr="00D81166">
        <w:fldChar w:fldCharType="begin"/>
      </w:r>
      <w:r w:rsidR="007009AA" w:rsidRPr="00D81166">
        <w:instrText xml:space="preserve"> XE "Order c</w:instrText>
      </w:r>
      <w:r w:rsidRPr="00D81166">
        <w:instrText xml:space="preserve">heck:data caching" </w:instrText>
      </w:r>
      <w:r w:rsidRPr="00D81166">
        <w:fldChar w:fldCharType="end"/>
      </w:r>
      <w:r w:rsidRPr="00D81166">
        <w:fldChar w:fldCharType="begin"/>
      </w:r>
      <w:r w:rsidR="007009AA" w:rsidRPr="00D81166">
        <w:instrText xml:space="preserve"> XE "Order c</w:instrText>
      </w:r>
      <w:r w:rsidRPr="00D81166">
        <w:instrText xml:space="preserve">heck:XTMP" </w:instrText>
      </w:r>
      <w:r w:rsidRPr="00D81166">
        <w:fldChar w:fldCharType="end"/>
      </w:r>
      <w:r w:rsidRPr="00D81166">
        <w:fldChar w:fldCharType="begin"/>
      </w:r>
      <w:r w:rsidR="007009AA" w:rsidRPr="00D81166">
        <w:instrText xml:space="preserve"> XE "Order c</w:instrText>
      </w:r>
      <w:r w:rsidRPr="00D81166">
        <w:instrText xml:space="preserve">heck:OCXCACHE" </w:instrText>
      </w:r>
      <w:r w:rsidRPr="00D81166">
        <w:fldChar w:fldCharType="end"/>
      </w:r>
      <w:r w:rsidRPr="00D81166">
        <w:t>. Before data caching, order checks could be slow because each order check retrieved data from the other V</w:t>
      </w:r>
      <w:r w:rsidRPr="00D81166">
        <w:rPr>
          <w:sz w:val="20"/>
        </w:rPr>
        <w:t>IST</w:t>
      </w:r>
      <w:r w:rsidRPr="00D81166">
        <w:t xml:space="preserve">A </w:t>
      </w:r>
      <w:r w:rsidRPr="00D81166">
        <w:lastRenderedPageBreak/>
        <w:t>packages—even if the order checks used the same data. With data caching, the first order check in an ordering session retrieves data from other V</w:t>
      </w:r>
      <w:r w:rsidRPr="00D81166">
        <w:rPr>
          <w:sz w:val="20"/>
        </w:rPr>
        <w:t>IST</w:t>
      </w:r>
      <w:r w:rsidRPr="00D81166">
        <w:t xml:space="preserve">A packages, uses the data to evaluate whether it should display a warning, and then stores the retrieved data in the </w:t>
      </w:r>
      <w:r w:rsidRPr="00D81166">
        <w:rPr>
          <w:rFonts w:ascii="Courier New" w:hAnsi="Courier New" w:cs="Courier New"/>
        </w:rPr>
        <w:t>^XTMP(“OCXCACHE”</w:t>
      </w:r>
      <w:r w:rsidRPr="00D81166">
        <w:rPr>
          <w:rFonts w:ascii="Courier New" w:hAnsi="Courier New" w:cs="Courier New"/>
        </w:rPr>
        <w:fldChar w:fldCharType="begin"/>
      </w:r>
      <w:r w:rsidRPr="00D81166">
        <w:rPr>
          <w:rFonts w:ascii="Courier New" w:hAnsi="Courier New" w:cs="Courier New"/>
        </w:rPr>
        <w:instrText xml:space="preserve"> XE "XTMP" </w:instrText>
      </w:r>
      <w:r w:rsidRPr="00D81166">
        <w:rPr>
          <w:rFonts w:ascii="Courier New" w:hAnsi="Courier New" w:cs="Courier New"/>
        </w:rPr>
        <w:fldChar w:fldCharType="end"/>
      </w:r>
      <w:r w:rsidRPr="00D81166">
        <w:rPr>
          <w:rFonts w:ascii="Courier New" w:hAnsi="Courier New" w:cs="Courier New"/>
        </w:rPr>
        <w:fldChar w:fldCharType="begin"/>
      </w:r>
      <w:r w:rsidRPr="00D81166">
        <w:rPr>
          <w:rFonts w:ascii="Courier New" w:hAnsi="Courier New" w:cs="Courier New"/>
        </w:rPr>
        <w:instrText xml:space="preserve"> XE "OCXCACHE" </w:instrText>
      </w:r>
      <w:r w:rsidRPr="00D81166">
        <w:rPr>
          <w:rFonts w:ascii="Courier New" w:hAnsi="Courier New" w:cs="Courier New"/>
        </w:rPr>
        <w:fldChar w:fldCharType="end"/>
      </w:r>
      <w:r w:rsidRPr="00D81166">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w:t>
      </w:r>
      <w:r w:rsidRPr="00D81166">
        <w:rPr>
          <w:sz w:val="20"/>
        </w:rPr>
        <w:t>IST</w:t>
      </w:r>
      <w:r w:rsidRPr="00D81166">
        <w:t xml:space="preserve">A packages. </w:t>
      </w:r>
    </w:p>
    <w:p w14:paraId="63A7C912" w14:textId="77777777" w:rsidR="005C2DA5" w:rsidRPr="00D81166" w:rsidRDefault="005C2DA5" w:rsidP="0026336F">
      <w:pPr>
        <w:pStyle w:val="CPRSH3Body"/>
      </w:pPr>
      <w:r w:rsidRPr="00D81166">
        <w:t>For example, before data caching was implemented, if an order check took 3 seconds to retrieve data from other V</w:t>
      </w:r>
      <w:r w:rsidRPr="00D81166">
        <w:rPr>
          <w:sz w:val="20"/>
        </w:rPr>
        <w:t>IST</w:t>
      </w:r>
      <w:r w:rsidRPr="00D81166">
        <w: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6D993B4" w14:textId="77777777" w:rsidR="005C2DA5" w:rsidRPr="00D81166" w:rsidRDefault="005C2DA5" w:rsidP="0026336F">
      <w:pPr>
        <w:pStyle w:val="CPRSH3Body"/>
      </w:pPr>
      <w:r w:rsidRPr="00D81166">
        <w:t xml:space="preserve">To avoid using all available disk space for storing data from order checks, there are several ways to clear the </w:t>
      </w:r>
      <w:r w:rsidRPr="00D81166">
        <w:rPr>
          <w:rFonts w:ascii="Courier New" w:hAnsi="Courier New" w:cs="Courier New"/>
        </w:rPr>
        <w:t>^XTMP(“OCXCACHE”</w:t>
      </w:r>
      <w:r w:rsidRPr="00D81166">
        <w:t xml:space="preserve"> global. </w:t>
      </w:r>
      <w:r w:rsidRPr="00D81166">
        <w:rPr>
          <w:rFonts w:ascii="Courier New" w:hAnsi="Courier New" w:cs="Courier New"/>
        </w:rPr>
        <w:t>ORMTIME</w:t>
      </w:r>
      <w:r w:rsidRPr="00D81166">
        <w:t xml:space="preserve"> removes data from the global when it runs. The suggested frequency for running </w:t>
      </w:r>
      <w:r w:rsidRPr="00D81166">
        <w:rPr>
          <w:rFonts w:ascii="Courier New" w:hAnsi="Courier New" w:cs="Courier New"/>
        </w:rPr>
        <w:t>ORMTIME</w:t>
      </w:r>
      <w:r w:rsidRPr="00D81166">
        <w:t xml:space="preserv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w:t>
      </w:r>
      <w:r w:rsidRPr="00D81166">
        <w:rPr>
          <w:rFonts w:ascii="Courier New" w:hAnsi="Courier New" w:cs="Courier New"/>
        </w:rPr>
        <w:t>PURGE^OCXCACHE</w:t>
      </w:r>
      <w:r w:rsidRPr="00D81166">
        <w:t>.</w:t>
      </w:r>
    </w:p>
    <w:p w14:paraId="540423E6" w14:textId="77777777" w:rsidR="005C2DA5" w:rsidRPr="00D81166" w:rsidRDefault="005C2DA5" w:rsidP="0026336F">
      <w:pPr>
        <w:pStyle w:val="CPRSH3Body"/>
      </w:pPr>
      <w:r w:rsidRPr="00D81166">
        <w:t>Below is an example of what the ^XTMP(“OCXCACHE” global looks like:</w:t>
      </w:r>
    </w:p>
    <w:p w14:paraId="3DE221A5" w14:textId="77777777" w:rsidR="005C2DA5" w:rsidRPr="00D81166" w:rsidRDefault="005C2DA5" w:rsidP="0026336F">
      <w:pPr>
        <w:pStyle w:val="CPRScapture"/>
      </w:pPr>
      <w:r w:rsidRPr="00D81166">
        <w:t>^XTMP("OCXCACHE",0) = 3020815.111506^3020814.111506</w:t>
      </w:r>
    </w:p>
    <w:p w14:paraId="273190C8" w14:textId="77777777" w:rsidR="005C2DA5" w:rsidRPr="00D81166" w:rsidRDefault="005C2DA5" w:rsidP="0026336F">
      <w:pPr>
        <w:pStyle w:val="CPRScapture"/>
      </w:pPr>
      <w:r w:rsidRPr="00D81166">
        <w:t>^XTMP("OCXCACHE",16,"$$LOCLC^ORQQLR1(16,173,70)","DATA") = 173^CREAT^19^mg/dL^^.</w:t>
      </w:r>
    </w:p>
    <w:p w14:paraId="338C1A54" w14:textId="77777777" w:rsidR="005C2DA5" w:rsidRPr="00D81166" w:rsidRDefault="005C2DA5" w:rsidP="0026336F">
      <w:pPr>
        <w:pStyle w:val="CPRScapture"/>
      </w:pPr>
      <w:r w:rsidRPr="00D81166">
        <w:t>9-20^3020411.135803</w:t>
      </w:r>
    </w:p>
    <w:p w14:paraId="20DAE1E8" w14:textId="77777777" w:rsidR="005C2DA5" w:rsidRPr="00D81166" w:rsidRDefault="005C2DA5" w:rsidP="0026336F">
      <w:pPr>
        <w:pStyle w:val="CPRScapture"/>
      </w:pPr>
      <w:r w:rsidRPr="00D81166">
        <w:t>^XTMP("OCXCACHE",16,"$$LOCLC^ORQQLR1(16,173,70)","TIME") = 5099625091</w:t>
      </w:r>
    </w:p>
    <w:p w14:paraId="08194F83" w14:textId="77777777" w:rsidR="005C2DA5" w:rsidRPr="00D81166" w:rsidRDefault="005C2DA5" w:rsidP="0026336F">
      <w:pPr>
        <w:pStyle w:val="CPRScapture"/>
      </w:pPr>
      <w:r w:rsidRPr="00D81166">
        <w:t>^XTMP("OCXCACHE",16,"$$LOCLC^ORQQLR1(16,173,72)","DATA") = 173^CREAT^10^mg/dL^H^</w:t>
      </w:r>
    </w:p>
    <w:p w14:paraId="4E0BF9FB" w14:textId="77777777" w:rsidR="005C2DA5" w:rsidRPr="00D81166" w:rsidRDefault="005C2DA5" w:rsidP="0026336F">
      <w:pPr>
        <w:pStyle w:val="CPRScapture"/>
      </w:pPr>
      <w:r w:rsidRPr="00D81166">
        <w:t>.9-NEGATIVE^3020411.134653</w:t>
      </w:r>
    </w:p>
    <w:p w14:paraId="3C81DE29" w14:textId="77777777" w:rsidR="005C2DA5" w:rsidRPr="00D81166" w:rsidRDefault="005C2DA5" w:rsidP="0026336F">
      <w:pPr>
        <w:pStyle w:val="CPRScapture"/>
      </w:pPr>
      <w:r w:rsidRPr="00D81166">
        <w:t>^XTMP("OCXCACHE",16,"$$LOCLC^ORQQLR1(16,173,72)","TIME") = 5099625091</w:t>
      </w:r>
    </w:p>
    <w:p w14:paraId="5D34ABC6" w14:textId="77777777" w:rsidR="005C2DA5" w:rsidRPr="00D81166" w:rsidRDefault="005C2DA5" w:rsidP="0026336F">
      <w:pPr>
        <w:pStyle w:val="CPRScapture"/>
      </w:pPr>
      <w:r w:rsidRPr="00D81166">
        <w:t>^XTMP("OCXCACHE",16,"$$LOCLC^ORQQLR1(16,173,73)","DATA") = 173^CREAT^13^mg/dL^^.</w:t>
      </w:r>
    </w:p>
    <w:p w14:paraId="48AEC5D0" w14:textId="77777777" w:rsidR="005C2DA5" w:rsidRPr="00D81166" w:rsidRDefault="005C2DA5" w:rsidP="0026336F">
      <w:pPr>
        <w:pStyle w:val="CPRScapture"/>
      </w:pPr>
      <w:r w:rsidRPr="00D81166">
        <w:t>9-400^3020411.140823</w:t>
      </w:r>
    </w:p>
    <w:p w14:paraId="73E79234" w14:textId="77777777" w:rsidR="005C2DA5" w:rsidRPr="00D81166" w:rsidRDefault="005C2DA5" w:rsidP="0026336F">
      <w:pPr>
        <w:pStyle w:val="CPRScapture"/>
      </w:pPr>
      <w:r w:rsidRPr="00D81166">
        <w:t>^XTMP("OCXCACHE",16,"$$LOCLC^ORQQLR1(16,173,73)","TIME") = 5099625091</w:t>
      </w:r>
    </w:p>
    <w:p w14:paraId="15E0C656" w14:textId="77777777" w:rsidR="005C2DA5" w:rsidRPr="00D81166" w:rsidRDefault="005C2DA5" w:rsidP="0026336F">
      <w:pPr>
        <w:pStyle w:val="CPRScapture"/>
      </w:pPr>
      <w:r w:rsidRPr="00D81166">
        <w:t xml:space="preserve">^XTMP("OCXCACHE",16,"$$LOCLC^ORQQLR1(16,174,70)","DATA") = </w:t>
      </w:r>
    </w:p>
    <w:p w14:paraId="6B258504" w14:textId="77777777" w:rsidR="005C2DA5" w:rsidRPr="00D81166" w:rsidRDefault="005C2DA5" w:rsidP="0026336F">
      <w:pPr>
        <w:pStyle w:val="CPRScapture"/>
      </w:pPr>
      <w:r w:rsidRPr="00D81166">
        <w:t>^XTMP("OCXCACHE",16,"$$LOCLC^ORQQLR1(16,174,70)","TIME") = 5099625092</w:t>
      </w:r>
    </w:p>
    <w:p w14:paraId="196CD800" w14:textId="77777777" w:rsidR="005C2DA5" w:rsidRPr="00D81166" w:rsidRDefault="005C2DA5" w:rsidP="0026336F">
      <w:pPr>
        <w:pStyle w:val="CPRScapture"/>
      </w:pPr>
      <w:r w:rsidRPr="00D81166">
        <w:t>^XTMP("OCXCACHE",16,"$$LOCLC^ORQQLR1(16,174,72)","DATA") = 174^BUN^3^mg/dL^L^11-</w:t>
      </w:r>
    </w:p>
    <w:p w14:paraId="7FA7410D" w14:textId="77777777" w:rsidR="005C2DA5" w:rsidRPr="00D81166" w:rsidRDefault="005C2DA5" w:rsidP="0026336F">
      <w:pPr>
        <w:pStyle w:val="CPRScapture"/>
      </w:pPr>
      <w:r w:rsidRPr="00D81166">
        <w:t>24^3010927.101804</w:t>
      </w:r>
    </w:p>
    <w:p w14:paraId="4E7793BF" w14:textId="77777777" w:rsidR="005C2DA5" w:rsidRPr="00D81166" w:rsidRDefault="005C2DA5" w:rsidP="0026336F">
      <w:pPr>
        <w:pStyle w:val="CPRScapture"/>
      </w:pPr>
      <w:r w:rsidRPr="00D81166">
        <w:t>^XTMP("OCXCACHE",16,"$$LOCLC^ORQQLR1(16,174,72)","TIME") = 5099625092</w:t>
      </w:r>
    </w:p>
    <w:p w14:paraId="5C6BE253" w14:textId="77777777" w:rsidR="005C2DA5" w:rsidRPr="00D81166" w:rsidRDefault="005C2DA5" w:rsidP="0026336F">
      <w:pPr>
        <w:pStyle w:val="CPRScapture"/>
      </w:pPr>
      <w:r w:rsidRPr="00D81166">
        <w:t xml:space="preserve">^XTMP("OCXCACHE",16,"$$LOCLC^ORQQLR1(16,174,73)","DATA") = </w:t>
      </w:r>
    </w:p>
    <w:p w14:paraId="31D65F1F" w14:textId="77777777" w:rsidR="005C2DA5" w:rsidRPr="00D81166" w:rsidRDefault="005C2DA5" w:rsidP="0026336F">
      <w:pPr>
        <w:pStyle w:val="CPRScapture"/>
      </w:pPr>
      <w:r w:rsidRPr="00D81166">
        <w:t>^XTMP("OCXCACHE",16,"$$LOCLC^ORQQLR1(16,174,73)","TIME") = 5099625092</w:t>
      </w:r>
    </w:p>
    <w:p w14:paraId="080C015B" w14:textId="77777777" w:rsidR="002E1616" w:rsidRPr="00D81166" w:rsidRDefault="002E1616" w:rsidP="00F66667">
      <w:pPr>
        <w:pStyle w:val="CPRSH3Body"/>
      </w:pPr>
      <w:bookmarkStart w:id="859" w:name="RDI_range"/>
    </w:p>
    <w:p w14:paraId="4F9CB269" w14:textId="77777777" w:rsidR="00C4380E" w:rsidRPr="00D81166" w:rsidRDefault="00C4380E" w:rsidP="00F66667">
      <w:pPr>
        <w:pStyle w:val="CPRSH3Body"/>
      </w:pPr>
    </w:p>
    <w:p w14:paraId="49754262" w14:textId="77777777" w:rsidR="00111386" w:rsidRPr="00D81166" w:rsidRDefault="00111386" w:rsidP="00111386">
      <w:pPr>
        <w:pStyle w:val="CPRSH3"/>
      </w:pPr>
      <w:bookmarkStart w:id="860" w:name="_Toc136849022"/>
      <w:bookmarkStart w:id="861" w:name="_Toc139967484"/>
      <w:bookmarkStart w:id="862" w:name="_Toc19626973"/>
      <w:r w:rsidRPr="00D81166">
        <w:lastRenderedPageBreak/>
        <w:t>Remote Order Checking</w:t>
      </w:r>
      <w:bookmarkEnd w:id="860"/>
      <w:bookmarkEnd w:id="861"/>
      <w:bookmarkEnd w:id="862"/>
    </w:p>
    <w:p w14:paraId="32807415" w14:textId="77777777" w:rsidR="00111386" w:rsidRPr="00D81166" w:rsidRDefault="00111386" w:rsidP="00111386">
      <w:pPr>
        <w:pStyle w:val="CPRSNote"/>
      </w:pPr>
      <w:r w:rsidRPr="00D81166">
        <w:rPr>
          <w:b/>
        </w:rPr>
        <w:t>Note:</w:t>
      </w:r>
      <w:r w:rsidRPr="00D81166">
        <w:tab/>
        <w:t>Remote order checks will be available at sites when the RDI softwar</w:t>
      </w:r>
      <w:r w:rsidR="00FC7E8F" w:rsidRPr="00D81166">
        <w:t xml:space="preserve">e, including patches OR*3.0*232, </w:t>
      </w:r>
      <w:r w:rsidRPr="00D81166">
        <w:t>OR*3.0*238</w:t>
      </w:r>
      <w:r w:rsidR="00FC7E8F" w:rsidRPr="00D81166">
        <w:t>, OR*3.0*267, GMRA*4.0*26, and GMRA*4.0*37</w:t>
      </w:r>
      <w:r w:rsidRPr="00D81166">
        <w:t xml:space="preserve">, is installed at each site. The RDI rollout is planned as a phased roll out that will last several months until all sites have the software installed. </w:t>
      </w:r>
      <w:r w:rsidR="00AC3D44" w:rsidRPr="00D81166">
        <w:t>In addition data from Department of Defense (DoD) facilities will not be available until the CHDR project is released.</w:t>
      </w:r>
    </w:p>
    <w:p w14:paraId="04F2123D" w14:textId="77777777" w:rsidR="00C34CC1" w:rsidRPr="00D81166" w:rsidRDefault="00C34CC1" w:rsidP="00C34CC1"/>
    <w:p w14:paraId="55B26202" w14:textId="77777777" w:rsidR="00111386" w:rsidRPr="00D81166" w:rsidRDefault="00111386" w:rsidP="00111386">
      <w:pPr>
        <w:pStyle w:val="CPRSH3Body"/>
      </w:pPr>
      <w:r w:rsidRPr="00D81166">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863" w:name="RDI_how_it_works"/>
      <w:bookmarkEnd w:id="863"/>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3766DB3E" w14:textId="77777777" w:rsidR="00AC3D44" w:rsidRPr="00D81166" w:rsidRDefault="006713C0" w:rsidP="00111386">
      <w:pPr>
        <w:pStyle w:val="CPRSH3Body"/>
      </w:pPr>
      <w:r w:rsidRPr="00D81166">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7FF59E4E" w14:textId="77777777" w:rsidR="00111386" w:rsidRPr="00D81166" w:rsidRDefault="00111386" w:rsidP="00111386">
      <w:pPr>
        <w:pStyle w:val="CPRSH3Body"/>
      </w:pPr>
      <w:r w:rsidRPr="00D81166">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0CC70CCD" w14:textId="77777777" w:rsidR="00111386" w:rsidRPr="00D81166" w:rsidRDefault="00111386" w:rsidP="00111386">
      <w:pPr>
        <w:pStyle w:val="CPRSH3Body"/>
      </w:pPr>
    </w:p>
    <w:p w14:paraId="4B42CEB1" w14:textId="77777777" w:rsidR="0018145B" w:rsidRPr="00D81166" w:rsidRDefault="0018145B" w:rsidP="00111386">
      <w:pPr>
        <w:pStyle w:val="CPRSH3Body"/>
      </w:pPr>
    </w:p>
    <w:p w14:paraId="5D003B4F" w14:textId="77777777" w:rsidR="00111386" w:rsidRPr="00D81166" w:rsidRDefault="00111386" w:rsidP="00111386">
      <w:pPr>
        <w:pStyle w:val="CPRSH4"/>
      </w:pPr>
      <w:r w:rsidRPr="00D81166">
        <w:t>When Will RDI Be Enabled?</w:t>
      </w:r>
    </w:p>
    <w:p w14:paraId="6CF02BD3" w14:textId="77777777" w:rsidR="00111386" w:rsidRPr="00D81166" w:rsidRDefault="00111386" w:rsidP="00111386">
      <w:pPr>
        <w:pStyle w:val="CPRSH3Body"/>
      </w:pPr>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54CE2D98" w14:textId="77777777" w:rsidR="00111386" w:rsidRPr="00D81166" w:rsidRDefault="00111386" w:rsidP="00111386">
      <w:pPr>
        <w:pStyle w:val="CPRSBullets"/>
      </w:pPr>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04B80873" w14:textId="77777777" w:rsidR="00111386" w:rsidRPr="00D81166" w:rsidRDefault="00111386" w:rsidP="00111386">
      <w:pPr>
        <w:pStyle w:val="CPRSBullets"/>
      </w:pPr>
      <w:r w:rsidRPr="00D81166">
        <w:t>The existence and configuration of the logical link ORHDR</w:t>
      </w:r>
    </w:p>
    <w:p w14:paraId="2328CA4B" w14:textId="77777777" w:rsidR="00111386" w:rsidRPr="00D81166" w:rsidRDefault="00111386" w:rsidP="00111386">
      <w:pPr>
        <w:pStyle w:val="CPRSH3Body"/>
      </w:pPr>
    </w:p>
    <w:p w14:paraId="6EE560A8" w14:textId="77777777" w:rsidR="00111386" w:rsidRPr="00D81166" w:rsidRDefault="00111386" w:rsidP="00111386">
      <w:pPr>
        <w:pStyle w:val="CPRSH3Body"/>
      </w:pPr>
      <w:r w:rsidRPr="00D81166">
        <w:t>The menu option to change the value of the OR RDI HAVE HDR parameter will be available in patch OR*3.0*238. Until then, the remote order checking features of RDI will be dormant.</w:t>
      </w:r>
    </w:p>
    <w:p w14:paraId="70B9FCD2" w14:textId="77777777" w:rsidR="00111386" w:rsidRPr="00D81166" w:rsidRDefault="00111386" w:rsidP="00111386">
      <w:pPr>
        <w:pStyle w:val="CPRSNote"/>
      </w:pPr>
      <w:r w:rsidRPr="00D81166">
        <w:rPr>
          <w:b/>
        </w:rPr>
        <w:t>Note:</w:t>
      </w:r>
      <w:r w:rsidRPr="00D81166">
        <w:t xml:space="preserve"> </w:t>
      </w:r>
      <w:r w:rsidRPr="00D81166">
        <w:tab/>
        <w:t xml:space="preserve">Sites should not enable the OR RDI HAVE HDR parameter until they receive official instructions. </w:t>
      </w:r>
    </w:p>
    <w:p w14:paraId="2A2504CB" w14:textId="77777777" w:rsidR="00111386" w:rsidRPr="00D81166" w:rsidRDefault="00111386" w:rsidP="00111386">
      <w:pPr>
        <w:pStyle w:val="CPRSH3Body"/>
      </w:pPr>
    </w:p>
    <w:p w14:paraId="6935A700" w14:textId="77777777" w:rsidR="00111386" w:rsidRPr="00D81166" w:rsidRDefault="00111386" w:rsidP="00111386">
      <w:pPr>
        <w:pStyle w:val="CPRSH4"/>
      </w:pPr>
      <w:bookmarkStart w:id="864" w:name="_Toc129680498"/>
      <w:bookmarkStart w:id="865" w:name="_Toc129680497"/>
      <w:r w:rsidRPr="00D81166">
        <w:t>How Does RDI Work?</w:t>
      </w:r>
      <w:bookmarkEnd w:id="864"/>
    </w:p>
    <w:p w14:paraId="4A54A13D" w14:textId="77777777" w:rsidR="00111386" w:rsidRPr="00D81166" w:rsidRDefault="00111386" w:rsidP="00111386">
      <w:pPr>
        <w:pStyle w:val="CPRSH3Body"/>
      </w:pPr>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2BBA6CC4" w14:textId="77777777" w:rsidR="00111386" w:rsidRPr="00D81166" w:rsidRDefault="00111386" w:rsidP="00111386">
      <w:pPr>
        <w:pStyle w:val="CPRSH3Body"/>
      </w:pPr>
      <w:r w:rsidRPr="00D81166">
        <w:t xml:space="preserve">The request includes the following data, not necessarily in this order: </w:t>
      </w:r>
    </w:p>
    <w:p w14:paraId="29EB593F" w14:textId="77777777" w:rsidR="00111386" w:rsidRPr="00D81166" w:rsidRDefault="00111386" w:rsidP="00111386">
      <w:pPr>
        <w:pStyle w:val="CPRSBullets"/>
        <w:tabs>
          <w:tab w:val="clear" w:pos="360"/>
          <w:tab w:val="num" w:pos="1440"/>
        </w:tabs>
        <w:ind w:left="1440"/>
      </w:pPr>
      <w:r w:rsidRPr="00D81166">
        <w:t>patient internal control number (ICN)</w:t>
      </w:r>
    </w:p>
    <w:p w14:paraId="44CB88A6" w14:textId="77777777" w:rsidR="00111386" w:rsidRPr="00D81166" w:rsidRDefault="00111386" w:rsidP="00111386">
      <w:pPr>
        <w:pStyle w:val="CPRSBullets"/>
        <w:tabs>
          <w:tab w:val="clear" w:pos="360"/>
          <w:tab w:val="num" w:pos="1440"/>
        </w:tabs>
        <w:ind w:left="1440"/>
      </w:pPr>
      <w:r w:rsidRPr="00D81166">
        <w:t>dates (t-30</w:t>
      </w:r>
      <w:r w:rsidR="00370A09" w:rsidRPr="00D81166">
        <w:t xml:space="preserve"> for outpatient medications with an expired or discontinued status, plus all other statuses—all allergies are returned</w:t>
      </w:r>
      <w:r w:rsidRPr="00D81166">
        <w:t>)</w:t>
      </w:r>
    </w:p>
    <w:p w14:paraId="4F461C13" w14:textId="77777777" w:rsidR="00111386" w:rsidRPr="00D81166" w:rsidRDefault="00111386" w:rsidP="00111386">
      <w:pPr>
        <w:pStyle w:val="CPRSBullets"/>
        <w:tabs>
          <w:tab w:val="clear" w:pos="360"/>
          <w:tab w:val="num" w:pos="1440"/>
        </w:tabs>
        <w:ind w:left="1440"/>
      </w:pPr>
      <w:r w:rsidRPr="00D81166">
        <w:t>domain (such as outpatient medications)</w:t>
      </w:r>
    </w:p>
    <w:p w14:paraId="4FAFE197" w14:textId="77777777" w:rsidR="00111386" w:rsidRPr="00D81166" w:rsidRDefault="00111386" w:rsidP="00111386">
      <w:pPr>
        <w:pStyle w:val="CPRSH3Body"/>
      </w:pPr>
    </w:p>
    <w:bookmarkEnd w:id="865"/>
    <w:p w14:paraId="296E2BC8" w14:textId="77777777" w:rsidR="00111386" w:rsidRPr="00D81166" w:rsidRDefault="00111386" w:rsidP="00111386">
      <w:pPr>
        <w:pStyle w:val="CPRSH4"/>
      </w:pPr>
      <w:r w:rsidRPr="00D81166">
        <w:t>Which Items Are NOT Used in Remote Order Checks?</w:t>
      </w:r>
    </w:p>
    <w:p w14:paraId="02926DE7" w14:textId="77777777" w:rsidR="00111386" w:rsidRPr="00D81166" w:rsidRDefault="00111386" w:rsidP="00111386">
      <w:pPr>
        <w:pStyle w:val="CPRSH3Body"/>
      </w:pPr>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468EED04" w14:textId="77777777" w:rsidR="005E0763" w:rsidRPr="00D81166" w:rsidRDefault="005E0763" w:rsidP="00111386">
      <w:pPr>
        <w:pStyle w:val="CPRSBullets"/>
        <w:tabs>
          <w:tab w:val="clear" w:pos="360"/>
          <w:tab w:val="num" w:pos="1440"/>
        </w:tabs>
        <w:ind w:left="1440"/>
      </w:pPr>
      <w:r w:rsidRPr="00D81166">
        <w:lastRenderedPageBreak/>
        <w:t>Inpatient Medications</w:t>
      </w:r>
    </w:p>
    <w:p w14:paraId="742791D6" w14:textId="77777777" w:rsidR="00111386" w:rsidRPr="00D81166" w:rsidRDefault="00111386" w:rsidP="00111386">
      <w:pPr>
        <w:pStyle w:val="CPRSBullets"/>
        <w:tabs>
          <w:tab w:val="clear" w:pos="360"/>
          <w:tab w:val="num" w:pos="1440"/>
        </w:tabs>
        <w:ind w:left="1440"/>
      </w:pPr>
      <w:r w:rsidRPr="00D81166">
        <w:t>Non-VA Meds</w:t>
      </w:r>
    </w:p>
    <w:p w14:paraId="2D12B85A" w14:textId="77777777" w:rsidR="00111386" w:rsidRPr="00D81166" w:rsidRDefault="00111386" w:rsidP="00111386">
      <w:pPr>
        <w:pStyle w:val="CPRSBullets"/>
        <w:tabs>
          <w:tab w:val="clear" w:pos="360"/>
          <w:tab w:val="num" w:pos="1440"/>
        </w:tabs>
        <w:ind w:left="1440"/>
      </w:pPr>
      <w:r w:rsidRPr="00D81166">
        <w:t>Supply items</w:t>
      </w:r>
    </w:p>
    <w:p w14:paraId="4237270B" w14:textId="77777777" w:rsidR="00111386" w:rsidRPr="00D81166" w:rsidRDefault="00111386" w:rsidP="00111386">
      <w:pPr>
        <w:pStyle w:val="CPRSBullets"/>
        <w:tabs>
          <w:tab w:val="clear" w:pos="360"/>
          <w:tab w:val="num" w:pos="1440"/>
        </w:tabs>
        <w:ind w:left="1440"/>
      </w:pPr>
      <w:r w:rsidRPr="00D81166">
        <w:t>Local drugs that are not matched to the National Drug File </w:t>
      </w:r>
    </w:p>
    <w:p w14:paraId="58E19C5F" w14:textId="77777777" w:rsidR="00370A09" w:rsidRPr="00D81166" w:rsidRDefault="00370A09" w:rsidP="00370A09">
      <w:pPr>
        <w:pStyle w:val="CPRSBulletsnote"/>
      </w:pPr>
      <w:r w:rsidRPr="00D81166">
        <w:rPr>
          <w:b/>
        </w:rPr>
        <w:t>Note:</w:t>
      </w:r>
      <w:r w:rsidR="0014093F" w:rsidRPr="00D81166">
        <w:tab/>
        <w:t>The HDR</w:t>
      </w:r>
      <w:bookmarkStart w:id="866" w:name="RDI_HDR_IMS_to_HDR_II"/>
      <w:bookmarkEnd w:id="866"/>
      <w:r w:rsidR="0014093F" w:rsidRPr="00D81166">
        <w:t xml:space="preserve"> II</w:t>
      </w:r>
      <w:r w:rsidRPr="00D81166">
        <w:t xml:space="preserve"> contain</w:t>
      </w:r>
      <w:r w:rsidR="0014093F" w:rsidRPr="00D81166">
        <w:t>s</w:t>
      </w:r>
      <w:r w:rsidRPr="00D81166">
        <w:t xml:space="preserve"> prescriptions with drugs that are not matched to the National Drug File (NDF). This prescription data should be used in remote order checking for duplicate drug classes. </w:t>
      </w:r>
      <w:r w:rsidRPr="00D81166">
        <w:rPr>
          <w:color w:val="000000"/>
        </w:rPr>
        <w:t>Because the National Drug File is updated regularly, these missing order checks could be resolved whenever the NDF is updated. Some drugs may never be matched, especially drugs used in research</w:t>
      </w:r>
      <w:r w:rsidRPr="00D81166">
        <w:rPr>
          <w:bCs w:val="0"/>
        </w:rPr>
        <w:t>.</w:t>
      </w:r>
    </w:p>
    <w:p w14:paraId="6238DE5F" w14:textId="77777777" w:rsidR="00111386" w:rsidRPr="00D81166" w:rsidRDefault="00111386" w:rsidP="00111386">
      <w:pPr>
        <w:pStyle w:val="CPRSH3Body"/>
      </w:pPr>
    </w:p>
    <w:p w14:paraId="3AB7D800" w14:textId="77777777" w:rsidR="00111386" w:rsidRPr="00D81166" w:rsidRDefault="00111386" w:rsidP="00111386">
      <w:pPr>
        <w:pStyle w:val="CPRSH4"/>
      </w:pPr>
      <w:r w:rsidRPr="00D81166">
        <w:t>What Happens when CPRS Receives Data from the HDR?</w:t>
      </w:r>
    </w:p>
    <w:p w14:paraId="39E64AA6" w14:textId="77777777" w:rsidR="00111386" w:rsidRPr="00D81166" w:rsidRDefault="00111386" w:rsidP="00111386">
      <w:pPr>
        <w:pStyle w:val="CPRSH3Body"/>
      </w:pPr>
      <w:r w:rsidRPr="00D81166">
        <w:t>If CPRS receive</w:t>
      </w:r>
      <w:r w:rsidR="005103BA" w:rsidRPr="00D81166">
        <w:t>s</w:t>
      </w:r>
      <w:r w:rsidRPr="00D81166">
        <w:t xml:space="preserve"> data from CDS, CPRS stores the data in the global ^</w:t>
      </w:r>
      <w:r w:rsidRPr="00D81166">
        <w:fldChar w:fldCharType="begin"/>
      </w:r>
      <w:r w:rsidRPr="00D81166">
        <w:instrText xml:space="preserve"> XE "Order check:XTMP(</w:instrText>
      </w:r>
      <w:r w:rsidRPr="00D81166">
        <w:rPr>
          <w:sz w:val="24"/>
          <w:szCs w:val="24"/>
        </w:rPr>
        <w:instrText>\</w:instrText>
      </w:r>
      <w:r w:rsidRPr="00D81166">
        <w:instrText>"ORRDI</w:instrText>
      </w:r>
      <w:r w:rsidRPr="00D81166">
        <w:rPr>
          <w:sz w:val="24"/>
          <w:szCs w:val="24"/>
        </w:rPr>
        <w:instrText>\</w:instrText>
      </w:r>
      <w:r w:rsidRPr="00D81166">
        <w:instrText xml:space="preserve">")" </w:instrText>
      </w:r>
      <w:r w:rsidRPr="00D81166">
        <w:fldChar w:fldCharType="end"/>
      </w:r>
      <w:r w:rsidRPr="00D81166">
        <w:t xml:space="preserve">XTMP("ORRDI") for the amount of time specified in the </w:t>
      </w:r>
      <w:r w:rsidRPr="00D81166">
        <w:fldChar w:fldCharType="begin"/>
      </w:r>
      <w:r w:rsidRPr="00D81166">
        <w:instrText xml:space="preserve"> XE "Order check:OR RDI CACHE TIME parameter" </w:instrText>
      </w:r>
      <w:r w:rsidRPr="00D81166">
        <w:fldChar w:fldCharType="end"/>
      </w:r>
      <w:r w:rsidRPr="00D81166">
        <w:t>OR RDI CACHE TIME</w:t>
      </w:r>
      <w:r w:rsidRPr="00D81166">
        <w:fldChar w:fldCharType="begin"/>
      </w:r>
      <w:r w:rsidRPr="00D81166">
        <w:instrText xml:space="preserve"> XE "RDI:OR RDI CACHE TIME parameter" </w:instrText>
      </w:r>
      <w:r w:rsidRPr="00D81166">
        <w:fldChar w:fldCharType="end"/>
      </w:r>
      <w:r w:rsidRPr="00D81166">
        <w:t xml:space="preserve"> parameter; the default is 120</w:t>
      </w:r>
      <w:r w:rsidRPr="00D81166">
        <w:fldChar w:fldCharType="begin"/>
      </w:r>
      <w:r w:rsidRPr="00D81166">
        <w:instrText xml:space="preserve"> XE "RDI:cache time" </w:instrText>
      </w:r>
      <w:r w:rsidRPr="00D81166">
        <w:fldChar w:fldCharType="end"/>
      </w:r>
      <w:r w:rsidRPr="00D81166">
        <w:t xml:space="preserve"> minutes, but sites can </w:t>
      </w:r>
      <w:r w:rsidR="005C0E13" w:rsidRPr="00D81166">
        <w:t>change</w:t>
      </w:r>
      <w:r w:rsidRPr="00D81166">
        <w:t xml:space="preserve"> this value. CPRS does not request data from CDS again during the order session unless more than the specified time has elapsed.</w:t>
      </w:r>
    </w:p>
    <w:p w14:paraId="52CA8331" w14:textId="77777777" w:rsidR="0018145B" w:rsidRPr="00D81166" w:rsidRDefault="0018145B" w:rsidP="00111386">
      <w:pPr>
        <w:pStyle w:val="CPRSH3Body"/>
      </w:pPr>
    </w:p>
    <w:p w14:paraId="3E17D42E" w14:textId="77777777" w:rsidR="0018145B" w:rsidRPr="00D81166" w:rsidRDefault="0018145B" w:rsidP="00111386">
      <w:pPr>
        <w:pStyle w:val="CPRSH3Body"/>
      </w:pPr>
    </w:p>
    <w:p w14:paraId="3333B956" w14:textId="77777777" w:rsidR="0018145B" w:rsidRPr="00D81166" w:rsidRDefault="0018145B" w:rsidP="00111386">
      <w:pPr>
        <w:pStyle w:val="CPRSH3Body"/>
      </w:pPr>
    </w:p>
    <w:p w14:paraId="6259DCCD" w14:textId="77777777" w:rsidR="00111386" w:rsidRPr="00D81166" w:rsidRDefault="00111386" w:rsidP="00111386">
      <w:pPr>
        <w:pStyle w:val="CPRSH3Body"/>
      </w:pPr>
      <w:r w:rsidRPr="00D81166">
        <w:t>Order checks from CPRS can happen several times during a CPRS session:</w:t>
      </w:r>
    </w:p>
    <w:p w14:paraId="2C788608" w14:textId="77777777" w:rsidR="00111386" w:rsidRPr="00D81166" w:rsidRDefault="00111386" w:rsidP="00111386">
      <w:pPr>
        <w:pStyle w:val="CPRSBullets"/>
        <w:tabs>
          <w:tab w:val="clear" w:pos="360"/>
          <w:tab w:val="num" w:pos="1440"/>
        </w:tabs>
        <w:ind w:left="1440"/>
      </w:pPr>
      <w:r w:rsidRPr="00D81166">
        <w:t>Beginning to write/copy/change orders – When a user selects an order menu to begin writing orders, CPRS requests some order checks, such as polypharmacy, renal function, or creatinine clearance, for example.</w:t>
      </w:r>
    </w:p>
    <w:p w14:paraId="26BAA76A" w14:textId="77777777" w:rsidR="00111386" w:rsidRPr="00D81166" w:rsidRDefault="00111386" w:rsidP="00111386">
      <w:pPr>
        <w:pStyle w:val="CPRSBullets"/>
        <w:tabs>
          <w:tab w:val="clear" w:pos="360"/>
          <w:tab w:val="num" w:pos="1440"/>
        </w:tabs>
        <w:ind w:left="1440"/>
      </w:pPr>
      <w:r w:rsidRPr="00D81166">
        <w:t>On order acceptance – When the user selects Accept, CPRS requests the order checks.</w:t>
      </w:r>
    </w:p>
    <w:p w14:paraId="61B5646C" w14:textId="77777777" w:rsidR="00111386" w:rsidRPr="00D81166" w:rsidRDefault="00111386" w:rsidP="00111386">
      <w:pPr>
        <w:pStyle w:val="CPRSBullets"/>
        <w:tabs>
          <w:tab w:val="clear" w:pos="360"/>
          <w:tab w:val="num" w:pos="1440"/>
        </w:tabs>
        <w:ind w:left="1440"/>
      </w:pPr>
      <w:r w:rsidRPr="00D81166">
        <w:t>Signature of orders – When a user signs the order, CPRS requests order checks.</w:t>
      </w:r>
    </w:p>
    <w:p w14:paraId="06DA780D" w14:textId="77777777" w:rsidR="00111386" w:rsidRPr="00D81166" w:rsidRDefault="00111386" w:rsidP="00111386">
      <w:pPr>
        <w:pStyle w:val="CPRSH3Body"/>
      </w:pPr>
    </w:p>
    <w:p w14:paraId="063C4505" w14:textId="77777777" w:rsidR="00111386" w:rsidRPr="00D81166" w:rsidRDefault="00111386" w:rsidP="00111386">
      <w:pPr>
        <w:pStyle w:val="CPRSH3Body"/>
      </w:pPr>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5130906E" w14:textId="77777777" w:rsidR="00111386" w:rsidRPr="00D81166" w:rsidRDefault="00111386" w:rsidP="00111386">
      <w:pPr>
        <w:pStyle w:val="CPRSH3Body"/>
      </w:pPr>
      <w:r w:rsidRPr="00D81166">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D81166">
        <w:t xml:space="preserve">or </w:t>
      </w:r>
      <w:r w:rsidR="005C0E13" w:rsidRPr="00D81166">
        <w:t>were</w:t>
      </w:r>
      <w:r w:rsidR="005103BA" w:rsidRPr="00D81166">
        <w:t xml:space="preserve"> discontinued </w:t>
      </w:r>
      <w:r w:rsidRPr="00D81166">
        <w:t xml:space="preserve">less than 30 days in the past. If the user records that the patient is taking a Non-VA medication, the order check will happen against remote outpatient medication data. However, </w:t>
      </w:r>
      <w:r w:rsidR="006713C0" w:rsidRPr="00D81166">
        <w:t xml:space="preserve">neither </w:t>
      </w:r>
      <w:r w:rsidRPr="00D81166">
        <w:t xml:space="preserve">Non-VA medications </w:t>
      </w:r>
      <w:r w:rsidR="00DE600E" w:rsidRPr="00D81166">
        <w:t xml:space="preserve">nor inpatient medications </w:t>
      </w:r>
      <w:r w:rsidRPr="00D81166">
        <w:t>on other systems (remote Non-VA medications</w:t>
      </w:r>
      <w:r w:rsidR="00DE600E" w:rsidRPr="00D81166">
        <w:t xml:space="preserve"> </w:t>
      </w:r>
      <w:r w:rsidR="006713C0" w:rsidRPr="00D81166">
        <w:t>nor</w:t>
      </w:r>
      <w:r w:rsidR="00DE600E" w:rsidRPr="00D81166">
        <w:t xml:space="preserve"> remote </w:t>
      </w:r>
      <w:r w:rsidR="006713C0" w:rsidRPr="00D81166">
        <w:t>inpatient medications) can</w:t>
      </w:r>
      <w:r w:rsidRPr="00D81166">
        <w:t xml:space="preserve"> be used for order checking because they are not in the HDR.</w:t>
      </w:r>
    </w:p>
    <w:p w14:paraId="4F21ADF7" w14:textId="77777777" w:rsidR="00111386" w:rsidRPr="00D81166" w:rsidRDefault="00111386" w:rsidP="00111386">
      <w:pPr>
        <w:pStyle w:val="CPRSH3Body"/>
      </w:pPr>
    </w:p>
    <w:p w14:paraId="5A1BCD0C" w14:textId="77777777" w:rsidR="00111386" w:rsidRPr="00D81166" w:rsidRDefault="00111386" w:rsidP="00111386">
      <w:pPr>
        <w:pStyle w:val="CPRSH4"/>
      </w:pPr>
      <w:r w:rsidRPr="00D81166">
        <w:t>What If CPRS Receives No Data from the HDR?</w:t>
      </w:r>
    </w:p>
    <w:p w14:paraId="779629E9" w14:textId="77777777" w:rsidR="000C7E64" w:rsidRPr="00D81166" w:rsidRDefault="000C7E64" w:rsidP="000C7E64">
      <w:pPr>
        <w:pStyle w:val="CPRSH3Body"/>
      </w:pPr>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xml:space="preserve">” message at the bottom of the order check screen once during the ordering session (so it will appear once for each patient </w:t>
      </w:r>
      <w:r w:rsidRPr="00D81166">
        <w:lastRenderedPageBreak/>
        <w:t>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56D2C6B4" w14:textId="77777777" w:rsidR="005103BA" w:rsidRPr="00D81166" w:rsidRDefault="005103BA" w:rsidP="005103BA">
      <w:pPr>
        <w:pStyle w:val="CPRSNote"/>
      </w:pPr>
      <w:r w:rsidRPr="00D81166">
        <w:rPr>
          <w:b/>
        </w:rPr>
        <w:t>Note:</w:t>
      </w:r>
      <w:r w:rsidRPr="00D81166">
        <w:rPr>
          <w:b/>
        </w:rPr>
        <w:tab/>
      </w:r>
      <w:r w:rsidR="005C0E13" w:rsidRPr="00D81166">
        <w:t>A n</w:t>
      </w:r>
      <w:r w:rsidRPr="00D81166">
        <w:t>ational announcement</w:t>
      </w:r>
      <w:r w:rsidR="005C0E13" w:rsidRPr="00D81166">
        <w:t xml:space="preserve"> (“Automated Notification Report” or ANR) is</w:t>
      </w:r>
      <w:r w:rsidRPr="00D81166">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6F1DD95B" w14:textId="77777777" w:rsidR="005103BA" w:rsidRPr="00D81166" w:rsidRDefault="005103BA" w:rsidP="00111386">
      <w:pPr>
        <w:pStyle w:val="CPRSH3Body"/>
      </w:pPr>
    </w:p>
    <w:p w14:paraId="67285C76" w14:textId="77777777" w:rsidR="00111386" w:rsidRPr="00D81166" w:rsidRDefault="00111386" w:rsidP="00111386">
      <w:pPr>
        <w:pStyle w:val="CPRSH3Body"/>
      </w:pPr>
      <w:r w:rsidRPr="00D81166">
        <w:t>There are several reasons why CPRS might not receive data from the HDR:</w:t>
      </w:r>
    </w:p>
    <w:p w14:paraId="127003FF" w14:textId="77777777" w:rsidR="00111386" w:rsidRPr="00D81166" w:rsidRDefault="00111386" w:rsidP="00111386">
      <w:pPr>
        <w:pStyle w:val="CPRSBullets"/>
        <w:tabs>
          <w:tab w:val="clear" w:pos="360"/>
          <w:tab w:val="num" w:pos="1440"/>
        </w:tabs>
        <w:ind w:left="1440"/>
      </w:pPr>
      <w:r w:rsidRPr="00D81166">
        <w:rPr>
          <w:b/>
        </w:rPr>
        <w:t>The HDR could be down</w:t>
      </w:r>
      <w:r w:rsidRPr="00D81166">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D81166">
        <w:t>Remote Order Checking not available – checks done on local data only</w:t>
      </w:r>
      <w:r w:rsidRPr="00D81166">
        <w:t>” message.</w:t>
      </w:r>
    </w:p>
    <w:p w14:paraId="6E55FB0A" w14:textId="77777777" w:rsidR="00DE600E" w:rsidRPr="00D81166" w:rsidRDefault="00111386" w:rsidP="00DE600E">
      <w:pPr>
        <w:pStyle w:val="CPRSBullets"/>
        <w:tabs>
          <w:tab w:val="clear" w:pos="360"/>
          <w:tab w:val="num" w:pos="1440"/>
        </w:tabs>
        <w:ind w:left="1440"/>
      </w:pPr>
      <w:r w:rsidRPr="00D81166">
        <w:rPr>
          <w:b/>
        </w:rPr>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738CB1AE" w14:textId="77777777" w:rsidR="00DE600E" w:rsidRPr="00D81166" w:rsidRDefault="00DE600E" w:rsidP="00DE600E">
      <w:pPr>
        <w:pStyle w:val="CPRSBullets"/>
        <w:tabs>
          <w:tab w:val="clear" w:pos="360"/>
          <w:tab w:val="num" w:pos="1440"/>
        </w:tabs>
        <w:ind w:left="1440"/>
      </w:pPr>
      <w:r w:rsidRPr="00D81166">
        <w:rPr>
          <w:b/>
        </w:rPr>
        <w:t>The patient may not have a national identifier</w:t>
      </w:r>
      <w:r w:rsidRPr="00D81166">
        <w:t xml:space="preserve"> – Each patient should have a unique number (called an ICN) that identifies the patient nationally. This number is used by the Master Patient Index (MPI), Remote Data Views (RDV), VistaWeb, and other applications. If a patient does not have an ICN, CPRS displays the “</w:t>
      </w:r>
      <w:r w:rsidR="00FB12CE" w:rsidRPr="00D81166">
        <w:t>Remote Order Checking not available – checks done on local data only</w:t>
      </w:r>
      <w:r w:rsidRPr="00D81166">
        <w:t>” message. In addition, none of the applications mentioned can get data for the patient from other sites, including from the HDR.</w:t>
      </w:r>
    </w:p>
    <w:p w14:paraId="77895492" w14:textId="77777777" w:rsidR="00111386" w:rsidRPr="00D81166" w:rsidRDefault="00111386" w:rsidP="00DE600E">
      <w:pPr>
        <w:pStyle w:val="CPRSH3Body"/>
      </w:pPr>
    </w:p>
    <w:p w14:paraId="6A7E68B0" w14:textId="77777777" w:rsidR="00111386" w:rsidRPr="00D81166" w:rsidRDefault="00111386" w:rsidP="00111386">
      <w:pPr>
        <w:pStyle w:val="CPRSH4"/>
      </w:pPr>
      <w:r w:rsidRPr="00D81166">
        <w:t xml:space="preserve">Setting RDI Parameters </w:t>
      </w:r>
    </w:p>
    <w:p w14:paraId="0E830753" w14:textId="77777777" w:rsidR="00111386" w:rsidRPr="00D81166" w:rsidRDefault="00111386" w:rsidP="00111386">
      <w:pPr>
        <w:pStyle w:val="CPRSH3Body"/>
      </w:pPr>
      <w:r w:rsidRPr="00D81166">
        <w:t xml:space="preserve">Patch OR*3.0*238 </w:t>
      </w:r>
      <w:bookmarkStart w:id="867" w:name="RDI_parameters"/>
      <w:bookmarkEnd w:id="867"/>
      <w:r w:rsidRPr="00D81166">
        <w:fldChar w:fldCharType="begin"/>
      </w:r>
      <w:r w:rsidRPr="00D81166">
        <w:instrText xml:space="preserve"> XE "RDI:enabling" </w:instrText>
      </w:r>
      <w:r w:rsidRPr="00D81166">
        <w:fldChar w:fldCharType="end"/>
      </w:r>
      <w:r w:rsidRPr="00D81166">
        <w:t xml:space="preserve">activates the menu OR RDI PARAMS. This menu sets two parameters: </w:t>
      </w:r>
    </w:p>
    <w:p w14:paraId="53BCB765" w14:textId="77777777" w:rsidR="00111386" w:rsidRPr="00D81166" w:rsidRDefault="00111386" w:rsidP="00111386">
      <w:pPr>
        <w:pStyle w:val="CPRSBullets"/>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9D47908" w14:textId="77777777" w:rsidR="00111386" w:rsidRPr="00D81166" w:rsidRDefault="00111386" w:rsidP="00111386">
      <w:pPr>
        <w:pStyle w:val="CPRSBullets"/>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3733EB7E" w14:textId="77777777" w:rsidR="00111386" w:rsidRPr="00D81166" w:rsidRDefault="00111386" w:rsidP="00111386">
      <w:pPr>
        <w:pStyle w:val="CPRSBulletsnote"/>
        <w:rPr>
          <w:b/>
        </w:rPr>
      </w:pPr>
    </w:p>
    <w:p w14:paraId="5DDE1478" w14:textId="77777777" w:rsidR="00111386" w:rsidRPr="00D81166" w:rsidRDefault="00111386" w:rsidP="00111386">
      <w:pPr>
        <w:pStyle w:val="CPRSBulletsnote"/>
      </w:pPr>
      <w:r w:rsidRPr="00D81166">
        <w:rPr>
          <w:b/>
        </w:rPr>
        <w:lastRenderedPageBreak/>
        <w:t>Note:</w:t>
      </w:r>
      <w:r w:rsidRPr="00D81166">
        <w:tab/>
        <w:t>To edit the values of these parameters, users must use the OR RDI PARAMS menu. Users will not be able to use the general parameter editing menu options, such as XPAR EDIT.</w:t>
      </w:r>
    </w:p>
    <w:p w14:paraId="2BC41550" w14:textId="77777777" w:rsidR="00111386" w:rsidRPr="00D81166" w:rsidRDefault="00111386" w:rsidP="00111386">
      <w:pPr>
        <w:pStyle w:val="CPRSH3Body"/>
      </w:pPr>
    </w:p>
    <w:p w14:paraId="1C72701D" w14:textId="77777777" w:rsidR="005C2DA5" w:rsidRPr="00D81166" w:rsidRDefault="005C2DA5" w:rsidP="0026336F">
      <w:pPr>
        <w:pStyle w:val="CPRSH3"/>
        <w:tabs>
          <w:tab w:val="left" w:pos="6480"/>
        </w:tabs>
      </w:pPr>
      <w:bookmarkStart w:id="868" w:name="_Toc19626974"/>
      <w:bookmarkEnd w:id="859"/>
      <w:r w:rsidRPr="00D81166">
        <w:t>Order Check Name</w:t>
      </w:r>
      <w:r w:rsidRPr="00D81166">
        <w:tab/>
        <w:t>^ORD(100.8 ien</w:t>
      </w:r>
      <w:bookmarkEnd w:id="868"/>
    </w:p>
    <w:p w14:paraId="6D43B80A" w14:textId="77777777" w:rsidR="005C2DA5" w:rsidRPr="00D81166" w:rsidRDefault="00DE3E4C" w:rsidP="0026336F">
      <w:pPr>
        <w:pStyle w:val="CPRSH3Body"/>
        <w:tabs>
          <w:tab w:val="left" w:pos="6480"/>
        </w:tabs>
      </w:pPr>
      <w:hyperlink w:anchor="Allergy_Contrast_media_interactions" w:history="1">
        <w:r w:rsidR="005C2DA5" w:rsidRPr="00D81166">
          <w:rPr>
            <w:rStyle w:val="Hyperlink"/>
            <w:sz w:val="20"/>
          </w:rPr>
          <w:t>ALLERGY-CONTRAST MEDIA INTERACTION</w:t>
        </w:r>
      </w:hyperlink>
      <w:r w:rsidR="005C2DA5" w:rsidRPr="00D81166">
        <w:tab/>
        <w:t>4</w:t>
      </w:r>
    </w:p>
    <w:p w14:paraId="59F8379D" w14:textId="77777777" w:rsidR="005C2DA5" w:rsidRPr="00D81166" w:rsidRDefault="00DE3E4C" w:rsidP="0026336F">
      <w:pPr>
        <w:pStyle w:val="CPRSH3Body"/>
        <w:tabs>
          <w:tab w:val="left" w:pos="6480"/>
        </w:tabs>
      </w:pPr>
      <w:hyperlink w:anchor="Allergy_Drug_interactions" w:history="1">
        <w:r w:rsidR="005C2DA5" w:rsidRPr="00D81166">
          <w:rPr>
            <w:rStyle w:val="Hyperlink"/>
            <w:sz w:val="20"/>
          </w:rPr>
          <w:t>ALLERGY-DRUG INTERACTION</w:t>
        </w:r>
      </w:hyperlink>
      <w:r w:rsidR="005C2DA5" w:rsidRPr="00D81166">
        <w:tab/>
        <w:t>3</w:t>
      </w:r>
    </w:p>
    <w:p w14:paraId="227A761A" w14:textId="77777777" w:rsidR="005C2DA5" w:rsidRPr="00D81166" w:rsidRDefault="00DE3E4C" w:rsidP="0026336F">
      <w:pPr>
        <w:pStyle w:val="CPRSH3Body"/>
        <w:tabs>
          <w:tab w:val="left" w:pos="6480"/>
        </w:tabs>
      </w:pPr>
      <w:hyperlink w:anchor="Aminoglycoside_ordered" w:history="1">
        <w:r w:rsidR="005C2DA5" w:rsidRPr="00D81166">
          <w:rPr>
            <w:rStyle w:val="Hyperlink"/>
            <w:sz w:val="20"/>
          </w:rPr>
          <w:t>AMINOGLYCOSIDE ORDERED</w:t>
        </w:r>
      </w:hyperlink>
      <w:r w:rsidR="005C2DA5" w:rsidRPr="00D81166">
        <w:tab/>
        <w:t>20</w:t>
      </w:r>
    </w:p>
    <w:p w14:paraId="4F1184C8" w14:textId="77777777" w:rsidR="005C2DA5" w:rsidRPr="00D81166" w:rsidRDefault="00DE3E4C" w:rsidP="0026336F">
      <w:pPr>
        <w:pStyle w:val="CPRSH3Body"/>
        <w:tabs>
          <w:tab w:val="left" w:pos="6480"/>
        </w:tabs>
      </w:pPr>
      <w:hyperlink w:anchor="Biochem_abnormality_contrast_media" w:history="1">
        <w:r w:rsidR="005C2DA5" w:rsidRPr="00D81166">
          <w:rPr>
            <w:rStyle w:val="Hyperlink"/>
            <w:sz w:val="20"/>
          </w:rPr>
          <w:t>BIOCHEM ABNORMALITY FOR CONTRAST MEDIA</w:t>
        </w:r>
      </w:hyperlink>
      <w:r w:rsidR="005C2DA5" w:rsidRPr="00D81166">
        <w:tab/>
        <w:t>9</w:t>
      </w:r>
    </w:p>
    <w:p w14:paraId="6E1FD57A" w14:textId="77777777" w:rsidR="005C2DA5" w:rsidRPr="00D81166" w:rsidRDefault="00DE3E4C" w:rsidP="0026336F">
      <w:pPr>
        <w:pStyle w:val="CPRSH3Body"/>
        <w:tabs>
          <w:tab w:val="left" w:pos="6480"/>
        </w:tabs>
      </w:pPr>
      <w:hyperlink w:anchor="Clozapine" w:history="1">
        <w:r w:rsidR="005C2DA5" w:rsidRPr="00D81166">
          <w:rPr>
            <w:rStyle w:val="Hyperlink"/>
            <w:sz w:val="20"/>
          </w:rPr>
          <w:t>CLOZAPINE APPROPRIATENESS</w:t>
        </w:r>
      </w:hyperlink>
      <w:r w:rsidR="005C2DA5" w:rsidRPr="00D81166">
        <w:tab/>
        <w:t>19</w:t>
      </w:r>
    </w:p>
    <w:p w14:paraId="564DADF1" w14:textId="77777777" w:rsidR="005C2DA5" w:rsidRPr="00D81166" w:rsidRDefault="00DE3E4C" w:rsidP="0026336F">
      <w:pPr>
        <w:pStyle w:val="CPRSH3Body"/>
        <w:tabs>
          <w:tab w:val="left" w:pos="6480"/>
        </w:tabs>
      </w:pPr>
      <w:hyperlink w:anchor="Critical_Drug_interaction" w:history="1">
        <w:r w:rsidR="005C2DA5" w:rsidRPr="00D81166">
          <w:rPr>
            <w:rStyle w:val="Hyperlink"/>
            <w:sz w:val="20"/>
          </w:rPr>
          <w:t>CRITICAL DRUG INTERACTION</w:t>
        </w:r>
      </w:hyperlink>
      <w:r w:rsidR="005C2DA5" w:rsidRPr="00D81166">
        <w:tab/>
        <w:t>18</w:t>
      </w:r>
    </w:p>
    <w:p w14:paraId="7D16E3DE" w14:textId="77777777" w:rsidR="005C2DA5" w:rsidRPr="00D81166" w:rsidRDefault="00DE3E4C" w:rsidP="0026336F">
      <w:pPr>
        <w:pStyle w:val="CPRSH3Body"/>
        <w:tabs>
          <w:tab w:val="left" w:pos="6480"/>
        </w:tabs>
      </w:pPr>
      <w:hyperlink w:anchor="CT_MRI_physical_limitations" w:history="1">
        <w:r w:rsidR="005C2DA5" w:rsidRPr="00D81166">
          <w:rPr>
            <w:rStyle w:val="Hyperlink"/>
            <w:sz w:val="20"/>
          </w:rPr>
          <w:t>CT &amp; MRI PHYSICAL LIMITATIONS</w:t>
        </w:r>
      </w:hyperlink>
      <w:r w:rsidR="005C2DA5" w:rsidRPr="00D81166">
        <w:tab/>
        <w:t>8</w:t>
      </w:r>
    </w:p>
    <w:p w14:paraId="7230BC5F" w14:textId="77777777" w:rsidR="005C2DA5" w:rsidRPr="00D81166" w:rsidRDefault="00DE3E4C" w:rsidP="0026336F">
      <w:pPr>
        <w:pStyle w:val="CPRSH3Body"/>
        <w:tabs>
          <w:tab w:val="left" w:pos="6480"/>
        </w:tabs>
      </w:pPr>
      <w:hyperlink w:anchor="Dangerous_Meds" w:history="1">
        <w:r w:rsidR="005C2DA5" w:rsidRPr="00D81166">
          <w:rPr>
            <w:rStyle w:val="Hyperlink"/>
            <w:sz w:val="20"/>
          </w:rPr>
          <w:t>DANGEROUS MEDS FOR PT &gt; 64</w:t>
        </w:r>
      </w:hyperlink>
      <w:r w:rsidR="005C2DA5" w:rsidRPr="00D81166">
        <w:tab/>
        <w:t>30</w:t>
      </w:r>
    </w:p>
    <w:p w14:paraId="52B78B1C" w14:textId="77777777" w:rsidR="005C2DA5" w:rsidRPr="00D81166" w:rsidRDefault="00DE3E4C" w:rsidP="0026336F">
      <w:pPr>
        <w:pStyle w:val="CPRSH3Body"/>
        <w:tabs>
          <w:tab w:val="left" w:pos="6480"/>
        </w:tabs>
      </w:pPr>
      <w:hyperlink w:anchor="Dispense_Drug_Not_Selected" w:history="1">
        <w:r w:rsidR="005C2DA5" w:rsidRPr="00D81166">
          <w:rPr>
            <w:rStyle w:val="Hyperlink"/>
            <w:sz w:val="20"/>
          </w:rPr>
          <w:t>DISPENSE DRUG NOT SELECTED</w:t>
        </w:r>
      </w:hyperlink>
      <w:r w:rsidR="005C2DA5" w:rsidRPr="00D81166">
        <w:tab/>
        <w:t>27</w:t>
      </w:r>
    </w:p>
    <w:p w14:paraId="6660A216" w14:textId="77777777" w:rsidR="005C2DA5" w:rsidRPr="00D81166" w:rsidRDefault="00DE3E4C" w:rsidP="0026336F">
      <w:pPr>
        <w:pStyle w:val="CPRSH3Body"/>
        <w:tabs>
          <w:tab w:val="left" w:pos="6480"/>
        </w:tabs>
      </w:pPr>
      <w:hyperlink w:anchor="Duplicate_drug_class" w:history="1">
        <w:r w:rsidR="005C2DA5" w:rsidRPr="00D81166">
          <w:rPr>
            <w:rStyle w:val="Hyperlink"/>
          </w:rPr>
          <w:t>DUPLICATE DRUG CLASS ORDER</w:t>
        </w:r>
      </w:hyperlink>
      <w:r w:rsidR="005C2DA5" w:rsidRPr="00D81166">
        <w:tab/>
        <w:t>17</w:t>
      </w:r>
    </w:p>
    <w:p w14:paraId="24371BEE" w14:textId="77777777" w:rsidR="005C2DA5" w:rsidRPr="00D81166" w:rsidRDefault="00DE3E4C" w:rsidP="0026336F">
      <w:pPr>
        <w:pStyle w:val="CPRSH3Body"/>
        <w:tabs>
          <w:tab w:val="left" w:pos="6480"/>
        </w:tabs>
      </w:pPr>
      <w:hyperlink w:anchor="Duplicate_drug" w:history="1">
        <w:r w:rsidR="005C2DA5" w:rsidRPr="00D81166">
          <w:rPr>
            <w:rStyle w:val="Hyperlink"/>
            <w:sz w:val="20"/>
          </w:rPr>
          <w:t>DUPLICATE DRUG ORDER</w:t>
        </w:r>
      </w:hyperlink>
      <w:r w:rsidR="005C2DA5" w:rsidRPr="00D81166">
        <w:tab/>
        <w:t>16</w:t>
      </w:r>
    </w:p>
    <w:p w14:paraId="71374F8D" w14:textId="77777777" w:rsidR="005C2DA5" w:rsidRPr="00D81166" w:rsidRDefault="00DE3E4C" w:rsidP="0026336F">
      <w:pPr>
        <w:pStyle w:val="CPRSH3Body"/>
        <w:tabs>
          <w:tab w:val="left" w:pos="6480"/>
        </w:tabs>
      </w:pPr>
      <w:hyperlink w:anchor="Duplicate_opioid_medications" w:history="1">
        <w:r w:rsidR="005C2DA5" w:rsidRPr="00D81166">
          <w:rPr>
            <w:rStyle w:val="Hyperlink"/>
            <w:sz w:val="20"/>
          </w:rPr>
          <w:t>DUPLICATE OPIOID MEDICATIONS</w:t>
        </w:r>
      </w:hyperlink>
      <w:r w:rsidR="005C2DA5" w:rsidRPr="00D81166">
        <w:tab/>
        <w:t>33</w:t>
      </w:r>
    </w:p>
    <w:p w14:paraId="71F3C91C" w14:textId="77777777" w:rsidR="005C2DA5" w:rsidRPr="00D81166" w:rsidRDefault="00DE3E4C" w:rsidP="0026336F">
      <w:pPr>
        <w:pStyle w:val="CPRSH3Body"/>
        <w:tabs>
          <w:tab w:val="left" w:pos="6480"/>
        </w:tabs>
      </w:pPr>
      <w:hyperlink w:anchor="Duplicate_orders" w:history="1">
        <w:r w:rsidR="005C2DA5" w:rsidRPr="00D81166">
          <w:rPr>
            <w:rStyle w:val="Hyperlink"/>
            <w:sz w:val="20"/>
          </w:rPr>
          <w:t>DUPLICATE ORDER</w:t>
        </w:r>
      </w:hyperlink>
      <w:r w:rsidR="005C2DA5" w:rsidRPr="00D81166">
        <w:tab/>
        <w:t>11</w:t>
      </w:r>
    </w:p>
    <w:p w14:paraId="30771ECD" w14:textId="77777777" w:rsidR="005C2DA5" w:rsidRPr="00D81166" w:rsidRDefault="00DE3E4C" w:rsidP="0026336F">
      <w:pPr>
        <w:pStyle w:val="CPRSH3Body"/>
        <w:tabs>
          <w:tab w:val="left" w:pos="6480"/>
        </w:tabs>
      </w:pPr>
      <w:hyperlink w:anchor="Error_Message" w:history="1">
        <w:r w:rsidR="005C2DA5" w:rsidRPr="00D81166">
          <w:rPr>
            <w:rStyle w:val="Hyperlink"/>
            <w:sz w:val="20"/>
          </w:rPr>
          <w:t>ERROR MESSAGE</w:t>
        </w:r>
      </w:hyperlink>
      <w:r w:rsidR="005C2DA5" w:rsidRPr="00D81166">
        <w:tab/>
        <w:t>25</w:t>
      </w:r>
    </w:p>
    <w:p w14:paraId="64E55A0A" w14:textId="77777777" w:rsidR="005C2DA5" w:rsidRPr="00D81166" w:rsidRDefault="00DE3E4C" w:rsidP="0026336F">
      <w:pPr>
        <w:pStyle w:val="CPRSH3Body"/>
        <w:tabs>
          <w:tab w:val="left" w:pos="6480"/>
        </w:tabs>
      </w:pPr>
      <w:hyperlink w:anchor="Creatinine_clearance_less_than_50" w:history="1">
        <w:r w:rsidR="005C2DA5" w:rsidRPr="00D81166">
          <w:rPr>
            <w:rStyle w:val="Hyperlink"/>
            <w:sz w:val="20"/>
          </w:rPr>
          <w:t>ESTIMATED CREATININE CLEARANCE</w:t>
        </w:r>
      </w:hyperlink>
      <w:r w:rsidR="005C2DA5" w:rsidRPr="00D81166">
        <w:tab/>
        <w:t>1</w:t>
      </w:r>
    </w:p>
    <w:p w14:paraId="4DBC1AFB" w14:textId="77777777" w:rsidR="005C2DA5" w:rsidRPr="00D81166" w:rsidRDefault="00DE3E4C" w:rsidP="0026336F">
      <w:pPr>
        <w:pStyle w:val="CPRSH3Body"/>
        <w:tabs>
          <w:tab w:val="left" w:pos="6480"/>
        </w:tabs>
      </w:pPr>
      <w:hyperlink w:anchor="Glucophage_Contrast_media" w:history="1">
        <w:r w:rsidR="005C2DA5" w:rsidRPr="00D81166">
          <w:rPr>
            <w:rStyle w:val="Hyperlink"/>
            <w:sz w:val="20"/>
          </w:rPr>
          <w:t>GLUCOPHAGE-CONTRAST MEDIA</w:t>
        </w:r>
      </w:hyperlink>
      <w:r w:rsidR="005C2DA5" w:rsidRPr="00D81166">
        <w:tab/>
        <w:t>23</w:t>
      </w:r>
    </w:p>
    <w:p w14:paraId="4463F7DC" w14:textId="77777777" w:rsidR="005C2DA5" w:rsidRPr="00D81166" w:rsidRDefault="00DE3E4C" w:rsidP="0026336F">
      <w:pPr>
        <w:pStyle w:val="CPRSH3Body"/>
        <w:tabs>
          <w:tab w:val="left" w:pos="6480"/>
        </w:tabs>
      </w:pPr>
      <w:hyperlink w:anchor="Glucophage_Lab_results" w:history="1">
        <w:r w:rsidR="005C2DA5" w:rsidRPr="00D81166">
          <w:rPr>
            <w:rStyle w:val="Hyperlink"/>
            <w:sz w:val="20"/>
          </w:rPr>
          <w:t>GLUCOPHAGE-LAB RESULTS</w:t>
        </w:r>
      </w:hyperlink>
      <w:r w:rsidR="005C2DA5" w:rsidRPr="00D81166">
        <w:tab/>
        <w:t>28</w:t>
      </w:r>
    </w:p>
    <w:p w14:paraId="4A28833F" w14:textId="77777777" w:rsidR="005C2DA5" w:rsidRPr="00D81166" w:rsidRDefault="00DE3E4C" w:rsidP="0026336F">
      <w:pPr>
        <w:pStyle w:val="CPRSH3Body"/>
        <w:tabs>
          <w:tab w:val="left" w:pos="6480"/>
        </w:tabs>
      </w:pPr>
      <w:hyperlink w:anchor="Lab_order_frequency" w:history="1">
        <w:r w:rsidR="005C2DA5" w:rsidRPr="00D81166">
          <w:rPr>
            <w:rStyle w:val="Hyperlink"/>
            <w:sz w:val="20"/>
          </w:rPr>
          <w:t>LAB ORDER FREQ RESTRICTIONS</w:t>
        </w:r>
      </w:hyperlink>
      <w:r w:rsidR="005C2DA5" w:rsidRPr="00D81166">
        <w:tab/>
        <w:t>24</w:t>
      </w:r>
    </w:p>
    <w:p w14:paraId="0F3FD6F0" w14:textId="77777777" w:rsidR="005C2DA5" w:rsidRPr="00D81166" w:rsidRDefault="00DE3E4C" w:rsidP="0026336F">
      <w:pPr>
        <w:pStyle w:val="CPRSH3Body"/>
        <w:tabs>
          <w:tab w:val="left" w:pos="6480"/>
        </w:tabs>
      </w:pPr>
      <w:hyperlink w:anchor="Lab_tests_angiogram" w:history="1">
        <w:r w:rsidR="005C2DA5" w:rsidRPr="00D81166">
          <w:rPr>
            <w:rStyle w:val="Hyperlink"/>
            <w:sz w:val="20"/>
          </w:rPr>
          <w:t>MISSING LAB TESTS FOR ANGIOGRAM PROCEDURE</w:t>
        </w:r>
      </w:hyperlink>
      <w:r w:rsidR="005C2DA5" w:rsidRPr="00D81166">
        <w:tab/>
        <w:t>22</w:t>
      </w:r>
    </w:p>
    <w:p w14:paraId="1F2580DE" w14:textId="77777777" w:rsidR="005C2DA5" w:rsidRPr="00D81166" w:rsidRDefault="00DE3E4C" w:rsidP="0026336F">
      <w:pPr>
        <w:pStyle w:val="CPRSH3Body"/>
        <w:tabs>
          <w:tab w:val="left" w:pos="6480"/>
        </w:tabs>
      </w:pPr>
      <w:hyperlink w:anchor="No_allergy_assessment" w:history="1">
        <w:r w:rsidR="005C2DA5" w:rsidRPr="00D81166">
          <w:rPr>
            <w:rStyle w:val="Hyperlink"/>
            <w:sz w:val="20"/>
          </w:rPr>
          <w:t>NO ALLERGY ASSESSMENT</w:t>
        </w:r>
      </w:hyperlink>
      <w:r w:rsidR="005C2DA5" w:rsidRPr="00D81166">
        <w:tab/>
        <w:t>32</w:t>
      </w:r>
    </w:p>
    <w:p w14:paraId="7CCD89A7" w14:textId="77777777" w:rsidR="005C2DA5" w:rsidRPr="00D81166" w:rsidRDefault="00DE3E4C" w:rsidP="0026336F">
      <w:pPr>
        <w:pStyle w:val="CPRSH3Body"/>
        <w:tabs>
          <w:tab w:val="left" w:pos="6480"/>
        </w:tabs>
      </w:pPr>
      <w:hyperlink w:anchor="Order_Checking_not_available" w:history="1">
        <w:r w:rsidR="005C2DA5" w:rsidRPr="00D81166">
          <w:rPr>
            <w:rStyle w:val="Hyperlink"/>
            <w:sz w:val="20"/>
          </w:rPr>
          <w:t>ORDER CHECKING NOT AVAILABLE</w:t>
        </w:r>
      </w:hyperlink>
      <w:r w:rsidR="005C2DA5" w:rsidRPr="00D81166">
        <w:tab/>
        <w:t>2</w:t>
      </w:r>
    </w:p>
    <w:p w14:paraId="7426D708" w14:textId="77777777" w:rsidR="005C2DA5" w:rsidRPr="00D81166" w:rsidRDefault="00DE3E4C" w:rsidP="0026336F">
      <w:pPr>
        <w:pStyle w:val="CPRSH3Body"/>
        <w:tabs>
          <w:tab w:val="left" w:pos="6480"/>
        </w:tabs>
      </w:pPr>
      <w:hyperlink w:anchor="Polypharmacy" w:history="1">
        <w:r w:rsidR="005C2DA5" w:rsidRPr="00D81166">
          <w:rPr>
            <w:rStyle w:val="Hyperlink"/>
            <w:sz w:val="20"/>
          </w:rPr>
          <w:t>POLYPHARMACY</w:t>
        </w:r>
      </w:hyperlink>
      <w:r w:rsidR="005C2DA5" w:rsidRPr="00D81166">
        <w:tab/>
        <w:t>26</w:t>
      </w:r>
    </w:p>
    <w:p w14:paraId="1114486B" w14:textId="77777777" w:rsidR="005C2DA5" w:rsidRPr="00D81166" w:rsidRDefault="00DE3E4C" w:rsidP="0026336F">
      <w:pPr>
        <w:pStyle w:val="CPRSH3Body"/>
        <w:tabs>
          <w:tab w:val="left" w:pos="6480"/>
        </w:tabs>
      </w:pPr>
      <w:hyperlink w:anchor="Recent_barium_study" w:history="1">
        <w:r w:rsidR="005C2DA5" w:rsidRPr="00D81166">
          <w:rPr>
            <w:rStyle w:val="Hyperlink"/>
            <w:sz w:val="20"/>
          </w:rPr>
          <w:t>RECENT BARIUM STUDY</w:t>
        </w:r>
      </w:hyperlink>
      <w:r w:rsidR="005C2DA5" w:rsidRPr="00D81166">
        <w:tab/>
        <w:t>14</w:t>
      </w:r>
    </w:p>
    <w:p w14:paraId="522AE3BF" w14:textId="77777777" w:rsidR="005C2DA5" w:rsidRPr="00D81166" w:rsidRDefault="00DE3E4C" w:rsidP="0026336F">
      <w:pPr>
        <w:pStyle w:val="CPRSH3Body"/>
        <w:tabs>
          <w:tab w:val="left" w:pos="6480"/>
        </w:tabs>
      </w:pPr>
      <w:hyperlink w:anchor="Recent_Cholecystogram" w:history="1">
        <w:r w:rsidR="005C2DA5" w:rsidRPr="00D81166">
          <w:rPr>
            <w:rStyle w:val="Hyperlink"/>
            <w:sz w:val="20"/>
          </w:rPr>
          <w:t>RECENT ORAL CHOLECYSTOGRAM</w:t>
        </w:r>
      </w:hyperlink>
      <w:r w:rsidR="005C2DA5" w:rsidRPr="00D81166">
        <w:tab/>
        <w:t>15</w:t>
      </w:r>
    </w:p>
    <w:p w14:paraId="526FFD0A" w14:textId="77777777" w:rsidR="005C2DA5" w:rsidRPr="00D81166" w:rsidRDefault="00DE3E4C" w:rsidP="0026336F">
      <w:pPr>
        <w:pStyle w:val="CPRSH3Body"/>
        <w:tabs>
          <w:tab w:val="left" w:pos="6480"/>
        </w:tabs>
      </w:pPr>
      <w:hyperlink w:anchor="Renal_function_over_65" w:history="1">
        <w:r w:rsidR="005C2DA5" w:rsidRPr="00D81166">
          <w:rPr>
            <w:rStyle w:val="Hyperlink"/>
            <w:sz w:val="20"/>
          </w:rPr>
          <w:t>RENAL FUNCTIONS OVER AGE 65</w:t>
        </w:r>
      </w:hyperlink>
      <w:r w:rsidR="005C2DA5" w:rsidRPr="00D81166">
        <w:tab/>
        <w:t>21</w:t>
      </w:r>
    </w:p>
    <w:p w14:paraId="2D4B3CA1" w14:textId="77777777" w:rsidR="005C2DA5" w:rsidRPr="00D81166" w:rsidRDefault="00DE3E4C" w:rsidP="0026336F">
      <w:pPr>
        <w:pStyle w:val="CPRSH3Body"/>
        <w:tabs>
          <w:tab w:val="left" w:pos="6480"/>
        </w:tabs>
      </w:pPr>
      <w:hyperlink w:anchor="Significant_Drug_interaction" w:history="1">
        <w:r w:rsidR="005C2DA5" w:rsidRPr="00D81166">
          <w:rPr>
            <w:rStyle w:val="Hyperlink"/>
            <w:sz w:val="20"/>
          </w:rPr>
          <w:t>SIGNIFICANT DRUG INTERACTION</w:t>
        </w:r>
      </w:hyperlink>
      <w:r w:rsidR="005C2DA5" w:rsidRPr="00D81166">
        <w:tab/>
        <w:t>31</w:t>
      </w:r>
    </w:p>
    <w:p w14:paraId="3A61B7B8" w14:textId="77777777" w:rsidR="005C2DA5" w:rsidRPr="00D81166" w:rsidRDefault="005C2DA5" w:rsidP="0026336F">
      <w:pPr>
        <w:pStyle w:val="CPRSH3"/>
      </w:pPr>
      <w:bookmarkStart w:id="869" w:name="_Toc19626975"/>
      <w:r w:rsidRPr="00D81166">
        <w:t>Trigger Methods</w:t>
      </w:r>
      <w:bookmarkEnd w:id="869"/>
    </w:p>
    <w:p w14:paraId="51D1CF68" w14:textId="77777777" w:rsidR="005C2DA5" w:rsidRPr="00D81166" w:rsidRDefault="005C2DA5" w:rsidP="0026336F">
      <w:pPr>
        <w:pStyle w:val="CPRSH3Body"/>
      </w:pPr>
      <w:r w:rsidRPr="00D81166">
        <w:t>Order checks are triggered via four main ordering events:</w:t>
      </w:r>
    </w:p>
    <w:p w14:paraId="790EA025" w14:textId="77777777" w:rsidR="005C2DA5" w:rsidRPr="00D81166" w:rsidRDefault="005C2DA5" w:rsidP="00A52681">
      <w:pPr>
        <w:pStyle w:val="CPRS-NumberedList0"/>
        <w:numPr>
          <w:ilvl w:val="0"/>
          <w:numId w:val="45"/>
        </w:numPr>
      </w:pPr>
      <w:r w:rsidRPr="00D81166">
        <w:t>Ordering dialog/display</w:t>
      </w:r>
    </w:p>
    <w:p w14:paraId="4122A3B4" w14:textId="77777777" w:rsidR="005C2DA5" w:rsidRPr="00D81166" w:rsidRDefault="005C2DA5" w:rsidP="00A52681">
      <w:pPr>
        <w:pStyle w:val="CPRS-NumberedList0"/>
        <w:numPr>
          <w:ilvl w:val="0"/>
          <w:numId w:val="45"/>
        </w:numPr>
      </w:pPr>
      <w:r w:rsidRPr="00D81166">
        <w:lastRenderedPageBreak/>
        <w:t>Orderable item selection</w:t>
      </w:r>
    </w:p>
    <w:p w14:paraId="68EEF865" w14:textId="77777777" w:rsidR="005C2DA5" w:rsidRPr="00D81166" w:rsidRDefault="005C2DA5" w:rsidP="00A52681">
      <w:pPr>
        <w:pStyle w:val="CPRS-NumberedList0"/>
        <w:numPr>
          <w:ilvl w:val="0"/>
          <w:numId w:val="45"/>
        </w:numPr>
      </w:pPr>
      <w:r w:rsidRPr="00D81166">
        <w:t>Order acceptance</w:t>
      </w:r>
    </w:p>
    <w:p w14:paraId="32BC29E3" w14:textId="77777777" w:rsidR="005C2DA5" w:rsidRPr="00D81166" w:rsidRDefault="005C2DA5" w:rsidP="00A52681">
      <w:pPr>
        <w:pStyle w:val="CPRS-NumberedList0"/>
        <w:numPr>
          <w:ilvl w:val="0"/>
          <w:numId w:val="45"/>
        </w:numPr>
      </w:pPr>
      <w:r w:rsidRPr="00D81166">
        <w:t>Ordering session completion</w:t>
      </w:r>
    </w:p>
    <w:p w14:paraId="779FB238" w14:textId="77777777" w:rsidR="005C2DA5" w:rsidRPr="00D81166" w:rsidRDefault="005C2DA5" w:rsidP="0026336F">
      <w:pPr>
        <w:pStyle w:val="CPRSH3Body"/>
      </w:pPr>
    </w:p>
    <w:p w14:paraId="4484F67E" w14:textId="77777777" w:rsidR="005C2DA5" w:rsidRPr="00D81166" w:rsidRDefault="005C2DA5" w:rsidP="0026336F">
      <w:pPr>
        <w:pStyle w:val="CPRSH3Body"/>
      </w:pPr>
      <w:r w:rsidRPr="00D81166">
        <w:t>In addition, order checking is triggered by three special events:</w:t>
      </w:r>
    </w:p>
    <w:p w14:paraId="3BF12C32" w14:textId="77777777" w:rsidR="005C2DA5" w:rsidRPr="00D81166" w:rsidRDefault="005C2DA5" w:rsidP="0026336F">
      <w:pPr>
        <w:pStyle w:val="CPRS-NumberedList0"/>
      </w:pPr>
      <w:r w:rsidRPr="00D81166">
        <w:t>Delayed/time-release orders initiated</w:t>
      </w:r>
    </w:p>
    <w:p w14:paraId="2E394DA3" w14:textId="77777777" w:rsidR="005C2DA5" w:rsidRPr="00D81166" w:rsidRDefault="005C2DA5" w:rsidP="0026336F">
      <w:pPr>
        <w:pStyle w:val="CPRS-NumberedList0"/>
      </w:pPr>
      <w:r w:rsidRPr="00D81166">
        <w:t>Orders Renewed or Edited</w:t>
      </w:r>
    </w:p>
    <w:p w14:paraId="67642707" w14:textId="77777777" w:rsidR="005C2DA5" w:rsidRPr="00D81166" w:rsidRDefault="005C2DA5" w:rsidP="0026336F">
      <w:pPr>
        <w:pStyle w:val="CPRS-NumberedList0"/>
      </w:pPr>
      <w:r w:rsidRPr="00D81166">
        <w:t>Orders signed in a later session (delayed signature)</w:t>
      </w:r>
    </w:p>
    <w:p w14:paraId="083A15F5" w14:textId="77777777" w:rsidR="005C2DA5" w:rsidRPr="00D81166" w:rsidRDefault="005C2DA5">
      <w:pPr>
        <w:tabs>
          <w:tab w:val="left" w:pos="-1440"/>
          <w:tab w:val="left" w:pos="-720"/>
          <w:tab w:val="left" w:pos="0"/>
          <w:tab w:val="left" w:pos="360"/>
          <w:tab w:val="left" w:pos="720"/>
          <w:tab w:val="left" w:pos="1080"/>
          <w:tab w:val="left" w:pos="1440"/>
          <w:tab w:val="left" w:pos="1800"/>
          <w:tab w:val="left" w:pos="2160"/>
        </w:tabs>
        <w:rPr>
          <w:sz w:val="20"/>
        </w:rPr>
      </w:pPr>
    </w:p>
    <w:p w14:paraId="37690663" w14:textId="77777777" w:rsidR="005C2DA5" w:rsidRPr="00D81166" w:rsidRDefault="005C2DA5" w:rsidP="00AF37D7">
      <w:pPr>
        <w:pStyle w:val="CPRSH4"/>
      </w:pPr>
      <w:r w:rsidRPr="00D81166">
        <w:t>Or</w:t>
      </w:r>
      <w:r w:rsidR="0026336F" w:rsidRPr="00D81166">
        <w:t>der Checks Categorized by Event</w:t>
      </w:r>
    </w:p>
    <w:p w14:paraId="5326C826" w14:textId="77777777" w:rsidR="005C2DA5" w:rsidRPr="00D81166" w:rsidRDefault="005C2DA5" w:rsidP="0026336F">
      <w:pPr>
        <w:pStyle w:val="CPRSH3Body"/>
      </w:pPr>
      <w:r w:rsidRPr="00D81166">
        <w:t>Ordering dialog/display</w:t>
      </w:r>
    </w:p>
    <w:p w14:paraId="11D93EE3" w14:textId="77777777" w:rsidR="005C2DA5" w:rsidRPr="00D81166" w:rsidRDefault="005C2DA5" w:rsidP="0026336F">
      <w:pPr>
        <w:pStyle w:val="CPRSBullets"/>
        <w:tabs>
          <w:tab w:val="clear" w:pos="360"/>
        </w:tabs>
      </w:pPr>
      <w:r w:rsidRPr="00D81166">
        <w:t xml:space="preserve">Estimated creatinine clearance if &lt; 50 </w:t>
      </w:r>
    </w:p>
    <w:p w14:paraId="564E3F37" w14:textId="77777777" w:rsidR="005C2DA5" w:rsidRPr="00D81166" w:rsidRDefault="005C2DA5" w:rsidP="0026336F">
      <w:pPr>
        <w:pStyle w:val="CPRSBullets"/>
        <w:tabs>
          <w:tab w:val="clear" w:pos="360"/>
        </w:tabs>
      </w:pPr>
      <w:r w:rsidRPr="00D81166">
        <w:t>Order checking not available/supported</w:t>
      </w:r>
    </w:p>
    <w:p w14:paraId="12DBF607" w14:textId="77777777" w:rsidR="005C2DA5" w:rsidRPr="00D81166" w:rsidRDefault="005C2DA5" w:rsidP="0026336F">
      <w:pPr>
        <w:pStyle w:val="CPRSBullets"/>
        <w:tabs>
          <w:tab w:val="clear" w:pos="360"/>
        </w:tabs>
      </w:pPr>
      <w:r w:rsidRPr="00D81166">
        <w:t xml:space="preserve">Renal functions for patients over 65 </w:t>
      </w:r>
    </w:p>
    <w:p w14:paraId="1B7A243E" w14:textId="77777777" w:rsidR="005C2DA5" w:rsidRPr="00D81166" w:rsidRDefault="005C2DA5" w:rsidP="0026336F">
      <w:pPr>
        <w:pStyle w:val="CPRSBullets"/>
        <w:tabs>
          <w:tab w:val="clear" w:pos="360"/>
        </w:tabs>
      </w:pPr>
      <w:r w:rsidRPr="00D81166">
        <w:t xml:space="preserve">Polypharmacy </w:t>
      </w:r>
    </w:p>
    <w:p w14:paraId="37CD0CC1" w14:textId="77777777" w:rsidR="005C2DA5" w:rsidRPr="00D81166" w:rsidRDefault="005C2DA5">
      <w:pPr>
        <w:tabs>
          <w:tab w:val="left" w:pos="-1440"/>
          <w:tab w:val="left" w:pos="-720"/>
          <w:tab w:val="left" w:pos="0"/>
          <w:tab w:val="left" w:pos="360"/>
          <w:tab w:val="left" w:pos="720"/>
          <w:tab w:val="left" w:pos="1080"/>
          <w:tab w:val="left" w:pos="1440"/>
          <w:tab w:val="left" w:pos="2160"/>
        </w:tabs>
        <w:ind w:left="1080"/>
        <w:rPr>
          <w:sz w:val="20"/>
        </w:rPr>
      </w:pPr>
    </w:p>
    <w:p w14:paraId="506F24B9" w14:textId="77777777" w:rsidR="005C2DA5" w:rsidRPr="00D81166" w:rsidRDefault="005C2DA5" w:rsidP="00AF37D7">
      <w:pPr>
        <w:pStyle w:val="CPRSH4"/>
      </w:pPr>
      <w:r w:rsidRPr="00D81166">
        <w:t>Orderable item selection</w:t>
      </w:r>
    </w:p>
    <w:p w14:paraId="52E0BA87" w14:textId="77777777" w:rsidR="005C2DA5" w:rsidRPr="00D81166" w:rsidRDefault="005C2DA5" w:rsidP="00591F75">
      <w:pPr>
        <w:pStyle w:val="CPRSBullets"/>
      </w:pPr>
      <w:r w:rsidRPr="00D81166">
        <w:t>Duplicate drug orders (against existing meds)</w:t>
      </w:r>
    </w:p>
    <w:p w14:paraId="1260A769" w14:textId="77777777" w:rsidR="005C2DA5" w:rsidRPr="00D81166" w:rsidRDefault="005C2DA5" w:rsidP="00591F75">
      <w:pPr>
        <w:pStyle w:val="CPRSBullets"/>
      </w:pPr>
      <w:r w:rsidRPr="00D81166">
        <w:t>Duplicate drug class orders (against existing meds)</w:t>
      </w:r>
    </w:p>
    <w:p w14:paraId="21031CDF" w14:textId="77777777" w:rsidR="005C2DA5" w:rsidRPr="00D81166" w:rsidRDefault="005C2DA5" w:rsidP="00591F75">
      <w:pPr>
        <w:pStyle w:val="CPRSBullets"/>
      </w:pPr>
      <w:r w:rsidRPr="00D81166">
        <w:t>Drug-drug interactions (against existing meds)</w:t>
      </w:r>
    </w:p>
    <w:p w14:paraId="0F77538F" w14:textId="77777777" w:rsidR="005C2DA5" w:rsidRPr="00D81166" w:rsidRDefault="005C2DA5" w:rsidP="00591F75">
      <w:pPr>
        <w:pStyle w:val="CPRSBullets"/>
      </w:pPr>
      <w:r w:rsidRPr="00D81166">
        <w:t xml:space="preserve">Clozapine appropriateness </w:t>
      </w:r>
    </w:p>
    <w:p w14:paraId="6FCD3F6E" w14:textId="77777777" w:rsidR="005C2DA5" w:rsidRPr="00D81166" w:rsidRDefault="005C2DA5" w:rsidP="00591F75">
      <w:pPr>
        <w:pStyle w:val="CPRSBullets"/>
      </w:pPr>
      <w:r w:rsidRPr="00D81166">
        <w:t xml:space="preserve">Allergy-contrast media interactions </w:t>
      </w:r>
    </w:p>
    <w:p w14:paraId="30075ECA" w14:textId="77777777" w:rsidR="005C2DA5" w:rsidRPr="00D81166" w:rsidRDefault="005C2DA5" w:rsidP="00591F75">
      <w:pPr>
        <w:pStyle w:val="CPRSBullets"/>
      </w:pPr>
      <w:r w:rsidRPr="00D81166">
        <w:t xml:space="preserve">Physical limitations for CT and MRI scanners </w:t>
      </w:r>
    </w:p>
    <w:p w14:paraId="25CC40BA" w14:textId="77777777" w:rsidR="005C2DA5" w:rsidRPr="00D81166" w:rsidRDefault="005C2DA5" w:rsidP="00591F75">
      <w:pPr>
        <w:pStyle w:val="CPRSBullets"/>
      </w:pPr>
      <w:r w:rsidRPr="00D81166">
        <w:t xml:space="preserve">Biochem abnormality for contrast media </w:t>
      </w:r>
    </w:p>
    <w:p w14:paraId="27DBF524" w14:textId="77777777" w:rsidR="005C2DA5" w:rsidRPr="00D81166" w:rsidRDefault="005C2DA5" w:rsidP="00591F75">
      <w:pPr>
        <w:pStyle w:val="CPRSBullets"/>
      </w:pPr>
      <w:r w:rsidRPr="00D81166">
        <w:t xml:space="preserve">Glucophage-contrast media interaction </w:t>
      </w:r>
    </w:p>
    <w:p w14:paraId="3C582A30" w14:textId="77777777" w:rsidR="005C2DA5" w:rsidRPr="00D81166" w:rsidRDefault="005C2DA5" w:rsidP="00591F75">
      <w:pPr>
        <w:pStyle w:val="CPRSBullets"/>
      </w:pPr>
      <w:r w:rsidRPr="00D81166">
        <w:t>Glucophage-lab results interaction</w:t>
      </w:r>
    </w:p>
    <w:p w14:paraId="1D57518D" w14:textId="77777777" w:rsidR="005C2DA5" w:rsidRPr="00D81166" w:rsidRDefault="005C2DA5" w:rsidP="00591F75">
      <w:pPr>
        <w:pStyle w:val="CPRSBullets"/>
      </w:pPr>
      <w:r w:rsidRPr="00D81166">
        <w:t>Dispense drug not selected</w:t>
      </w:r>
    </w:p>
    <w:p w14:paraId="39E04718" w14:textId="77777777" w:rsidR="005C2DA5" w:rsidRPr="00D81166" w:rsidRDefault="005C2DA5" w:rsidP="00591F75">
      <w:pPr>
        <w:pStyle w:val="CPRSBullets"/>
      </w:pPr>
      <w:r w:rsidRPr="00D81166">
        <w:t xml:space="preserve">Recent barium study </w:t>
      </w:r>
    </w:p>
    <w:p w14:paraId="6C143863" w14:textId="77777777" w:rsidR="005C2DA5" w:rsidRPr="00D81166" w:rsidRDefault="005C2DA5" w:rsidP="00591F75">
      <w:pPr>
        <w:pStyle w:val="CPRSBullets"/>
      </w:pPr>
      <w:r w:rsidRPr="00D81166">
        <w:t>Duplicate Opioid Medications</w:t>
      </w:r>
    </w:p>
    <w:p w14:paraId="5EC4118B" w14:textId="77777777" w:rsidR="005C2DA5" w:rsidRPr="00D81166" w:rsidRDefault="005C2DA5">
      <w:pPr>
        <w:pStyle w:val="LIST-Normalize"/>
        <w:spacing w:before="0" w:after="0"/>
      </w:pPr>
    </w:p>
    <w:p w14:paraId="22E1EAC6" w14:textId="77777777" w:rsidR="00AF37D7" w:rsidRPr="00D81166" w:rsidRDefault="00AF37D7" w:rsidP="00AF37D7">
      <w:pPr>
        <w:pStyle w:val="CPRSH4"/>
      </w:pPr>
      <w:r w:rsidRPr="00D81166">
        <w:t>Order A</w:t>
      </w:r>
      <w:r w:rsidR="005C2DA5" w:rsidRPr="00D81166">
        <w:t>cceptance</w:t>
      </w:r>
    </w:p>
    <w:p w14:paraId="4FF86946" w14:textId="77777777" w:rsidR="005C2DA5" w:rsidRPr="00D81166" w:rsidRDefault="005C2DA5" w:rsidP="00AF37D7">
      <w:pPr>
        <w:pStyle w:val="CPRSH4Body"/>
      </w:pPr>
      <w:r w:rsidRPr="00D81166">
        <w:t>(includes checks where time is a factor in reducing false positives)</w:t>
      </w:r>
    </w:p>
    <w:p w14:paraId="07EB76E1" w14:textId="77777777" w:rsidR="005C2DA5" w:rsidRPr="00D81166" w:rsidRDefault="005C2DA5" w:rsidP="00591F75">
      <w:pPr>
        <w:pStyle w:val="CPRSBullets"/>
      </w:pPr>
      <w:r w:rsidRPr="00D81166">
        <w:t>Duplicate orders (non-medication)</w:t>
      </w:r>
    </w:p>
    <w:p w14:paraId="6F3C3E0C" w14:textId="77777777" w:rsidR="005C2DA5" w:rsidRPr="00D81166" w:rsidRDefault="005C2DA5" w:rsidP="00591F75">
      <w:pPr>
        <w:pStyle w:val="CPRSBullets"/>
      </w:pPr>
      <w:r w:rsidRPr="00D81166">
        <w:t>Allergy-drug interactions</w:t>
      </w:r>
    </w:p>
    <w:p w14:paraId="752547EB" w14:textId="77777777" w:rsidR="005C2DA5" w:rsidRPr="00D81166" w:rsidRDefault="005C2DA5" w:rsidP="00591F75">
      <w:pPr>
        <w:pStyle w:val="CPRSBullets"/>
      </w:pPr>
      <w:r w:rsidRPr="00D81166">
        <w:t xml:space="preserve">Recent oral cholecystogram </w:t>
      </w:r>
    </w:p>
    <w:p w14:paraId="3245026D" w14:textId="77777777" w:rsidR="005C2DA5" w:rsidRPr="00D81166" w:rsidRDefault="005C2DA5" w:rsidP="00591F75">
      <w:pPr>
        <w:pStyle w:val="CPRSBullets"/>
      </w:pPr>
      <w:r w:rsidRPr="00D81166">
        <w:t>Lab order frequency restrictions</w:t>
      </w:r>
    </w:p>
    <w:p w14:paraId="1C7AD369" w14:textId="77777777" w:rsidR="00A83FEF" w:rsidRPr="00D81166" w:rsidRDefault="005C2DA5" w:rsidP="00A83FEF">
      <w:pPr>
        <w:pStyle w:val="CPRSBullets"/>
      </w:pPr>
      <w:r w:rsidRPr="00D81166">
        <w:t>Dangerous Meds for Pt &gt; 64</w:t>
      </w:r>
      <w:r w:rsidR="00A83FEF" w:rsidRPr="00D81166">
        <w:t xml:space="preserve"> </w:t>
      </w:r>
    </w:p>
    <w:p w14:paraId="2F0D2562" w14:textId="77777777" w:rsidR="00A83FEF" w:rsidRPr="00D81166" w:rsidRDefault="00A83FEF" w:rsidP="00A83FEF">
      <w:pPr>
        <w:pStyle w:val="CPRSBullets"/>
      </w:pPr>
      <w:r w:rsidRPr="00D81166">
        <w:lastRenderedPageBreak/>
        <w:t xml:space="preserve">No </w:t>
      </w:r>
      <w:bookmarkStart w:id="870" w:name="allergy_no_allergy_assessment_on_accept"/>
      <w:bookmarkEnd w:id="870"/>
      <w:r w:rsidRPr="00D81166">
        <w:t>Allergy Assessment</w:t>
      </w:r>
      <w:r w:rsidR="0031381D" w:rsidRPr="00D81166">
        <w:t xml:space="preserve"> (CPRS checks to see if an assessment is done between acceptance and signature so that if one is done, the message does not show again.)</w:t>
      </w:r>
    </w:p>
    <w:p w14:paraId="265FE9F5" w14:textId="77777777" w:rsidR="005C2DA5" w:rsidRPr="00D81166" w:rsidRDefault="005C2DA5">
      <w:pPr>
        <w:tabs>
          <w:tab w:val="left" w:pos="-1440"/>
          <w:tab w:val="left" w:pos="-720"/>
          <w:tab w:val="left" w:pos="0"/>
          <w:tab w:val="left" w:pos="360"/>
          <w:tab w:val="left" w:pos="720"/>
          <w:tab w:val="left" w:pos="1080"/>
          <w:tab w:val="left" w:pos="1440"/>
          <w:tab w:val="left" w:pos="1800"/>
          <w:tab w:val="left" w:pos="2160"/>
        </w:tabs>
        <w:ind w:left="720" w:hanging="720"/>
        <w:rPr>
          <w:sz w:val="20"/>
        </w:rPr>
      </w:pPr>
    </w:p>
    <w:p w14:paraId="489F2F2D" w14:textId="77777777" w:rsidR="005C2DA5" w:rsidRPr="00D81166" w:rsidRDefault="005C2DA5" w:rsidP="00AF37D7">
      <w:pPr>
        <w:pStyle w:val="CPRSH4"/>
      </w:pPr>
      <w:r w:rsidRPr="00D81166">
        <w:t>Ordering session completion</w:t>
      </w:r>
    </w:p>
    <w:p w14:paraId="1DE19CA7" w14:textId="77777777" w:rsidR="00CA3F14" w:rsidRPr="00D81166" w:rsidRDefault="00CA3F14" w:rsidP="00CA3F14">
      <w:pPr>
        <w:pStyle w:val="CPRSBullets"/>
      </w:pPr>
      <w:r w:rsidRPr="00D81166">
        <w:t>Aller</w:t>
      </w:r>
      <w:bookmarkStart w:id="871" w:name="allergy_drug_interactions_after_accept"/>
      <w:bookmarkEnd w:id="871"/>
      <w:r w:rsidRPr="00D81166">
        <w:t>gy-drug interactions (This was added to catch any allergies entered between the time the order is accepted and when it is signed.)</w:t>
      </w:r>
    </w:p>
    <w:p w14:paraId="73437B32" w14:textId="77777777" w:rsidR="005C2DA5" w:rsidRPr="00D81166" w:rsidRDefault="005C2DA5" w:rsidP="00591F75">
      <w:pPr>
        <w:pStyle w:val="CPRSBullets"/>
      </w:pPr>
      <w:r w:rsidRPr="00D81166">
        <w:t xml:space="preserve">Aminoglycosides </w:t>
      </w:r>
    </w:p>
    <w:p w14:paraId="7EDA26C5" w14:textId="77777777" w:rsidR="005C2DA5" w:rsidRPr="00D81166" w:rsidRDefault="005C2DA5" w:rsidP="00591F75">
      <w:pPr>
        <w:pStyle w:val="CPRSBullets"/>
      </w:pPr>
      <w:r w:rsidRPr="00D81166">
        <w:t xml:space="preserve">Missing lab tests for angiogram procedure </w:t>
      </w:r>
    </w:p>
    <w:p w14:paraId="120E4C47" w14:textId="77777777" w:rsidR="005C2DA5" w:rsidRPr="00D81166" w:rsidRDefault="005C2DA5" w:rsidP="00591F75">
      <w:pPr>
        <w:pStyle w:val="CPRSBullets"/>
      </w:pPr>
      <w:r w:rsidRPr="00D81166">
        <w:t>Duplicate drug orders (against meds placed in same session)</w:t>
      </w:r>
    </w:p>
    <w:p w14:paraId="49910B3F" w14:textId="77777777" w:rsidR="005C2DA5" w:rsidRPr="00D81166" w:rsidRDefault="005C2DA5" w:rsidP="00591F75">
      <w:pPr>
        <w:pStyle w:val="CPRSBullets"/>
      </w:pPr>
      <w:r w:rsidRPr="00D81166">
        <w:t>Duplicate drug class orders (against meds placed in same session)</w:t>
      </w:r>
    </w:p>
    <w:p w14:paraId="5C69465A" w14:textId="77777777" w:rsidR="005C2DA5" w:rsidRPr="00D81166" w:rsidRDefault="005C2DA5" w:rsidP="00591F75">
      <w:pPr>
        <w:pStyle w:val="CPRSBullets"/>
      </w:pPr>
      <w:r w:rsidRPr="00D81166">
        <w:t>Drug-drug interactions (against meds placed in same session)</w:t>
      </w:r>
    </w:p>
    <w:p w14:paraId="4DBCDC10" w14:textId="77777777" w:rsidR="00E71639" w:rsidRPr="00D81166" w:rsidRDefault="00E71639" w:rsidP="00AF37D7">
      <w:pPr>
        <w:pStyle w:val="CPRSH3"/>
      </w:pPr>
      <w:bookmarkStart w:id="872" w:name="_Toc19626976"/>
      <w:r w:rsidRPr="00D81166">
        <w:t>Non-VA Medications Order Check Exceptions</w:t>
      </w:r>
      <w:bookmarkEnd w:id="872"/>
    </w:p>
    <w:p w14:paraId="615324D5" w14:textId="77777777" w:rsidR="00E71639" w:rsidRPr="00D81166" w:rsidRDefault="00E71639" w:rsidP="00E71639">
      <w:pPr>
        <w:pStyle w:val="CPRSH3Body"/>
      </w:pPr>
      <w:r w:rsidRPr="00D81166">
        <w:t xml:space="preserve">Ordering </w:t>
      </w:r>
      <w:bookmarkStart w:id="873" w:name="NonVA_meds_OC_exception"/>
      <w:bookmarkEnd w:id="873"/>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triggers the following order checks: </w:t>
      </w:r>
    </w:p>
    <w:p w14:paraId="4DB8E31C" w14:textId="77777777" w:rsidR="00E71639" w:rsidRPr="00D81166" w:rsidRDefault="00737719" w:rsidP="00591F75">
      <w:pPr>
        <w:pStyle w:val="CPRSBullets"/>
      </w:pPr>
      <w:r w:rsidRPr="00D81166">
        <w:t>Duplicate Drug (seen</w:t>
      </w:r>
      <w:r w:rsidR="00E71639" w:rsidRPr="00D81166">
        <w:t xml:space="preserve"> as Duplicate Order check)</w:t>
      </w:r>
    </w:p>
    <w:p w14:paraId="48ED79F2" w14:textId="77777777" w:rsidR="00E71639" w:rsidRPr="00D81166" w:rsidRDefault="00E71639" w:rsidP="00591F75">
      <w:pPr>
        <w:pStyle w:val="CPRSBullets"/>
      </w:pPr>
      <w:r w:rsidRPr="00D81166">
        <w:t>Duplicate Drug Class</w:t>
      </w:r>
    </w:p>
    <w:p w14:paraId="596C0B69" w14:textId="77777777" w:rsidR="00E71639" w:rsidRPr="00D81166" w:rsidRDefault="00E71639" w:rsidP="00591F75">
      <w:pPr>
        <w:pStyle w:val="CPRSBullets"/>
      </w:pPr>
      <w:r w:rsidRPr="00D81166">
        <w:t>Critical Drug Interaction</w:t>
      </w:r>
    </w:p>
    <w:p w14:paraId="20FE9476" w14:textId="77777777" w:rsidR="00E71639" w:rsidRPr="00D81166" w:rsidRDefault="00E71639" w:rsidP="00591F75">
      <w:pPr>
        <w:pStyle w:val="CPRSBullets"/>
      </w:pPr>
      <w:r w:rsidRPr="00D81166">
        <w:t>Significant Drug Interaction</w:t>
      </w:r>
    </w:p>
    <w:p w14:paraId="61923A1F" w14:textId="77777777" w:rsidR="00844BDD" w:rsidRPr="00D81166" w:rsidRDefault="00844BDD" w:rsidP="00591F75">
      <w:pPr>
        <w:pStyle w:val="CPRSBullets"/>
      </w:pPr>
      <w:r w:rsidRPr="00D81166">
        <w:t>Allergy</w:t>
      </w:r>
    </w:p>
    <w:p w14:paraId="41CCAD80" w14:textId="77777777" w:rsidR="00844BDD" w:rsidRPr="00D81166" w:rsidRDefault="00844BDD" w:rsidP="00844BDD">
      <w:pPr>
        <w:pStyle w:val="CPRSH3Body"/>
      </w:pPr>
    </w:p>
    <w:p w14:paraId="6428D31A" w14:textId="77777777" w:rsidR="00E71639" w:rsidRPr="00D81166" w:rsidRDefault="00E71639" w:rsidP="00844BDD">
      <w:pPr>
        <w:pStyle w:val="CPRSH3Body"/>
      </w:pPr>
      <w:r w:rsidRPr="00D81166">
        <w:t>These order checks can appear at the end of the ses</w:t>
      </w:r>
      <w:r w:rsidR="00844BDD" w:rsidRPr="00D81166">
        <w:t>sion or on selection based on the trigger. Two differences exist for non-VA medications:</w:t>
      </w:r>
      <w:r w:rsidRPr="00D81166">
        <w:t xml:space="preserve"> </w:t>
      </w:r>
    </w:p>
    <w:p w14:paraId="0D3770DA" w14:textId="77777777" w:rsidR="00844BDD" w:rsidRPr="00D81166" w:rsidRDefault="00E71639" w:rsidP="00844BDD">
      <w:pPr>
        <w:pStyle w:val="CPRS-NumberedList0"/>
        <w:numPr>
          <w:ilvl w:val="0"/>
          <w:numId w:val="36"/>
        </w:numPr>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22F11DF5" w14:textId="77777777" w:rsidR="00E71639" w:rsidRPr="00D81166" w:rsidRDefault="00E71639" w:rsidP="00844BDD">
      <w:pPr>
        <w:pStyle w:val="CPRS-NumberedList0"/>
      </w:pPr>
      <w:r w:rsidRPr="00D81166">
        <w:rPr>
          <w:b/>
        </w:rPr>
        <w:t>Allergies</w:t>
      </w:r>
      <w:r w:rsidR="00844BDD" w:rsidRPr="00D81166">
        <w:t>—Allergies checks for non-VA medications are slightly different. The following three rules apply:</w:t>
      </w:r>
      <w:r w:rsidRPr="00D81166">
        <w:t xml:space="preserve"> </w:t>
      </w:r>
    </w:p>
    <w:p w14:paraId="171713C7" w14:textId="77777777" w:rsidR="00E71639" w:rsidRPr="00D81166" w:rsidRDefault="00B97319" w:rsidP="00DF334A">
      <w:pPr>
        <w:pStyle w:val="CPRSsubnumlist"/>
        <w:numPr>
          <w:ilvl w:val="0"/>
          <w:numId w:val="87"/>
        </w:numPr>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5E6F9D" w14:textId="77777777" w:rsidR="00E71639" w:rsidRPr="00D81166" w:rsidRDefault="00AD281A" w:rsidP="00DF334A">
      <w:pPr>
        <w:pStyle w:val="CPRSsubnumlist"/>
        <w:numPr>
          <w:ilvl w:val="0"/>
          <w:numId w:val="87"/>
        </w:numPr>
      </w:pPr>
      <w:r w:rsidRPr="00D81166">
        <w:rPr>
          <w:b/>
        </w:rPr>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20ECCE53" w14:textId="77777777" w:rsidR="00E71639" w:rsidRPr="00D81166" w:rsidRDefault="00737719" w:rsidP="00DF334A">
      <w:pPr>
        <w:pStyle w:val="CPRSsubnumlist"/>
        <w:numPr>
          <w:ilvl w:val="0"/>
          <w:numId w:val="87"/>
        </w:numPr>
      </w:pPr>
      <w:r w:rsidRPr="00D81166">
        <w:rPr>
          <w:b/>
        </w:rPr>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37B41C65" w14:textId="77777777" w:rsidR="005C2DA5" w:rsidRPr="00D81166" w:rsidRDefault="005C2DA5" w:rsidP="00AF37D7">
      <w:pPr>
        <w:pStyle w:val="CPRSH3"/>
      </w:pPr>
      <w:bookmarkStart w:id="874" w:name="_Toc19626977"/>
      <w:r w:rsidRPr="00D81166">
        <w:t>Recipient Determination</w:t>
      </w:r>
      <w:bookmarkEnd w:id="874"/>
    </w:p>
    <w:p w14:paraId="13B22B28" w14:textId="77777777" w:rsidR="005C2DA5" w:rsidRPr="00D81166" w:rsidRDefault="005C2DA5" w:rsidP="00AF37D7">
      <w:pPr>
        <w:pStyle w:val="CPRSH3Body"/>
      </w:pPr>
      <w:r w:rsidRPr="00D81166">
        <w:lastRenderedPageBreak/>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352E568D" w14:textId="77777777" w:rsidR="005C2DA5" w:rsidRPr="00D81166" w:rsidRDefault="005C2DA5" w:rsidP="00DF334A">
      <w:pPr>
        <w:pStyle w:val="CPRS-NumberedList0"/>
        <w:numPr>
          <w:ilvl w:val="0"/>
          <w:numId w:val="88"/>
        </w:numPr>
      </w:pPr>
      <w:r w:rsidRPr="00D81166">
        <w:t>Check the value of the parameter ORK SYSTEM ENABLE/DISABLE.  If it is ‘D’isabled, do not process or send any order checks (other than indicating the order checking system is disabled.)  If it is ‘E’nabled, process order checks as outlined below.</w:t>
      </w:r>
    </w:p>
    <w:p w14:paraId="4DBB41D4" w14:textId="77777777" w:rsidR="005C2DA5" w:rsidRPr="00D81166" w:rsidRDefault="005C2DA5" w:rsidP="00DF334A">
      <w:pPr>
        <w:pStyle w:val="CPRS-NumberedList0"/>
        <w:numPr>
          <w:ilvl w:val="0"/>
          <w:numId w:val="88"/>
        </w:numPr>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23D93D5B" w14:textId="77777777" w:rsidR="005C2DA5" w:rsidRPr="00D81166" w:rsidRDefault="005C2DA5" w:rsidP="00AF37D7">
      <w:pPr>
        <w:pStyle w:val="CPRSH4Body"/>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60138FA4" w14:textId="77777777" w:rsidR="005C2DA5" w:rsidRPr="00D81166" w:rsidRDefault="005C2DA5" w:rsidP="00AF37D7">
      <w:pPr>
        <w:pStyle w:val="CPRSH4Body"/>
      </w:pPr>
      <w:r w:rsidRPr="00D81166">
        <w:t xml:space="preserve">    </w:t>
      </w:r>
      <w:r w:rsidRPr="00D81166">
        <w:tab/>
        <w:t>user   -&gt;  inpatient location  -&gt;  user service/specialty  -&gt;  division  -&gt;  system  -&gt; OERR</w:t>
      </w:r>
    </w:p>
    <w:p w14:paraId="697A80A2" w14:textId="77777777" w:rsidR="005C2DA5" w:rsidRPr="00D81166" w:rsidRDefault="005C2DA5">
      <w:pPr>
        <w:tabs>
          <w:tab w:val="left" w:pos="-1440"/>
          <w:tab w:val="left" w:pos="-720"/>
          <w:tab w:val="left" w:pos="0"/>
          <w:tab w:val="left" w:pos="360"/>
          <w:tab w:val="left" w:pos="720"/>
          <w:tab w:val="left" w:pos="1080"/>
          <w:tab w:val="left" w:pos="1440"/>
          <w:tab w:val="left" w:pos="1800"/>
          <w:tab w:val="left" w:pos="2160"/>
        </w:tabs>
        <w:rPr>
          <w:sz w:val="20"/>
        </w:rPr>
      </w:pPr>
    </w:p>
    <w:p w14:paraId="1BA5C2EF" w14:textId="77777777" w:rsidR="005C2DA5" w:rsidRPr="00D81166" w:rsidRDefault="005E0763">
      <w:pPr>
        <w:pStyle w:val="HEADING-L3"/>
      </w:pPr>
      <w:r w:rsidRPr="00D81166">
        <w:br w:type="page"/>
      </w:r>
      <w:bookmarkStart w:id="875" w:name="_Toc19626978"/>
      <w:r w:rsidR="005C2DA5" w:rsidRPr="00D81166">
        <w:lastRenderedPageBreak/>
        <w:t>Dialog with User</w:t>
      </w:r>
      <w:bookmarkEnd w:id="875"/>
    </w:p>
    <w:p w14:paraId="41341CDF" w14:textId="77777777" w:rsidR="005C2DA5" w:rsidRPr="00D81166" w:rsidRDefault="005C2DA5">
      <w:pPr>
        <w:pStyle w:val="normalize"/>
      </w:pPr>
      <w:r w:rsidRPr="00D81166">
        <w:t>The order check user dialog occurs in the following steps:</w:t>
      </w:r>
    </w:p>
    <w:p w14:paraId="07446CE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6711D3B8" w14:textId="77777777" w:rsidR="005C2DA5" w:rsidRPr="00D81166" w:rsidRDefault="005C2DA5">
      <w:pPr>
        <w:pStyle w:val="LIST-Normalize"/>
      </w:pPr>
      <w:r w:rsidRPr="00D81166">
        <w:t>2)</w:t>
      </w:r>
      <w:r w:rsidRPr="00D81166">
        <w:tab/>
        <w:t>Based on the order check’s clinical danger level and user’s OE/RR 2.5 elec signature key:</w:t>
      </w:r>
    </w:p>
    <w:p w14:paraId="31F42DD5" w14:textId="77777777" w:rsidR="005C2DA5" w:rsidRPr="00D81166" w:rsidRDefault="00A17B26">
      <w:pPr>
        <w:pStyle w:val="LIST-Normalize"/>
        <w:numPr>
          <w:ilvl w:val="0"/>
          <w:numId w:val="8"/>
        </w:numPr>
        <w:spacing w:after="0"/>
      </w:pPr>
      <w:r w:rsidRPr="00D81166">
        <w:t>User hold</w:t>
      </w:r>
      <w:r w:rsidR="005C2DA5" w:rsidRPr="00D81166">
        <w:t>s OREMAS key:</w:t>
      </w:r>
    </w:p>
    <w:p w14:paraId="7F8F251C" w14:textId="77777777" w:rsidR="005C2DA5" w:rsidRPr="00D81166" w:rsidRDefault="005C2DA5">
      <w:pPr>
        <w:pStyle w:val="LIST-Normalize"/>
        <w:spacing w:before="0"/>
        <w:ind w:left="1440"/>
      </w:pPr>
      <w:r w:rsidRPr="00D81166">
        <w:tab/>
        <w:t>Process without prompting for justification but allow them to ‘Cancel’ or ‘OK’ the order</w:t>
      </w:r>
    </w:p>
    <w:p w14:paraId="318F901E" w14:textId="77777777" w:rsidR="005C2DA5" w:rsidRPr="00D81166" w:rsidRDefault="005C2DA5">
      <w:pPr>
        <w:pStyle w:val="LIST-Normalize"/>
        <w:numPr>
          <w:ilvl w:val="0"/>
          <w:numId w:val="9"/>
        </w:numPr>
        <w:spacing w:after="0"/>
      </w:pPr>
      <w:r w:rsidRPr="00D81166">
        <w:t>User does not hold OREMAS key and clinical danger level is ‘2’ (Moderate) or ‘3’ (Low):</w:t>
      </w:r>
    </w:p>
    <w:p w14:paraId="6B98ACEE" w14:textId="77777777" w:rsidR="005C2DA5" w:rsidRPr="00D81166" w:rsidRDefault="005C2DA5">
      <w:pPr>
        <w:pStyle w:val="LIST-Normalize"/>
        <w:spacing w:before="0"/>
        <w:ind w:left="1440"/>
      </w:pPr>
      <w:r w:rsidRPr="00D81166">
        <w:tab/>
        <w:t>Process without prompting for justification but allow them to ‘Cancel’ or ‘OK’ the order</w:t>
      </w:r>
    </w:p>
    <w:p w14:paraId="5B2F2517" w14:textId="77777777" w:rsidR="005C2DA5" w:rsidRPr="00D81166" w:rsidRDefault="005C2DA5">
      <w:pPr>
        <w:pStyle w:val="LIST-Normalize"/>
        <w:numPr>
          <w:ilvl w:val="0"/>
          <w:numId w:val="10"/>
        </w:numPr>
      </w:pPr>
      <w:r w:rsidRPr="00D81166">
        <w:t>User does not hold OREMAS key and clinical danger level is ‘1’ (High):</w:t>
      </w:r>
    </w:p>
    <w:p w14:paraId="3AAEBC4C"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OK’</w:t>
      </w:r>
    </w:p>
    <w:p w14:paraId="5C7A7A63" w14:textId="77777777" w:rsidR="005C2DA5" w:rsidRPr="00D81166" w:rsidRDefault="005C2DA5">
      <w:pPr>
        <w:tabs>
          <w:tab w:val="left" w:pos="-1440"/>
          <w:tab w:val="left" w:pos="-720"/>
          <w:tab w:val="left" w:pos="0"/>
          <w:tab w:val="left" w:pos="360"/>
          <w:tab w:val="left" w:pos="720"/>
          <w:tab w:val="left" w:pos="1080"/>
          <w:tab w:val="left" w:pos="1440"/>
          <w:tab w:val="left" w:pos="1800"/>
          <w:tab w:val="left" w:pos="2160"/>
        </w:tabs>
        <w:ind w:left="1080" w:hanging="1080"/>
        <w:rPr>
          <w:sz w:val="20"/>
        </w:rPr>
      </w:pPr>
    </w:p>
    <w:p w14:paraId="61B60C71"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20083B25" w14:textId="77777777" w:rsidR="005C2DA5" w:rsidRPr="00D81166" w:rsidRDefault="005C2DA5">
      <w:pPr>
        <w:tabs>
          <w:tab w:val="left" w:pos="360"/>
          <w:tab w:val="decimal" w:pos="7920"/>
        </w:tabs>
        <w:rPr>
          <w:sz w:val="20"/>
        </w:rPr>
      </w:pPr>
    </w:p>
    <w:p w14:paraId="76D1CA16" w14:textId="77777777" w:rsidR="005C2DA5" w:rsidRPr="00D81166" w:rsidRDefault="005C2DA5" w:rsidP="00AF37D7">
      <w:pPr>
        <w:pStyle w:val="CPRSH3"/>
      </w:pPr>
      <w:r w:rsidRPr="00D81166">
        <w:br w:type="page"/>
      </w:r>
      <w:bookmarkStart w:id="876" w:name="_Toc19626979"/>
      <w:bookmarkStart w:id="877" w:name="OLE_LINK8"/>
      <w:bookmarkStart w:id="878" w:name="OLE_LINK9"/>
      <w:r w:rsidRPr="00D81166">
        <w:lastRenderedPageBreak/>
        <w:t>Order Check Specifics</w:t>
      </w:r>
      <w:bookmarkEnd w:id="876"/>
    </w:p>
    <w:p w14:paraId="6942B16A" w14:textId="77777777" w:rsidR="005C2DA5" w:rsidRPr="00D81166" w:rsidRDefault="005C2DA5" w:rsidP="00AF37D7">
      <w:pPr>
        <w:pStyle w:val="CPRSH3Body"/>
      </w:pPr>
      <w:r w:rsidRPr="00D81166">
        <w:t xml:space="preserve">Each order check and how it works is described below. </w:t>
      </w:r>
    </w:p>
    <w:p w14:paraId="3E9D206D" w14:textId="77777777" w:rsidR="005C2DA5" w:rsidRPr="00D81166" w:rsidRDefault="00480D84" w:rsidP="00AF37D7">
      <w:pPr>
        <w:pStyle w:val="CPRSH4Body"/>
        <w:tabs>
          <w:tab w:val="left" w:pos="1440"/>
        </w:tabs>
        <w:rPr>
          <w:b/>
        </w:rPr>
      </w:pPr>
      <w:bookmarkStart w:id="879" w:name="Allergy_Contrast_media_interactions"/>
      <w:r w:rsidRPr="00D81166">
        <w:rPr>
          <w:b/>
        </w:rPr>
        <w:t>Allergy-Contrast M</w:t>
      </w:r>
      <w:r w:rsidR="005C2DA5" w:rsidRPr="00D81166">
        <w:rPr>
          <w:b/>
        </w:rPr>
        <w:t xml:space="preserve">edia </w:t>
      </w:r>
      <w:r w:rsidRPr="00D81166">
        <w:rPr>
          <w:b/>
        </w:rPr>
        <w:t>Interactions</w:t>
      </w:r>
      <w:bookmarkEnd w:id="879"/>
    </w:p>
    <w:p w14:paraId="2CF1C52C" w14:textId="77777777" w:rsidR="005C2DA5" w:rsidRPr="00D81166" w:rsidRDefault="00AF37D7" w:rsidP="00285CDC">
      <w:pPr>
        <w:pStyle w:val="CPRSordercheckdefinition"/>
        <w:rPr>
          <w:snapToGrid/>
        </w:rPr>
      </w:pPr>
      <w:r w:rsidRPr="00D81166">
        <w:t>Trigger:</w:t>
      </w:r>
      <w:r w:rsidRPr="00D81166">
        <w:tab/>
      </w:r>
      <w:r w:rsidR="005C2DA5" w:rsidRPr="00D81166">
        <w:rPr>
          <w:snapToGrid/>
        </w:rPr>
        <w:t>Selection of a Radiology orderable item.</w:t>
      </w:r>
    </w:p>
    <w:p w14:paraId="5225FF14" w14:textId="77777777" w:rsidR="005C2DA5" w:rsidRPr="00D81166" w:rsidRDefault="005C2DA5" w:rsidP="00285CDC">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If both of these conditions are true, OERR is notified and the warning message is displayed.</w:t>
      </w:r>
    </w:p>
    <w:p w14:paraId="16B770CB" w14:textId="77777777" w:rsidR="005C2DA5" w:rsidRPr="00D81166" w:rsidRDefault="005C2DA5" w:rsidP="00285CDC">
      <w:pPr>
        <w:pStyle w:val="CPRSordercheckdefinition"/>
      </w:pPr>
      <w:r w:rsidRPr="00D81166">
        <w:t>Message:</w:t>
      </w:r>
      <w:r w:rsidRPr="00D81166">
        <w:tab/>
        <w:t>Patient allergic to contrast medias: &lt;list of contrast media allergens (barium or unspecified)&gt;.</w:t>
      </w:r>
    </w:p>
    <w:p w14:paraId="166EDD03" w14:textId="77777777" w:rsidR="005C2DA5" w:rsidRPr="00D81166" w:rsidRDefault="005C2DA5" w:rsidP="00285CDC">
      <w:pPr>
        <w:pStyle w:val="CPRSordercheckdefinition"/>
      </w:pPr>
      <w:r w:rsidRPr="00D81166">
        <w:t>Danger Lvl:</w:t>
      </w:r>
      <w:r w:rsidR="00480D84" w:rsidRPr="00D81166">
        <w:tab/>
      </w:r>
      <w:r w:rsidRPr="00D81166">
        <w:t>This order check is exported with a High clinical danger level.</w:t>
      </w:r>
    </w:p>
    <w:p w14:paraId="36217795" w14:textId="77777777" w:rsidR="005C2DA5" w:rsidRPr="00D81166" w:rsidRDefault="005C2DA5" w:rsidP="00285CDC">
      <w:pPr>
        <w:pStyle w:val="CPRSordercheckdefinition"/>
      </w:pPr>
    </w:p>
    <w:p w14:paraId="3CF57183"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2F107506"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25663721" w14:textId="77777777" w:rsidR="005C2DA5" w:rsidRPr="00D81166" w:rsidRDefault="005C2DA5" w:rsidP="00480D84">
      <w:pPr>
        <w:pStyle w:val="CPRSH4Body"/>
        <w:rPr>
          <w:b/>
        </w:rPr>
      </w:pPr>
      <w:bookmarkStart w:id="880"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880"/>
    </w:p>
    <w:p w14:paraId="5D5DBF8F" w14:textId="77777777" w:rsidR="005C2DA5" w:rsidRPr="00D81166" w:rsidRDefault="00480D84" w:rsidP="00285CDC">
      <w:pPr>
        <w:pStyle w:val="CPRSordercheckdefinition"/>
      </w:pPr>
      <w:r w:rsidRPr="00D81166">
        <w:t>Trigger:</w:t>
      </w:r>
      <w:r w:rsidRPr="00D81166">
        <w:tab/>
      </w:r>
      <w:r w:rsidR="00CA3F14" w:rsidRPr="00D81166">
        <w:t>Acceptance of a pharmacy order and s</w:t>
      </w:r>
      <w:bookmarkStart w:id="881" w:name="allergy_drug_interact_after_accept_trigg"/>
      <w:bookmarkEnd w:id="881"/>
      <w:r w:rsidR="00CA3F14" w:rsidRPr="00D81166">
        <w:t>ignature of pharmacy order.</w:t>
      </w:r>
    </w:p>
    <w:p w14:paraId="708AB13B" w14:textId="77777777" w:rsidR="005C2DA5" w:rsidRPr="00D81166" w:rsidRDefault="00480D84" w:rsidP="00285CDC">
      <w:pPr>
        <w:pStyle w:val="CPRSordercheckdefinition"/>
      </w:pPr>
      <w:r w:rsidRPr="00D81166">
        <w:t>Mechanism:</w:t>
      </w:r>
      <w:r w:rsidRPr="00D81166">
        <w:tab/>
      </w:r>
      <w:r w:rsidR="009447B4" w:rsidRPr="00D81166">
        <w:t xml:space="preserve">The Allergy </w:t>
      </w:r>
      <w:r w:rsidR="005C2DA5" w:rsidRPr="00D81166">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13BE0DF0" w14:textId="77777777" w:rsidR="005C2DA5" w:rsidRPr="00D81166" w:rsidRDefault="00480D84" w:rsidP="00285CDC">
      <w:pPr>
        <w:pStyle w:val="CPRSordercheckdefinition"/>
      </w:pPr>
      <w:r w:rsidRPr="00D81166">
        <w:tab/>
      </w:r>
      <w:r w:rsidR="005C2DA5" w:rsidRPr="00D81166">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7D295A12" w14:textId="77777777" w:rsidR="005C2DA5" w:rsidRPr="00D81166" w:rsidRDefault="005C2DA5" w:rsidP="00285CDC">
      <w:pPr>
        <w:pStyle w:val="CPRSordercheckdefinition"/>
      </w:pPr>
      <w:r w:rsidRPr="00D81166">
        <w:t>Message:</w:t>
      </w:r>
      <w:r w:rsidRPr="00D81166">
        <w:tab/>
        <w:t>Previous adverse reaction to: &lt;list of med allergens&gt;.</w:t>
      </w:r>
    </w:p>
    <w:p w14:paraId="367152FC"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34895D7F"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14D4A3B6"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C99370A" w14:textId="77777777" w:rsidR="005C2DA5" w:rsidRPr="00D81166" w:rsidRDefault="00285CDC" w:rsidP="002949B6">
      <w:pPr>
        <w:pStyle w:val="CPRSH4Body"/>
        <w:rPr>
          <w:b/>
        </w:rPr>
      </w:pPr>
      <w:bookmarkStart w:id="882" w:name="Aminoglycoside_ordered"/>
      <w:r w:rsidRPr="00D81166">
        <w:rPr>
          <w:b/>
        </w:rPr>
        <w:br w:type="page"/>
      </w:r>
      <w:r w:rsidR="005C2DA5" w:rsidRPr="00D81166">
        <w:rPr>
          <w:b/>
        </w:rPr>
        <w:lastRenderedPageBreak/>
        <w:t xml:space="preserve">Aminoglycoside </w:t>
      </w:r>
      <w:r w:rsidR="00A5123B" w:rsidRPr="00D81166">
        <w:rPr>
          <w:b/>
        </w:rPr>
        <w:t>Ordered</w:t>
      </w:r>
      <w:bookmarkEnd w:id="882"/>
    </w:p>
    <w:p w14:paraId="5CE13DC4" w14:textId="77777777" w:rsidR="005C2DA5" w:rsidRPr="00D81166" w:rsidRDefault="00480D84" w:rsidP="00285CDC">
      <w:pPr>
        <w:pStyle w:val="CPRSordercheckdefinition"/>
      </w:pPr>
      <w:r w:rsidRPr="00D81166">
        <w:t>Trigger:</w:t>
      </w:r>
      <w:r w:rsidRPr="00D81166">
        <w:tab/>
      </w:r>
      <w:r w:rsidR="005C2DA5" w:rsidRPr="00D81166">
        <w:t>Ordering session completion.</w:t>
      </w:r>
    </w:p>
    <w:p w14:paraId="480B7ED0" w14:textId="77777777" w:rsidR="005C2DA5" w:rsidRPr="00D81166" w:rsidRDefault="005C2DA5" w:rsidP="00285CDC">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  If so, the patient’s most recent BUN results are used to calculate the creatinine clearance then OERR is notified and the warning message is displayed.</w:t>
      </w:r>
    </w:p>
    <w:p w14:paraId="7C0CE001" w14:textId="77777777" w:rsidR="00285CDC" w:rsidRPr="00D81166" w:rsidRDefault="005C2DA5" w:rsidP="00285CDC">
      <w:pPr>
        <w:pStyle w:val="CPRSordercheckdefinition"/>
      </w:pPr>
      <w:r w:rsidRPr="00D81166">
        <w:t>[</w:t>
      </w:r>
      <w:r w:rsidRPr="00D81166">
        <w:rPr>
          <w:b/>
        </w:rPr>
        <w:t>Note:</w:t>
      </w:r>
      <w:r w:rsidR="00285CDC" w:rsidRPr="00D81166">
        <w:t xml:space="preserve"> </w:t>
      </w:r>
      <w:r w:rsidR="00285CDC" w:rsidRPr="00D81166">
        <w:tab/>
        <w:t>The</w:t>
      </w:r>
      <w:bookmarkStart w:id="883" w:name="OR_3_221_aminoglycoside_creatininformula"/>
      <w:bookmarkEnd w:id="883"/>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14FA7C87" w14:textId="77777777" w:rsidR="00285CDC" w:rsidRPr="00D81166" w:rsidRDefault="00285CDC" w:rsidP="00BE208F">
      <w:pPr>
        <w:pStyle w:val="CPRSordercheckdefinition"/>
        <w:ind w:firstLine="0"/>
      </w:pPr>
      <w:r w:rsidRPr="00D81166">
        <w:t xml:space="preserve">For more information: </w:t>
      </w:r>
      <w:hyperlink r:id="rId33" w:history="1">
        <w:r w:rsidRPr="00D81166">
          <w:rPr>
            <w:rStyle w:val="Hyperlink"/>
          </w:rPr>
          <w:t>http://www.ascp.com/public/pubs/tcp/1999/jan/cockcroft.shtml</w:t>
        </w:r>
      </w:hyperlink>
    </w:p>
    <w:p w14:paraId="68880BC0" w14:textId="77777777" w:rsidR="00285CDC" w:rsidRPr="00D81166" w:rsidRDefault="00285CDC" w:rsidP="00BE208F">
      <w:pPr>
        <w:jc w:val="center"/>
        <w:rPr>
          <w:snapToGrid w:val="0"/>
          <w:sz w:val="20"/>
          <w:szCs w:val="20"/>
        </w:rPr>
      </w:pPr>
      <w:r w:rsidRPr="00D81166">
        <w:rPr>
          <w:snapToGrid w:val="0"/>
          <w:sz w:val="20"/>
          <w:szCs w:val="20"/>
        </w:rPr>
        <w:t>CrCl (male) = (140 - age) x (adj body weight* in kg)</w:t>
      </w:r>
    </w:p>
    <w:p w14:paraId="4637B43E" w14:textId="77777777" w:rsidR="00285CDC" w:rsidRPr="00D81166" w:rsidRDefault="00285CDC" w:rsidP="00BE208F">
      <w:pPr>
        <w:jc w:val="center"/>
        <w:rPr>
          <w:snapToGrid w:val="0"/>
          <w:sz w:val="20"/>
          <w:szCs w:val="20"/>
        </w:rPr>
      </w:pPr>
      <w:r w:rsidRPr="00D81166">
        <w:rPr>
          <w:snapToGrid w:val="0"/>
          <w:sz w:val="20"/>
          <w:szCs w:val="20"/>
        </w:rPr>
        <w:t>--------------------------------------</w:t>
      </w:r>
    </w:p>
    <w:p w14:paraId="620A9326" w14:textId="77777777" w:rsidR="00285CDC" w:rsidRPr="00D81166" w:rsidRDefault="00285CDC" w:rsidP="00BE208F">
      <w:pPr>
        <w:jc w:val="center"/>
        <w:rPr>
          <w:snapToGrid w:val="0"/>
          <w:sz w:val="20"/>
          <w:szCs w:val="20"/>
        </w:rPr>
      </w:pPr>
      <w:r w:rsidRPr="00D81166">
        <w:rPr>
          <w:snapToGrid w:val="0"/>
          <w:sz w:val="20"/>
          <w:szCs w:val="20"/>
        </w:rPr>
        <w:t>(serum creatinine) x 72</w:t>
      </w:r>
    </w:p>
    <w:p w14:paraId="4ABC16D5" w14:textId="77777777" w:rsidR="00285CDC" w:rsidRPr="00D81166" w:rsidRDefault="00285CDC" w:rsidP="00BE208F">
      <w:pPr>
        <w:pStyle w:val="CPRSH5Body"/>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CC4D726" w14:textId="77777777" w:rsidR="00285CDC" w:rsidRPr="00D81166" w:rsidRDefault="00285CDC" w:rsidP="00285CDC">
      <w:pPr>
        <w:pStyle w:val="CPRSordercheckdefinition"/>
      </w:pPr>
    </w:p>
    <w:p w14:paraId="167EAA9E" w14:textId="77777777" w:rsidR="00285CDC" w:rsidRPr="00D81166" w:rsidRDefault="00285CDC" w:rsidP="00BE208F">
      <w:pPr>
        <w:pStyle w:val="CPRSBulletssub3"/>
        <w:tabs>
          <w:tab w:val="num" w:pos="360"/>
        </w:tabs>
        <w:ind w:left="2520"/>
        <w:rPr>
          <w:snapToGrid w:val="0"/>
          <w:sz w:val="20"/>
        </w:rPr>
      </w:pPr>
      <w:r w:rsidRPr="00D81166">
        <w:rPr>
          <w:snapToGrid w:val="0"/>
          <w:sz w:val="20"/>
        </w:rPr>
        <w:t xml:space="preserve">CrCl (female) = 0.85 x CrCl (male) </w:t>
      </w:r>
    </w:p>
    <w:p w14:paraId="146432C3" w14:textId="77777777" w:rsidR="00285CDC" w:rsidRPr="00D81166" w:rsidRDefault="00285CDC" w:rsidP="00BE208F">
      <w:pPr>
        <w:pStyle w:val="CPRSBulletssub3"/>
        <w:numPr>
          <w:ilvl w:val="0"/>
          <w:numId w:val="0"/>
        </w:numPr>
        <w:ind w:left="2160"/>
        <w:rPr>
          <w:snapToGrid w:val="0"/>
          <w:sz w:val="20"/>
        </w:rPr>
      </w:pPr>
    </w:p>
    <w:p w14:paraId="62FC21A1" w14:textId="77777777" w:rsidR="00285CDC" w:rsidRPr="00D81166" w:rsidRDefault="00285CDC" w:rsidP="00BE208F">
      <w:pPr>
        <w:pStyle w:val="CPRSBulletssub3"/>
        <w:tabs>
          <w:tab w:val="num" w:pos="360"/>
        </w:tabs>
        <w:ind w:left="2520"/>
        <w:rPr>
          <w:snapToGrid w:val="0"/>
          <w:sz w:val="20"/>
        </w:rPr>
      </w:pPr>
      <w:r w:rsidRPr="00D81166">
        <w:rPr>
          <w:snapToGrid w:val="0"/>
          <w:sz w:val="20"/>
        </w:rPr>
        <w:t>To calculate adjusted body weight, the following equations are used:</w:t>
      </w:r>
    </w:p>
    <w:p w14:paraId="7DA2FF91" w14:textId="77777777" w:rsidR="00285CDC" w:rsidRPr="00D81166" w:rsidRDefault="00285CDC" w:rsidP="00BE208F">
      <w:pPr>
        <w:pStyle w:val="CPRSBulletssub3"/>
        <w:tabs>
          <w:tab w:val="num" w:pos="360"/>
        </w:tabs>
        <w:ind w:left="2520"/>
        <w:rPr>
          <w:snapToGrid w:val="0"/>
          <w:sz w:val="20"/>
        </w:rPr>
      </w:pPr>
      <w:r w:rsidRPr="00D81166">
        <w:rPr>
          <w:snapToGrid w:val="0"/>
          <w:sz w:val="20"/>
        </w:rPr>
        <w:t xml:space="preserve">Ideal body weight (IBW) = 50 kg x (for men) or 45 kg x (for women) + 2.3 x (height in inches - 60) </w:t>
      </w:r>
    </w:p>
    <w:p w14:paraId="713354F5" w14:textId="77777777" w:rsidR="00285CDC" w:rsidRPr="00D81166" w:rsidRDefault="00285CDC" w:rsidP="00BE208F">
      <w:pPr>
        <w:pStyle w:val="CPRSBulletssub3"/>
        <w:numPr>
          <w:ilvl w:val="0"/>
          <w:numId w:val="0"/>
        </w:numPr>
        <w:ind w:left="2160"/>
        <w:rPr>
          <w:snapToGrid w:val="0"/>
          <w:sz w:val="20"/>
        </w:rPr>
      </w:pPr>
    </w:p>
    <w:p w14:paraId="594F41CC" w14:textId="77777777" w:rsidR="00285CDC" w:rsidRPr="00D81166" w:rsidRDefault="00285CDC" w:rsidP="00BE208F">
      <w:pPr>
        <w:pStyle w:val="CPRSBulletssub3"/>
        <w:tabs>
          <w:tab w:val="num" w:pos="360"/>
        </w:tabs>
        <w:ind w:left="252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509C269F" w14:textId="77777777" w:rsidR="00285CDC" w:rsidRPr="00D81166" w:rsidRDefault="00285CDC" w:rsidP="00BE208F">
      <w:pPr>
        <w:pStyle w:val="CPRSBulletssub3"/>
        <w:numPr>
          <w:ilvl w:val="0"/>
          <w:numId w:val="0"/>
        </w:numPr>
        <w:ind w:left="1080"/>
        <w:rPr>
          <w:snapToGrid w:val="0"/>
          <w:sz w:val="20"/>
        </w:rPr>
      </w:pPr>
    </w:p>
    <w:p w14:paraId="118270BD" w14:textId="77777777" w:rsidR="00285CDC" w:rsidRPr="00D81166" w:rsidRDefault="00285CDC" w:rsidP="00BE208F">
      <w:pPr>
        <w:pStyle w:val="CPRSBulletssub3"/>
        <w:numPr>
          <w:ilvl w:val="0"/>
          <w:numId w:val="0"/>
        </w:numPr>
        <w:ind w:left="2160"/>
        <w:rPr>
          <w:snapToGrid w:val="0"/>
          <w:sz w:val="20"/>
        </w:rPr>
      </w:pPr>
    </w:p>
    <w:p w14:paraId="542BC75E" w14:textId="77777777" w:rsidR="005C2DA5" w:rsidRPr="00D81166" w:rsidRDefault="00285CDC" w:rsidP="00BE208F">
      <w:pPr>
        <w:pStyle w:val="CPRSBulletssub3"/>
        <w:tabs>
          <w:tab w:val="num" w:pos="360"/>
        </w:tabs>
        <w:ind w:left="252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2E8C50A5" w14:textId="77777777" w:rsidR="00BE208F" w:rsidRPr="00D81166" w:rsidRDefault="00BE208F" w:rsidP="00BE208F">
      <w:pPr>
        <w:pStyle w:val="CPRSBulletssub3"/>
        <w:numPr>
          <w:ilvl w:val="0"/>
          <w:numId w:val="0"/>
        </w:numPr>
        <w:ind w:left="1080"/>
      </w:pPr>
    </w:p>
    <w:p w14:paraId="57FE8835" w14:textId="77777777" w:rsidR="005C2DA5" w:rsidRPr="00D81166" w:rsidRDefault="00285CDC" w:rsidP="00285CDC">
      <w:pPr>
        <w:pStyle w:val="CPRSordercheckdefinition"/>
      </w:pPr>
      <w:r w:rsidRPr="00D81166">
        <w:t>Message:</w:t>
      </w:r>
      <w:r w:rsidRPr="00D81166">
        <w:tab/>
      </w:r>
      <w:r w:rsidR="005C2DA5" w:rsidRPr="00D81166">
        <w:t>Aminoglycoside - est. CrCl:  &lt;value calculated from most recent serum creatinine&gt;. (CREAT: &lt;result&gt;  BUN: &lt;result&gt;).</w:t>
      </w:r>
    </w:p>
    <w:p w14:paraId="5ABC30EB"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00AD9525"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1E3F63E4" w14:textId="77777777" w:rsidR="005C2DA5" w:rsidRPr="00D81166" w:rsidRDefault="005C2DA5" w:rsidP="002949B6">
      <w:pPr>
        <w:pStyle w:val="CPRSH4Body"/>
        <w:rPr>
          <w:b/>
        </w:rPr>
      </w:pPr>
      <w:bookmarkStart w:id="884" w:name="Biochem_abnormality_contrast_media"/>
      <w:r w:rsidRPr="00D81166">
        <w:rPr>
          <w:b/>
        </w:rPr>
        <w:t xml:space="preserve">Biochem </w:t>
      </w:r>
      <w:r w:rsidR="002949B6" w:rsidRPr="00D81166">
        <w:rPr>
          <w:b/>
        </w:rPr>
        <w:t>(</w:t>
      </w:r>
      <w:r w:rsidRPr="00D81166">
        <w:rPr>
          <w:b/>
        </w:rPr>
        <w:t>BUN</w:t>
      </w:r>
      <w:r w:rsidR="002949B6" w:rsidRPr="00D81166">
        <w:rPr>
          <w:b/>
        </w:rPr>
        <w:t>, creatinine) Abnormality For Contrast Media</w:t>
      </w:r>
      <w:bookmarkEnd w:id="884"/>
    </w:p>
    <w:p w14:paraId="00E7E532" w14:textId="77777777" w:rsidR="005C2DA5" w:rsidRPr="00D81166" w:rsidRDefault="002949B6" w:rsidP="00285CDC">
      <w:pPr>
        <w:pStyle w:val="CPRSordercheckdefinition"/>
      </w:pPr>
      <w:r w:rsidRPr="00D81166">
        <w:t>Trigger:</w:t>
      </w:r>
      <w:r w:rsidRPr="00D81166">
        <w:tab/>
      </w:r>
      <w:r w:rsidR="005C2DA5" w:rsidRPr="00D81166">
        <w:t>Selection of Radiology orderable item.</w:t>
      </w:r>
    </w:p>
    <w:p w14:paraId="5B505317" w14:textId="77777777" w:rsidR="005C2DA5" w:rsidRPr="00D81166" w:rsidRDefault="005C2DA5" w:rsidP="00285CDC">
      <w:pPr>
        <w:pStyle w:val="CPRSordercheckdefinition"/>
      </w:pPr>
      <w:r w:rsidRPr="00D81166">
        <w:t>Mechanism:</w:t>
      </w:r>
      <w:r w:rsidRPr="00D81166">
        <w:tab/>
        <w:t>The CPRS Expert System checks the radiology orderable item against the orderable item file to determine if it uses a contrast media. If so:</w:t>
      </w:r>
    </w:p>
    <w:p w14:paraId="33908A16" w14:textId="77777777" w:rsidR="005C2DA5" w:rsidRPr="00D81166" w:rsidRDefault="002949B6" w:rsidP="00285CDC">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4B0E4AD4" w14:textId="77777777" w:rsidR="005C2DA5" w:rsidRPr="00D81166" w:rsidRDefault="002949B6" w:rsidP="00285CDC">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7E5982E0" w14:textId="77777777" w:rsidR="005C2DA5" w:rsidRPr="00D81166" w:rsidRDefault="005C2DA5" w:rsidP="00285CDC">
      <w:pPr>
        <w:pStyle w:val="CPRSordercheckdefinition"/>
      </w:pPr>
      <w:r w:rsidRPr="00D81166">
        <w:t>Message:</w:t>
      </w:r>
      <w:r w:rsidRPr="00D81166">
        <w:tab/>
        <w:t>a) Procedure uses contrast media - abnormal biochem result: &lt;BUN and/or creatinine results with D/T&gt;.</w:t>
      </w:r>
    </w:p>
    <w:p w14:paraId="4AFEBFBD" w14:textId="77777777" w:rsidR="005C2DA5" w:rsidRPr="00D81166" w:rsidRDefault="002949B6" w:rsidP="00285CDC">
      <w:pPr>
        <w:pStyle w:val="CPRSordercheckdefinition"/>
      </w:pPr>
      <w:r w:rsidRPr="00D81166">
        <w:tab/>
      </w:r>
      <w:r w:rsidR="005C2DA5" w:rsidRPr="00D81166">
        <w:t>b) Procedure uses non-barium contrast media - no creatinine results within X days</w:t>
      </w:r>
    </w:p>
    <w:p w14:paraId="2A0E92F3"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0C282D3A"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7C5BBF57"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66C8726D" w14:textId="77777777" w:rsidR="005C2DA5" w:rsidRPr="00D81166" w:rsidRDefault="00285CDC" w:rsidP="002949B6">
      <w:pPr>
        <w:pStyle w:val="CPRSH4Body"/>
        <w:rPr>
          <w:b/>
        </w:rPr>
      </w:pPr>
      <w:bookmarkStart w:id="885" w:name="Clozapine"/>
      <w:r w:rsidRPr="00D81166">
        <w:rPr>
          <w:b/>
        </w:rPr>
        <w:br w:type="page"/>
      </w:r>
      <w:r w:rsidR="005C2DA5" w:rsidRPr="00D81166">
        <w:rPr>
          <w:b/>
        </w:rPr>
        <w:lastRenderedPageBreak/>
        <w:t>Clozapine</w:t>
      </w:r>
      <w:bookmarkEnd w:id="885"/>
      <w:r w:rsidR="002949B6" w:rsidRPr="00D81166">
        <w:rPr>
          <w:b/>
        </w:rPr>
        <w:t xml:space="preserve"> appropriateness</w:t>
      </w:r>
    </w:p>
    <w:p w14:paraId="32DAA953" w14:textId="77777777" w:rsidR="005C2DA5" w:rsidRPr="00D81166" w:rsidRDefault="002949B6" w:rsidP="00285CDC">
      <w:pPr>
        <w:pStyle w:val="CPRSordercheckdefinition"/>
      </w:pPr>
      <w:r w:rsidRPr="00D81166">
        <w:t>Trigger:</w:t>
      </w:r>
      <w:r w:rsidRPr="00D81166">
        <w:tab/>
      </w:r>
      <w:r w:rsidR="005C2DA5" w:rsidRPr="00D81166">
        <w:t>Selection of Clozapine orderable item.</w:t>
      </w:r>
    </w:p>
    <w:p w14:paraId="099E93F2" w14:textId="77777777" w:rsidR="005C2DA5" w:rsidRPr="00D81166" w:rsidRDefault="005C2DA5" w:rsidP="00285CDC">
      <w:pPr>
        <w:pStyle w:val="CPRSordercheckdefinition"/>
      </w:pPr>
      <w:r w:rsidRPr="00D81166">
        <w:t>Mechanism:</w:t>
      </w:r>
      <w:r w:rsidRPr="00D81166">
        <w:tab/>
        <w:t xml:space="preserve">The CPRS Expert System asks Pharmacy api (EN^PSODRG) if the medication is clozapine.  If </w:t>
      </w:r>
      <w:r w:rsidR="00E647EC" w:rsidRPr="00D81166">
        <w:t>so, it checks for WBC and/or ANC</w:t>
      </w:r>
      <w:r w:rsidRPr="00D81166">
        <w:t xml:space="preserve"> results within past x days then notifies OERR and the warning message is displayed.</w:t>
      </w:r>
    </w:p>
    <w:p w14:paraId="239E66A2" w14:textId="77777777" w:rsidR="005C2DA5" w:rsidRPr="00D81166" w:rsidRDefault="005C2DA5" w:rsidP="00285CDC">
      <w:pPr>
        <w:pStyle w:val="CPRSordercheckdefinition"/>
      </w:pPr>
      <w:r w:rsidRPr="00D81166">
        <w:t>Message:</w:t>
      </w:r>
      <w:r w:rsidRPr="00D81166">
        <w:tab/>
        <w:t>Clozapine – Most recent WBC result: &lt;WBC result &amp; collection d/t&gt;    else:</w:t>
      </w:r>
    </w:p>
    <w:p w14:paraId="0ED425C7" w14:textId="77777777" w:rsidR="005C2DA5" w:rsidRPr="00D81166" w:rsidRDefault="002949B6" w:rsidP="00285CDC">
      <w:pPr>
        <w:pStyle w:val="CPRSordercheckdefinition"/>
      </w:pPr>
      <w:r w:rsidRPr="00D81166">
        <w:tab/>
      </w:r>
      <w:r w:rsidR="005C2DA5" w:rsidRPr="00D81166">
        <w:t>No WBC past fourteen days - pharmacy cannot fill clozapine order.  Most recent WBC result: &lt;WBC result &amp; collection d/t&gt;</w:t>
      </w:r>
    </w:p>
    <w:p w14:paraId="7BB9FD5C"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2939A9DC" w14:textId="77777777" w:rsidR="002949B6" w:rsidRPr="00D81166" w:rsidRDefault="002949B6" w:rsidP="002949B6">
      <w:pPr>
        <w:pStyle w:val="CPRSH4Body"/>
        <w:rPr>
          <w:b/>
        </w:rPr>
      </w:pPr>
      <w:bookmarkStart w:id="886" w:name="Critical_Drug_interaction"/>
    </w:p>
    <w:p w14:paraId="24362514" w14:textId="77777777" w:rsidR="002949B6" w:rsidRPr="00D81166" w:rsidRDefault="002949B6" w:rsidP="002949B6">
      <w:pPr>
        <w:pStyle w:val="CPRSH4Body"/>
        <w:rPr>
          <w:b/>
        </w:rPr>
      </w:pPr>
    </w:p>
    <w:p w14:paraId="4C394708" w14:textId="77777777" w:rsidR="005C2DA5" w:rsidRPr="00D81166" w:rsidRDefault="005C2DA5" w:rsidP="002949B6">
      <w:pPr>
        <w:pStyle w:val="CPRSH4Body"/>
        <w:rPr>
          <w:b/>
        </w:rPr>
      </w:pPr>
      <w:r w:rsidRPr="00D81166">
        <w:rPr>
          <w:b/>
        </w:rPr>
        <w:t>Critical Drug interaction</w:t>
      </w:r>
      <w:bookmarkEnd w:id="886"/>
    </w:p>
    <w:p w14:paraId="4C66E4C8" w14:textId="77777777" w:rsidR="005C2DA5" w:rsidRPr="00D81166" w:rsidRDefault="002949B6" w:rsidP="00285CDC">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2263B58F" w14:textId="77777777" w:rsidR="005C2DA5" w:rsidRPr="00D81166" w:rsidRDefault="005C2DA5" w:rsidP="00285CDC">
      <w:pPr>
        <w:pStyle w:val="CPRSordercheckdefinition"/>
      </w:pPr>
      <w:r w:rsidRPr="00D81166">
        <w:t>Mechanism:</w:t>
      </w:r>
      <w:r w:rsidRPr="00D81166">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6638EDD0" w14:textId="77777777" w:rsidR="005C2DA5" w:rsidRPr="00D81166" w:rsidRDefault="005C2DA5" w:rsidP="00285CDC">
      <w:pPr>
        <w:pStyle w:val="CPRSordercheckdefinition"/>
      </w:pPr>
      <w:r w:rsidRPr="00D81166">
        <w:t>Message:</w:t>
      </w:r>
      <w:r w:rsidRPr="00D81166">
        <w:tab/>
        <w:t>Critical drug-drug interaction:  &lt;drug1&gt; &amp; &lt;drug2&gt; (text and status of offending medication order)</w:t>
      </w:r>
    </w:p>
    <w:p w14:paraId="31082D9D"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21CAACD7"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77556E8C" w14:textId="77777777" w:rsidR="005C2DA5" w:rsidRPr="00D81166" w:rsidRDefault="005C2DA5" w:rsidP="002949B6">
      <w:pPr>
        <w:pStyle w:val="CPRSH4Body"/>
      </w:pPr>
    </w:p>
    <w:p w14:paraId="237EE4C7" w14:textId="77777777" w:rsidR="005C2DA5" w:rsidRPr="00D81166" w:rsidRDefault="005C2DA5" w:rsidP="002949B6">
      <w:pPr>
        <w:pStyle w:val="CPRSH4Body"/>
        <w:rPr>
          <w:b/>
        </w:rPr>
      </w:pPr>
      <w:bookmarkStart w:id="887" w:name="CT_MRI_physical_limitations"/>
      <w:r w:rsidRPr="00D81166">
        <w:rPr>
          <w:b/>
        </w:rPr>
        <w:t>CT and MRI physical limitations</w:t>
      </w:r>
      <w:bookmarkEnd w:id="887"/>
    </w:p>
    <w:p w14:paraId="561B59C5" w14:textId="77777777" w:rsidR="005C2DA5" w:rsidRPr="00D81166" w:rsidRDefault="002949B6" w:rsidP="00285CDC">
      <w:pPr>
        <w:pStyle w:val="CPRSordercheckdefinition"/>
      </w:pPr>
      <w:r w:rsidRPr="00D81166">
        <w:t>Trigger:</w:t>
      </w:r>
      <w:r w:rsidRPr="00D81166">
        <w:tab/>
      </w:r>
      <w:r w:rsidR="005C2DA5" w:rsidRPr="00D81166">
        <w:t>Selection of Radiology orderable item.</w:t>
      </w:r>
    </w:p>
    <w:p w14:paraId="724FAC3C" w14:textId="77777777" w:rsidR="005C2DA5" w:rsidRPr="00D81166" w:rsidRDefault="005C2DA5" w:rsidP="00285CDC">
      <w:pPr>
        <w:pStyle w:val="CPRSordercheckdefinition"/>
      </w:pPr>
      <w:r w:rsidRPr="00D81166">
        <w:t>Mechanism:</w:t>
      </w:r>
      <w:r w:rsidRPr="00D81166">
        <w:tab/>
        <w:t>The CPRS Expert System checks the radiology orderable item’s imaging type.  If it is “CT” or “MRI”,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758F798C" w14:textId="77777777" w:rsidR="005C2DA5" w:rsidRPr="00D81166" w:rsidRDefault="005C2DA5" w:rsidP="00285CDC">
      <w:pPr>
        <w:pStyle w:val="CPRSordercheckdefinition"/>
      </w:pPr>
      <w:r w:rsidRPr="00D81166">
        <w:t>Message:</w:t>
      </w:r>
      <w:r w:rsidRPr="00D81166">
        <w:tab/>
        <w:t>Patient may be too &lt;tall/heavy&gt; for the &lt;CT/MRI&gt;.</w:t>
      </w:r>
    </w:p>
    <w:p w14:paraId="1C36E486"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00E9BB7B"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21CA0626" w14:textId="77777777" w:rsidR="005C2DA5" w:rsidRPr="00D81166" w:rsidRDefault="005C2DA5">
      <w:pPr>
        <w:tabs>
          <w:tab w:val="left" w:pos="360"/>
          <w:tab w:val="left" w:pos="720"/>
          <w:tab w:val="left" w:pos="1080"/>
          <w:tab w:val="left" w:pos="1440"/>
          <w:tab w:val="left" w:pos="1800"/>
          <w:tab w:val="left" w:pos="7200"/>
          <w:tab w:val="left" w:pos="7830"/>
        </w:tabs>
        <w:rPr>
          <w:sz w:val="16"/>
          <w:szCs w:val="16"/>
        </w:rPr>
      </w:pPr>
    </w:p>
    <w:p w14:paraId="5E5A9694" w14:textId="77777777" w:rsidR="005C2DA5" w:rsidRPr="00D81166" w:rsidRDefault="00285CDC" w:rsidP="00A5123B">
      <w:pPr>
        <w:pStyle w:val="CPRSH4Body"/>
        <w:rPr>
          <w:b/>
        </w:rPr>
      </w:pPr>
      <w:bookmarkStart w:id="888" w:name="Dangerous_Meds"/>
      <w:r w:rsidRPr="00D81166">
        <w:rPr>
          <w:b/>
        </w:rPr>
        <w:br w:type="page"/>
      </w:r>
      <w:r w:rsidR="005C2DA5" w:rsidRPr="00D81166">
        <w:rPr>
          <w:b/>
        </w:rPr>
        <w:lastRenderedPageBreak/>
        <w:t>Dangerous Meds</w:t>
      </w:r>
      <w:bookmarkEnd w:id="888"/>
      <w:r w:rsidR="00A5123B" w:rsidRPr="00D81166">
        <w:rPr>
          <w:b/>
        </w:rPr>
        <w:t xml:space="preserve"> for Pt &gt; 64</w:t>
      </w:r>
    </w:p>
    <w:p w14:paraId="544F88A3" w14:textId="77777777" w:rsidR="005C2DA5" w:rsidRPr="00D81166" w:rsidRDefault="00A5123B" w:rsidP="00285CDC">
      <w:pPr>
        <w:pStyle w:val="CPRSordercheckdefinition"/>
      </w:pPr>
      <w:r w:rsidRPr="00D81166">
        <w:t>Trigger:</w:t>
      </w:r>
      <w:r w:rsidRPr="00D81166">
        <w:tab/>
      </w:r>
      <w:r w:rsidR="005C2DA5" w:rsidRPr="00D81166">
        <w:t>Acceptance of pharmacy orderable items amitriptyline, chlorpropamide or dipyridamole.</w:t>
      </w:r>
    </w:p>
    <w:p w14:paraId="0A39C7B5" w14:textId="77777777" w:rsidR="005C2DA5" w:rsidRPr="00D81166" w:rsidRDefault="005C2DA5" w:rsidP="00285CDC">
      <w:pPr>
        <w:pStyle w:val="CPRSordercheckdefinition"/>
      </w:pPr>
      <w:r w:rsidRPr="00D81166">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65AF3335" w14:textId="77777777" w:rsidR="005C2DA5" w:rsidRPr="00D81166" w:rsidRDefault="005C2DA5" w:rsidP="00285CDC">
      <w:pPr>
        <w:pStyle w:val="CPRSordercheckdefinition"/>
      </w:pPr>
      <w:r w:rsidRPr="00D81166">
        <w:t>Message:</w:t>
      </w:r>
      <w:r w:rsidRPr="00D81166">
        <w:tab/>
        <w:t>If the orderable item text contains AMITRIPTYLINE this message is displayed:</w:t>
      </w:r>
    </w:p>
    <w:p w14:paraId="0D4C6AE6" w14:textId="77777777" w:rsidR="005C2DA5" w:rsidRPr="00D81166" w:rsidRDefault="00A5123B" w:rsidP="00285CDC">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47ADA995" w14:textId="77777777" w:rsidR="005C2DA5" w:rsidRPr="00D81166" w:rsidRDefault="00A5123B" w:rsidP="00285CDC">
      <w:pPr>
        <w:pStyle w:val="CPRSordercheckdefinition"/>
      </w:pPr>
      <w:r w:rsidRPr="00D81166">
        <w:tab/>
      </w:r>
      <w:r w:rsidR="005C2DA5" w:rsidRPr="00D81166">
        <w:t>If the orderable item text contains CHLORPROPAMIDE this message is displayed:</w:t>
      </w:r>
    </w:p>
    <w:p w14:paraId="6C4FA386" w14:textId="77777777" w:rsidR="005C2DA5" w:rsidRPr="00D81166" w:rsidRDefault="00A5123B" w:rsidP="00285CDC">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4641492F" w14:textId="77777777" w:rsidR="005C2DA5" w:rsidRPr="00D81166" w:rsidRDefault="00A5123B" w:rsidP="00285CDC">
      <w:pPr>
        <w:pStyle w:val="CPRSordercheckdefinition"/>
      </w:pPr>
      <w:r w:rsidRPr="00D81166">
        <w:tab/>
      </w:r>
      <w:r w:rsidR="005C2DA5" w:rsidRPr="00D81166">
        <w:t>If the orderable item text contains DIPYRIDAMOLE this message is displayed:</w:t>
      </w:r>
    </w:p>
    <w:p w14:paraId="51A17381" w14:textId="77777777" w:rsidR="005C2DA5" w:rsidRPr="00D81166" w:rsidRDefault="00A5123B" w:rsidP="00285CDC">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39D8F720"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538D699B" w14:textId="77777777" w:rsidR="005C2DA5" w:rsidRPr="00D81166" w:rsidRDefault="005C2DA5">
      <w:pPr>
        <w:tabs>
          <w:tab w:val="left" w:pos="360"/>
          <w:tab w:val="left" w:pos="720"/>
          <w:tab w:val="left" w:pos="1080"/>
          <w:tab w:val="left" w:pos="1440"/>
          <w:tab w:val="left" w:pos="1800"/>
          <w:tab w:val="left" w:pos="7200"/>
          <w:tab w:val="left" w:pos="7830"/>
        </w:tabs>
        <w:rPr>
          <w:sz w:val="16"/>
          <w:szCs w:val="16"/>
        </w:rPr>
      </w:pPr>
    </w:p>
    <w:p w14:paraId="7319371F" w14:textId="77777777" w:rsidR="005C2DA5" w:rsidRPr="00D81166" w:rsidRDefault="005C2DA5">
      <w:pPr>
        <w:tabs>
          <w:tab w:val="left" w:pos="360"/>
          <w:tab w:val="left" w:pos="720"/>
          <w:tab w:val="left" w:pos="1080"/>
          <w:tab w:val="left" w:pos="1440"/>
          <w:tab w:val="left" w:pos="1800"/>
          <w:tab w:val="left" w:pos="7200"/>
          <w:tab w:val="left" w:pos="7830"/>
        </w:tabs>
        <w:rPr>
          <w:sz w:val="16"/>
          <w:szCs w:val="16"/>
        </w:rPr>
      </w:pPr>
    </w:p>
    <w:p w14:paraId="29649BF8" w14:textId="77777777" w:rsidR="005C2DA5" w:rsidRPr="00D81166" w:rsidRDefault="005C2DA5" w:rsidP="00A5123B">
      <w:pPr>
        <w:pStyle w:val="CPRSH4Body"/>
        <w:rPr>
          <w:b/>
        </w:rPr>
      </w:pPr>
      <w:bookmarkStart w:id="889" w:name="Dispense_Drug_Not_Selected"/>
      <w:r w:rsidRPr="00D81166">
        <w:rPr>
          <w:b/>
        </w:rPr>
        <w:t>Dispense Drug Not Selected</w:t>
      </w:r>
      <w:bookmarkEnd w:id="889"/>
      <w:r w:rsidRPr="00D81166">
        <w:rPr>
          <w:b/>
        </w:rPr>
        <w:tab/>
      </w:r>
    </w:p>
    <w:p w14:paraId="13C04EBD" w14:textId="77777777" w:rsidR="005C2DA5" w:rsidRPr="00D81166" w:rsidRDefault="00A5123B" w:rsidP="00285CDC">
      <w:pPr>
        <w:pStyle w:val="CPRSordercheckdefinition"/>
      </w:pPr>
      <w:r w:rsidRPr="00D81166">
        <w:t>Trigger:</w:t>
      </w:r>
      <w:r w:rsidRPr="00D81166">
        <w:tab/>
      </w:r>
      <w:r w:rsidR="005C2DA5" w:rsidRPr="00D81166">
        <w:t>Selection of Pharmacy orderable item.</w:t>
      </w:r>
    </w:p>
    <w:p w14:paraId="539973BD" w14:textId="77777777" w:rsidR="005C2DA5" w:rsidRPr="00D81166" w:rsidRDefault="005C2DA5" w:rsidP="00285CDC">
      <w:pPr>
        <w:pStyle w:val="CPRSordercheckdefinition"/>
      </w:pPr>
      <w:r w:rsidRPr="00D81166">
        <w:t>Mechanism:</w:t>
      </w:r>
      <w:r w:rsidRPr="00D81166">
        <w:tab/>
        <w:t>The person entering the order does not select a entry from the Dispense Drug file [#50], OERR is notified and the warning message is displayed.</w:t>
      </w:r>
    </w:p>
    <w:p w14:paraId="40F9F3A6" w14:textId="77777777" w:rsidR="005C2DA5" w:rsidRPr="00D81166" w:rsidRDefault="005C2DA5" w:rsidP="00285CDC">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500506EA"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6BE71027" w14:textId="77777777" w:rsidR="00BE208F" w:rsidRPr="00D81166" w:rsidRDefault="00BE208F" w:rsidP="00A5123B">
      <w:pPr>
        <w:pStyle w:val="CPRSH4Body"/>
        <w:rPr>
          <w:b/>
        </w:rPr>
      </w:pPr>
      <w:bookmarkStart w:id="890" w:name="Duplicate_drug_class"/>
    </w:p>
    <w:p w14:paraId="1A639D82" w14:textId="77777777" w:rsidR="00BE208F" w:rsidRPr="00D81166" w:rsidRDefault="00BE208F" w:rsidP="00A5123B">
      <w:pPr>
        <w:pStyle w:val="CPRSH4Body"/>
        <w:rPr>
          <w:b/>
        </w:rPr>
      </w:pPr>
    </w:p>
    <w:p w14:paraId="7A9E4915" w14:textId="77777777" w:rsidR="005C2DA5" w:rsidRPr="00D81166" w:rsidRDefault="005C2DA5" w:rsidP="00A5123B">
      <w:pPr>
        <w:pStyle w:val="CPRSH4Body"/>
        <w:rPr>
          <w:b/>
        </w:rPr>
      </w:pPr>
      <w:r w:rsidRPr="00D81166">
        <w:rPr>
          <w:b/>
        </w:rPr>
        <w:t xml:space="preserve">Duplicate </w:t>
      </w:r>
      <w:r w:rsidR="00A5123B" w:rsidRPr="00D81166">
        <w:rPr>
          <w:b/>
        </w:rPr>
        <w:t xml:space="preserve">Drug Class </w:t>
      </w:r>
      <w:bookmarkEnd w:id="890"/>
      <w:r w:rsidR="00A5123B" w:rsidRPr="00D81166">
        <w:rPr>
          <w:b/>
        </w:rPr>
        <w:t>Order</w:t>
      </w:r>
    </w:p>
    <w:p w14:paraId="2566A810" w14:textId="77777777" w:rsidR="005C2DA5" w:rsidRPr="00D81166" w:rsidRDefault="00A5123B" w:rsidP="00285CDC">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E4A23FC" w14:textId="77777777" w:rsidR="005C2DA5" w:rsidRPr="00D81166" w:rsidRDefault="005C2DA5" w:rsidP="00285CDC">
      <w:pPr>
        <w:pStyle w:val="CPRSordercheckdefinition"/>
      </w:pPr>
      <w:r w:rsidRPr="00D81166">
        <w:t>Mechanism:</w:t>
      </w:r>
      <w:r w:rsidRPr="00D81166">
        <w:tab/>
        <w:t>The Pharmacy package is requested to determine if the patient is currently receiving a medication which will belongs to a VA Drug Class to which the drug selected for ordering belongs. If so, OERR is notified and the warning message is displayed.</w:t>
      </w:r>
    </w:p>
    <w:p w14:paraId="2D5360E7" w14:textId="77777777" w:rsidR="005C2DA5" w:rsidRPr="00D81166" w:rsidRDefault="005C2DA5" w:rsidP="00285CDC">
      <w:pPr>
        <w:pStyle w:val="CPRSordercheckdefinition"/>
      </w:pPr>
      <w:r w:rsidRPr="00D81166">
        <w:t>Message:</w:t>
      </w:r>
      <w:r w:rsidRPr="00D81166">
        <w:tab/>
        <w:t>Duplicate drug class order:  &lt;class&gt;  (text and status of offending medication order)</w:t>
      </w:r>
    </w:p>
    <w:p w14:paraId="72B93630"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4660B916"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07A95F55"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07BAE74C" w14:textId="77777777" w:rsidR="005C2DA5" w:rsidRPr="00D81166" w:rsidRDefault="005C2DA5" w:rsidP="00A85109">
      <w:pPr>
        <w:pStyle w:val="CPRSH4Body"/>
        <w:rPr>
          <w:b/>
        </w:rPr>
      </w:pPr>
      <w:bookmarkStart w:id="891" w:name="Duplicate_drug"/>
      <w:r w:rsidRPr="00D81166">
        <w:rPr>
          <w:b/>
        </w:rPr>
        <w:t xml:space="preserve">Duplicate drug </w:t>
      </w:r>
      <w:bookmarkEnd w:id="891"/>
      <w:r w:rsidR="00A85109" w:rsidRPr="00D81166">
        <w:rPr>
          <w:b/>
        </w:rPr>
        <w:t>order</w:t>
      </w:r>
    </w:p>
    <w:p w14:paraId="2847F08E" w14:textId="77777777" w:rsidR="005C2DA5" w:rsidRPr="00D81166" w:rsidRDefault="00A85109" w:rsidP="00285CDC">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AE435ED" w14:textId="77777777" w:rsidR="005C2DA5" w:rsidRPr="00D81166" w:rsidRDefault="005C2DA5" w:rsidP="00285CDC">
      <w:pPr>
        <w:pStyle w:val="CPRSordercheckdefinition"/>
      </w:pPr>
      <w:r w:rsidRPr="00D81166">
        <w:t>Mechanism:</w:t>
      </w:r>
      <w:r w:rsidRPr="00D81166">
        <w:tab/>
        <w:t xml:space="preserve">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w:t>
      </w:r>
      <w:r w:rsidRPr="00D81166">
        <w:lastRenderedPageBreak/>
        <w:t>(However, a duplicate drug class order message will be displayed because Aminophylline 100mg and Aminophylline 200mg are in the same VA Drug Class.)  If a duplicate is returned by Pharmacy, OERR is notified and the warning message is displayed.</w:t>
      </w:r>
    </w:p>
    <w:p w14:paraId="4FF5A3BB" w14:textId="77777777" w:rsidR="005C2DA5" w:rsidRPr="00D81166" w:rsidRDefault="005C2DA5" w:rsidP="00285CDC">
      <w:pPr>
        <w:pStyle w:val="CPRSordercheckdefinition"/>
      </w:pPr>
      <w:r w:rsidRPr="00D81166">
        <w:t>Message:</w:t>
      </w:r>
      <w:r w:rsidRPr="00D81166">
        <w:tab/>
        <w:t>Duplicate order: &lt;text and status of offending medication order&gt;</w:t>
      </w:r>
    </w:p>
    <w:p w14:paraId="1D9726A9" w14:textId="77777777" w:rsidR="005C2DA5" w:rsidRPr="00D81166" w:rsidRDefault="005C2DA5" w:rsidP="00285CDC">
      <w:pPr>
        <w:pStyle w:val="CPRSordercheckdefinition"/>
      </w:pPr>
      <w:r w:rsidRPr="00D81166">
        <w:t>Danger Lvl:</w:t>
      </w:r>
      <w:r w:rsidRPr="00D81166">
        <w:tab/>
        <w:t xml:space="preserve">This order check is exported with a High clinical danger level. </w:t>
      </w:r>
    </w:p>
    <w:p w14:paraId="4AB2E02F"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4B4F4D28"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C4FC874" w14:textId="77777777" w:rsidR="005C2DA5" w:rsidRPr="00D81166" w:rsidRDefault="005C2DA5" w:rsidP="00A85109">
      <w:pPr>
        <w:pStyle w:val="CPRSH4Body"/>
        <w:rPr>
          <w:b/>
        </w:rPr>
      </w:pPr>
      <w:bookmarkStart w:id="892" w:name="Duplicate_opioid_medications"/>
      <w:r w:rsidRPr="00D81166">
        <w:rPr>
          <w:b/>
        </w:rPr>
        <w:t xml:space="preserve">Duplicate </w:t>
      </w:r>
      <w:r w:rsidR="00A85109" w:rsidRPr="00D81166">
        <w:rPr>
          <w:b/>
        </w:rPr>
        <w:t>Opioid Medications</w:t>
      </w:r>
      <w:bookmarkEnd w:id="892"/>
      <w:r w:rsidR="00A85109" w:rsidRPr="00D81166">
        <w:rPr>
          <w:b/>
        </w:rPr>
        <w:tab/>
      </w:r>
    </w:p>
    <w:p w14:paraId="5BC9EA92" w14:textId="77777777" w:rsidR="005C2DA5" w:rsidRPr="00D81166" w:rsidRDefault="00A85109" w:rsidP="00285CDC">
      <w:pPr>
        <w:pStyle w:val="CPRSordercheckdefinition"/>
      </w:pPr>
      <w:r w:rsidRPr="00D81166">
        <w:t>Trigger:</w:t>
      </w:r>
      <w:r w:rsidRPr="00D81166">
        <w:tab/>
      </w:r>
      <w:r w:rsidR="005C2DA5" w:rsidRPr="00D81166">
        <w:t>Selection of Pharmacy orderable item.</w:t>
      </w:r>
    </w:p>
    <w:p w14:paraId="6C38DA79" w14:textId="77777777" w:rsidR="005C2DA5" w:rsidRPr="00D81166" w:rsidRDefault="005C2DA5" w:rsidP="00285CDC">
      <w:pPr>
        <w:pStyle w:val="CPRSordercheckdefinition"/>
      </w:pPr>
      <w:r w:rsidRPr="00D81166">
        <w:t>Mechanism:</w:t>
      </w:r>
      <w:r w:rsidRPr="00D81166">
        <w:tab/>
        <w:t>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notified and the warning message is displayed.</w:t>
      </w:r>
    </w:p>
    <w:p w14:paraId="5C224253" w14:textId="77777777" w:rsidR="005C2DA5" w:rsidRPr="00D81166" w:rsidRDefault="005C2DA5" w:rsidP="00285CDC">
      <w:pPr>
        <w:pStyle w:val="CPRSordercheckdefinition"/>
      </w:pPr>
      <w:r w:rsidRPr="00D81166">
        <w:t>Message:</w:t>
      </w:r>
      <w:r w:rsidRPr="00D81166">
        <w:tab/>
        <w:t>Duplicate opioid medications: &lt;text and status of duplicate opioid orders&gt;</w:t>
      </w:r>
    </w:p>
    <w:p w14:paraId="2957596C"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170E53F6"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1BB7C209"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739B998D" w14:textId="77777777" w:rsidR="005C2DA5" w:rsidRPr="00D81166" w:rsidRDefault="005C2DA5" w:rsidP="00A85109">
      <w:pPr>
        <w:pStyle w:val="CPRSH4Body"/>
        <w:rPr>
          <w:b/>
        </w:rPr>
      </w:pPr>
      <w:bookmarkStart w:id="893" w:name="Duplicate_orders"/>
      <w:r w:rsidRPr="00D81166">
        <w:rPr>
          <w:b/>
        </w:rPr>
        <w:t xml:space="preserve">Duplicate </w:t>
      </w:r>
      <w:r w:rsidR="00A85109" w:rsidRPr="00D81166">
        <w:rPr>
          <w:b/>
        </w:rPr>
        <w:t>Order</w:t>
      </w:r>
      <w:bookmarkEnd w:id="893"/>
      <w:r w:rsidR="00A85109" w:rsidRPr="00D81166">
        <w:rPr>
          <w:b/>
        </w:rPr>
        <w:t xml:space="preserve"> (Non-Medication)</w:t>
      </w:r>
    </w:p>
    <w:p w14:paraId="335E9E99" w14:textId="77777777" w:rsidR="005C2DA5" w:rsidRPr="00D81166" w:rsidRDefault="00A85109" w:rsidP="00285CDC">
      <w:pPr>
        <w:pStyle w:val="CPRSordercheckdefinition"/>
      </w:pPr>
      <w:r w:rsidRPr="00D81166">
        <w:t>Trigger:</w:t>
      </w:r>
      <w:r w:rsidRPr="00D81166">
        <w:tab/>
      </w:r>
      <w:r w:rsidR="005C2DA5" w:rsidRPr="00D81166">
        <w:t>Acceptance of non-pharmacy orderable item.</w:t>
      </w:r>
    </w:p>
    <w:p w14:paraId="4FF72E78" w14:textId="77777777" w:rsidR="005C2DA5" w:rsidRPr="00D81166" w:rsidRDefault="005C2DA5" w:rsidP="00285CDC">
      <w:pPr>
        <w:pStyle w:val="CPRSordercheckdefinition"/>
      </w:pPr>
      <w:r w:rsidRPr="00D81166">
        <w:t>Mechanism:</w:t>
      </w:r>
      <w:r w:rsidRPr="00D81166">
        <w:tab/>
        <w:t>If it</w:t>
      </w:r>
      <w:r w:rsidR="00C34CC1" w:rsidRPr="00D81166">
        <w:t>’</w:t>
      </w:r>
      <w:r w:rsidRPr="00D81166">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58BE9818" w14:textId="77777777" w:rsidR="005C2DA5" w:rsidRPr="00D81166" w:rsidRDefault="00A85109" w:rsidP="00285CDC">
      <w:pPr>
        <w:pStyle w:val="CPRSordercheckdefinition"/>
      </w:pPr>
      <w:r w:rsidRPr="00D81166">
        <w:tab/>
      </w:r>
      <w:r w:rsidR="005C2DA5" w:rsidRPr="00D81166">
        <w:t>If it</w:t>
      </w:r>
      <w:r w:rsidRPr="00D81166">
        <w:t>’</w:t>
      </w:r>
      <w:r w:rsidR="005C2DA5" w:rsidRPr="00D81166">
        <w:t xml:space="preserve">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w:t>
      </w:r>
      <w:r w:rsidR="005C2DA5" w:rsidRPr="00D81166">
        <w:lastRenderedPageBreak/>
        <w:t>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22DDBD24" w14:textId="77777777" w:rsidR="005C2DA5" w:rsidRPr="00D81166" w:rsidRDefault="00A85109" w:rsidP="00285CDC">
      <w:pPr>
        <w:pStyle w:val="CPRSordercheckdefinition"/>
      </w:pPr>
      <w:r w:rsidRPr="00D81166">
        <w:tab/>
      </w:r>
      <w:r w:rsidR="005C2DA5" w:rsidRPr="00D81166">
        <w:t>If it</w:t>
      </w:r>
      <w:r w:rsidRPr="00D81166">
        <w:t>’</w:t>
      </w:r>
      <w:r w:rsidR="005C2DA5" w:rsidRPr="00D81166">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2FADE18D" w14:textId="77777777" w:rsidR="005C2DA5" w:rsidRPr="00D81166" w:rsidRDefault="005C2DA5" w:rsidP="00285CDC">
      <w:pPr>
        <w:pStyle w:val="CPRSordercheckdefinition"/>
      </w:pPr>
      <w:r w:rsidRPr="00D81166">
        <w:tab/>
      </w:r>
      <w:r w:rsidRPr="00D81166">
        <w:tab/>
        <w:t>Message:</w:t>
      </w:r>
      <w:r w:rsidRPr="00D81166">
        <w:tab/>
        <w:t>Duplicate order: &lt;order text truncated to 60 characters&gt; &lt;last ordered date/time&gt; [&lt;order status&gt;]   (if lab order: *Most recent result: &lt;most recent result&gt;*)</w:t>
      </w:r>
    </w:p>
    <w:p w14:paraId="3CB29F09" w14:textId="77777777" w:rsidR="005C2DA5" w:rsidRPr="00D81166" w:rsidRDefault="00E71639" w:rsidP="00285CDC">
      <w:pPr>
        <w:pStyle w:val="CPRSordercheckdefinition"/>
      </w:pPr>
      <w:r w:rsidRPr="00D81166">
        <w:tab/>
      </w:r>
      <w:r w:rsidR="005C2DA5" w:rsidRPr="00D81166">
        <w:t>Danger Lvl:</w:t>
      </w:r>
      <w:r w:rsidR="005C2DA5" w:rsidRPr="00D81166">
        <w:tab/>
        <w:t>This order check is exported with a Moderate clinical danger level.</w:t>
      </w:r>
    </w:p>
    <w:p w14:paraId="2B8BFAAE"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41CB9F5"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4D16B030"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7A720683" w14:textId="77777777" w:rsidR="00A85109" w:rsidRPr="00D81166" w:rsidRDefault="00A85109">
      <w:pPr>
        <w:tabs>
          <w:tab w:val="left" w:pos="360"/>
          <w:tab w:val="left" w:pos="720"/>
          <w:tab w:val="left" w:pos="1080"/>
          <w:tab w:val="left" w:pos="1440"/>
          <w:tab w:val="left" w:pos="1800"/>
          <w:tab w:val="left" w:pos="7200"/>
          <w:tab w:val="left" w:pos="7830"/>
        </w:tabs>
        <w:rPr>
          <w:sz w:val="20"/>
        </w:rPr>
      </w:pPr>
    </w:p>
    <w:p w14:paraId="0370D112" w14:textId="77777777" w:rsidR="00E71639" w:rsidRPr="00D81166" w:rsidRDefault="00E71639">
      <w:pPr>
        <w:tabs>
          <w:tab w:val="left" w:pos="360"/>
          <w:tab w:val="left" w:pos="720"/>
          <w:tab w:val="left" w:pos="1080"/>
          <w:tab w:val="left" w:pos="1440"/>
          <w:tab w:val="left" w:pos="1800"/>
          <w:tab w:val="left" w:pos="7200"/>
          <w:tab w:val="left" w:pos="7830"/>
        </w:tabs>
        <w:rPr>
          <w:sz w:val="20"/>
        </w:rPr>
      </w:pPr>
    </w:p>
    <w:p w14:paraId="1A114E39" w14:textId="77777777" w:rsidR="005C2DA5" w:rsidRPr="00D81166" w:rsidRDefault="005C2DA5" w:rsidP="00A85109">
      <w:pPr>
        <w:pStyle w:val="CPRSH4Body"/>
        <w:rPr>
          <w:b/>
        </w:rPr>
      </w:pPr>
      <w:bookmarkStart w:id="894" w:name="Error_Message"/>
      <w:r w:rsidRPr="00D81166">
        <w:rPr>
          <w:b/>
        </w:rPr>
        <w:t>Error Message</w:t>
      </w:r>
      <w:bookmarkEnd w:id="894"/>
      <w:r w:rsidRPr="00D81166">
        <w:rPr>
          <w:b/>
        </w:rPr>
        <w:tab/>
      </w:r>
    </w:p>
    <w:p w14:paraId="24F29A67" w14:textId="77777777" w:rsidR="005C2DA5" w:rsidRPr="00D81166" w:rsidRDefault="00A85109" w:rsidP="00285CDC">
      <w:pPr>
        <w:pStyle w:val="CPRSordercheckdefinition"/>
      </w:pPr>
      <w:r w:rsidRPr="00D81166">
        <w:t>Trigger:</w:t>
      </w:r>
      <w:r w:rsidRPr="00D81166">
        <w:tab/>
      </w:r>
      <w:r w:rsidR="005C2DA5" w:rsidRPr="00D81166">
        <w:t>Entry of ordering dialog, selection of orderable item, acceptance or order, completion of ordering session.</w:t>
      </w:r>
    </w:p>
    <w:p w14:paraId="0A1A3604" w14:textId="77777777" w:rsidR="005C2DA5" w:rsidRPr="00D81166" w:rsidRDefault="005C2DA5" w:rsidP="00285CDC">
      <w:pPr>
        <w:pStyle w:val="CPRSordercheckdefinition"/>
      </w:pPr>
      <w:r w:rsidRPr="00D81166">
        <w:t>Mechanism:</w:t>
      </w:r>
      <w:r w:rsidRPr="00D81166">
        <w:tab/>
        <w:t>The CPRS Expert System is recompiling rules and is momentarily disabled, OERR is notified and a warning message is displayed.</w:t>
      </w:r>
    </w:p>
    <w:p w14:paraId="2A96EDB4" w14:textId="77777777" w:rsidR="005C2DA5" w:rsidRPr="00D81166" w:rsidRDefault="005C2DA5" w:rsidP="00285CDC">
      <w:pPr>
        <w:pStyle w:val="CPRSordercheckdefinition"/>
      </w:pPr>
      <w:r w:rsidRPr="00D81166">
        <w:t>Message:</w:t>
      </w:r>
      <w:r w:rsidRPr="00D81166">
        <w:tab/>
        <w:t>Order checking is recompiling and momentarily disabled.</w:t>
      </w:r>
    </w:p>
    <w:p w14:paraId="7B29D958" w14:textId="77777777" w:rsidR="005C2DA5" w:rsidRPr="00D81166" w:rsidRDefault="005C2DA5" w:rsidP="00285CDC">
      <w:pPr>
        <w:pStyle w:val="CPRSordercheckdefinition"/>
      </w:pPr>
      <w:r w:rsidRPr="00D81166">
        <w:t>Danger Lvl:</w:t>
      </w:r>
      <w:r w:rsidRPr="00D81166">
        <w:tab/>
        <w:t>This order check is exported with a Low clinical danger level.</w:t>
      </w:r>
    </w:p>
    <w:p w14:paraId="0F8405B3"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56DB59E6"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814BD66" w14:textId="77777777" w:rsidR="005C2DA5" w:rsidRPr="00D81166" w:rsidRDefault="005C2DA5" w:rsidP="00A85109">
      <w:pPr>
        <w:pStyle w:val="CPRSH4Body"/>
        <w:rPr>
          <w:b/>
        </w:rPr>
      </w:pPr>
      <w:r w:rsidRPr="00D81166">
        <w:rPr>
          <w:b/>
        </w:rPr>
        <w:t xml:space="preserve">Estimated </w:t>
      </w:r>
      <w:bookmarkStart w:id="895" w:name="Creatinine_clearance_less_than_50"/>
      <w:r w:rsidR="00A85109" w:rsidRPr="00D81166">
        <w:rPr>
          <w:b/>
        </w:rPr>
        <w:t>Creatinine Clearance If &lt; 50</w:t>
      </w:r>
      <w:bookmarkEnd w:id="895"/>
    </w:p>
    <w:p w14:paraId="0EB2BAAA" w14:textId="77777777" w:rsidR="005C2DA5" w:rsidRPr="00D81166" w:rsidRDefault="00A85109" w:rsidP="00285CDC">
      <w:pPr>
        <w:pStyle w:val="CPRSordercheckdefinition"/>
      </w:pPr>
      <w:r w:rsidRPr="00D81166">
        <w:t>Trigger:</w:t>
      </w:r>
      <w:r w:rsidRPr="00D81166">
        <w:tab/>
      </w:r>
      <w:r w:rsidR="005C2DA5" w:rsidRPr="00D81166">
        <w:t>Entry of pharmacy ordering dialog</w:t>
      </w:r>
    </w:p>
    <w:p w14:paraId="79AFBF9B" w14:textId="77777777" w:rsidR="005C2DA5" w:rsidRPr="00D81166" w:rsidRDefault="005C2DA5" w:rsidP="00285CDC">
      <w:pPr>
        <w:pStyle w:val="CPRSordercheckdefinition"/>
      </w:pPr>
      <w:r w:rsidRPr="00D81166">
        <w:t>Mechanism:</w:t>
      </w:r>
      <w:r w:rsidRPr="00D81166">
        <w:tab/>
        <w:t>The CPRS Expert System calculates the creatinine clearance based on the most recent serum creatinine results.  If the value is less than 50 or it cannot be calculated, OERR is notified and a warning message is displayed.</w:t>
      </w:r>
    </w:p>
    <w:p w14:paraId="665691D2" w14:textId="77777777" w:rsidR="00BE208F" w:rsidRPr="00D81166" w:rsidRDefault="00BE208F" w:rsidP="00BE208F">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896" w:name="OR_3_221_estimated_creatinine_formula"/>
      <w:bookmarkEnd w:id="896"/>
      <w:r w:rsidRPr="00D81166">
        <w:t xml:space="preserve">it is based on a modified Cockcroft-Gault formula and was installed with patch OR*3*221.        </w:t>
      </w:r>
    </w:p>
    <w:p w14:paraId="22251083" w14:textId="77777777" w:rsidR="00BE208F" w:rsidRPr="00D81166" w:rsidRDefault="00BE208F" w:rsidP="00BE208F">
      <w:pPr>
        <w:pStyle w:val="CPRSordercheckdefinition"/>
        <w:ind w:firstLine="0"/>
      </w:pPr>
      <w:r w:rsidRPr="00D81166">
        <w:t xml:space="preserve">For more information: </w:t>
      </w:r>
      <w:hyperlink r:id="rId34" w:history="1">
        <w:r w:rsidRPr="00D81166">
          <w:rPr>
            <w:rStyle w:val="Hyperlink"/>
          </w:rPr>
          <w:t>http://www.ascp.com/public/pubs/tcp/1999/jan/cockcroft.shtml</w:t>
        </w:r>
      </w:hyperlink>
    </w:p>
    <w:p w14:paraId="02F748A9" w14:textId="77777777" w:rsidR="00BE208F" w:rsidRPr="00D81166" w:rsidRDefault="00BE208F" w:rsidP="00BE208F">
      <w:pPr>
        <w:jc w:val="center"/>
        <w:rPr>
          <w:snapToGrid w:val="0"/>
          <w:sz w:val="20"/>
          <w:szCs w:val="20"/>
        </w:rPr>
      </w:pPr>
      <w:r w:rsidRPr="00D81166">
        <w:rPr>
          <w:snapToGrid w:val="0"/>
          <w:sz w:val="20"/>
          <w:szCs w:val="20"/>
        </w:rPr>
        <w:t>CrCl (male) = (140 - age) x (adj body weight* in kg)</w:t>
      </w:r>
    </w:p>
    <w:p w14:paraId="63AB316A" w14:textId="77777777" w:rsidR="00BE208F" w:rsidRPr="00D81166" w:rsidRDefault="00BE208F" w:rsidP="00BE208F">
      <w:pPr>
        <w:jc w:val="center"/>
        <w:rPr>
          <w:snapToGrid w:val="0"/>
          <w:sz w:val="20"/>
          <w:szCs w:val="20"/>
        </w:rPr>
      </w:pPr>
      <w:r w:rsidRPr="00D81166">
        <w:rPr>
          <w:snapToGrid w:val="0"/>
          <w:sz w:val="20"/>
          <w:szCs w:val="20"/>
        </w:rPr>
        <w:t>--------------------------------------</w:t>
      </w:r>
    </w:p>
    <w:p w14:paraId="3993AE4A" w14:textId="77777777" w:rsidR="00BE208F" w:rsidRPr="00D81166" w:rsidRDefault="00BE208F" w:rsidP="00BE208F">
      <w:pPr>
        <w:jc w:val="center"/>
        <w:rPr>
          <w:snapToGrid w:val="0"/>
          <w:sz w:val="20"/>
          <w:szCs w:val="20"/>
        </w:rPr>
      </w:pPr>
      <w:r w:rsidRPr="00D81166">
        <w:rPr>
          <w:snapToGrid w:val="0"/>
          <w:sz w:val="20"/>
          <w:szCs w:val="20"/>
        </w:rPr>
        <w:t>(serum creatinine) x 72</w:t>
      </w:r>
    </w:p>
    <w:p w14:paraId="7192243F" w14:textId="77777777" w:rsidR="00BE208F" w:rsidRPr="00D81166" w:rsidRDefault="00BE208F" w:rsidP="00BE208F">
      <w:pPr>
        <w:pStyle w:val="CPRSH5Body"/>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0E857D26" w14:textId="77777777" w:rsidR="00BE208F" w:rsidRPr="00D81166" w:rsidRDefault="00BE208F" w:rsidP="00BE208F">
      <w:pPr>
        <w:pStyle w:val="CPRSordercheckdefinition"/>
      </w:pPr>
    </w:p>
    <w:p w14:paraId="321EE2D0" w14:textId="77777777" w:rsidR="00BE208F" w:rsidRPr="00D81166" w:rsidRDefault="00BE208F" w:rsidP="00BE208F">
      <w:pPr>
        <w:pStyle w:val="CPRSBulletssub3"/>
        <w:tabs>
          <w:tab w:val="num" w:pos="360"/>
        </w:tabs>
        <w:ind w:left="2520"/>
        <w:rPr>
          <w:snapToGrid w:val="0"/>
          <w:sz w:val="20"/>
        </w:rPr>
      </w:pPr>
      <w:r w:rsidRPr="00D81166">
        <w:rPr>
          <w:snapToGrid w:val="0"/>
          <w:sz w:val="20"/>
        </w:rPr>
        <w:t xml:space="preserve">CrCl (female) = 0.85 x CrCl (male) </w:t>
      </w:r>
    </w:p>
    <w:p w14:paraId="65F00E64" w14:textId="77777777" w:rsidR="00BE208F" w:rsidRPr="00D81166" w:rsidRDefault="00BE208F" w:rsidP="00BE208F">
      <w:pPr>
        <w:pStyle w:val="CPRSBulletssub3"/>
        <w:numPr>
          <w:ilvl w:val="0"/>
          <w:numId w:val="0"/>
        </w:numPr>
        <w:ind w:left="2160"/>
        <w:rPr>
          <w:snapToGrid w:val="0"/>
          <w:sz w:val="20"/>
        </w:rPr>
      </w:pPr>
    </w:p>
    <w:p w14:paraId="45650172" w14:textId="77777777" w:rsidR="00BE208F" w:rsidRPr="00D81166" w:rsidRDefault="00BE208F" w:rsidP="00BE208F">
      <w:pPr>
        <w:pStyle w:val="CPRSBulletssub3"/>
        <w:tabs>
          <w:tab w:val="num" w:pos="360"/>
        </w:tabs>
        <w:ind w:left="2520"/>
        <w:rPr>
          <w:snapToGrid w:val="0"/>
          <w:sz w:val="20"/>
        </w:rPr>
      </w:pPr>
      <w:r w:rsidRPr="00D81166">
        <w:rPr>
          <w:snapToGrid w:val="0"/>
          <w:sz w:val="20"/>
        </w:rPr>
        <w:t>To calculate adjusted body weight, the following equations are used:</w:t>
      </w:r>
    </w:p>
    <w:p w14:paraId="4EF55A90" w14:textId="77777777" w:rsidR="00BE208F" w:rsidRPr="00D81166" w:rsidRDefault="00BE208F" w:rsidP="00BE208F">
      <w:pPr>
        <w:pStyle w:val="CPRSBulletssub3"/>
        <w:tabs>
          <w:tab w:val="num" w:pos="360"/>
        </w:tabs>
        <w:ind w:left="2520"/>
        <w:rPr>
          <w:snapToGrid w:val="0"/>
          <w:sz w:val="20"/>
        </w:rPr>
      </w:pPr>
      <w:r w:rsidRPr="00D81166">
        <w:rPr>
          <w:snapToGrid w:val="0"/>
          <w:sz w:val="20"/>
        </w:rPr>
        <w:t xml:space="preserve">Ideal body weight (IBW) = 50 kg x (for men) or 45 kg x (for women) + 2.3 x (height in inches - 60) </w:t>
      </w:r>
    </w:p>
    <w:p w14:paraId="35A03296" w14:textId="77777777" w:rsidR="00BE208F" w:rsidRPr="00D81166" w:rsidRDefault="00BE208F" w:rsidP="00BE208F">
      <w:pPr>
        <w:pStyle w:val="CPRSBulletssub3"/>
        <w:numPr>
          <w:ilvl w:val="0"/>
          <w:numId w:val="0"/>
        </w:numPr>
        <w:ind w:left="2160"/>
        <w:rPr>
          <w:snapToGrid w:val="0"/>
          <w:sz w:val="20"/>
        </w:rPr>
      </w:pPr>
    </w:p>
    <w:p w14:paraId="5DC16A06" w14:textId="77777777" w:rsidR="00BE208F" w:rsidRPr="00D81166" w:rsidRDefault="00BE208F" w:rsidP="00BE208F">
      <w:pPr>
        <w:pStyle w:val="CPRSBulletssub3"/>
        <w:tabs>
          <w:tab w:val="num" w:pos="360"/>
        </w:tabs>
        <w:ind w:left="252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00D5799" w14:textId="77777777" w:rsidR="00BE208F" w:rsidRPr="00D81166" w:rsidRDefault="00BE208F" w:rsidP="00BE208F">
      <w:pPr>
        <w:pStyle w:val="CPRSBulletssub3"/>
        <w:numPr>
          <w:ilvl w:val="0"/>
          <w:numId w:val="0"/>
        </w:numPr>
        <w:ind w:left="1080"/>
        <w:rPr>
          <w:snapToGrid w:val="0"/>
          <w:sz w:val="20"/>
        </w:rPr>
      </w:pPr>
    </w:p>
    <w:p w14:paraId="7AE6663D" w14:textId="77777777" w:rsidR="00BE208F" w:rsidRPr="00D81166" w:rsidRDefault="00BE208F" w:rsidP="00BE208F">
      <w:pPr>
        <w:pStyle w:val="CPRSBulletssub3"/>
        <w:numPr>
          <w:ilvl w:val="0"/>
          <w:numId w:val="0"/>
        </w:numPr>
        <w:ind w:left="2160"/>
        <w:rPr>
          <w:snapToGrid w:val="0"/>
          <w:sz w:val="20"/>
        </w:rPr>
      </w:pPr>
    </w:p>
    <w:p w14:paraId="73ED344F" w14:textId="77777777" w:rsidR="00BE208F" w:rsidRPr="00D81166" w:rsidRDefault="00BE208F" w:rsidP="00BE208F">
      <w:pPr>
        <w:pStyle w:val="CPRSBulletssub3"/>
        <w:tabs>
          <w:tab w:val="num" w:pos="360"/>
        </w:tabs>
        <w:ind w:left="2520"/>
        <w:rPr>
          <w:sz w:val="20"/>
        </w:rPr>
      </w:pPr>
      <w:r w:rsidRPr="00D81166">
        <w:rPr>
          <w:snapToGrid w:val="0"/>
          <w:sz w:val="20"/>
        </w:rPr>
        <w:t>Adjusted body weight if the ratio of actual BW/IBW is not &gt; 1.3 = I</w:t>
      </w:r>
      <w:r w:rsidRPr="00D81166">
        <w:rPr>
          <w:sz w:val="20"/>
        </w:rPr>
        <w:t>BW or Actual BW (whichever is less)]</w:t>
      </w:r>
    </w:p>
    <w:p w14:paraId="6DFCA82B" w14:textId="77777777" w:rsidR="00BE208F" w:rsidRPr="00D81166" w:rsidRDefault="00BE208F" w:rsidP="00BE208F">
      <w:pPr>
        <w:pStyle w:val="CPRSBulletssub3"/>
        <w:numPr>
          <w:ilvl w:val="0"/>
          <w:numId w:val="0"/>
        </w:numPr>
        <w:ind w:left="1080"/>
        <w:rPr>
          <w:sz w:val="20"/>
        </w:rPr>
      </w:pPr>
    </w:p>
    <w:p w14:paraId="10CC6200" w14:textId="77777777" w:rsidR="00BE208F" w:rsidRPr="00D81166" w:rsidRDefault="00BE208F" w:rsidP="00285CDC">
      <w:pPr>
        <w:pStyle w:val="CPRSordercheckdefinition"/>
      </w:pPr>
    </w:p>
    <w:p w14:paraId="0BD84E87" w14:textId="77777777" w:rsidR="005C2DA5" w:rsidRPr="00D81166" w:rsidRDefault="005C2DA5" w:rsidP="00285CDC">
      <w:pPr>
        <w:pStyle w:val="CPRSordercheckdefinition"/>
      </w:pPr>
      <w:r w:rsidRPr="00D81166">
        <w:t>Message:</w:t>
      </w:r>
      <w:r w:rsidRPr="00D81166">
        <w:tab/>
        <w:t>Est. CrCl:  &lt;value calculated from most recent serum creatinine&gt;. (CREAT: &lt;result&gt;  BUN: &lt;result&gt;)</w:t>
      </w:r>
    </w:p>
    <w:p w14:paraId="04495130"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0BBC3E23"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4FA871D2"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0C236C78" w14:textId="77777777" w:rsidR="005C2DA5" w:rsidRPr="00D81166" w:rsidRDefault="005C2DA5" w:rsidP="00A85109">
      <w:pPr>
        <w:pStyle w:val="CPRSH4Body"/>
        <w:rPr>
          <w:b/>
        </w:rPr>
      </w:pPr>
      <w:bookmarkStart w:id="897"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897"/>
      <w:r w:rsidR="00A85109" w:rsidRPr="00D81166">
        <w:rPr>
          <w:b/>
        </w:rPr>
        <w:t>Interactions</w:t>
      </w:r>
    </w:p>
    <w:p w14:paraId="4604EFA4" w14:textId="77777777" w:rsidR="005C2DA5" w:rsidRPr="00D81166" w:rsidRDefault="00A85109" w:rsidP="00285CDC">
      <w:pPr>
        <w:pStyle w:val="CPRSordercheckdefinition"/>
      </w:pPr>
      <w:r w:rsidRPr="00D81166">
        <w:t>Trigger:</w:t>
      </w:r>
      <w:r w:rsidRPr="00D81166">
        <w:tab/>
      </w:r>
      <w:r w:rsidR="005C2DA5" w:rsidRPr="00D81166">
        <w:t>Selection of a Radiology orderable item.</w:t>
      </w:r>
    </w:p>
    <w:p w14:paraId="466A3B52" w14:textId="77777777" w:rsidR="005C2DA5" w:rsidRPr="00D81166" w:rsidRDefault="005C2DA5" w:rsidP="00285CDC">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glucophage/metformin OERR is notified and the warning message is displayed. </w:t>
      </w:r>
    </w:p>
    <w:p w14:paraId="7472A356" w14:textId="77777777" w:rsidR="005C2DA5" w:rsidRPr="00D81166" w:rsidRDefault="005C2DA5" w:rsidP="00285CDC">
      <w:pPr>
        <w:pStyle w:val="CPRSordercheckdefinition"/>
      </w:pPr>
      <w:r w:rsidRPr="00D81166">
        <w:t>Message:</w:t>
      </w:r>
      <w:r w:rsidRPr="00D81166">
        <w:tab/>
        <w:t>Procedure uses non-barium contrast media and patient is taking glucophage.</w:t>
      </w:r>
    </w:p>
    <w:p w14:paraId="6CF0FF51"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747FC7F9"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65279DE8"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BE1B043" w14:textId="77777777" w:rsidR="005C2DA5" w:rsidRPr="00D81166" w:rsidRDefault="005C2DA5" w:rsidP="00A85109">
      <w:pPr>
        <w:pStyle w:val="CPRSH4Body"/>
        <w:rPr>
          <w:b/>
        </w:rPr>
      </w:pPr>
      <w:bookmarkStart w:id="898"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898"/>
      <w:r w:rsidR="00A85109" w:rsidRPr="00D81166">
        <w:rPr>
          <w:b/>
        </w:rPr>
        <w:t>Interactions</w:t>
      </w:r>
    </w:p>
    <w:p w14:paraId="5C33D228" w14:textId="77777777" w:rsidR="005C2DA5" w:rsidRPr="00D81166" w:rsidRDefault="00A85109" w:rsidP="00285CDC">
      <w:pPr>
        <w:pStyle w:val="CPRSordercheckdefinition"/>
      </w:pPr>
      <w:r w:rsidRPr="00D81166">
        <w:t>Trigger:</w:t>
      </w:r>
      <w:r w:rsidRPr="00D81166">
        <w:tab/>
      </w:r>
      <w:r w:rsidR="005C2DA5" w:rsidRPr="00D81166">
        <w:t>Selection of a Pharmacy orderable item.</w:t>
      </w:r>
    </w:p>
    <w:p w14:paraId="4B121DE0" w14:textId="77777777" w:rsidR="005C2DA5" w:rsidRPr="00D81166" w:rsidRDefault="005C2DA5" w:rsidP="00285CDC">
      <w:pPr>
        <w:pStyle w:val="CPRSordercheckdefinition"/>
      </w:pPr>
      <w:r w:rsidRPr="00D81166">
        <w:t>Mechanism:</w:t>
      </w:r>
      <w:r w:rsidRPr="00D81166">
        <w:tab/>
        <w:t xml:space="preserve">The CPRS Expert System checks the pharmacy orderable item’s local text (from the Dispense Drug file [#50]) to determine if it contains “glucophag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1110EFF2" w14:textId="77777777" w:rsidR="005C2DA5" w:rsidRPr="00D81166" w:rsidRDefault="005C2DA5" w:rsidP="00285CDC">
      <w:pPr>
        <w:pStyle w:val="CPRSordercheckdefinition"/>
      </w:pPr>
      <w:r w:rsidRPr="00D81166">
        <w:t>Message:</w:t>
      </w:r>
      <w:r w:rsidRPr="00D81166">
        <w:tab/>
        <w:t xml:space="preserve">Glucophage – no serum creatinine within past &lt;x&gt; days.   else:   </w:t>
      </w:r>
    </w:p>
    <w:p w14:paraId="51D1DB06" w14:textId="77777777" w:rsidR="005C2DA5" w:rsidRPr="00D81166" w:rsidRDefault="00A85109" w:rsidP="00285CDC">
      <w:pPr>
        <w:pStyle w:val="CPRSordercheckdefinition"/>
      </w:pPr>
      <w:r w:rsidRPr="00D81166">
        <w:tab/>
      </w:r>
      <w:r w:rsidR="005C2DA5" w:rsidRPr="00D81166">
        <w:t xml:space="preserve">Glucophage – Creatinine results: &lt;creatinine greater than 1.5 w/in past &lt;x&gt; days&gt; </w:t>
      </w:r>
    </w:p>
    <w:p w14:paraId="7ACC5349"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0BA41D1F"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1FDDCA5"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73066A20"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582232B4" w14:textId="77777777" w:rsidR="00A85109" w:rsidRPr="00D81166" w:rsidRDefault="005C2DA5">
      <w:pPr>
        <w:tabs>
          <w:tab w:val="left" w:pos="360"/>
          <w:tab w:val="left" w:pos="720"/>
          <w:tab w:val="left" w:pos="1080"/>
          <w:tab w:val="left" w:pos="1440"/>
          <w:tab w:val="left" w:pos="1800"/>
          <w:tab w:val="left" w:pos="7200"/>
          <w:tab w:val="left" w:pos="7830"/>
        </w:tabs>
        <w:rPr>
          <w:sz w:val="20"/>
        </w:rPr>
      </w:pPr>
      <w:r w:rsidRPr="00D81166">
        <w:rPr>
          <w:sz w:val="20"/>
        </w:rPr>
        <w:tab/>
      </w:r>
      <w:bookmarkStart w:id="899" w:name="Lab_order_frequency"/>
    </w:p>
    <w:p w14:paraId="32FFFE94" w14:textId="77777777" w:rsidR="005C2DA5" w:rsidRPr="00D81166" w:rsidRDefault="00A85109" w:rsidP="00A85109">
      <w:pPr>
        <w:pStyle w:val="CPRSH4Body"/>
        <w:rPr>
          <w:b/>
        </w:rPr>
      </w:pPr>
      <w:r w:rsidRPr="00D81166">
        <w:br w:type="page"/>
      </w:r>
      <w:r w:rsidR="005C2DA5" w:rsidRPr="00D81166">
        <w:rPr>
          <w:b/>
        </w:rPr>
        <w:lastRenderedPageBreak/>
        <w:t xml:space="preserve">Lab </w:t>
      </w:r>
      <w:r w:rsidRPr="00D81166">
        <w:rPr>
          <w:b/>
        </w:rPr>
        <w:t xml:space="preserve">Order Frequency </w:t>
      </w:r>
      <w:bookmarkEnd w:id="899"/>
      <w:r w:rsidRPr="00D81166">
        <w:rPr>
          <w:b/>
        </w:rPr>
        <w:t>Restrictions</w:t>
      </w:r>
    </w:p>
    <w:p w14:paraId="21D64FC8" w14:textId="77777777" w:rsidR="005C2DA5" w:rsidRPr="00D81166" w:rsidRDefault="00A85109" w:rsidP="00285CDC">
      <w:pPr>
        <w:pStyle w:val="CPRSordercheckdefinition"/>
      </w:pPr>
      <w:r w:rsidRPr="00D81166">
        <w:t>Trigger:</w:t>
      </w:r>
      <w:r w:rsidRPr="00D81166">
        <w:tab/>
      </w:r>
      <w:r w:rsidR="005C2DA5" w:rsidRPr="00D81166">
        <w:t>Acceptance of a Lab orderable item.</w:t>
      </w:r>
    </w:p>
    <w:p w14:paraId="35BF613B" w14:textId="77777777" w:rsidR="005C2DA5" w:rsidRPr="00D81166" w:rsidRDefault="005C2DA5" w:rsidP="00285CDC">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A01E968" w14:textId="77777777" w:rsidR="005C2DA5" w:rsidRPr="00D81166" w:rsidRDefault="00A85109" w:rsidP="00285CDC">
      <w:pPr>
        <w:pStyle w:val="CPRSordercheckdefinition"/>
      </w:pPr>
      <w:r w:rsidRPr="00D81166">
        <w:tab/>
      </w:r>
      <w:r w:rsidR="005C2DA5" w:rsidRPr="00D81166">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D81166">
        <w:rPr>
          <w:i/>
        </w:rPr>
        <w:t xml:space="preserve">X </w:t>
      </w:r>
      <w:r w:rsidR="005C2DA5" w:rsidRPr="00D81166">
        <w:t xml:space="preserve">number of days (where </w:t>
      </w:r>
      <w:r w:rsidR="005C2DA5" w:rsidRPr="00D81166">
        <w:rPr>
          <w:i/>
        </w:rPr>
        <w:t>X</w:t>
      </w:r>
      <w:r w:rsidR="005C2DA5" w:rsidRPr="00D81166">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0663ED83" w14:textId="77777777" w:rsidR="005C2DA5" w:rsidRPr="00D81166" w:rsidRDefault="005C2DA5" w:rsidP="00285CDC">
      <w:pPr>
        <w:pStyle w:val="CPRSordercheckdefinition"/>
      </w:pPr>
      <w:r w:rsidRPr="00D81166">
        <w:t>Message:</w:t>
      </w:r>
      <w:r w:rsidRPr="00D81166">
        <w:tab/>
        <w:t>Max lab test order freq exceeded for: &lt;lab test&gt; or:</w:t>
      </w:r>
    </w:p>
    <w:p w14:paraId="429B6CF1" w14:textId="77777777" w:rsidR="005C2DA5" w:rsidRPr="00D81166" w:rsidRDefault="00A85109" w:rsidP="00285CDC">
      <w:pPr>
        <w:pStyle w:val="CPRSordercheckdefinition"/>
      </w:pPr>
      <w:r w:rsidRPr="00D81166">
        <w:tab/>
      </w:r>
      <w:r w:rsidR="005C2DA5" w:rsidRPr="00D81166">
        <w:t>Lab test daily order max exceeded for: &lt;lab test&gt;.</w:t>
      </w:r>
    </w:p>
    <w:p w14:paraId="5FAF35C9"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5FAF50DC" w14:textId="77777777" w:rsidR="005C2DA5" w:rsidRPr="00D81166" w:rsidRDefault="005C2DA5" w:rsidP="00285CDC">
      <w:pPr>
        <w:pStyle w:val="CPRSordercheckdefinition"/>
      </w:pPr>
    </w:p>
    <w:p w14:paraId="63BDF6E4" w14:textId="77777777" w:rsidR="005C2DA5" w:rsidRPr="00D81166" w:rsidRDefault="005C2DA5" w:rsidP="00285CDC">
      <w:pPr>
        <w:pStyle w:val="CPRSordercheckdefinition"/>
      </w:pPr>
    </w:p>
    <w:p w14:paraId="09B5630C" w14:textId="77777777" w:rsidR="005C2DA5" w:rsidRPr="00D81166" w:rsidRDefault="005C2DA5" w:rsidP="00A85109">
      <w:pPr>
        <w:pStyle w:val="CPRSH4Body"/>
        <w:rPr>
          <w:b/>
        </w:rPr>
      </w:pPr>
      <w:r w:rsidRPr="00D81166">
        <w:rPr>
          <w:b/>
        </w:rPr>
        <w:t xml:space="preserve">Missing </w:t>
      </w:r>
      <w:bookmarkStart w:id="900" w:name="Lab_tests_angiogram"/>
      <w:r w:rsidR="00A85109" w:rsidRPr="00D81166">
        <w:rPr>
          <w:b/>
        </w:rPr>
        <w:t xml:space="preserve">Lab Tests For Angiogram </w:t>
      </w:r>
      <w:bookmarkEnd w:id="900"/>
      <w:r w:rsidR="00A85109" w:rsidRPr="00D81166">
        <w:rPr>
          <w:b/>
        </w:rPr>
        <w:t>Procedure</w:t>
      </w:r>
    </w:p>
    <w:p w14:paraId="0EA56B26" w14:textId="77777777" w:rsidR="005C2DA5" w:rsidRPr="00D81166" w:rsidRDefault="00A85109" w:rsidP="00285CDC">
      <w:pPr>
        <w:pStyle w:val="CPRSordercheckdefinition"/>
      </w:pPr>
      <w:r w:rsidRPr="00D81166">
        <w:t>Trigger:</w:t>
      </w:r>
      <w:r w:rsidRPr="00D81166">
        <w:tab/>
      </w:r>
      <w:r w:rsidR="005C2DA5" w:rsidRPr="00D81166">
        <w:t>At the conclusion of an ordering session.</w:t>
      </w:r>
    </w:p>
    <w:p w14:paraId="7B0C5596" w14:textId="77777777" w:rsidR="005C2DA5" w:rsidRPr="00D81166" w:rsidRDefault="005C2DA5" w:rsidP="00285CDC">
      <w:pPr>
        <w:pStyle w:val="CPRSordercheckdefinition"/>
      </w:pPr>
      <w:r w:rsidRPr="00D81166">
        <w:t>Mechanism:</w:t>
      </w:r>
      <w:r w:rsidRPr="00D81166">
        <w:tab/>
        <w:t>The CPRS Expert System checks the radiology orderable item to determine if it is linked to OCX nat’l term ANGIOGRAM (PERIPHERAL) then determines if the required concurrent lab tests PROTHROMBIN TIME and THROMBOPLASTIN have been ordered in the same ordering session.</w:t>
      </w:r>
    </w:p>
    <w:p w14:paraId="233C51F5" w14:textId="77777777" w:rsidR="005C2DA5" w:rsidRPr="00D81166" w:rsidRDefault="005C2DA5" w:rsidP="00285CDC">
      <w:pPr>
        <w:pStyle w:val="CPRSordercheckdefinition"/>
      </w:pPr>
      <w:r w:rsidRPr="00D81166">
        <w:t>Message:</w:t>
      </w:r>
      <w:r w:rsidRPr="00D81166">
        <w:tab/>
        <w:t>Missing labs for angiogram &lt;missing lab tests&gt;.</w:t>
      </w:r>
    </w:p>
    <w:p w14:paraId="5C20DE39"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73FA0FB7" w14:textId="77777777" w:rsidR="005C2DA5" w:rsidRPr="00D81166" w:rsidRDefault="005C2DA5" w:rsidP="00285CDC">
      <w:pPr>
        <w:pStyle w:val="CPRSordercheckdefinition"/>
      </w:pPr>
    </w:p>
    <w:p w14:paraId="5B39C59B" w14:textId="77777777" w:rsidR="00A85109" w:rsidRPr="00D81166" w:rsidRDefault="00A85109" w:rsidP="00285CDC">
      <w:pPr>
        <w:pStyle w:val="CPRSordercheckdefinition"/>
      </w:pPr>
    </w:p>
    <w:p w14:paraId="525EBB53" w14:textId="77777777" w:rsidR="005C2DA5" w:rsidRPr="00D81166" w:rsidRDefault="005C2DA5" w:rsidP="00A85109">
      <w:pPr>
        <w:pStyle w:val="CPRSH4Body"/>
        <w:rPr>
          <w:b/>
        </w:rPr>
      </w:pPr>
      <w:bookmarkStart w:id="901" w:name="No_allergy_assessment"/>
      <w:r w:rsidRPr="00D81166">
        <w:rPr>
          <w:b/>
        </w:rPr>
        <w:t xml:space="preserve">No </w:t>
      </w:r>
      <w:r w:rsidR="00A85109" w:rsidRPr="00D81166">
        <w:rPr>
          <w:b/>
        </w:rPr>
        <w:t>Allergy Assessment</w:t>
      </w:r>
      <w:bookmarkEnd w:id="901"/>
    </w:p>
    <w:p w14:paraId="17454E33" w14:textId="77777777" w:rsidR="005C2DA5" w:rsidRPr="00D81166" w:rsidRDefault="00A85109" w:rsidP="00285CDC">
      <w:pPr>
        <w:pStyle w:val="CPRSordercheckdefinition"/>
      </w:pPr>
      <w:r w:rsidRPr="00D81166">
        <w:t>Trigger:</w:t>
      </w:r>
      <w:r w:rsidRPr="00D81166">
        <w:tab/>
      </w:r>
      <w:r w:rsidR="00A83FEF" w:rsidRPr="00D81166">
        <w:t>A</w:t>
      </w:r>
      <w:bookmarkStart w:id="902" w:name="allergy_no_allergy_assess_trigger"/>
      <w:bookmarkEnd w:id="902"/>
      <w:r w:rsidR="00A83FEF" w:rsidRPr="00D81166">
        <w:t xml:space="preserve">cceptance </w:t>
      </w:r>
      <w:r w:rsidR="005C2DA5" w:rsidRPr="00D81166">
        <w:t>of a Radiology, Pharmacy or Dietetics orderable item.</w:t>
      </w:r>
    </w:p>
    <w:p w14:paraId="58D5B558" w14:textId="77777777" w:rsidR="005C2DA5" w:rsidRPr="00D81166" w:rsidRDefault="005C2DA5" w:rsidP="00285CDC">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notified and the warning message is displayed. </w:t>
      </w:r>
    </w:p>
    <w:p w14:paraId="199AE15D" w14:textId="77777777" w:rsidR="005C2DA5" w:rsidRPr="00D81166" w:rsidRDefault="005C2DA5" w:rsidP="00285CDC">
      <w:pPr>
        <w:pStyle w:val="CPRSordercheckdefinition"/>
      </w:pPr>
      <w:r w:rsidRPr="00D81166">
        <w:t>Message:</w:t>
      </w:r>
      <w:r w:rsidRPr="00D81166">
        <w:tab/>
        <w:t>Patient has no allergy assessment.</w:t>
      </w:r>
    </w:p>
    <w:p w14:paraId="65C471F1"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3C541D7E"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01FC36AE"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43CA64C3"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4688657B" w14:textId="77777777" w:rsidR="005C2DA5" w:rsidRPr="00D81166" w:rsidRDefault="00C34CC1" w:rsidP="00A85109">
      <w:pPr>
        <w:pStyle w:val="CPRSH4Body"/>
        <w:rPr>
          <w:b/>
        </w:rPr>
      </w:pPr>
      <w:bookmarkStart w:id="903" w:name="Order_Checking_not_available"/>
      <w:r w:rsidRPr="00D81166">
        <w:rPr>
          <w:b/>
        </w:rPr>
        <w:br w:type="page"/>
      </w:r>
      <w:r w:rsidR="005C2DA5" w:rsidRPr="00D81166">
        <w:rPr>
          <w:b/>
        </w:rPr>
        <w:t xml:space="preserve">Order Checking </w:t>
      </w:r>
      <w:r w:rsidR="00A85109" w:rsidRPr="00D81166">
        <w:rPr>
          <w:b/>
        </w:rPr>
        <w:t>Not Available/Supported</w:t>
      </w:r>
      <w:bookmarkEnd w:id="903"/>
    </w:p>
    <w:p w14:paraId="79AA0BF4" w14:textId="77777777" w:rsidR="005C2DA5" w:rsidRPr="00D81166" w:rsidRDefault="00A85109" w:rsidP="00285CDC">
      <w:pPr>
        <w:pStyle w:val="CPRSordercheckdefinition"/>
      </w:pPr>
      <w:r w:rsidRPr="00D81166">
        <w:t>Trigger:</w:t>
      </w:r>
      <w:r w:rsidRPr="00D81166">
        <w:tab/>
      </w:r>
      <w:r w:rsidR="005C2DA5" w:rsidRPr="00D81166">
        <w:t>Entry of any ordering dialog [Note:  this order check is currently not triggered.]</w:t>
      </w:r>
    </w:p>
    <w:p w14:paraId="0B997B8A" w14:textId="77777777" w:rsidR="005C2DA5" w:rsidRPr="00D81166" w:rsidRDefault="005C2DA5" w:rsidP="00285CDC">
      <w:pPr>
        <w:pStyle w:val="CPRSordercheckdefinition"/>
      </w:pPr>
      <w:r w:rsidRPr="00D81166">
        <w:t>Mechanism:</w:t>
      </w:r>
      <w:r w:rsidRPr="00D81166">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1A252631" w14:textId="77777777" w:rsidR="005C2DA5" w:rsidRPr="00D81166" w:rsidRDefault="005C2DA5" w:rsidP="00285CDC">
      <w:pPr>
        <w:pStyle w:val="CPRSordercheckdefinition"/>
      </w:pPr>
      <w:r w:rsidRPr="00D81166">
        <w:t>Message:</w:t>
      </w:r>
      <w:r w:rsidRPr="00D81166">
        <w:tab/>
        <w:t>Order checking currently not available/supported.</w:t>
      </w:r>
    </w:p>
    <w:p w14:paraId="1E36DD1A" w14:textId="77777777" w:rsidR="005C2DA5" w:rsidRPr="00D81166" w:rsidRDefault="005C2DA5" w:rsidP="00285CDC">
      <w:pPr>
        <w:pStyle w:val="CPRSordercheckdefinition"/>
      </w:pPr>
      <w:r w:rsidRPr="00D81166">
        <w:t>Danger Lvl:</w:t>
      </w:r>
      <w:r w:rsidRPr="00D81166">
        <w:tab/>
        <w:t>This order check is exported with a Low clinical danger level.</w:t>
      </w:r>
    </w:p>
    <w:p w14:paraId="39CCE3DF"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044EA90C"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58B7EC54" w14:textId="77777777" w:rsidR="005C2DA5" w:rsidRPr="00D81166" w:rsidRDefault="005C2DA5" w:rsidP="00A85109">
      <w:pPr>
        <w:pStyle w:val="CPRSH4Body"/>
        <w:rPr>
          <w:b/>
        </w:rPr>
      </w:pPr>
      <w:bookmarkStart w:id="904" w:name="Polypharmacy"/>
      <w:r w:rsidRPr="00D81166">
        <w:rPr>
          <w:b/>
        </w:rPr>
        <w:t>Polypharmacy</w:t>
      </w:r>
      <w:bookmarkEnd w:id="904"/>
    </w:p>
    <w:p w14:paraId="22F22A7C" w14:textId="77777777" w:rsidR="005C2DA5" w:rsidRPr="00D81166" w:rsidRDefault="00A85109" w:rsidP="00285CDC">
      <w:pPr>
        <w:pStyle w:val="CPRSordercheckdefinition"/>
      </w:pPr>
      <w:r w:rsidRPr="00D81166">
        <w:t>Trigger:</w:t>
      </w:r>
      <w:r w:rsidRPr="00D81166">
        <w:tab/>
      </w:r>
      <w:r w:rsidR="005C2DA5" w:rsidRPr="00D81166">
        <w:t>Entry of pharmacy ordering dialog</w:t>
      </w:r>
    </w:p>
    <w:p w14:paraId="3F5493F7" w14:textId="77777777" w:rsidR="005C2DA5" w:rsidRPr="00D81166" w:rsidRDefault="005C2DA5" w:rsidP="00285CDC">
      <w:pPr>
        <w:pStyle w:val="CPRSordercheckdefinition"/>
      </w:pPr>
      <w:r w:rsidRPr="00D81166">
        <w:t>Mechanism:</w:t>
      </w:r>
      <w:r w:rsidRPr="00D81166">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2ABD380F" w14:textId="77777777" w:rsidR="005C2DA5" w:rsidRPr="00D81166" w:rsidRDefault="005C2DA5" w:rsidP="00285CDC">
      <w:pPr>
        <w:pStyle w:val="CPRSordercheckdefinition"/>
      </w:pPr>
      <w:r w:rsidRPr="00D81166">
        <w:t>Message:</w:t>
      </w:r>
      <w:r w:rsidRPr="00D81166">
        <w:tab/>
        <w:t>Potential polypharmacy – patient is currently receiving &lt;number of meds&gt; medications.</w:t>
      </w:r>
    </w:p>
    <w:p w14:paraId="381C5C4F"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330E19C4"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3EFF5097"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63C38945" w14:textId="77777777" w:rsidR="005C2DA5" w:rsidRPr="00D81166" w:rsidRDefault="005C2DA5" w:rsidP="00A85109">
      <w:pPr>
        <w:pStyle w:val="CPRSH4Body"/>
        <w:rPr>
          <w:b/>
        </w:rPr>
      </w:pPr>
      <w:bookmarkStart w:id="905" w:name="Recent_barium_study"/>
      <w:r w:rsidRPr="00D81166">
        <w:rPr>
          <w:b/>
        </w:rPr>
        <w:t xml:space="preserve">Recent </w:t>
      </w:r>
      <w:r w:rsidR="00A85109" w:rsidRPr="00D81166">
        <w:rPr>
          <w:b/>
        </w:rPr>
        <w:t xml:space="preserve">Barium Study </w:t>
      </w:r>
      <w:bookmarkEnd w:id="905"/>
      <w:r w:rsidR="00A85109" w:rsidRPr="00D81166">
        <w:rPr>
          <w:b/>
        </w:rPr>
        <w:t>(w/in 2 Days)</w:t>
      </w:r>
      <w:r w:rsidR="00A85109" w:rsidRPr="00D81166">
        <w:rPr>
          <w:b/>
        </w:rPr>
        <w:tab/>
      </w:r>
    </w:p>
    <w:p w14:paraId="5F7602CB" w14:textId="77777777" w:rsidR="005C2DA5" w:rsidRPr="00D81166" w:rsidRDefault="00A85109" w:rsidP="00285CDC">
      <w:pPr>
        <w:pStyle w:val="CPRSordercheckdefinition"/>
      </w:pPr>
      <w:r w:rsidRPr="00D81166">
        <w:t>Trigger:</w:t>
      </w:r>
      <w:r w:rsidRPr="00D81166">
        <w:tab/>
      </w:r>
      <w:r w:rsidR="005C2DA5" w:rsidRPr="00D81166">
        <w:t>Selection of Radiology orderable item.</w:t>
      </w:r>
    </w:p>
    <w:p w14:paraId="4D5600B5" w14:textId="77777777" w:rsidR="005C2DA5" w:rsidRPr="00D81166" w:rsidRDefault="005C2DA5" w:rsidP="00285CDC">
      <w:pPr>
        <w:pStyle w:val="CPRSordercheckdefinition"/>
      </w:pPr>
      <w:r w:rsidRPr="00D81166">
        <w:t>Mechanism:</w:t>
      </w:r>
      <w:r w:rsidRPr="00D81166">
        <w:tab/>
        <w:t>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orderable item uses barium contrast media. If it does, OERR is notified and the warning message is displayed.</w:t>
      </w:r>
    </w:p>
    <w:p w14:paraId="77660D39" w14:textId="77777777" w:rsidR="005C2DA5" w:rsidRPr="00D81166" w:rsidRDefault="005C2DA5" w:rsidP="00285CDC">
      <w:pPr>
        <w:pStyle w:val="CPRSordercheckdefinition"/>
      </w:pPr>
      <w:r w:rsidRPr="00D81166">
        <w:t>Message:</w:t>
      </w:r>
      <w:r w:rsidRPr="00D81166">
        <w:tab/>
        <w:t xml:space="preserve">Recent barium study: &lt;order text truncated to 60 characters&gt; &lt;last ordered date/time&gt; [&lt;order status&gt;]. </w:t>
      </w:r>
    </w:p>
    <w:p w14:paraId="21162C02"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6AA31C92"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0E8BF0B2" w14:textId="77777777" w:rsidR="00A85109" w:rsidRPr="00D81166" w:rsidRDefault="00A85109">
      <w:pPr>
        <w:tabs>
          <w:tab w:val="left" w:pos="360"/>
          <w:tab w:val="left" w:pos="720"/>
          <w:tab w:val="left" w:pos="1080"/>
          <w:tab w:val="left" w:pos="1440"/>
          <w:tab w:val="left" w:pos="1800"/>
          <w:tab w:val="left" w:pos="7200"/>
          <w:tab w:val="left" w:pos="7830"/>
        </w:tabs>
        <w:rPr>
          <w:sz w:val="20"/>
        </w:rPr>
      </w:pPr>
    </w:p>
    <w:p w14:paraId="299DA678" w14:textId="77777777" w:rsidR="005C2DA5" w:rsidRPr="00D81166" w:rsidRDefault="005C2DA5" w:rsidP="00FD28D3">
      <w:pPr>
        <w:pStyle w:val="CPRSH4Body"/>
        <w:rPr>
          <w:b/>
        </w:rPr>
      </w:pPr>
      <w:bookmarkStart w:id="906" w:name="Recent_Cholecystogram"/>
      <w:r w:rsidRPr="00D81166">
        <w:rPr>
          <w:b/>
        </w:rPr>
        <w:t xml:space="preserve">Recent Cholecystogram </w:t>
      </w:r>
      <w:bookmarkEnd w:id="906"/>
      <w:r w:rsidRPr="00D81166">
        <w:rPr>
          <w:b/>
        </w:rPr>
        <w:t>(w/in 7 days)</w:t>
      </w:r>
    </w:p>
    <w:p w14:paraId="20082037" w14:textId="77777777" w:rsidR="005C2DA5" w:rsidRPr="00D81166" w:rsidRDefault="00FD28D3" w:rsidP="00285CDC">
      <w:pPr>
        <w:pStyle w:val="CPRSordercheckdefinition"/>
      </w:pPr>
      <w:r w:rsidRPr="00D81166">
        <w:t>Trigger:</w:t>
      </w:r>
      <w:r w:rsidRPr="00D81166">
        <w:tab/>
      </w:r>
      <w:r w:rsidR="005C2DA5" w:rsidRPr="00D81166">
        <w:t>Acceptance of Radiology orderable item.</w:t>
      </w:r>
    </w:p>
    <w:p w14:paraId="72C8908E" w14:textId="77777777" w:rsidR="005C2DA5" w:rsidRPr="00D81166" w:rsidRDefault="005C2DA5" w:rsidP="00285CDC">
      <w:pPr>
        <w:pStyle w:val="CPRSordercheckdefinition"/>
      </w:pPr>
      <w:r w:rsidRPr="00D81166">
        <w:t>Mechanism:</w:t>
      </w:r>
      <w:r w:rsidRPr="00D81166">
        <w:tab/>
        <w:t>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notified and the warning message is displayed.</w:t>
      </w:r>
    </w:p>
    <w:p w14:paraId="135E88BB" w14:textId="77777777" w:rsidR="005C2DA5" w:rsidRPr="00D81166" w:rsidRDefault="005C2DA5" w:rsidP="00285CDC">
      <w:pPr>
        <w:pStyle w:val="CPRSordercheckdefinition"/>
      </w:pPr>
      <w:r w:rsidRPr="00D81166">
        <w:t>Message:</w:t>
      </w:r>
      <w:r w:rsidRPr="00D81166">
        <w:tab/>
        <w:t xml:space="preserve">Recent cholecystogram: &lt;order text truncated to 60 characters&gt; &lt;last ordered date/time&gt; [&lt;order status&gt;]. </w:t>
      </w:r>
    </w:p>
    <w:p w14:paraId="2CB02C33" w14:textId="77777777" w:rsidR="005C2DA5" w:rsidRPr="00D81166" w:rsidRDefault="005C2DA5" w:rsidP="00285CDC">
      <w:pPr>
        <w:pStyle w:val="CPRSordercheckdefinition"/>
      </w:pPr>
      <w:r w:rsidRPr="00D81166">
        <w:t>Danger Lvl:</w:t>
      </w:r>
      <w:r w:rsidRPr="00D81166">
        <w:tab/>
        <w:t>This order check is exported with a High clinical danger level.</w:t>
      </w:r>
    </w:p>
    <w:p w14:paraId="7D9C7831" w14:textId="77777777" w:rsidR="005C2DA5" w:rsidRPr="00D81166" w:rsidRDefault="005C2DA5">
      <w:pPr>
        <w:tabs>
          <w:tab w:val="left" w:pos="360"/>
          <w:tab w:val="decimal" w:pos="7920"/>
        </w:tabs>
        <w:rPr>
          <w:sz w:val="20"/>
        </w:rPr>
      </w:pPr>
    </w:p>
    <w:p w14:paraId="76BBDD91" w14:textId="77777777" w:rsidR="005C2DA5" w:rsidRPr="00D81166" w:rsidRDefault="005C2DA5" w:rsidP="00FD28D3">
      <w:pPr>
        <w:pStyle w:val="CPRSH4Body"/>
        <w:rPr>
          <w:b/>
        </w:rPr>
      </w:pPr>
      <w:r w:rsidRPr="00D81166">
        <w:br w:type="page"/>
      </w:r>
      <w:bookmarkStart w:id="907"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907"/>
    </w:p>
    <w:p w14:paraId="203007ED" w14:textId="77777777" w:rsidR="005C2DA5" w:rsidRPr="00D81166" w:rsidRDefault="00FD28D3" w:rsidP="00285CDC">
      <w:pPr>
        <w:pStyle w:val="CPRSordercheckdefinition"/>
      </w:pPr>
      <w:r w:rsidRPr="00D81166">
        <w:t>Trigger:</w:t>
      </w:r>
      <w:r w:rsidRPr="00D81166">
        <w:tab/>
      </w:r>
      <w:r w:rsidR="005C2DA5" w:rsidRPr="00D81166">
        <w:t>Entry of pharmacy ordering dialog</w:t>
      </w:r>
    </w:p>
    <w:p w14:paraId="6DACD980" w14:textId="77777777" w:rsidR="005C2DA5" w:rsidRPr="00D81166" w:rsidRDefault="005C2DA5" w:rsidP="00285CDC">
      <w:pPr>
        <w:pStyle w:val="CPRSordercheckdefinition"/>
      </w:pPr>
      <w:r w:rsidRPr="00D81166">
        <w:t>Mechanism:</w:t>
      </w:r>
      <w:r w:rsidRPr="00D81166">
        <w:tab/>
        <w:t>The CPRS Expert System checks the patient age.  If it is greater than 65, OERR is notified and a warning message is displayed.</w:t>
      </w:r>
    </w:p>
    <w:p w14:paraId="1B20EB81" w14:textId="77777777" w:rsidR="005C2DA5" w:rsidRPr="00D81166" w:rsidRDefault="005C2DA5" w:rsidP="00285CDC">
      <w:pPr>
        <w:pStyle w:val="CPRSordercheckdefinition"/>
      </w:pPr>
      <w:r w:rsidRPr="00D81166">
        <w:t>Message:</w:t>
      </w:r>
      <w:r w:rsidRPr="00D81166">
        <w:tab/>
        <w:t>Patient &gt; 65. Renal results: &lt;BUN and/or creatinine results with D/T&gt;</w:t>
      </w:r>
    </w:p>
    <w:p w14:paraId="58F76BD5"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26F0BE85"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7CC9BC9E"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62560477" w14:textId="77777777" w:rsidR="005C2DA5" w:rsidRPr="00D81166" w:rsidRDefault="005C2DA5">
      <w:pPr>
        <w:tabs>
          <w:tab w:val="left" w:pos="360"/>
          <w:tab w:val="left" w:pos="720"/>
          <w:tab w:val="left" w:pos="1080"/>
          <w:tab w:val="left" w:pos="1440"/>
          <w:tab w:val="left" w:pos="1800"/>
          <w:tab w:val="left" w:pos="7200"/>
          <w:tab w:val="left" w:pos="7830"/>
        </w:tabs>
        <w:rPr>
          <w:sz w:val="20"/>
        </w:rPr>
      </w:pPr>
    </w:p>
    <w:p w14:paraId="18F627DE" w14:textId="77777777" w:rsidR="005C2DA5" w:rsidRPr="00D81166" w:rsidRDefault="005C2DA5" w:rsidP="00FD28D3">
      <w:pPr>
        <w:pStyle w:val="CPRSH4Body"/>
        <w:rPr>
          <w:b/>
        </w:rPr>
      </w:pPr>
      <w:bookmarkStart w:id="908" w:name="Significant_Drug_interaction"/>
      <w:r w:rsidRPr="00D81166">
        <w:rPr>
          <w:b/>
        </w:rPr>
        <w:t xml:space="preserve">Significant Drug </w:t>
      </w:r>
      <w:r w:rsidR="00FD28D3" w:rsidRPr="00D81166">
        <w:rPr>
          <w:b/>
        </w:rPr>
        <w:t>Interaction</w:t>
      </w:r>
      <w:bookmarkEnd w:id="908"/>
    </w:p>
    <w:p w14:paraId="366432EF" w14:textId="77777777" w:rsidR="005C2DA5" w:rsidRPr="00D81166" w:rsidRDefault="00FD28D3" w:rsidP="00285CDC">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3D02D902" w14:textId="77777777" w:rsidR="005C2DA5" w:rsidRPr="00D81166" w:rsidRDefault="005C2DA5" w:rsidP="00285CDC">
      <w:pPr>
        <w:pStyle w:val="CPRSordercheckdefinition"/>
      </w:pPr>
      <w:r w:rsidRPr="00D81166">
        <w:t>Mechanism:</w:t>
      </w:r>
      <w:r w:rsidRPr="00D81166">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314C07EE" w14:textId="77777777" w:rsidR="005C2DA5" w:rsidRPr="00D81166" w:rsidRDefault="005C2DA5" w:rsidP="00285CDC">
      <w:pPr>
        <w:pStyle w:val="CPRSordercheckdefinition"/>
      </w:pPr>
      <w:r w:rsidRPr="00D81166">
        <w:t>Message:</w:t>
      </w:r>
      <w:r w:rsidRPr="00D81166">
        <w:tab/>
        <w:t>Significant drug-drug interaction:  &lt;drug1&gt; &amp; &lt;drug2&gt; (text and status of offending medication order)</w:t>
      </w:r>
    </w:p>
    <w:p w14:paraId="4CD90602" w14:textId="77777777" w:rsidR="005C2DA5" w:rsidRPr="00D81166" w:rsidRDefault="005C2DA5" w:rsidP="00285CDC">
      <w:pPr>
        <w:pStyle w:val="CPRSordercheckdefinition"/>
      </w:pPr>
      <w:r w:rsidRPr="00D81166">
        <w:t>Danger Lvl:</w:t>
      </w:r>
      <w:r w:rsidRPr="00D81166">
        <w:tab/>
        <w:t>This order check is exported with a Moderate clinical danger level.</w:t>
      </w:r>
    </w:p>
    <w:p w14:paraId="3CC85EAE" w14:textId="77777777" w:rsidR="005C2DA5" w:rsidRPr="00D81166" w:rsidRDefault="005C2DA5" w:rsidP="00325635">
      <w:pPr>
        <w:pStyle w:val="CPRSH1"/>
      </w:pPr>
      <w:bookmarkStart w:id="909" w:name="_Toc19626980"/>
      <w:bookmarkStart w:id="910" w:name="appendix_g"/>
      <w:bookmarkEnd w:id="877"/>
      <w:bookmarkEnd w:id="878"/>
      <w:r w:rsidRPr="00D81166">
        <w:t>Appendix F: Creating, Editing, and Viewing Release Events</w:t>
      </w:r>
      <w:bookmarkEnd w:id="909"/>
      <w:r w:rsidRPr="00D81166">
        <w:t xml:space="preserve"> </w:t>
      </w:r>
      <w:bookmarkEnd w:id="910"/>
    </w:p>
    <w:p w14:paraId="6DE51EE3" w14:textId="77777777" w:rsidR="005C2DA5" w:rsidRPr="00D81166" w:rsidRDefault="005C2DA5">
      <w:pPr>
        <w:rPr>
          <w:rFonts w:ascii="Times" w:hAnsi="Times"/>
          <w:color w:val="000000"/>
          <w:szCs w:val="20"/>
        </w:rPr>
      </w:pPr>
      <w:r w:rsidRPr="00D81166">
        <w:rPr>
          <w:rFonts w:ascii="Times" w:hAnsi="Times"/>
        </w:rPr>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rFonts w:ascii="Times" w:hAnsi="Times"/>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09DED6F7" w14:textId="77777777" w:rsidR="005C2DA5" w:rsidRPr="00D81166" w:rsidRDefault="005C2DA5">
      <w:pPr>
        <w:pStyle w:val="CPRSH2"/>
      </w:pPr>
      <w:bookmarkStart w:id="911" w:name="_Toc13381704"/>
      <w:bookmarkStart w:id="912" w:name="_Toc13473466"/>
      <w:bookmarkStart w:id="913" w:name="_Toc19626981"/>
      <w:r w:rsidRPr="00D81166">
        <w:t>Creating a Release Event</w:t>
      </w:r>
      <w:bookmarkEnd w:id="911"/>
      <w:bookmarkEnd w:id="912"/>
      <w:bookmarkEnd w:id="913"/>
    </w:p>
    <w:p w14:paraId="44E975CE" w14:textId="77777777" w:rsidR="005C2DA5" w:rsidRPr="00D81166" w:rsidRDefault="005C2DA5">
      <w:pPr>
        <w:pStyle w:val="NOTE-normalize"/>
      </w:pPr>
      <w:bookmarkStart w:id="914" w:name="_Toc13381705"/>
      <w:bookmarkStart w:id="915" w:name="_Toc13473467"/>
      <w:r w:rsidRPr="00D81166">
        <w:rPr>
          <w:sz w:val="32"/>
        </w:rPr>
        <w:sym w:font="Wingdings" w:char="F046"/>
      </w:r>
      <w:r w:rsidRPr="00D81166">
        <w:t>NOTE: Release events are stored in the OE/RR RELEASE EVENTS file (#100.5)</w:t>
      </w:r>
      <w:bookmarkEnd w:id="914"/>
      <w:bookmarkEnd w:id="915"/>
      <w:r w:rsidRPr="00D81166">
        <w:t xml:space="preserve"> </w:t>
      </w:r>
    </w:p>
    <w:p w14:paraId="4B5942E4" w14:textId="77777777" w:rsidR="005C2DA5" w:rsidRPr="00D81166" w:rsidRDefault="005C2DA5">
      <w:pPr>
        <w:pStyle w:val="Stepintro"/>
        <w:rPr>
          <w:b w:val="0"/>
          <w:bCs w:val="0"/>
        </w:rPr>
      </w:pPr>
      <w:bookmarkStart w:id="916" w:name="_Toc13381706"/>
      <w:bookmarkStart w:id="917" w:name="_Toc13473468"/>
      <w:r w:rsidRPr="00D81166">
        <w:t>To create a release event, follow these steps:</w:t>
      </w:r>
      <w:bookmarkEnd w:id="916"/>
      <w:bookmarkEnd w:id="917"/>
    </w:p>
    <w:p w14:paraId="3A68039D" w14:textId="77777777" w:rsidR="0039162C" w:rsidRPr="00D81166" w:rsidRDefault="005C2DA5" w:rsidP="00DF334A">
      <w:pPr>
        <w:pStyle w:val="LIST-Normalize"/>
        <w:numPr>
          <w:ilvl w:val="0"/>
          <w:numId w:val="81"/>
        </w:numPr>
      </w:pPr>
      <w:r w:rsidRPr="00D81166">
        <w:t>Open the CPRS Configuration (Clin Coord) menu [OR PARAM COORDINATOR MENU].</w:t>
      </w:r>
    </w:p>
    <w:p w14:paraId="435F6F42" w14:textId="77777777" w:rsidR="005C2DA5" w:rsidRPr="00D81166" w:rsidRDefault="005C2DA5" w:rsidP="0039162C">
      <w:pPr>
        <w:pStyle w:val="CPRSH3Body"/>
      </w:pPr>
    </w:p>
    <w:p w14:paraId="3F3C0CEB" w14:textId="77777777" w:rsidR="005C2DA5" w:rsidRPr="00D81166" w:rsidRDefault="005C2DA5">
      <w:pPr>
        <w:pStyle w:val="screen"/>
        <w:pBdr>
          <w:left w:val="single" w:sz="6" w:space="0" w:color="0000FF"/>
          <w:right w:val="single" w:sz="6" w:space="0" w:color="0000FF"/>
        </w:pBdr>
        <w:ind w:left="1080" w:right="-180"/>
      </w:pPr>
      <w:r w:rsidRPr="00D81166">
        <w:t>AL Allocate OE/RR Security Keys [ORCL KEY ALLOCATION]</w:t>
      </w:r>
    </w:p>
    <w:p w14:paraId="7DC87A52" w14:textId="77777777" w:rsidR="005C2DA5" w:rsidRPr="00D81166" w:rsidRDefault="005C2DA5">
      <w:pPr>
        <w:pStyle w:val="screen"/>
        <w:pBdr>
          <w:left w:val="single" w:sz="6" w:space="0" w:color="0000FF"/>
          <w:right w:val="single" w:sz="6" w:space="0" w:color="0000FF"/>
        </w:pBdr>
        <w:ind w:left="1080" w:right="-180"/>
      </w:pPr>
      <w:r w:rsidRPr="00D81166">
        <w:t>KK Check for Multiple Keys [ORE KEY CHECK]</w:t>
      </w:r>
    </w:p>
    <w:p w14:paraId="0F098BA9" w14:textId="77777777" w:rsidR="005C2DA5" w:rsidRPr="00D81166" w:rsidRDefault="005C2DA5">
      <w:pPr>
        <w:pStyle w:val="screen"/>
        <w:pBdr>
          <w:left w:val="single" w:sz="6" w:space="0" w:color="0000FF"/>
          <w:right w:val="single" w:sz="6" w:space="0" w:color="0000FF"/>
        </w:pBdr>
        <w:ind w:left="1080" w:right="-180"/>
      </w:pPr>
      <w:r w:rsidRPr="00D81166">
        <w:t>DC Edit DC Reasons [ORCL ORDER REASON]</w:t>
      </w:r>
    </w:p>
    <w:p w14:paraId="7C3F8D36" w14:textId="77777777" w:rsidR="005C2DA5" w:rsidRPr="00D81166" w:rsidRDefault="005C2DA5">
      <w:pPr>
        <w:pStyle w:val="screen"/>
        <w:pBdr>
          <w:left w:val="single" w:sz="6" w:space="0" w:color="0000FF"/>
          <w:right w:val="single" w:sz="6" w:space="0" w:color="0000FF"/>
        </w:pBdr>
        <w:ind w:left="1080" w:right="-180"/>
        <w:rPr>
          <w:lang w:val="pt-BR"/>
        </w:rPr>
      </w:pPr>
      <w:r w:rsidRPr="00D81166">
        <w:rPr>
          <w:lang w:val="pt-BR"/>
        </w:rPr>
        <w:t>GP GUI Parameters ... [ORW PARAM GUI]</w:t>
      </w:r>
    </w:p>
    <w:p w14:paraId="2D194103" w14:textId="77777777" w:rsidR="005C2DA5" w:rsidRPr="00D81166" w:rsidRDefault="005C2DA5">
      <w:pPr>
        <w:pStyle w:val="screen"/>
        <w:pBdr>
          <w:left w:val="single" w:sz="6" w:space="0" w:color="0000FF"/>
          <w:right w:val="single" w:sz="6" w:space="0" w:color="0000FF"/>
        </w:pBdr>
        <w:ind w:left="1080" w:right="-180"/>
      </w:pPr>
      <w:r w:rsidRPr="00D81166">
        <w:t>GA GUI Access - Tabs, RPL [ORCL CPRS ACCESS]</w:t>
      </w:r>
    </w:p>
    <w:p w14:paraId="3CDFD540" w14:textId="77777777" w:rsidR="005C2DA5" w:rsidRPr="00D81166" w:rsidRDefault="005C2DA5">
      <w:pPr>
        <w:pStyle w:val="screen"/>
        <w:pBdr>
          <w:left w:val="single" w:sz="6" w:space="0" w:color="0000FF"/>
          <w:right w:val="single" w:sz="6" w:space="0" w:color="0000FF"/>
        </w:pBdr>
        <w:ind w:left="1080" w:right="-180"/>
      </w:pPr>
      <w:r w:rsidRPr="00D81166">
        <w:t>MI Miscellaneous Parameters [OR PARAM ORDER MISC]</w:t>
      </w:r>
    </w:p>
    <w:p w14:paraId="7204C4D3" w14:textId="77777777" w:rsidR="005C2DA5" w:rsidRPr="00D81166" w:rsidRDefault="005C2DA5">
      <w:pPr>
        <w:pStyle w:val="screen"/>
        <w:pBdr>
          <w:left w:val="single" w:sz="6" w:space="0" w:color="0000FF"/>
          <w:right w:val="single" w:sz="6" w:space="0" w:color="0000FF"/>
        </w:pBdr>
        <w:ind w:left="1080" w:right="-180"/>
      </w:pPr>
      <w:r w:rsidRPr="00D81166">
        <w:t>NO Notification Mgmt Menu ... [ORB NOT COORD MENU]</w:t>
      </w:r>
    </w:p>
    <w:p w14:paraId="3BFFC4EB" w14:textId="77777777" w:rsidR="005C2DA5" w:rsidRPr="00D81166" w:rsidRDefault="005C2DA5">
      <w:pPr>
        <w:pStyle w:val="screen"/>
        <w:pBdr>
          <w:left w:val="single" w:sz="6" w:space="0" w:color="0000FF"/>
          <w:right w:val="single" w:sz="6" w:space="0" w:color="0000FF"/>
        </w:pBdr>
        <w:ind w:left="1080" w:right="-180"/>
      </w:pPr>
      <w:r w:rsidRPr="00D81166">
        <w:t>OC Order Checking Mgmt Menu ... [ORK ORDER CHK MGMT MENU]</w:t>
      </w:r>
    </w:p>
    <w:p w14:paraId="5E32455C" w14:textId="77777777" w:rsidR="005C2DA5" w:rsidRPr="00D81166" w:rsidRDefault="005C2DA5">
      <w:pPr>
        <w:pStyle w:val="screen"/>
        <w:pBdr>
          <w:left w:val="single" w:sz="6" w:space="0" w:color="0000FF"/>
          <w:right w:val="single" w:sz="6" w:space="0" w:color="0000FF"/>
        </w:pBdr>
        <w:ind w:left="1080" w:right="-180"/>
        <w:rPr>
          <w:lang w:val="fr-FR"/>
        </w:rPr>
      </w:pPr>
      <w:r w:rsidRPr="00D81166">
        <w:rPr>
          <w:lang w:val="fr-FR"/>
        </w:rPr>
        <w:t>MM Order Menu Management ... [ORCM MGMT]</w:t>
      </w:r>
    </w:p>
    <w:p w14:paraId="499BBA08" w14:textId="77777777" w:rsidR="005C2DA5" w:rsidRPr="00D81166" w:rsidRDefault="005C2DA5">
      <w:pPr>
        <w:pStyle w:val="screen"/>
        <w:pBdr>
          <w:left w:val="single" w:sz="6" w:space="0" w:color="0000FF"/>
          <w:right w:val="single" w:sz="6" w:space="0" w:color="0000FF"/>
        </w:pBdr>
        <w:ind w:left="1080" w:right="-180"/>
      </w:pPr>
      <w:r w:rsidRPr="00D81166">
        <w:rPr>
          <w:lang w:val="fr-FR"/>
        </w:rPr>
        <w:t xml:space="preserve">LI Patient List Mgmt Menu ... </w:t>
      </w:r>
      <w:r w:rsidRPr="00D81166">
        <w:t>[ORLP PATIENT LIST MGMT]</w:t>
      </w:r>
    </w:p>
    <w:p w14:paraId="763C960D" w14:textId="77777777" w:rsidR="005C2DA5" w:rsidRPr="00D81166" w:rsidRDefault="005C2DA5">
      <w:pPr>
        <w:pStyle w:val="screen"/>
        <w:pBdr>
          <w:left w:val="single" w:sz="6" w:space="0" w:color="0000FF"/>
          <w:right w:val="single" w:sz="6" w:space="0" w:color="0000FF"/>
        </w:pBdr>
        <w:ind w:left="1080" w:right="-180"/>
      </w:pPr>
      <w:r w:rsidRPr="00D81166">
        <w:t>FP Print Formats [ORCL PRINT FORMAT]</w:t>
      </w:r>
    </w:p>
    <w:p w14:paraId="0D556610" w14:textId="77777777" w:rsidR="005C2DA5" w:rsidRPr="00D81166" w:rsidRDefault="005C2DA5">
      <w:pPr>
        <w:pStyle w:val="screen"/>
        <w:pBdr>
          <w:left w:val="single" w:sz="6" w:space="0" w:color="0000FF"/>
          <w:right w:val="single" w:sz="6" w:space="0" w:color="0000FF"/>
        </w:pBdr>
        <w:ind w:left="1080" w:right="-180"/>
      </w:pPr>
      <w:r w:rsidRPr="00D81166">
        <w:t>PR Print/Report Parameters ... [OR PARAM PRINTS]</w:t>
      </w:r>
    </w:p>
    <w:p w14:paraId="203938AD" w14:textId="77777777" w:rsidR="005C2DA5" w:rsidRPr="00D81166" w:rsidRDefault="005C2DA5">
      <w:pPr>
        <w:pStyle w:val="screen"/>
        <w:pBdr>
          <w:left w:val="single" w:sz="6" w:space="0" w:color="0000FF"/>
          <w:right w:val="single" w:sz="6" w:space="0" w:color="0000FF"/>
        </w:pBdr>
        <w:ind w:left="1080" w:right="-180"/>
      </w:pPr>
      <w:r w:rsidRPr="00D81166">
        <w:t>RE Release/Cancel Delayed Orders [ORC DELAYED ORDERS]</w:t>
      </w:r>
    </w:p>
    <w:p w14:paraId="4E3FF58D" w14:textId="77777777" w:rsidR="005C2DA5" w:rsidRPr="00D81166" w:rsidRDefault="005C2DA5">
      <w:pPr>
        <w:pStyle w:val="screen"/>
        <w:pBdr>
          <w:left w:val="single" w:sz="6" w:space="0" w:color="0000FF"/>
          <w:right w:val="single" w:sz="6" w:space="0" w:color="0000FF"/>
        </w:pBdr>
        <w:ind w:left="1080" w:right="-180"/>
      </w:pPr>
      <w:r w:rsidRPr="00D81166">
        <w:t>US Unsigned orders search [OR UNSIGNED ORDERS]</w:t>
      </w:r>
    </w:p>
    <w:p w14:paraId="06BBFE9D" w14:textId="77777777" w:rsidR="005C2DA5" w:rsidRPr="00D81166" w:rsidRDefault="005C2DA5">
      <w:pPr>
        <w:pStyle w:val="screen"/>
        <w:pBdr>
          <w:left w:val="single" w:sz="6" w:space="0" w:color="0000FF"/>
          <w:right w:val="single" w:sz="6" w:space="0" w:color="0000FF"/>
        </w:pBdr>
        <w:ind w:left="1800" w:right="-180" w:hanging="720"/>
      </w:pPr>
      <w:r w:rsidRPr="00D81166">
        <w:t>EX Set Unsigned Orders View on Exit [OR PARAM UNSIGNED ORDERS VIEW]</w:t>
      </w:r>
    </w:p>
    <w:p w14:paraId="75237F16" w14:textId="77777777" w:rsidR="005C2DA5" w:rsidRPr="00D81166" w:rsidRDefault="005C2DA5">
      <w:pPr>
        <w:pStyle w:val="screen"/>
        <w:pBdr>
          <w:left w:val="single" w:sz="6" w:space="0" w:color="0000FF"/>
          <w:right w:val="single" w:sz="6" w:space="0" w:color="0000FF"/>
        </w:pBdr>
        <w:ind w:left="1800" w:right="-180" w:hanging="720"/>
      </w:pPr>
      <w:r w:rsidRPr="00D81166">
        <w:t>NA Search orders by Nature or Status [OR NATURE/STATUS ORDER SEARCH]</w:t>
      </w:r>
    </w:p>
    <w:p w14:paraId="6DCF55B7" w14:textId="77777777" w:rsidR="005C2DA5" w:rsidRPr="00D81166" w:rsidRDefault="005C2DA5">
      <w:pPr>
        <w:pStyle w:val="screen"/>
        <w:pBdr>
          <w:left w:val="single" w:sz="6" w:space="0" w:color="0000FF"/>
          <w:right w:val="single" w:sz="6" w:space="0" w:color="0000FF"/>
        </w:pBdr>
        <w:ind w:left="1080" w:right="-180"/>
      </w:pPr>
      <w:r w:rsidRPr="00D81166">
        <w:t>DO Event Delayed Orders Menu ... [OR DELAYED ORDERS]</w:t>
      </w:r>
    </w:p>
    <w:p w14:paraId="46184EE2" w14:textId="77777777" w:rsidR="005C2DA5" w:rsidRPr="00D81166" w:rsidRDefault="005C2DA5">
      <w:pPr>
        <w:pStyle w:val="screen"/>
        <w:pBdr>
          <w:left w:val="single" w:sz="6" w:space="0" w:color="0000FF"/>
          <w:right w:val="single" w:sz="6" w:space="0" w:color="0000FF"/>
        </w:pBdr>
        <w:ind w:left="1080" w:right="-180"/>
      </w:pPr>
      <w:r w:rsidRPr="00D81166">
        <w:t>PM Performance Monitor Report [OR PERFORMANCE MONITOR]</w:t>
      </w:r>
    </w:p>
    <w:p w14:paraId="2D970241" w14:textId="77777777" w:rsidR="005C2DA5" w:rsidRPr="00D81166" w:rsidRDefault="005C2DA5">
      <w:pPr>
        <w:pStyle w:val="LIST-Normalize"/>
      </w:pPr>
    </w:p>
    <w:p w14:paraId="153E3C67" w14:textId="77777777" w:rsidR="0039162C" w:rsidRPr="00D81166" w:rsidRDefault="00325635" w:rsidP="00DF334A">
      <w:pPr>
        <w:pStyle w:val="LIST-Normalize"/>
        <w:numPr>
          <w:ilvl w:val="0"/>
          <w:numId w:val="81"/>
        </w:numPr>
      </w:pPr>
      <w:r w:rsidRPr="00D81166">
        <w:br w:type="page"/>
      </w:r>
      <w:r w:rsidR="005C2DA5" w:rsidRPr="00D81166">
        <w:t xml:space="preserve">Select the Event Delayed Orders Menu by typing </w:t>
      </w:r>
      <w:r w:rsidR="005C2DA5" w:rsidRPr="00D81166">
        <w:rPr>
          <w:b/>
          <w:bCs/>
        </w:rPr>
        <w:t>DO</w:t>
      </w:r>
      <w:r w:rsidR="005C2DA5" w:rsidRPr="00D81166">
        <w:t>.</w:t>
      </w:r>
    </w:p>
    <w:p w14:paraId="0F9FE528" w14:textId="77777777" w:rsidR="005C2DA5" w:rsidRPr="00D81166" w:rsidRDefault="005C2DA5" w:rsidP="0039162C">
      <w:pPr>
        <w:pStyle w:val="CPRSBulletsSubBulletsbody"/>
      </w:pPr>
      <w:r w:rsidRPr="00D81166">
        <w:t>The following menu will appear:</w:t>
      </w:r>
    </w:p>
    <w:p w14:paraId="0426E9AE" w14:textId="77777777" w:rsidR="005C2DA5" w:rsidRPr="00D81166" w:rsidRDefault="005C2DA5">
      <w:pPr>
        <w:pStyle w:val="LIST-Normalize"/>
      </w:pPr>
    </w:p>
    <w:p w14:paraId="63DF69E3"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0CEE13B7"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EP Parameters for event delayed orders [OR EVENT PARAMETERS]</w:t>
      </w:r>
    </w:p>
    <w:p w14:paraId="24771CB0"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IN Inquire to OE/RR Patient Event File [OR PATINET EVENT INQUIRY]</w:t>
      </w:r>
    </w:p>
    <w:p w14:paraId="0894512D" w14:textId="77777777" w:rsidR="005C2DA5" w:rsidRPr="00D81166" w:rsidRDefault="005C2DA5">
      <w:pPr>
        <w:pStyle w:val="LIST-Normalize"/>
      </w:pPr>
    </w:p>
    <w:p w14:paraId="3CFAD888" w14:textId="77777777" w:rsidR="0039162C" w:rsidRPr="00D81166" w:rsidRDefault="005C2DA5" w:rsidP="00DF334A">
      <w:pPr>
        <w:pStyle w:val="LIST-Normalize"/>
        <w:numPr>
          <w:ilvl w:val="0"/>
          <w:numId w:val="81"/>
        </w:numPr>
      </w:pPr>
      <w:r w:rsidRPr="00D81166">
        <w:t xml:space="preserve">Select Delayed Orders/Auto-DC Set-up by typing </w:t>
      </w:r>
      <w:r w:rsidRPr="00D81166">
        <w:rPr>
          <w:b/>
          <w:bCs/>
        </w:rPr>
        <w:t>DO</w:t>
      </w:r>
      <w:r w:rsidRPr="00D81166">
        <w:t>.</w:t>
      </w:r>
    </w:p>
    <w:p w14:paraId="7E51A12F" w14:textId="77777777" w:rsidR="005C2DA5" w:rsidRPr="00D81166" w:rsidRDefault="005C2DA5" w:rsidP="0039162C">
      <w:pPr>
        <w:pStyle w:val="CPRSBulletsSubBulletsbody"/>
      </w:pPr>
      <w:r w:rsidRPr="00D81166">
        <w:t>The following menu will appear:</w:t>
      </w:r>
    </w:p>
    <w:p w14:paraId="1CA188BB" w14:textId="77777777" w:rsidR="005C2DA5" w:rsidRPr="00D81166" w:rsidRDefault="005C2DA5"/>
    <w:p w14:paraId="7C071CC3" w14:textId="77777777" w:rsidR="005C2DA5" w:rsidRPr="00D81166" w:rsidRDefault="005C2DA5">
      <w:pPr>
        <w:pStyle w:val="screen"/>
        <w:pBdr>
          <w:bottom w:val="single" w:sz="6" w:space="0" w:color="0000FF"/>
        </w:pBdr>
        <w:ind w:left="1080"/>
        <w:rPr>
          <w:rFonts w:cs="Courier New"/>
        </w:rPr>
      </w:pPr>
      <w:r w:rsidRPr="00D81166">
        <w:rPr>
          <w:rFonts w:cs="Courier New"/>
        </w:rPr>
        <w:t>Select one of the following:</w:t>
      </w:r>
    </w:p>
    <w:p w14:paraId="37E752D6" w14:textId="77777777" w:rsidR="005C2DA5" w:rsidRPr="00D81166" w:rsidRDefault="005C2DA5">
      <w:pPr>
        <w:pStyle w:val="screen"/>
        <w:pBdr>
          <w:bottom w:val="single" w:sz="6" w:space="0" w:color="0000FF"/>
        </w:pBdr>
        <w:ind w:left="1080"/>
        <w:rPr>
          <w:rFonts w:cs="Courier New"/>
        </w:rPr>
      </w:pPr>
    </w:p>
    <w:p w14:paraId="4061A818" w14:textId="77777777" w:rsidR="005C2DA5" w:rsidRPr="00D81166" w:rsidRDefault="005C2DA5" w:rsidP="00240141">
      <w:pPr>
        <w:pStyle w:val="screen"/>
        <w:numPr>
          <w:ilvl w:val="0"/>
          <w:numId w:val="15"/>
        </w:numPr>
        <w:pBdr>
          <w:bottom w:val="single" w:sz="6" w:space="0" w:color="0000FF"/>
        </w:pBdr>
        <w:tabs>
          <w:tab w:val="clear" w:pos="1800"/>
          <w:tab w:val="num" w:pos="1440"/>
        </w:tabs>
        <w:ind w:left="1440"/>
        <w:rPr>
          <w:rFonts w:cs="Courier New"/>
        </w:rPr>
      </w:pPr>
      <w:r w:rsidRPr="00D81166">
        <w:rPr>
          <w:rFonts w:cs="Courier New"/>
        </w:rPr>
        <w:t>Auto-DC Rules</w:t>
      </w:r>
    </w:p>
    <w:p w14:paraId="7D7A7E13" w14:textId="77777777" w:rsidR="005C2DA5" w:rsidRPr="00D81166" w:rsidRDefault="005C2DA5" w:rsidP="00240141">
      <w:pPr>
        <w:pStyle w:val="screen"/>
        <w:numPr>
          <w:ilvl w:val="0"/>
          <w:numId w:val="15"/>
        </w:numPr>
        <w:pBdr>
          <w:bottom w:val="single" w:sz="6" w:space="0" w:color="0000FF"/>
        </w:pBdr>
        <w:tabs>
          <w:tab w:val="clear" w:pos="1800"/>
          <w:tab w:val="num" w:pos="1440"/>
        </w:tabs>
        <w:ind w:left="1440"/>
        <w:rPr>
          <w:rFonts w:cs="Courier New"/>
        </w:rPr>
      </w:pPr>
      <w:r w:rsidRPr="00D81166">
        <w:rPr>
          <w:rFonts w:cs="Courier New"/>
        </w:rPr>
        <w:t>Release Events</w:t>
      </w:r>
    </w:p>
    <w:p w14:paraId="5F43AB8B" w14:textId="77777777" w:rsidR="005C2DA5" w:rsidRPr="00D81166" w:rsidRDefault="005C2DA5">
      <w:pPr>
        <w:pStyle w:val="screen"/>
        <w:pBdr>
          <w:bottom w:val="single" w:sz="6" w:space="0" w:color="0000FF"/>
        </w:pBdr>
        <w:ind w:left="1080"/>
        <w:rPr>
          <w:rFonts w:ascii="Times New Roman" w:hAnsi="Times New Roman"/>
          <w:sz w:val="22"/>
        </w:rPr>
      </w:pPr>
      <w:r w:rsidRPr="00D81166">
        <w:rPr>
          <w:rFonts w:cs="Courier New"/>
        </w:rPr>
        <w:t>Enter response:</w:t>
      </w:r>
    </w:p>
    <w:p w14:paraId="4218CB16" w14:textId="77777777" w:rsidR="005C2DA5" w:rsidRPr="00D81166" w:rsidRDefault="005C2DA5"/>
    <w:p w14:paraId="4C33F1CB" w14:textId="77777777" w:rsidR="0039162C" w:rsidRPr="00D81166" w:rsidRDefault="005C2DA5">
      <w:pPr>
        <w:pStyle w:val="LIST-Normalize"/>
        <w:ind w:left="1080"/>
      </w:pPr>
      <w:r w:rsidRPr="00D81166">
        <w:t>4.</w:t>
      </w:r>
      <w:r w:rsidRPr="00D81166">
        <w:tab/>
      </w:r>
      <w:bookmarkStart w:id="918" w:name="_Toc13381708"/>
      <w:bookmarkStart w:id="919" w:name="_Toc13473470"/>
      <w:r w:rsidRPr="00D81166">
        <w:t xml:space="preserve">Select Release Events by typing </w:t>
      </w:r>
      <w:r w:rsidRPr="00D81166">
        <w:rPr>
          <w:b/>
          <w:bCs/>
        </w:rPr>
        <w:t>2</w:t>
      </w:r>
      <w:r w:rsidRPr="00D81166">
        <w:t>.</w:t>
      </w:r>
    </w:p>
    <w:p w14:paraId="7FCFDAAC" w14:textId="77777777" w:rsidR="005C2DA5" w:rsidRPr="00D81166" w:rsidRDefault="005C2DA5" w:rsidP="0039162C">
      <w:pPr>
        <w:pStyle w:val="CPRSBulletsSubBulletsbody"/>
      </w:pPr>
      <w:r w:rsidRPr="00D81166">
        <w:t>The existing release events will appear in a numbered list.</w:t>
      </w:r>
      <w:bookmarkStart w:id="920" w:name="_Toc13381709"/>
      <w:bookmarkStart w:id="921" w:name="_Toc13473471"/>
      <w:bookmarkEnd w:id="918"/>
      <w:bookmarkEnd w:id="919"/>
    </w:p>
    <w:p w14:paraId="64050832" w14:textId="77777777" w:rsidR="0039162C" w:rsidRPr="00D81166" w:rsidRDefault="0039162C" w:rsidP="0039162C">
      <w:pPr>
        <w:pStyle w:val="CPRSBulletsSubBulletsbody"/>
      </w:pPr>
    </w:p>
    <w:p w14:paraId="30184EFD" w14:textId="77777777" w:rsidR="005C2DA5" w:rsidRPr="00D81166" w:rsidRDefault="005C2DA5">
      <w:pPr>
        <w:pStyle w:val="LIST-Normalize"/>
        <w:numPr>
          <w:ilvl w:val="0"/>
          <w:numId w:val="18"/>
        </w:numPr>
      </w:pPr>
      <w:r w:rsidRPr="00D81166">
        <w:t xml:space="preserve">Select Add/Edit by typing </w:t>
      </w:r>
      <w:r w:rsidRPr="00D81166">
        <w:rPr>
          <w:b/>
          <w:bCs/>
        </w:rPr>
        <w:t>AE</w:t>
      </w:r>
      <w:r w:rsidRPr="00D81166">
        <w:t>.</w:t>
      </w:r>
    </w:p>
    <w:p w14:paraId="2F9B1E2C" w14:textId="77777777" w:rsidR="005C2DA5" w:rsidRPr="00D81166" w:rsidRDefault="005C2DA5">
      <w:pPr>
        <w:pStyle w:val="LIST-Normalize"/>
        <w:numPr>
          <w:ilvl w:val="0"/>
          <w:numId w:val="18"/>
        </w:numPr>
      </w:pPr>
      <w:r w:rsidRPr="00D81166">
        <w:t xml:space="preserve">Press </w:t>
      </w:r>
      <w:r w:rsidRPr="00D81166">
        <w:rPr>
          <w:b/>
          <w:bCs/>
        </w:rPr>
        <w:t>Return</w:t>
      </w:r>
      <w:r w:rsidRPr="00D81166">
        <w:t xml:space="preserve"> at the Select item(s) prompt.</w:t>
      </w:r>
    </w:p>
    <w:p w14:paraId="6CE144CA" w14:textId="77777777" w:rsidR="005C2DA5" w:rsidRPr="00D81166" w:rsidRDefault="005C2DA5">
      <w:pPr>
        <w:pStyle w:val="LIST-Normalize"/>
        <w:numPr>
          <w:ilvl w:val="0"/>
          <w:numId w:val="18"/>
        </w:numPr>
      </w:pPr>
      <w:bookmarkStart w:id="922" w:name="_Toc13381711"/>
      <w:bookmarkStart w:id="923" w:name="_Toc13473473"/>
      <w:r w:rsidRPr="00D81166">
        <w:t xml:space="preserve">Type a name for the release event at the Select </w:t>
      </w:r>
      <w:r w:rsidRPr="00D81166">
        <w:rPr>
          <w:i/>
          <w:iCs/>
        </w:rPr>
        <w:t>OE/RR RELEASE EVENTS NAME</w:t>
      </w:r>
      <w:r w:rsidRPr="00D81166">
        <w:t xml:space="preserve"> prompt and press </w:t>
      </w:r>
      <w:r w:rsidRPr="00D81166">
        <w:rPr>
          <w:b/>
          <w:bCs/>
        </w:rPr>
        <w:t>Return</w:t>
      </w:r>
      <w:r w:rsidRPr="00D81166">
        <w:t>.</w:t>
      </w:r>
      <w:bookmarkEnd w:id="922"/>
      <w:bookmarkEnd w:id="923"/>
    </w:p>
    <w:p w14:paraId="1918EC2D" w14:textId="77777777" w:rsidR="005C2DA5" w:rsidRPr="00D81166" w:rsidRDefault="005C2DA5">
      <w:pPr>
        <w:pStyle w:val="LIST-Normalize"/>
        <w:numPr>
          <w:ilvl w:val="0"/>
          <w:numId w:val="18"/>
        </w:numPr>
      </w:pPr>
      <w:r w:rsidRPr="00D81166">
        <w:t xml:space="preserve">Type </w:t>
      </w:r>
      <w:r w:rsidRPr="00D81166">
        <w:rPr>
          <w:b/>
          <w:bCs/>
        </w:rPr>
        <w:t>Y</w:t>
      </w:r>
      <w:r w:rsidRPr="00D81166">
        <w:t xml:space="preserve"> or </w:t>
      </w:r>
      <w:r w:rsidRPr="00D81166">
        <w:rPr>
          <w:b/>
          <w:bCs/>
        </w:rPr>
        <w:t>Yes</w:t>
      </w:r>
      <w:r w:rsidRPr="00D81166">
        <w:t xml:space="preserve"> at the </w:t>
      </w:r>
      <w:r w:rsidRPr="00D81166">
        <w:rPr>
          <w:i/>
          <w:iCs/>
        </w:rPr>
        <w:t>Are you adding [event name] as a new OE/RR RELEASE EVENTS? Prompt</w:t>
      </w:r>
      <w:bookmarkStart w:id="924" w:name="_Toc13381713"/>
      <w:bookmarkStart w:id="925" w:name="_Toc13473475"/>
      <w:bookmarkEnd w:id="920"/>
      <w:bookmarkEnd w:id="921"/>
      <w:r w:rsidRPr="00D81166">
        <w:rPr>
          <w:i/>
          <w:iCs/>
        </w:rPr>
        <w:t>.</w:t>
      </w:r>
    </w:p>
    <w:p w14:paraId="6C293850" w14:textId="77777777" w:rsidR="005C2DA5" w:rsidRPr="00D81166" w:rsidRDefault="005C2DA5">
      <w:pPr>
        <w:pStyle w:val="LIST-Normalize"/>
        <w:numPr>
          <w:ilvl w:val="0"/>
          <w:numId w:val="18"/>
        </w:numPr>
      </w:pPr>
      <w:r w:rsidRPr="00D81166">
        <w:t>Enter one of these letters at the OE/RR RELEASE EVENTS TYPE OF EVENT prompt:</w:t>
      </w:r>
      <w:bookmarkEnd w:id="924"/>
      <w:bookmarkEnd w:id="925"/>
    </w:p>
    <w:p w14:paraId="04623739" w14:textId="77777777" w:rsidR="005C2DA5" w:rsidRPr="00D81166" w:rsidRDefault="005C2DA5" w:rsidP="0039162C">
      <w:pPr>
        <w:pStyle w:val="CPRSBulletsSubBullets"/>
      </w:pPr>
      <w:bookmarkStart w:id="926" w:name="_Toc13381714"/>
      <w:bookmarkStart w:id="927" w:name="_Toc13473476"/>
      <w:r w:rsidRPr="00D81166">
        <w:t>A for an admission event.</w:t>
      </w:r>
      <w:bookmarkEnd w:id="926"/>
      <w:bookmarkEnd w:id="927"/>
    </w:p>
    <w:p w14:paraId="46ED3762" w14:textId="77777777" w:rsidR="005C2DA5" w:rsidRPr="00D81166" w:rsidRDefault="005C2DA5" w:rsidP="0039162C">
      <w:pPr>
        <w:pStyle w:val="CPRSBulletsSubBullets"/>
      </w:pPr>
      <w:bookmarkStart w:id="928" w:name="_Toc13381715"/>
      <w:bookmarkStart w:id="929" w:name="_Toc13473477"/>
      <w:r w:rsidRPr="00D81166">
        <w:t>T for a transfer event.</w:t>
      </w:r>
      <w:bookmarkEnd w:id="928"/>
      <w:bookmarkEnd w:id="929"/>
    </w:p>
    <w:p w14:paraId="157294DA" w14:textId="77777777" w:rsidR="005C2DA5" w:rsidRPr="00D81166" w:rsidRDefault="005C2DA5" w:rsidP="0039162C">
      <w:pPr>
        <w:pStyle w:val="CPRSBulletsSubBullets"/>
      </w:pPr>
      <w:bookmarkStart w:id="930" w:name="_Toc13381716"/>
      <w:bookmarkStart w:id="931" w:name="_Toc13473478"/>
      <w:r w:rsidRPr="00D81166">
        <w:t>D for a discharge event.</w:t>
      </w:r>
      <w:bookmarkEnd w:id="930"/>
      <w:bookmarkEnd w:id="931"/>
    </w:p>
    <w:p w14:paraId="67C53866" w14:textId="77777777" w:rsidR="005C2DA5" w:rsidRPr="00D81166" w:rsidRDefault="005C2DA5" w:rsidP="0039162C">
      <w:pPr>
        <w:pStyle w:val="CPRSBulletsSubBullets"/>
      </w:pPr>
      <w:bookmarkStart w:id="932" w:name="_Toc13381717"/>
      <w:bookmarkStart w:id="933" w:name="_Toc13473479"/>
      <w:r w:rsidRPr="00D81166">
        <w:t>O for an O.R. event.</w:t>
      </w:r>
      <w:bookmarkEnd w:id="932"/>
      <w:bookmarkEnd w:id="933"/>
    </w:p>
    <w:p w14:paraId="14118CA8" w14:textId="77777777" w:rsidR="005C2DA5" w:rsidRPr="00D81166" w:rsidRDefault="005C2DA5" w:rsidP="0039162C">
      <w:pPr>
        <w:pStyle w:val="CPRSBulletsSubBullets"/>
      </w:pPr>
      <w:bookmarkStart w:id="934" w:name="_Toc13381718"/>
      <w:bookmarkStart w:id="935" w:name="_Toc13473480"/>
      <w:r w:rsidRPr="00D81166">
        <w:t>M for a manual release event.</w:t>
      </w:r>
      <w:bookmarkEnd w:id="934"/>
      <w:bookmarkEnd w:id="935"/>
    </w:p>
    <w:p w14:paraId="004DB638" w14:textId="77777777" w:rsidR="0039162C" w:rsidRPr="00D81166" w:rsidRDefault="0039162C" w:rsidP="0039162C">
      <w:pPr>
        <w:pStyle w:val="CPRSBulletsSubBulletsbody"/>
      </w:pPr>
    </w:p>
    <w:p w14:paraId="405423C3" w14:textId="77777777" w:rsidR="005C2DA5" w:rsidRPr="00D81166" w:rsidRDefault="005C2DA5">
      <w:pPr>
        <w:pStyle w:val="LIST-Normalize"/>
        <w:ind w:left="1080"/>
      </w:pPr>
      <w:bookmarkStart w:id="936" w:name="_Toc13381719"/>
      <w:bookmarkStart w:id="937" w:name="_Toc13473481"/>
      <w:r w:rsidRPr="00D81166">
        <w:t>10.</w:t>
      </w:r>
      <w:r w:rsidRPr="00D81166">
        <w:tab/>
        <w:t xml:space="preserve">Enter a division at the </w:t>
      </w:r>
      <w:r w:rsidRPr="00D81166">
        <w:rPr>
          <w:i/>
          <w:iCs/>
        </w:rPr>
        <w:t>OE/RR RELEASE EVENTS DIVISION</w:t>
      </w:r>
      <w:r w:rsidRPr="00D81166">
        <w:t xml:space="preserve"> prompt.</w:t>
      </w:r>
      <w:bookmarkEnd w:id="936"/>
      <w:bookmarkEnd w:id="937"/>
    </w:p>
    <w:p w14:paraId="76ECCA20" w14:textId="77777777" w:rsidR="005C2DA5" w:rsidRPr="00D81166" w:rsidRDefault="005C2DA5" w:rsidP="0039162C">
      <w:pPr>
        <w:pStyle w:val="CPRSBulletsSubBullets"/>
      </w:pPr>
      <w:r w:rsidRPr="00D81166">
        <w:t>For admission events, enter the location where the patient will be admitted.</w:t>
      </w:r>
    </w:p>
    <w:p w14:paraId="7513377D" w14:textId="77777777" w:rsidR="005C2DA5" w:rsidRPr="00D81166" w:rsidRDefault="005C2DA5" w:rsidP="0039162C">
      <w:pPr>
        <w:pStyle w:val="CPRSBulletsSubBullets"/>
      </w:pPr>
      <w:r w:rsidRPr="00D81166">
        <w:t>For transfer events, enter the location where the patient will be transferred.</w:t>
      </w:r>
    </w:p>
    <w:p w14:paraId="7D44BF00" w14:textId="77777777" w:rsidR="005C2DA5" w:rsidRPr="00D81166" w:rsidRDefault="005C2DA5" w:rsidP="0039162C">
      <w:pPr>
        <w:pStyle w:val="CPRSBulletsSubBullets"/>
      </w:pPr>
      <w:r w:rsidRPr="00D81166">
        <w:t>For discharge events, enter the location the patient will be leaving.</w:t>
      </w:r>
    </w:p>
    <w:p w14:paraId="5160684C" w14:textId="77777777" w:rsidR="005C2DA5" w:rsidRPr="00D81166" w:rsidRDefault="005C2DA5" w:rsidP="0039162C">
      <w:pPr>
        <w:pStyle w:val="CPRSBulletsSubBullets"/>
      </w:pPr>
      <w:r w:rsidRPr="00D81166">
        <w:t>For O.R. events, enter the location where the patient will have the procedure.</w:t>
      </w:r>
    </w:p>
    <w:p w14:paraId="7A8E0AD7" w14:textId="77777777" w:rsidR="005C2DA5" w:rsidRPr="00D81166" w:rsidRDefault="005C2DA5" w:rsidP="0039162C">
      <w:pPr>
        <w:pStyle w:val="CPRSBulletsSubBullets"/>
        <w:rPr>
          <w:rFonts w:ascii="Times" w:hAnsi="Times"/>
        </w:rPr>
      </w:pPr>
      <w:r w:rsidRPr="00D81166">
        <w:t>For manual release events, enter the location where the patient will be located.</w:t>
      </w:r>
    </w:p>
    <w:p w14:paraId="3642D523" w14:textId="77777777" w:rsidR="0039162C" w:rsidRPr="00D81166" w:rsidRDefault="0039162C" w:rsidP="0039162C">
      <w:pPr>
        <w:pStyle w:val="CPRSBulletsSubBulletsbody"/>
      </w:pPr>
    </w:p>
    <w:p w14:paraId="3CF78372" w14:textId="77777777" w:rsidR="005C2DA5" w:rsidRPr="00D81166" w:rsidRDefault="005C2DA5">
      <w:pPr>
        <w:pStyle w:val="LIST-Normalize"/>
        <w:ind w:left="1080"/>
      </w:pPr>
      <w:bookmarkStart w:id="938" w:name="_Toc13381720"/>
      <w:bookmarkStart w:id="939" w:name="_Toc13473482"/>
      <w:r w:rsidRPr="00D81166">
        <w:t>11.</w:t>
      </w:r>
      <w:r w:rsidRPr="00D81166">
        <w:tab/>
        <w:t xml:space="preserve">Enter Y or N at the </w:t>
      </w:r>
      <w:r w:rsidRPr="00D81166">
        <w:rPr>
          <w:i/>
          <w:iCs/>
        </w:rPr>
        <w:t>Do you want to copy from an existing entry</w:t>
      </w:r>
      <w:r w:rsidRPr="00D81166">
        <w:t>? prompt.</w:t>
      </w:r>
      <w:bookmarkEnd w:id="938"/>
      <w:bookmarkEnd w:id="939"/>
    </w:p>
    <w:p w14:paraId="7E7A7D2F" w14:textId="77777777" w:rsidR="005C2DA5" w:rsidRPr="00D81166" w:rsidRDefault="005C2DA5">
      <w:pPr>
        <w:pStyle w:val="LIST-Normalize"/>
        <w:numPr>
          <w:ilvl w:val="0"/>
          <w:numId w:val="19"/>
        </w:numPr>
      </w:pPr>
      <w:bookmarkStart w:id="940" w:name="_Toc13381721"/>
      <w:bookmarkStart w:id="941" w:name="_Toc13473483"/>
      <w:r w:rsidRPr="00D81166">
        <w:t xml:space="preserve">You will now be prompted to enter additional required information. For an explanation of additional prompts and fields you may encounter, see the </w:t>
      </w:r>
      <w:hyperlink w:anchor="explanation_of_release_event_prompts" w:history="1">
        <w:r w:rsidRPr="00D81166">
          <w:rPr>
            <w:rStyle w:val="Hyperlink"/>
            <w:noProof/>
          </w:rPr>
          <w:t xml:space="preserve">Explanation of </w:t>
        </w:r>
        <w:r w:rsidRPr="00D81166">
          <w:rPr>
            <w:rStyle w:val="Hyperlink"/>
          </w:rPr>
          <w:t>Release Event P</w:t>
        </w:r>
        <w:r w:rsidRPr="00D81166">
          <w:rPr>
            <w:rStyle w:val="Hyperlink"/>
            <w:noProof/>
          </w:rPr>
          <w:t>rompts</w:t>
        </w:r>
        <w:r w:rsidRPr="00D81166">
          <w:rPr>
            <w:rStyle w:val="Hyperlink"/>
          </w:rPr>
          <w:t xml:space="preserve"> (Fields in the OE/RR RELEASE EVENTS file #100.5)</w:t>
        </w:r>
      </w:hyperlink>
      <w:r w:rsidRPr="00D81166">
        <w:t xml:space="preserve"> topic. </w:t>
      </w:r>
    </w:p>
    <w:p w14:paraId="3C216CEF" w14:textId="77777777" w:rsidR="005C2DA5" w:rsidRPr="00D81166" w:rsidRDefault="005C2DA5">
      <w:pPr>
        <w:pStyle w:val="LIST-Normalize"/>
        <w:numPr>
          <w:ilvl w:val="0"/>
          <w:numId w:val="19"/>
        </w:numPr>
        <w:tabs>
          <w:tab w:val="left" w:pos="1170"/>
        </w:tabs>
      </w:pPr>
      <w:r w:rsidRPr="00D81166">
        <w:t xml:space="preserve">Once you have entered all of the required information, the </w:t>
      </w:r>
      <w:r w:rsidRPr="00D81166">
        <w:rPr>
          <w:i/>
          <w:iCs/>
        </w:rPr>
        <w:t>You have now entered the required fields and may ^ to exit</w:t>
      </w:r>
      <w:r w:rsidRPr="00D81166">
        <w:t xml:space="preserve"> prompt will appear. If you do not wish to further define this event, type ^ to exit.</w:t>
      </w:r>
    </w:p>
    <w:p w14:paraId="695CE636" w14:textId="77777777" w:rsidR="005C2DA5" w:rsidRPr="00D81166" w:rsidRDefault="005C2DA5">
      <w:pPr>
        <w:pStyle w:val="NOTE-normalize"/>
        <w:ind w:left="2160" w:hanging="1080"/>
      </w:pPr>
      <w:bookmarkStart w:id="942" w:name="_Toc13381722"/>
      <w:bookmarkStart w:id="943" w:name="_Toc13473484"/>
      <w:r w:rsidRPr="00D81166">
        <w:sym w:font="Wingdings" w:char="F046"/>
      </w:r>
      <w:r w:rsidRPr="00D81166">
        <w:t xml:space="preserve">NOTE: You can also create a new release event from the detailed </w:t>
      </w:r>
      <w:bookmarkEnd w:id="942"/>
      <w:bookmarkEnd w:id="943"/>
      <w:r w:rsidRPr="00D81166">
        <w:t>display screen.</w:t>
      </w:r>
      <w:bookmarkEnd w:id="940"/>
      <w:bookmarkEnd w:id="941"/>
    </w:p>
    <w:p w14:paraId="2BF89A35" w14:textId="77777777" w:rsidR="005C2DA5" w:rsidRPr="00D81166" w:rsidRDefault="005C2DA5">
      <w:pPr>
        <w:pStyle w:val="NOTE-normalize"/>
        <w:ind w:left="2160" w:hanging="1080"/>
      </w:pPr>
      <w:r w:rsidRPr="00D81166">
        <w:rPr>
          <w:sz w:val="32"/>
        </w:rPr>
        <w:sym w:font="Wingdings" w:char="F046"/>
      </w:r>
      <w:r w:rsidRPr="00D81166">
        <w:t>NOTE</w:t>
      </w:r>
      <w:r w:rsidRPr="00D81166">
        <w:rPr>
          <w:b w:val="0"/>
          <w:bCs w:val="0"/>
        </w:rPr>
        <w:t xml:space="preserve">: </w:t>
      </w:r>
      <w:r w:rsidRPr="00D81166">
        <w:t xml:space="preserve">New release events are inactive by default and must be activated (by following the steps in the </w:t>
      </w:r>
      <w:hyperlink w:anchor="activating_inactivating_a_release_event" w:history="1">
        <w:r w:rsidRPr="00D81166">
          <w:rPr>
            <w:rStyle w:val="Hyperlink"/>
            <w:b w:val="0"/>
            <w:bCs w:val="0"/>
          </w:rPr>
          <w:t>Activating / Inactivating a Release Event</w:t>
        </w:r>
      </w:hyperlink>
      <w:r w:rsidRPr="00D81166">
        <w:t xml:space="preserve"> topic) before they are used.</w:t>
      </w:r>
    </w:p>
    <w:p w14:paraId="7B40AF01" w14:textId="77777777" w:rsidR="005C2DA5" w:rsidRPr="00D81166" w:rsidRDefault="005C2DA5">
      <w:pPr>
        <w:pStyle w:val="HEADING-L2"/>
      </w:pPr>
      <w:r w:rsidRPr="00D81166">
        <w:br w:type="page"/>
      </w:r>
      <w:bookmarkStart w:id="944" w:name="_Toc19626982"/>
      <w:bookmarkStart w:id="945" w:name="_Toc13381737"/>
      <w:bookmarkStart w:id="946" w:name="_Toc13473499"/>
      <w:r w:rsidRPr="00D81166">
        <w:t>Creating a Child Release Event</w:t>
      </w:r>
      <w:bookmarkEnd w:id="944"/>
      <w:r w:rsidRPr="00D81166">
        <w:t xml:space="preserve"> </w:t>
      </w:r>
    </w:p>
    <w:p w14:paraId="7B86ABB3"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7875F96B" w14:textId="77777777" w:rsidR="005C2DA5" w:rsidRPr="00D81166" w:rsidRDefault="005C2DA5"/>
    <w:p w14:paraId="60EE86C3"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39B4E1A6" w14:textId="77777777" w:rsidR="005C2DA5" w:rsidRPr="00D81166" w:rsidRDefault="005C2DA5">
      <w:pPr>
        <w:rPr>
          <w:sz w:val="18"/>
        </w:rPr>
      </w:pPr>
    </w:p>
    <w:p w14:paraId="6B416BFA" w14:textId="77777777" w:rsidR="005C2DA5" w:rsidRPr="00D81166" w:rsidRDefault="005C2DA5">
      <w:pPr>
        <w:ind w:left="720"/>
      </w:pPr>
      <w:r w:rsidRPr="00D81166">
        <w:rPr>
          <w:b/>
          <w:bCs/>
        </w:rPr>
        <w:t>To create a child release event, follow these steps:</w:t>
      </w:r>
    </w:p>
    <w:p w14:paraId="47D84B62" w14:textId="77777777" w:rsidR="007223C2" w:rsidRPr="00D81166" w:rsidRDefault="005C2DA5" w:rsidP="00DF334A">
      <w:pPr>
        <w:pStyle w:val="LIST-Normalize"/>
        <w:numPr>
          <w:ilvl w:val="0"/>
          <w:numId w:val="82"/>
        </w:numPr>
      </w:pPr>
      <w:r w:rsidRPr="00D81166">
        <w:t>Open the CPRS Configuration (Clin Coord) menu [OR PARAM COORDINATOR MENU].</w:t>
      </w:r>
    </w:p>
    <w:p w14:paraId="4FD0C84A" w14:textId="77777777" w:rsidR="005C2DA5" w:rsidRPr="00D81166" w:rsidRDefault="005C2DA5" w:rsidP="007223C2">
      <w:pPr>
        <w:pStyle w:val="CPRSBulletsSubBulletsbody"/>
      </w:pPr>
    </w:p>
    <w:p w14:paraId="17A0A8FC" w14:textId="77777777" w:rsidR="005C2DA5" w:rsidRPr="00D81166" w:rsidRDefault="005C2DA5">
      <w:pPr>
        <w:pStyle w:val="screen"/>
        <w:pBdr>
          <w:right w:val="single" w:sz="6" w:space="0" w:color="0000FF"/>
        </w:pBdr>
        <w:ind w:left="1080" w:right="-180"/>
      </w:pPr>
      <w:r w:rsidRPr="00D81166">
        <w:t>AL Allocate OE/RR Security Keys [ORCL KEY ALLOCATION]</w:t>
      </w:r>
    </w:p>
    <w:p w14:paraId="097F86D2" w14:textId="77777777" w:rsidR="005C2DA5" w:rsidRPr="00D81166" w:rsidRDefault="005C2DA5">
      <w:pPr>
        <w:pStyle w:val="screen"/>
        <w:pBdr>
          <w:right w:val="single" w:sz="6" w:space="0" w:color="0000FF"/>
        </w:pBdr>
        <w:ind w:left="1080" w:right="-180"/>
      </w:pPr>
      <w:r w:rsidRPr="00D81166">
        <w:t>KK Check for Multiple Keys [ORE KEY CHECK]</w:t>
      </w:r>
    </w:p>
    <w:p w14:paraId="7C63CD66" w14:textId="77777777" w:rsidR="005C2DA5" w:rsidRPr="00D81166" w:rsidRDefault="005C2DA5">
      <w:pPr>
        <w:pStyle w:val="screen"/>
        <w:pBdr>
          <w:right w:val="single" w:sz="6" w:space="0" w:color="0000FF"/>
        </w:pBdr>
        <w:ind w:left="1080" w:right="-180"/>
      </w:pPr>
      <w:r w:rsidRPr="00D81166">
        <w:t>DC Edit DC Reasons [ORCL ORDER REASON]</w:t>
      </w:r>
    </w:p>
    <w:p w14:paraId="1BCBBB37"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71D9FBE1" w14:textId="77777777" w:rsidR="005C2DA5" w:rsidRPr="00D81166" w:rsidRDefault="005C2DA5">
      <w:pPr>
        <w:pStyle w:val="screen"/>
        <w:pBdr>
          <w:right w:val="single" w:sz="6" w:space="0" w:color="0000FF"/>
        </w:pBdr>
        <w:ind w:left="1080" w:right="-180"/>
      </w:pPr>
      <w:r w:rsidRPr="00D81166">
        <w:t>GA GUI Access - Tabs, RPL [ORCL CPRS ACCESS]</w:t>
      </w:r>
    </w:p>
    <w:p w14:paraId="52A0CAD7" w14:textId="77777777" w:rsidR="005C2DA5" w:rsidRPr="00D81166" w:rsidRDefault="005C2DA5">
      <w:pPr>
        <w:pStyle w:val="screen"/>
        <w:pBdr>
          <w:right w:val="single" w:sz="6" w:space="0" w:color="0000FF"/>
        </w:pBdr>
        <w:ind w:left="1080" w:right="-180"/>
      </w:pPr>
      <w:r w:rsidRPr="00D81166">
        <w:t>MI Miscellaneous Parameters [OR PARAM ORDER MISC]</w:t>
      </w:r>
    </w:p>
    <w:p w14:paraId="7D928DB7" w14:textId="77777777" w:rsidR="005C2DA5" w:rsidRPr="00D81166" w:rsidRDefault="005C2DA5">
      <w:pPr>
        <w:pStyle w:val="screen"/>
        <w:pBdr>
          <w:right w:val="single" w:sz="6" w:space="0" w:color="0000FF"/>
        </w:pBdr>
        <w:ind w:left="1080" w:right="-180"/>
      </w:pPr>
      <w:r w:rsidRPr="00D81166">
        <w:t>NO Notification Mgmt Menu ... [ORB NOT COORD MENU]</w:t>
      </w:r>
    </w:p>
    <w:p w14:paraId="7A53B018" w14:textId="77777777" w:rsidR="005C2DA5" w:rsidRPr="00D81166" w:rsidRDefault="005C2DA5">
      <w:pPr>
        <w:pStyle w:val="screen"/>
        <w:pBdr>
          <w:right w:val="single" w:sz="6" w:space="0" w:color="0000FF"/>
        </w:pBdr>
        <w:ind w:left="1080" w:right="-180"/>
      </w:pPr>
      <w:r w:rsidRPr="00D81166">
        <w:t>OC Order Checking Mgmt Menu ... [ORK ORDER CHK MGMT MENU]</w:t>
      </w:r>
    </w:p>
    <w:p w14:paraId="77978A6B"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0BA614E6"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7D7C6FED" w14:textId="77777777" w:rsidR="005C2DA5" w:rsidRPr="00D81166" w:rsidRDefault="005C2DA5">
      <w:pPr>
        <w:pStyle w:val="screen"/>
        <w:pBdr>
          <w:right w:val="single" w:sz="6" w:space="0" w:color="0000FF"/>
        </w:pBdr>
        <w:ind w:left="1080" w:right="-180"/>
      </w:pPr>
      <w:r w:rsidRPr="00D81166">
        <w:t>FP Print Formats [ORCL PRINT FORMAT]</w:t>
      </w:r>
    </w:p>
    <w:p w14:paraId="29DED607" w14:textId="77777777" w:rsidR="005C2DA5" w:rsidRPr="00D81166" w:rsidRDefault="005C2DA5">
      <w:pPr>
        <w:pStyle w:val="screen"/>
        <w:pBdr>
          <w:right w:val="single" w:sz="6" w:space="0" w:color="0000FF"/>
        </w:pBdr>
        <w:ind w:left="1080" w:right="-180"/>
      </w:pPr>
      <w:r w:rsidRPr="00D81166">
        <w:t>PR Print/Report Parameters ... [OR PARAM PRINTS]</w:t>
      </w:r>
    </w:p>
    <w:p w14:paraId="64C598FE" w14:textId="77777777" w:rsidR="005C2DA5" w:rsidRPr="00D81166" w:rsidRDefault="005C2DA5">
      <w:pPr>
        <w:pStyle w:val="screen"/>
        <w:pBdr>
          <w:right w:val="single" w:sz="6" w:space="0" w:color="0000FF"/>
        </w:pBdr>
        <w:ind w:left="1080" w:right="-180"/>
      </w:pPr>
      <w:r w:rsidRPr="00D81166">
        <w:t>RE Release/Cancel Delayed Orders [ORC DELAYED ORDERS]</w:t>
      </w:r>
    </w:p>
    <w:p w14:paraId="0B8B28EF" w14:textId="77777777" w:rsidR="005C2DA5" w:rsidRPr="00D81166" w:rsidRDefault="005C2DA5">
      <w:pPr>
        <w:pStyle w:val="screen"/>
        <w:pBdr>
          <w:right w:val="single" w:sz="6" w:space="0" w:color="0000FF"/>
        </w:pBdr>
        <w:ind w:left="1080" w:right="-180"/>
      </w:pPr>
      <w:r w:rsidRPr="00D81166">
        <w:t>US Unsigned orders search [OR UNSIGNED ORDERS]</w:t>
      </w:r>
    </w:p>
    <w:p w14:paraId="74AE186F"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55EC62B1"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6893109E" w14:textId="77777777" w:rsidR="005C2DA5" w:rsidRPr="00D81166" w:rsidRDefault="005C2DA5">
      <w:pPr>
        <w:pStyle w:val="screen"/>
        <w:pBdr>
          <w:right w:val="single" w:sz="6" w:space="0" w:color="0000FF"/>
        </w:pBdr>
        <w:ind w:left="1080" w:right="-180"/>
      </w:pPr>
      <w:r w:rsidRPr="00D81166">
        <w:t>DO Event Delayed Orders Menu ... [OR DELAYED ORDERS]</w:t>
      </w:r>
    </w:p>
    <w:p w14:paraId="6CF161F3" w14:textId="77777777" w:rsidR="005C2DA5" w:rsidRPr="00D81166" w:rsidRDefault="005C2DA5">
      <w:pPr>
        <w:pStyle w:val="screen"/>
        <w:pBdr>
          <w:right w:val="single" w:sz="6" w:space="0" w:color="0000FF"/>
        </w:pBdr>
        <w:ind w:left="1080" w:right="-180"/>
      </w:pPr>
      <w:r w:rsidRPr="00D81166">
        <w:t>PM Performance Monitor Report [OR PERFORMANCE MONITOR]</w:t>
      </w:r>
    </w:p>
    <w:p w14:paraId="03479E58" w14:textId="77777777" w:rsidR="005C2DA5" w:rsidRPr="00D81166" w:rsidRDefault="005C2DA5">
      <w:pPr>
        <w:pStyle w:val="LIST-Normalize"/>
      </w:pPr>
    </w:p>
    <w:p w14:paraId="6D923B35" w14:textId="77777777" w:rsidR="007223C2" w:rsidRPr="00D81166" w:rsidRDefault="005C2DA5" w:rsidP="00DF334A">
      <w:pPr>
        <w:pStyle w:val="LIST-Normalize"/>
        <w:numPr>
          <w:ilvl w:val="0"/>
          <w:numId w:val="82"/>
        </w:numPr>
      </w:pPr>
      <w:r w:rsidRPr="00D81166">
        <w:t xml:space="preserve">Select the Event Delayed Orders Menu by typing </w:t>
      </w:r>
      <w:r w:rsidRPr="00D81166">
        <w:rPr>
          <w:b/>
          <w:bCs/>
        </w:rPr>
        <w:t>DO</w:t>
      </w:r>
      <w:r w:rsidRPr="00D81166">
        <w:t>.</w:t>
      </w:r>
    </w:p>
    <w:p w14:paraId="1DF644AA" w14:textId="77777777" w:rsidR="007223C2" w:rsidRPr="00D81166" w:rsidRDefault="005C2DA5" w:rsidP="007223C2">
      <w:pPr>
        <w:pStyle w:val="CPRSBulletsSubBulletsbody"/>
      </w:pPr>
      <w:r w:rsidRPr="00D81166">
        <w:t>The following menu will appear:</w:t>
      </w:r>
    </w:p>
    <w:p w14:paraId="0BB4E13D"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35318C78"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EP Parameters for event delayed orders [OR EVENT PARAMETERS]</w:t>
      </w:r>
    </w:p>
    <w:p w14:paraId="48E6B0FC" w14:textId="77777777" w:rsidR="005C2DA5" w:rsidRPr="00D81166" w:rsidRDefault="005C2DA5">
      <w:pPr>
        <w:pStyle w:val="screen"/>
        <w:pBdr>
          <w:bottom w:val="single" w:sz="6" w:space="0" w:color="0000FF"/>
          <w:right w:val="single" w:sz="6" w:space="0" w:color="0000FF"/>
        </w:pBdr>
        <w:ind w:left="1440" w:hanging="360"/>
        <w:rPr>
          <w:rFonts w:cs="Courier New"/>
        </w:rPr>
      </w:pPr>
      <w:r w:rsidRPr="00D81166">
        <w:rPr>
          <w:rFonts w:cs="Courier New"/>
        </w:rPr>
        <w:t>IN Inquire to OE/RR Patient Event File [OR PATINET EVENT INQUIRY]</w:t>
      </w:r>
    </w:p>
    <w:p w14:paraId="552081C5" w14:textId="77777777" w:rsidR="005C2DA5" w:rsidRPr="00D81166" w:rsidRDefault="005C2DA5"/>
    <w:p w14:paraId="5B1F54AE" w14:textId="77777777" w:rsidR="007223C2" w:rsidRPr="00D81166" w:rsidRDefault="007223C2" w:rsidP="00DF334A">
      <w:pPr>
        <w:pStyle w:val="LIST-Normalize"/>
        <w:numPr>
          <w:ilvl w:val="0"/>
          <w:numId w:val="82"/>
        </w:numPr>
      </w:pPr>
      <w:r w:rsidRPr="00D81166">
        <w:br w:type="page"/>
      </w:r>
      <w:r w:rsidR="005C2DA5" w:rsidRPr="00D81166">
        <w:t xml:space="preserve">Select Delayed Orders/Auto-DC Set-up by typing </w:t>
      </w:r>
      <w:r w:rsidR="005C2DA5" w:rsidRPr="00D81166">
        <w:rPr>
          <w:b/>
          <w:bCs/>
        </w:rPr>
        <w:t>DO</w:t>
      </w:r>
      <w:r w:rsidR="005C2DA5" w:rsidRPr="00D81166">
        <w:t>.</w:t>
      </w:r>
    </w:p>
    <w:p w14:paraId="5C00898D" w14:textId="77777777" w:rsidR="005C2DA5" w:rsidRPr="00D81166" w:rsidRDefault="005C2DA5" w:rsidP="007223C2">
      <w:pPr>
        <w:pStyle w:val="CPRSBulletsSubBulletsbody"/>
      </w:pPr>
      <w:r w:rsidRPr="00D81166">
        <w:t>The following menu will appear</w:t>
      </w:r>
    </w:p>
    <w:p w14:paraId="1BA9C71C" w14:textId="77777777" w:rsidR="005C2DA5" w:rsidRPr="00D81166" w:rsidRDefault="005C2DA5">
      <w:pPr>
        <w:pStyle w:val="screen"/>
        <w:pBdr>
          <w:bottom w:val="single" w:sz="6" w:space="0" w:color="0000FF"/>
        </w:pBdr>
        <w:ind w:left="1080"/>
        <w:rPr>
          <w:rFonts w:cs="Courier New"/>
        </w:rPr>
      </w:pPr>
      <w:r w:rsidRPr="00D81166">
        <w:rPr>
          <w:rFonts w:cs="Courier New"/>
        </w:rPr>
        <w:t>Select one of the following:</w:t>
      </w:r>
    </w:p>
    <w:p w14:paraId="5B482B54" w14:textId="77777777" w:rsidR="005C2DA5" w:rsidRPr="00D81166" w:rsidRDefault="005C2DA5">
      <w:pPr>
        <w:pStyle w:val="screen"/>
        <w:pBdr>
          <w:bottom w:val="single" w:sz="6" w:space="0" w:color="0000FF"/>
        </w:pBdr>
        <w:ind w:left="1080"/>
        <w:rPr>
          <w:rFonts w:cs="Courier New"/>
        </w:rPr>
      </w:pPr>
    </w:p>
    <w:p w14:paraId="7AB30B28" w14:textId="77777777" w:rsidR="005C2DA5" w:rsidRPr="00D81166" w:rsidRDefault="005C2DA5">
      <w:pPr>
        <w:pStyle w:val="screen"/>
        <w:pBdr>
          <w:bottom w:val="single" w:sz="6" w:space="0" w:color="0000FF"/>
        </w:pBdr>
        <w:ind w:left="1080"/>
        <w:rPr>
          <w:rFonts w:cs="Courier New"/>
        </w:rPr>
      </w:pPr>
      <w:r w:rsidRPr="00D81166">
        <w:rPr>
          <w:rFonts w:cs="Courier New"/>
        </w:rPr>
        <w:t>1. Auto-DC Rules</w:t>
      </w:r>
    </w:p>
    <w:p w14:paraId="41BFEEF9" w14:textId="77777777" w:rsidR="005C2DA5" w:rsidRPr="00D81166" w:rsidRDefault="005C2DA5">
      <w:pPr>
        <w:pStyle w:val="screen"/>
        <w:pBdr>
          <w:bottom w:val="single" w:sz="6" w:space="0" w:color="0000FF"/>
        </w:pBdr>
        <w:ind w:left="1080"/>
        <w:rPr>
          <w:rFonts w:cs="Courier New"/>
        </w:rPr>
      </w:pPr>
      <w:r w:rsidRPr="00D81166">
        <w:rPr>
          <w:rFonts w:cs="Courier New"/>
        </w:rPr>
        <w:t>2. Release Events</w:t>
      </w:r>
    </w:p>
    <w:p w14:paraId="7B3FA098" w14:textId="77777777" w:rsidR="005C2DA5" w:rsidRPr="00D81166" w:rsidRDefault="005C2DA5">
      <w:pPr>
        <w:pStyle w:val="screen"/>
        <w:pBdr>
          <w:bottom w:val="single" w:sz="6" w:space="0" w:color="0000FF"/>
        </w:pBdr>
        <w:ind w:left="1080"/>
        <w:rPr>
          <w:rFonts w:ascii="Times New Roman" w:hAnsi="Times New Roman"/>
          <w:sz w:val="22"/>
        </w:rPr>
      </w:pPr>
      <w:r w:rsidRPr="00D81166">
        <w:rPr>
          <w:rFonts w:cs="Courier New"/>
        </w:rPr>
        <w:t>Enter response:</w:t>
      </w:r>
    </w:p>
    <w:p w14:paraId="5300D4C3" w14:textId="77777777" w:rsidR="005C2DA5" w:rsidRPr="00D81166" w:rsidRDefault="005C2DA5" w:rsidP="007223C2">
      <w:pPr>
        <w:pStyle w:val="CPRSBulletsSubBulletsbody"/>
      </w:pPr>
    </w:p>
    <w:p w14:paraId="61EF2C42" w14:textId="77777777" w:rsidR="007223C2" w:rsidRPr="00D81166" w:rsidRDefault="005C2DA5" w:rsidP="00DF334A">
      <w:pPr>
        <w:pStyle w:val="LIST-Normalize"/>
        <w:numPr>
          <w:ilvl w:val="0"/>
          <w:numId w:val="82"/>
        </w:numPr>
      </w:pPr>
      <w:r w:rsidRPr="00D81166">
        <w:t xml:space="preserve">Select Release Events by typing </w:t>
      </w:r>
      <w:r w:rsidRPr="00D81166">
        <w:rPr>
          <w:b/>
          <w:bCs/>
        </w:rPr>
        <w:t>2</w:t>
      </w:r>
      <w:r w:rsidRPr="00D81166">
        <w:t>.</w:t>
      </w:r>
    </w:p>
    <w:p w14:paraId="2F81BDA3" w14:textId="77777777" w:rsidR="005C2DA5" w:rsidRPr="00D81166" w:rsidRDefault="005C2DA5" w:rsidP="007223C2">
      <w:pPr>
        <w:pStyle w:val="CPRSBulletsSubBulletsbody"/>
      </w:pPr>
      <w:r w:rsidRPr="00D81166">
        <w:t>The existing release events will appear in a numbered list.</w:t>
      </w:r>
    </w:p>
    <w:p w14:paraId="1F54F201" w14:textId="77777777" w:rsidR="007223C2" w:rsidRPr="00D81166" w:rsidRDefault="007223C2" w:rsidP="007223C2">
      <w:pPr>
        <w:pStyle w:val="CPRSBulletsSubBulletsbody"/>
      </w:pPr>
    </w:p>
    <w:p w14:paraId="18D4D766" w14:textId="77777777" w:rsidR="005C2DA5" w:rsidRPr="00D81166" w:rsidRDefault="005C2DA5">
      <w:pPr>
        <w:pStyle w:val="LIST-Normalize"/>
        <w:numPr>
          <w:ilvl w:val="0"/>
          <w:numId w:val="20"/>
        </w:numPr>
      </w:pPr>
      <w:r w:rsidRPr="00D81166">
        <w:t xml:space="preserve">Select Create Child Event by typing </w:t>
      </w:r>
      <w:r w:rsidRPr="00D81166">
        <w:rPr>
          <w:b/>
          <w:bCs/>
        </w:rPr>
        <w:t>CC</w:t>
      </w:r>
      <w:r w:rsidRPr="00D81166">
        <w:t>.</w:t>
      </w:r>
    </w:p>
    <w:p w14:paraId="38581F06" w14:textId="77777777" w:rsidR="005C2DA5" w:rsidRPr="00D81166" w:rsidRDefault="005C2DA5">
      <w:pPr>
        <w:pStyle w:val="LIST-Normalize"/>
        <w:numPr>
          <w:ilvl w:val="0"/>
          <w:numId w:val="20"/>
        </w:numPr>
      </w:pPr>
      <w:r w:rsidRPr="00D81166">
        <w:t xml:space="preserve">At the </w:t>
      </w:r>
      <w:r w:rsidRPr="00D81166">
        <w:rPr>
          <w:i/>
          <w:iCs/>
        </w:rPr>
        <w:t>Select item(s)</w:t>
      </w:r>
      <w:r w:rsidRPr="00D81166">
        <w:t xml:space="preserve"> prompt, enter the number of the parent event that you want to associate with the new child release event.</w:t>
      </w:r>
    </w:p>
    <w:p w14:paraId="27AB0126" w14:textId="77777777" w:rsidR="005C2DA5" w:rsidRPr="00D81166" w:rsidRDefault="005C2DA5">
      <w:pPr>
        <w:pStyle w:val="LIST-Normalize"/>
        <w:numPr>
          <w:ilvl w:val="0"/>
          <w:numId w:val="20"/>
        </w:numPr>
      </w:pPr>
      <w:r w:rsidRPr="00D81166">
        <w:t>At the</w:t>
      </w:r>
      <w:r w:rsidRPr="00D81166">
        <w:rPr>
          <w:i/>
          <w:iCs/>
        </w:rPr>
        <w:t xml:space="preserve"> Select OE/RR CHILD RELEASE EVENTS NAME </w:t>
      </w:r>
      <w:r w:rsidRPr="00D81166">
        <w:t>prompt, type a name for the new child release event.</w:t>
      </w:r>
    </w:p>
    <w:p w14:paraId="6657CBB8" w14:textId="77777777" w:rsidR="005C2DA5" w:rsidRPr="00D81166" w:rsidRDefault="005C2DA5">
      <w:pPr>
        <w:pStyle w:val="LIST-Normalize"/>
        <w:numPr>
          <w:ilvl w:val="0"/>
          <w:numId w:val="20"/>
        </w:numPr>
      </w:pPr>
      <w:r w:rsidRPr="00D81166">
        <w:t>The name that you entered in step 6 will appear. Verify that you entered the name correctly and press Return.</w:t>
      </w:r>
    </w:p>
    <w:p w14:paraId="512F4588" w14:textId="77777777" w:rsidR="005C2DA5" w:rsidRPr="00D81166" w:rsidRDefault="005C2DA5">
      <w:pPr>
        <w:pStyle w:val="LIST-Normalize"/>
        <w:numPr>
          <w:ilvl w:val="0"/>
          <w:numId w:val="20"/>
        </w:numPr>
        <w:rPr>
          <w:szCs w:val="24"/>
        </w:rPr>
      </w:pPr>
      <w:r w:rsidRPr="00D81166">
        <w:t xml:space="preserve">Enter the name that you would like displayed to CPRS users at the </w:t>
      </w:r>
      <w:r w:rsidRPr="00D81166">
        <w:rPr>
          <w:i/>
          <w:iCs/>
        </w:rPr>
        <w:t>DISPLAY TEXT</w:t>
      </w:r>
      <w:r w:rsidRPr="00D81166">
        <w:t xml:space="preserve"> prompt.</w:t>
      </w:r>
    </w:p>
    <w:p w14:paraId="1D8B5DA2" w14:textId="77777777" w:rsidR="005C2DA5" w:rsidRPr="00D81166" w:rsidRDefault="005C2DA5">
      <w:pPr>
        <w:pStyle w:val="LIST-Normalize"/>
        <w:numPr>
          <w:ilvl w:val="0"/>
          <w:numId w:val="20"/>
        </w:numPr>
        <w:rPr>
          <w:szCs w:val="24"/>
        </w:rPr>
      </w:pPr>
      <w:r w:rsidRPr="00D81166">
        <w:t xml:space="preserve">Once you have entered all of the required information, the </w:t>
      </w:r>
      <w:r w:rsidRPr="00D81166">
        <w:rPr>
          <w:i/>
          <w:iCs/>
        </w:rPr>
        <w:t>You have now entered the required fields and may ^ to exit</w:t>
      </w:r>
      <w:r w:rsidRPr="00D81166">
        <w:t xml:space="preserve"> prompt will appear. If you do not wish to further define this child event, type ^ to exit. If you would like to enter additional information, please refer to the </w:t>
      </w:r>
      <w:hyperlink w:anchor="explanation_of_release_event_prompts" w:history="1">
        <w:r w:rsidRPr="00D81166">
          <w:rPr>
            <w:rStyle w:val="Hyperlink"/>
          </w:rPr>
          <w:t>Explanation of Release Event Prompts (Fields in the OE/RR RELEASE EVENTS file #100.5)</w:t>
        </w:r>
      </w:hyperlink>
      <w:r w:rsidRPr="00D81166">
        <w:t xml:space="preserve"> topic.</w:t>
      </w:r>
    </w:p>
    <w:p w14:paraId="0693C08F" w14:textId="77777777" w:rsidR="005C2DA5" w:rsidRPr="00D81166" w:rsidRDefault="005C2DA5"/>
    <w:p w14:paraId="6D4EE3F8" w14:textId="77777777" w:rsidR="005C2DA5" w:rsidRPr="00D81166" w:rsidRDefault="005C2DA5">
      <w:pPr>
        <w:pStyle w:val="NOTE-normalize"/>
        <w:tabs>
          <w:tab w:val="clear" w:pos="1800"/>
          <w:tab w:val="left" w:pos="1890"/>
        </w:tabs>
        <w:ind w:left="2700" w:hanging="1260"/>
        <w:rPr>
          <w:sz w:val="32"/>
        </w:rPr>
      </w:pPr>
      <w:r w:rsidRPr="00D81166">
        <w:rPr>
          <w:rFonts w:ascii="Wingdings" w:hAnsi="Wingdings"/>
          <w:sz w:val="32"/>
        </w:rPr>
        <w:sym w:font="Wingdings" w:char="F046"/>
      </w:r>
      <w:r w:rsidRPr="00D81166">
        <w:t xml:space="preserve"> NOTE:  New child release events are inactive by default and must be activated (by following the steps in the </w:t>
      </w:r>
      <w:hyperlink w:anchor="activating_inactivating_a_release_event" w:history="1">
        <w:r w:rsidRPr="00D81166">
          <w:rPr>
            <w:rStyle w:val="Hyperlink"/>
          </w:rPr>
          <w:t>Activating / Inactivating a Release Event</w:t>
        </w:r>
      </w:hyperlink>
      <w:r w:rsidRPr="00D81166">
        <w:t xml:space="preserve"> topic) before they are used.</w:t>
      </w:r>
    </w:p>
    <w:p w14:paraId="068C9FE0" w14:textId="77777777" w:rsidR="005C2DA5" w:rsidRPr="00D81166" w:rsidRDefault="005C2DA5">
      <w:pPr>
        <w:pStyle w:val="NOTE-normalize"/>
        <w:tabs>
          <w:tab w:val="clear" w:pos="1800"/>
          <w:tab w:val="left" w:pos="1890"/>
        </w:tabs>
        <w:ind w:left="2610" w:hanging="1170"/>
      </w:pPr>
      <w:r w:rsidRPr="00D81166">
        <w:rPr>
          <w:rFonts w:ascii="Wingdings" w:hAnsi="Wingdings"/>
          <w:sz w:val="32"/>
        </w:rPr>
        <w:sym w:font="Wingdings" w:char="F046"/>
      </w:r>
      <w:r w:rsidRPr="00D81166">
        <w:t xml:space="preserve"> NOTE:</w:t>
      </w:r>
      <w:r w:rsidRPr="00D81166">
        <w:rPr>
          <w:b w:val="0"/>
          <w:bCs w:val="0"/>
        </w:rPr>
        <w:t xml:space="preserve"> </w:t>
      </w:r>
      <w:r w:rsidRPr="00D81166">
        <w:t>Child release events are indented and displayed under the associated parent event.</w:t>
      </w:r>
    </w:p>
    <w:p w14:paraId="5BDE14BD" w14:textId="77777777" w:rsidR="005C2DA5" w:rsidRPr="00D81166" w:rsidRDefault="005C2DA5">
      <w:pPr>
        <w:ind w:left="1440"/>
      </w:pPr>
    </w:p>
    <w:p w14:paraId="71CE719F" w14:textId="77777777" w:rsidR="005C2DA5" w:rsidRPr="00D81166" w:rsidRDefault="00DE3E4C">
      <w:pPr>
        <w:pStyle w:val="CPRScaption"/>
        <w:ind w:left="720"/>
      </w:pPr>
      <w:r>
        <w:pict w14:anchorId="09B00656">
          <v:shape id="_x0000_i1030" type="#_x0000_t75" style="width:467.25pt;height:327.75pt">
            <v:imagedata r:id="rId35" o:title="child release events copy"/>
          </v:shape>
        </w:pict>
      </w:r>
    </w:p>
    <w:p w14:paraId="17E9CE3C" w14:textId="77777777" w:rsidR="005C2DA5" w:rsidRPr="00D81166" w:rsidRDefault="005C2DA5">
      <w:pPr>
        <w:pStyle w:val="CPRScaption"/>
        <w:ind w:left="720"/>
      </w:pPr>
      <w:r w:rsidRPr="00D81166">
        <w:t>Items 3, 4, and 5 are child release events of the Admit to Medicine parent release event.</w:t>
      </w:r>
    </w:p>
    <w:p w14:paraId="7F9995CE" w14:textId="77777777" w:rsidR="005C2DA5" w:rsidRPr="00D81166" w:rsidRDefault="005C2DA5">
      <w:pPr>
        <w:pStyle w:val="ListContinue4"/>
        <w:spacing w:after="0"/>
      </w:pPr>
    </w:p>
    <w:p w14:paraId="42150103" w14:textId="77777777" w:rsidR="005C2DA5" w:rsidRPr="00D81166" w:rsidRDefault="005C2DA5">
      <w:pPr>
        <w:pStyle w:val="CPRSH2"/>
        <w:rPr>
          <w:noProof/>
        </w:rPr>
      </w:pPr>
      <w:bookmarkStart w:id="947" w:name="activating_inactivating_a_release_event"/>
      <w:bookmarkStart w:id="948" w:name="explanation_of_release_event_prompts"/>
      <w:bookmarkStart w:id="949" w:name="_Toc19626983"/>
      <w:r w:rsidRPr="00D81166">
        <w:t>Explanation of Release Event Prompts (Fields in the OE/RR RELEASE EVENTS file #100.5)</w:t>
      </w:r>
      <w:bookmarkEnd w:id="947"/>
      <w:bookmarkEnd w:id="948"/>
      <w:bookmarkEnd w:id="949"/>
    </w:p>
    <w:p w14:paraId="3AD4AFA0" w14:textId="77777777" w:rsidR="005C2DA5" w:rsidRPr="00D81166" w:rsidRDefault="005C2DA5">
      <w:pPr>
        <w:pStyle w:val="CPRSH2Body"/>
      </w:pPr>
      <w:bookmarkStart w:id="950" w:name="_Toc13381724"/>
      <w:bookmarkStart w:id="951" w:name="_Toc13473486"/>
      <w:r w:rsidRPr="00D81166">
        <w:t>The list below explains the additional prompts (fields) that you may encounter when entering a new release event:</w:t>
      </w:r>
      <w:bookmarkEnd w:id="950"/>
      <w:bookmarkEnd w:id="951"/>
    </w:p>
    <w:p w14:paraId="0C62574F" w14:textId="77777777" w:rsidR="005C2DA5" w:rsidRPr="00D81166" w:rsidRDefault="005C2DA5">
      <w:pPr>
        <w:pStyle w:val="CPRSBullets"/>
      </w:pPr>
      <w:bookmarkStart w:id="952" w:name="_Toc13381725"/>
      <w:bookmarkStart w:id="953" w:name="_Toc13473487"/>
      <w:r w:rsidRPr="00D81166">
        <w:rPr>
          <w:i/>
          <w:iCs/>
        </w:rPr>
        <w:t>Display Text</w:t>
      </w:r>
      <w:r w:rsidRPr="00D81166">
        <w:t xml:space="preserve"> – the name of the release event as it appears to CPRS users.</w:t>
      </w:r>
      <w:bookmarkEnd w:id="952"/>
      <w:bookmarkEnd w:id="953"/>
    </w:p>
    <w:p w14:paraId="33BC1E6F" w14:textId="77777777" w:rsidR="005C2DA5" w:rsidRPr="00D81166" w:rsidRDefault="005C2DA5">
      <w:pPr>
        <w:pStyle w:val="CPRSBullets"/>
      </w:pPr>
      <w:bookmarkStart w:id="954" w:name="_Toc13381726"/>
      <w:bookmarkStart w:id="955"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954"/>
      <w:bookmarkEnd w:id="955"/>
    </w:p>
    <w:p w14:paraId="52E84CA8" w14:textId="77777777" w:rsidR="005C2DA5" w:rsidRPr="00D81166" w:rsidRDefault="005C2DA5">
      <w:pPr>
        <w:pStyle w:val="CPRSBullets"/>
      </w:pPr>
      <w:bookmarkStart w:id="956" w:name="_Toc13381727"/>
      <w:bookmarkStart w:id="957" w:name="_Toc13473489"/>
      <w:r w:rsidRPr="00D81166">
        <w:rPr>
          <w:i/>
          <w:iCs/>
        </w:rPr>
        <w:t>Division</w:t>
      </w:r>
      <w:r w:rsidRPr="00D81166">
        <w:t xml:space="preserve"> – the division to which the release event will apply.</w:t>
      </w:r>
      <w:bookmarkEnd w:id="956"/>
      <w:bookmarkEnd w:id="957"/>
    </w:p>
    <w:p w14:paraId="34D1BC0C" w14:textId="77777777" w:rsidR="005C2DA5" w:rsidRPr="00D81166" w:rsidRDefault="005C2DA5">
      <w:pPr>
        <w:pStyle w:val="CPRSBulletssub3"/>
      </w:pPr>
      <w:r w:rsidRPr="00D81166">
        <w:t>For admission events the division is the admitting location.</w:t>
      </w:r>
    </w:p>
    <w:p w14:paraId="6D27EB3A" w14:textId="77777777" w:rsidR="005C2DA5" w:rsidRPr="00D81166" w:rsidRDefault="005C2DA5">
      <w:pPr>
        <w:pStyle w:val="CPRSBulletssub3"/>
      </w:pPr>
      <w:r w:rsidRPr="00D81166">
        <w:t>For discharge events the division is the location the patient is leaving.</w:t>
      </w:r>
    </w:p>
    <w:p w14:paraId="2F780C3A" w14:textId="77777777" w:rsidR="005C2DA5" w:rsidRPr="00D81166" w:rsidRDefault="005C2DA5">
      <w:pPr>
        <w:pStyle w:val="CPRSBulletssub3"/>
      </w:pPr>
      <w:r w:rsidRPr="00D81166">
        <w:t>For transfer events the division is the receiving location where the patient will be transferred.</w:t>
      </w:r>
    </w:p>
    <w:p w14:paraId="2B79E629" w14:textId="77777777" w:rsidR="005C2DA5" w:rsidRPr="00D81166" w:rsidRDefault="005C2DA5">
      <w:pPr>
        <w:pStyle w:val="CPRSBulletssub3"/>
      </w:pPr>
      <w:r w:rsidRPr="00D81166">
        <w:t>For O.R. events the division is the location where the patient will have the procedure.</w:t>
      </w:r>
    </w:p>
    <w:p w14:paraId="7E7F8B9B" w14:textId="77777777" w:rsidR="005C2DA5" w:rsidRPr="00D81166" w:rsidRDefault="005C2DA5">
      <w:pPr>
        <w:pStyle w:val="CPRSBulletssub3"/>
      </w:pPr>
      <w:r w:rsidRPr="00D81166">
        <w:t>For manual release events the division is where the patient will be located.</w:t>
      </w:r>
    </w:p>
    <w:p w14:paraId="7E1BBBE8" w14:textId="77777777" w:rsidR="005C2DA5" w:rsidRPr="00D81166" w:rsidRDefault="005C2DA5">
      <w:pPr>
        <w:pStyle w:val="CPRSBullets"/>
      </w:pPr>
      <w:bookmarkStart w:id="958" w:name="_Toc13381728"/>
      <w:bookmarkStart w:id="959" w:name="_Toc13473490"/>
      <w:r w:rsidRPr="00D81166">
        <w:rPr>
          <w:i/>
          <w:iCs/>
        </w:rPr>
        <w:br w:type="page"/>
        <w:t>MAS Movement Type</w:t>
      </w:r>
      <w:r w:rsidRPr="00D81166">
        <w:t xml:space="preserve"> – the MAS movement type that will trigger this release event.</w:t>
      </w:r>
      <w:bookmarkEnd w:id="958"/>
      <w:bookmarkEnd w:id="959"/>
    </w:p>
    <w:p w14:paraId="0904A434" w14:textId="77777777" w:rsidR="005C2DA5" w:rsidRPr="00D81166" w:rsidRDefault="005C2DA5">
      <w:pPr>
        <w:pStyle w:val="CPRSBulletssub3"/>
      </w:pPr>
      <w:r w:rsidRPr="00D81166">
        <w:t>For admission and discharge events it is recommended that this field be left blank unless you have a need for a very specific admission/discharge event.  This way, any admission/discharge type will release delayed orders.</w:t>
      </w:r>
    </w:p>
    <w:p w14:paraId="121C082E" w14:textId="77777777" w:rsidR="005C2DA5" w:rsidRPr="00D81166" w:rsidRDefault="005C2DA5">
      <w:pPr>
        <w:pStyle w:val="CPRSBulletssub3"/>
      </w:pPr>
      <w:r w:rsidRPr="00D81166">
        <w:t>For O.R. events a MAS Movement type is not required.</w:t>
      </w:r>
    </w:p>
    <w:p w14:paraId="58728368" w14:textId="77777777" w:rsidR="005C2DA5" w:rsidRPr="00D81166" w:rsidRDefault="005C2DA5">
      <w:pPr>
        <w:pStyle w:val="CPRSBullets"/>
      </w:pPr>
      <w:bookmarkStart w:id="960" w:name="_Toc13381729"/>
      <w:bookmarkStart w:id="961" w:name="_Toc13473491"/>
      <w:r w:rsidRPr="00D81166">
        <w:rPr>
          <w:i/>
          <w:iCs/>
        </w:rPr>
        <w:t>Select Included Locations</w:t>
      </w:r>
      <w:r w:rsidRPr="00D81166">
        <w:t xml:space="preserve"> – the locations included in the release event.</w:t>
      </w:r>
      <w:bookmarkEnd w:id="960"/>
      <w:bookmarkEnd w:id="961"/>
    </w:p>
    <w:p w14:paraId="3C281D8D" w14:textId="77777777" w:rsidR="005C2DA5" w:rsidRPr="00D81166" w:rsidRDefault="005C2DA5">
      <w:pPr>
        <w:pStyle w:val="CPRSBullets"/>
      </w:pPr>
      <w:bookmarkStart w:id="962" w:name="_Toc13381730"/>
      <w:bookmarkStart w:id="963" w:name="_Toc13473492"/>
      <w:r w:rsidRPr="00D81166">
        <w:rPr>
          <w:i/>
          <w:iCs/>
        </w:rPr>
        <w:t>Select Included Treating Specialties</w:t>
      </w:r>
      <w:r w:rsidRPr="00D81166">
        <w:t xml:space="preserve"> – the treating specialties included in the release event.</w:t>
      </w:r>
      <w:bookmarkEnd w:id="962"/>
      <w:bookmarkEnd w:id="963"/>
    </w:p>
    <w:p w14:paraId="6A026BDC" w14:textId="77777777" w:rsidR="005C2DA5" w:rsidRPr="00D81166" w:rsidRDefault="005C2DA5">
      <w:pPr>
        <w:pStyle w:val="CPRSBulletssub3"/>
      </w:pPr>
      <w:r w:rsidRPr="00D81166">
        <w:t>For O.R events a treating specialty is not required.</w:t>
      </w:r>
    </w:p>
    <w:p w14:paraId="79F0B541" w14:textId="77777777" w:rsidR="005C2DA5" w:rsidRPr="00D81166" w:rsidRDefault="005C2DA5">
      <w:pPr>
        <w:pStyle w:val="CPRSBullets"/>
      </w:pPr>
      <w:bookmarkStart w:id="964" w:name="_Toc13381731"/>
      <w:bookmarkStart w:id="965" w:name="_Toc13473493"/>
      <w:r w:rsidRPr="00D81166">
        <w:rPr>
          <w:i/>
          <w:iCs/>
        </w:rPr>
        <w:t>Short Name</w:t>
      </w:r>
      <w:r w:rsidRPr="00D81166">
        <w:t xml:space="preserve"> – a short name for the release event (used when space is limited on the Orders tab).</w:t>
      </w:r>
      <w:bookmarkEnd w:id="964"/>
      <w:bookmarkEnd w:id="965"/>
    </w:p>
    <w:p w14:paraId="226672C1" w14:textId="77777777" w:rsidR="005C2DA5" w:rsidRPr="00D81166" w:rsidRDefault="005C2DA5">
      <w:pPr>
        <w:pStyle w:val="CPRSBullets"/>
      </w:pPr>
      <w:bookmarkStart w:id="966" w:name="_Toc13381732"/>
      <w:bookmarkStart w:id="967" w:name="_Toc13473494"/>
      <w:r w:rsidRPr="00D81166">
        <w:rPr>
          <w:i/>
          <w:iCs/>
        </w:rPr>
        <w:t>Event Order Dialog</w:t>
      </w:r>
      <w:r w:rsidRPr="00D81166">
        <w:t xml:space="preserve"> – the name of the dialog that appears when a user writes an event-delayed order assigned to the release event.</w:t>
      </w:r>
      <w:bookmarkEnd w:id="966"/>
      <w:bookmarkEnd w:id="967"/>
    </w:p>
    <w:p w14:paraId="4F4D1E91" w14:textId="77777777" w:rsidR="005C2DA5" w:rsidRPr="00D81166" w:rsidRDefault="005C2DA5">
      <w:pPr>
        <w:pStyle w:val="CPRSBulletssub3"/>
      </w:pPr>
      <w:r w:rsidRPr="00D81166">
        <w:t>For admission events use OR(Z) GXMOVE EVENT or ADMIT PATIENT.</w:t>
      </w:r>
    </w:p>
    <w:p w14:paraId="5C9A9351" w14:textId="77777777" w:rsidR="005C2DA5" w:rsidRPr="00D81166" w:rsidRDefault="005C2DA5">
      <w:pPr>
        <w:pStyle w:val="CPRSBulletssub3"/>
      </w:pPr>
      <w:r w:rsidRPr="00D81166">
        <w:t>For discharge events use OR(Z) GXMOVE EVENT or DISCHARGE.</w:t>
      </w:r>
    </w:p>
    <w:p w14:paraId="311260D2" w14:textId="77777777" w:rsidR="005C2DA5" w:rsidRPr="00D81166" w:rsidRDefault="005C2DA5">
      <w:pPr>
        <w:pStyle w:val="CPRSBulletssub3"/>
      </w:pPr>
      <w:r w:rsidRPr="00D81166">
        <w:t>For transfer events use OR(Z) GXMOVE EVENT or TRANSFER.</w:t>
      </w:r>
    </w:p>
    <w:p w14:paraId="29191C53" w14:textId="77777777" w:rsidR="007223C2" w:rsidRPr="00D81166" w:rsidRDefault="007223C2">
      <w:pPr>
        <w:pStyle w:val="CPRScaption"/>
      </w:pPr>
    </w:p>
    <w:p w14:paraId="4360734B" w14:textId="77777777" w:rsidR="005C2DA5" w:rsidRPr="00D81166" w:rsidRDefault="00DE3E4C">
      <w:pPr>
        <w:pStyle w:val="CPRScaption"/>
      </w:pPr>
      <w:r>
        <w:pict w14:anchorId="40EFD341">
          <v:shape id="_x0000_i1031" type="#_x0000_t75" style="width:402.75pt;height:228.75pt">
            <v:imagedata r:id="rId36" o:title="OR GXMOVE EVENT"/>
          </v:shape>
        </w:pict>
      </w:r>
    </w:p>
    <w:p w14:paraId="6633E799" w14:textId="77777777" w:rsidR="005C2DA5" w:rsidRPr="00D81166" w:rsidRDefault="005C2DA5">
      <w:pPr>
        <w:pStyle w:val="CPRScaption"/>
      </w:pPr>
      <w:r w:rsidRPr="00D81166">
        <w:t>The OR GXMOVE EVENT dialog.</w:t>
      </w:r>
    </w:p>
    <w:p w14:paraId="7048D33D" w14:textId="77777777" w:rsidR="007223C2" w:rsidRPr="00D81166" w:rsidRDefault="005C2DA5">
      <w:pPr>
        <w:pStyle w:val="CPRSBullets"/>
        <w:rPr>
          <w:rFonts w:ascii="Times" w:hAnsi="Times"/>
          <w:b/>
          <w:bCs/>
          <w:sz w:val="24"/>
        </w:rPr>
      </w:pPr>
      <w:bookmarkStart w:id="968" w:name="_Toc13381733"/>
      <w:bookmarkStart w:id="969" w:name="_Toc13473495"/>
      <w:r w:rsidRPr="00D81166">
        <w:rPr>
          <w:i/>
          <w:iCs/>
        </w:rPr>
        <w:t>Order Set Menu</w:t>
      </w:r>
      <w:r w:rsidRPr="00D81166">
        <w:t xml:space="preserve"> – the order set/menu that will appear when a user writes an event-delayed order assigned to the release event.</w:t>
      </w:r>
      <w:bookmarkEnd w:id="968"/>
      <w:bookmarkEnd w:id="969"/>
      <w:r w:rsidRPr="00D81166">
        <w:t xml:space="preserve"> </w:t>
      </w:r>
    </w:p>
    <w:p w14:paraId="34DCB243" w14:textId="77777777" w:rsidR="005C2DA5" w:rsidRPr="00D81166" w:rsidRDefault="007223C2" w:rsidP="007223C2">
      <w:pPr>
        <w:pStyle w:val="CPRSBulletsnote"/>
      </w:pPr>
      <w:r w:rsidRPr="00D81166">
        <w:rPr>
          <w:b/>
        </w:rPr>
        <w:t>NOTE:</w:t>
      </w:r>
      <w:r w:rsidRPr="00D81166">
        <w:tab/>
      </w:r>
      <w:r w:rsidR="005C2DA5" w:rsidRPr="00D81166">
        <w:t>Order sets listed in this field should be part of an order menu.</w:t>
      </w:r>
    </w:p>
    <w:p w14:paraId="11AF8BC9" w14:textId="77777777" w:rsidR="007223C2" w:rsidRPr="00D81166" w:rsidRDefault="007223C2" w:rsidP="007223C2">
      <w:pPr>
        <w:pStyle w:val="CPRSBulletsnote"/>
      </w:pPr>
    </w:p>
    <w:p w14:paraId="16925086" w14:textId="77777777" w:rsidR="005C2DA5" w:rsidRPr="00D81166" w:rsidRDefault="005C2DA5">
      <w:pPr>
        <w:pStyle w:val="CPRSBullets"/>
      </w:pPr>
      <w:bookmarkStart w:id="970" w:name="_Toc13381734"/>
      <w:bookmarkStart w:id="971"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970"/>
      <w:bookmarkEnd w:id="971"/>
    </w:p>
    <w:p w14:paraId="0627E87E" w14:textId="77777777" w:rsidR="005C2DA5" w:rsidRPr="00D81166" w:rsidRDefault="005C2DA5">
      <w:pPr>
        <w:pStyle w:val="CPRSBullets"/>
        <w:rPr>
          <w:rFonts w:cs="Arial"/>
        </w:rPr>
      </w:pPr>
      <w:bookmarkStart w:id="972" w:name="_Toc13381735"/>
      <w:bookmarkStart w:id="973"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972"/>
      <w:bookmarkEnd w:id="973"/>
    </w:p>
    <w:p w14:paraId="440EEC03" w14:textId="77777777" w:rsidR="005C2DA5" w:rsidRPr="00D81166" w:rsidRDefault="005C2DA5">
      <w:pPr>
        <w:pStyle w:val="CPRSBulletssub3"/>
        <w:rPr>
          <w:rFonts w:cs="Arial"/>
        </w:rPr>
      </w:pPr>
      <w:r w:rsidRPr="00D81166">
        <w:t xml:space="preserve">For admission, transfer, O.R., and manual release events, be sure to specify a representative location so that the appropriate parameter values for dialogs (such as dietetics and lab) are used. </w:t>
      </w:r>
    </w:p>
    <w:p w14:paraId="0B80F873" w14:textId="77777777" w:rsidR="005C2DA5" w:rsidRPr="00D81166" w:rsidRDefault="005C2DA5">
      <w:pPr>
        <w:pStyle w:val="CPRSBulletssub3"/>
        <w:rPr>
          <w:rFonts w:cs="Arial"/>
        </w:rPr>
      </w:pPr>
      <w:r w:rsidRPr="00D81166">
        <w:t>For discharge events it is recommended that you specify a representative location so that the appropriate parameter values for dialogs are used. However, this is not required because the patient will be leaving the facility.</w:t>
      </w:r>
    </w:p>
    <w:p w14:paraId="6DC80095" w14:textId="77777777" w:rsidR="005C2DA5" w:rsidRPr="00D81166" w:rsidRDefault="005C2DA5">
      <w:pPr>
        <w:pStyle w:val="CPRSBullets"/>
        <w:rPr>
          <w:rFonts w:cs="Arial"/>
          <w:sz w:val="32"/>
        </w:rPr>
      </w:pPr>
      <w:bookmarkStart w:id="974" w:name="_Toc13381736"/>
      <w:bookmarkStart w:id="975" w:name="_Toc13473498"/>
      <w:r w:rsidRPr="00D81166">
        <w:rPr>
          <w:i/>
          <w:iCs/>
        </w:rPr>
        <w:t>Copy Active Orders</w:t>
      </w:r>
      <w:r w:rsidRPr="00D81166">
        <w:t xml:space="preserve"> – indicates whether a user should be permitted to copy existing active orders to new event-delayed orders</w:t>
      </w:r>
      <w:bookmarkEnd w:id="974"/>
      <w:bookmarkEnd w:id="975"/>
      <w:r w:rsidRPr="00D81166">
        <w:t>.</w:t>
      </w:r>
    </w:p>
    <w:p w14:paraId="2CCB45CC" w14:textId="77777777" w:rsidR="005C2DA5" w:rsidRPr="00D81166" w:rsidRDefault="005C2DA5">
      <w:pPr>
        <w:pStyle w:val="CPRSBulletssub3"/>
      </w:pPr>
      <w:r w:rsidRPr="00D81166">
        <w:t>For admission and discharge events this field is usually set to no.</w:t>
      </w:r>
    </w:p>
    <w:p w14:paraId="0D416BB8" w14:textId="77777777" w:rsidR="007223C2" w:rsidRPr="00D81166" w:rsidRDefault="005C2DA5">
      <w:pPr>
        <w:pStyle w:val="CPRSBulletssub3"/>
      </w:pPr>
      <w:r w:rsidRPr="00D81166">
        <w:t>For transfer events this field is usually set to yes.</w:t>
      </w:r>
    </w:p>
    <w:p w14:paraId="21CE25B2" w14:textId="77777777" w:rsidR="005C2DA5" w:rsidRPr="00D81166" w:rsidRDefault="005C2DA5" w:rsidP="007223C2">
      <w:pPr>
        <w:pStyle w:val="CPRSBulletsSubBulletsbody"/>
      </w:pPr>
    </w:p>
    <w:p w14:paraId="7C88EBD0" w14:textId="77777777" w:rsidR="005C2DA5" w:rsidRPr="00D81166" w:rsidRDefault="005C2DA5">
      <w:pPr>
        <w:pStyle w:val="NOTE-normalize"/>
        <w:ind w:left="2880"/>
      </w:pPr>
      <w:r w:rsidRPr="00D81166">
        <w:t>NOTE:</w:t>
      </w:r>
      <w:r w:rsidR="007223C2" w:rsidRPr="00D81166">
        <w:tab/>
      </w:r>
      <w:r w:rsidRPr="00D81166">
        <w:t xml:space="preserve">You can configure the OREVNT EXCLUDE DGRP parameter to prevent orders belonging to specific display groups from being copied. For more information, refer to </w:t>
      </w:r>
      <w:hyperlink w:anchor="excluding_display_groups" w:history="1">
        <w:r w:rsidRPr="00D81166">
          <w:rPr>
            <w:rStyle w:val="Hyperlink"/>
          </w:rPr>
          <w:t>Excluding Display Groups from the Copy Active Orders Dialog Box</w:t>
        </w:r>
      </w:hyperlink>
      <w:r w:rsidRPr="00D81166">
        <w:t xml:space="preserve"> </w:t>
      </w:r>
    </w:p>
    <w:p w14:paraId="2BCB75B6" w14:textId="77777777" w:rsidR="005C2DA5" w:rsidRPr="00D81166" w:rsidRDefault="005C2DA5">
      <w:pPr>
        <w:pStyle w:val="CPRSH2"/>
      </w:pPr>
      <w:bookmarkStart w:id="976" w:name="_Toc19626984"/>
      <w:r w:rsidRPr="00D81166">
        <w:t>Sample Release Events</w:t>
      </w:r>
      <w:bookmarkEnd w:id="976"/>
    </w:p>
    <w:p w14:paraId="376F975E" w14:textId="77777777" w:rsidR="005C2DA5" w:rsidRPr="00D81166" w:rsidRDefault="005C2DA5">
      <w:pPr>
        <w:pStyle w:val="CPRSH3"/>
      </w:pPr>
      <w:bookmarkStart w:id="977" w:name="_Toc19626985"/>
      <w:r w:rsidRPr="00D81166">
        <w:t>Sample Admission Event</w:t>
      </w:r>
      <w:bookmarkEnd w:id="977"/>
    </w:p>
    <w:p w14:paraId="4F0EB93B" w14:textId="77777777" w:rsidR="005C2DA5" w:rsidRPr="00D81166" w:rsidRDefault="005C2DA5">
      <w:pPr>
        <w:pStyle w:val="CPRScaption"/>
      </w:pPr>
    </w:p>
    <w:p w14:paraId="02E4DC3C" w14:textId="77777777" w:rsidR="005C2DA5" w:rsidRPr="00D81166" w:rsidRDefault="00DE3E4C">
      <w:pPr>
        <w:pStyle w:val="CPRScaption"/>
      </w:pPr>
      <w:r>
        <w:pict w14:anchorId="4B883F6D">
          <v:shape id="_x0000_i1032" type="#_x0000_t75" alt="Screen capture of a sample admission event." style="width:402.75pt;height:243pt">
            <v:imagedata r:id="rId37" o:title="Admission event"/>
          </v:shape>
        </w:pict>
      </w:r>
      <w:r w:rsidR="005C2DA5" w:rsidRPr="00D81166">
        <w:t>This sample release event uses the OR GXMOVE EVENT dialog and does not specify a MAS movement type.</w:t>
      </w:r>
    </w:p>
    <w:p w14:paraId="20E1AE6F" w14:textId="77777777" w:rsidR="005C2DA5" w:rsidRPr="00D81166" w:rsidRDefault="005C2DA5">
      <w:pPr>
        <w:pStyle w:val="CPRScaption"/>
      </w:pPr>
    </w:p>
    <w:p w14:paraId="0CED9A7E" w14:textId="77777777" w:rsidR="005C2DA5" w:rsidRPr="00D81166" w:rsidRDefault="005C2DA5">
      <w:pPr>
        <w:pStyle w:val="CPRSH3"/>
      </w:pPr>
      <w:r w:rsidRPr="00D81166">
        <w:br w:type="page"/>
      </w:r>
      <w:bookmarkStart w:id="978" w:name="_Toc19626986"/>
      <w:r w:rsidRPr="00D81166">
        <w:t>Sample Discharge Event</w:t>
      </w:r>
      <w:bookmarkEnd w:id="978"/>
    </w:p>
    <w:p w14:paraId="124C86CD" w14:textId="77777777" w:rsidR="005C2DA5" w:rsidRPr="00D81166" w:rsidRDefault="00DE3E4C">
      <w:pPr>
        <w:pStyle w:val="CPRScaption"/>
      </w:pPr>
      <w:r>
        <w:pict w14:anchorId="44F61822">
          <v:shape id="_x0000_i1033" type="#_x0000_t75" alt="This a screen capture of a sample discharge event." style="width:401.25pt;height:232.5pt">
            <v:imagedata r:id="rId38" o:title="discharge event"/>
          </v:shape>
        </w:pict>
      </w:r>
    </w:p>
    <w:p w14:paraId="1CDC34B3" w14:textId="77777777" w:rsidR="005C2DA5" w:rsidRPr="00D81166" w:rsidRDefault="005C2DA5">
      <w:pPr>
        <w:pStyle w:val="CPRScaption"/>
      </w:pPr>
      <w:r w:rsidRPr="00D81166">
        <w:t>A sample discharge event</w:t>
      </w:r>
    </w:p>
    <w:p w14:paraId="46DE82C8" w14:textId="77777777" w:rsidR="005C2DA5" w:rsidRPr="00D81166" w:rsidRDefault="005C2DA5">
      <w:pPr>
        <w:ind w:left="720"/>
        <w:rPr>
          <w:sz w:val="18"/>
        </w:rPr>
      </w:pPr>
    </w:p>
    <w:p w14:paraId="614BFEA2" w14:textId="77777777" w:rsidR="005C2DA5" w:rsidRPr="00D81166" w:rsidRDefault="005C2DA5">
      <w:pPr>
        <w:ind w:left="720"/>
        <w:rPr>
          <w:sz w:val="18"/>
        </w:rPr>
      </w:pPr>
    </w:p>
    <w:p w14:paraId="3B746DBC" w14:textId="77777777" w:rsidR="005C2DA5" w:rsidRPr="00D81166" w:rsidRDefault="005C2DA5">
      <w:pPr>
        <w:ind w:left="720"/>
        <w:rPr>
          <w:sz w:val="18"/>
        </w:rPr>
      </w:pPr>
      <w:r w:rsidRPr="00D81166">
        <w:rPr>
          <w:sz w:val="18"/>
        </w:rPr>
        <w:br w:type="page"/>
      </w:r>
    </w:p>
    <w:p w14:paraId="7CA299D0" w14:textId="77777777" w:rsidR="005C2DA5" w:rsidRPr="00D81166" w:rsidRDefault="005C2DA5">
      <w:pPr>
        <w:pStyle w:val="CPRSH3"/>
      </w:pPr>
      <w:bookmarkStart w:id="979" w:name="_Toc19626987"/>
      <w:r w:rsidRPr="00D81166">
        <w:t>Sample Transfer Event: Ward or Division Change</w:t>
      </w:r>
      <w:bookmarkEnd w:id="979"/>
    </w:p>
    <w:p w14:paraId="04F3BC93" w14:textId="77777777" w:rsidR="005C2DA5" w:rsidRPr="00D81166" w:rsidRDefault="005C2DA5">
      <w:pPr>
        <w:pStyle w:val="CPRScaption"/>
      </w:pPr>
    </w:p>
    <w:p w14:paraId="1595F832" w14:textId="77777777" w:rsidR="005C2DA5" w:rsidRPr="00D81166" w:rsidRDefault="00DE3E4C">
      <w:pPr>
        <w:pStyle w:val="CPRScaption"/>
      </w:pPr>
      <w:r>
        <w:pict w14:anchorId="30089A88">
          <v:shape id="_x0000_i1034" type="#_x0000_t75" alt="Screen capture of a sample event of a ward of division change." style="width:400.5pt;height:241.5pt">
            <v:imagedata r:id="rId39" o:title="transfer_ward or division change"/>
          </v:shape>
        </w:pict>
      </w:r>
      <w:r w:rsidR="005C2DA5" w:rsidRPr="00D81166">
        <w:rPr>
          <w:b/>
          <w:bCs/>
          <w:i/>
          <w:iCs/>
        </w:rPr>
        <w:t>A sample transfer event for a ward or division change</w:t>
      </w:r>
    </w:p>
    <w:p w14:paraId="355F50C2" w14:textId="77777777" w:rsidR="005C2DA5" w:rsidRPr="00D81166" w:rsidRDefault="005C2DA5">
      <w:pPr>
        <w:pStyle w:val="CPRSH3"/>
      </w:pPr>
      <w:bookmarkStart w:id="980" w:name="_Toc19626988"/>
      <w:r w:rsidRPr="00D81166">
        <w:t>Sample Transfer Event: From PASS</w:t>
      </w:r>
      <w:bookmarkEnd w:id="980"/>
    </w:p>
    <w:p w14:paraId="24A9FDF7" w14:textId="77777777" w:rsidR="005C2DA5" w:rsidRPr="00D81166" w:rsidRDefault="005C2DA5">
      <w:pPr>
        <w:pStyle w:val="CPRScaption"/>
      </w:pPr>
    </w:p>
    <w:p w14:paraId="2880BE41" w14:textId="77777777" w:rsidR="007223C2" w:rsidRPr="00D81166" w:rsidRDefault="00DE3E4C">
      <w:pPr>
        <w:pStyle w:val="CPRScaption"/>
      </w:pPr>
      <w:r>
        <w:pict w14:anchorId="551D2680">
          <v:shape id="_x0000_i1035" type="#_x0000_t75" alt="Graphic showing the type of MAS movelent for this event." style="width:380.25pt;height:237.75pt">
            <v:imagedata r:id="rId40" o:title="2006-06-26_EDO_sample_event_from_pass"/>
          </v:shape>
        </w:pict>
      </w:r>
    </w:p>
    <w:p w14:paraId="6E0F8F10" w14:textId="77777777" w:rsidR="005C2DA5" w:rsidRPr="00D81166" w:rsidRDefault="005C2DA5">
      <w:pPr>
        <w:pStyle w:val="CPRScaption"/>
      </w:pPr>
      <w:r w:rsidRPr="00D81166">
        <w:rPr>
          <w:b/>
          <w:bCs/>
          <w:i/>
          <w:iCs/>
        </w:rPr>
        <w:t>The MAS movement type specified in this event distinguishes the type of transfer.</w:t>
      </w:r>
    </w:p>
    <w:p w14:paraId="65F055A4" w14:textId="77777777" w:rsidR="005C2DA5" w:rsidRPr="00D81166" w:rsidRDefault="005C2DA5">
      <w:pPr>
        <w:ind w:left="720"/>
        <w:rPr>
          <w:sz w:val="18"/>
        </w:rPr>
      </w:pPr>
    </w:p>
    <w:p w14:paraId="50126618" w14:textId="77777777" w:rsidR="005C2DA5" w:rsidRPr="00D81166" w:rsidRDefault="005C2DA5">
      <w:pPr>
        <w:pStyle w:val="CPRSH3"/>
      </w:pPr>
      <w:r w:rsidRPr="00D81166">
        <w:br w:type="page"/>
      </w:r>
      <w:bookmarkStart w:id="981" w:name="_Toc19626989"/>
      <w:r w:rsidRPr="00D81166">
        <w:t>Sample Transfer Event: to ASIH</w:t>
      </w:r>
      <w:bookmarkEnd w:id="981"/>
    </w:p>
    <w:p w14:paraId="6CE387AC" w14:textId="77777777" w:rsidR="005C2DA5" w:rsidRPr="00D81166" w:rsidRDefault="005C2DA5">
      <w:pPr>
        <w:pStyle w:val="CPRScaption"/>
      </w:pPr>
    </w:p>
    <w:p w14:paraId="6FD8D355" w14:textId="77777777" w:rsidR="005C2DA5" w:rsidRPr="00D81166" w:rsidRDefault="00DE3E4C">
      <w:pPr>
        <w:pStyle w:val="CPRScaption"/>
      </w:pPr>
      <w:r>
        <w:pict w14:anchorId="5A5AE732">
          <v:shape id="_x0000_i1036" type="#_x0000_t75" alt="This screen capture shows a sample event of transferring a patient to ASIH." style="width:390.75pt;height:233.25pt">
            <v:imagedata r:id="rId41" o:title="2006-06-26_EDO_sample_event_to_ASIH"/>
          </v:shape>
        </w:pict>
      </w:r>
    </w:p>
    <w:p w14:paraId="6C305BD6" w14:textId="77777777" w:rsidR="005C2DA5" w:rsidRPr="00D81166" w:rsidRDefault="005C2DA5">
      <w:pPr>
        <w:pStyle w:val="CPRScaption"/>
      </w:pPr>
      <w:r w:rsidRPr="00D81166">
        <w:t>Sample transfer event: to ASIH</w:t>
      </w:r>
    </w:p>
    <w:p w14:paraId="1640199B" w14:textId="77777777" w:rsidR="005C2DA5" w:rsidRPr="00D81166" w:rsidRDefault="005C2DA5">
      <w:pPr>
        <w:ind w:left="720"/>
        <w:rPr>
          <w:sz w:val="18"/>
        </w:rPr>
      </w:pPr>
    </w:p>
    <w:p w14:paraId="34230256" w14:textId="77777777" w:rsidR="005C2DA5" w:rsidRPr="00D81166" w:rsidRDefault="005C2DA5">
      <w:pPr>
        <w:pStyle w:val="CPRSH3"/>
      </w:pPr>
      <w:bookmarkStart w:id="982" w:name="_Toc19626990"/>
      <w:r w:rsidRPr="00D81166">
        <w:t>Sample Transfer Event: to NHCU</w:t>
      </w:r>
      <w:bookmarkEnd w:id="982"/>
    </w:p>
    <w:p w14:paraId="3E1D6B78" w14:textId="77777777" w:rsidR="005C2DA5" w:rsidRPr="00D81166" w:rsidRDefault="005C2DA5">
      <w:pPr>
        <w:pStyle w:val="CPRScaption"/>
      </w:pPr>
    </w:p>
    <w:p w14:paraId="09B0A65A" w14:textId="77777777" w:rsidR="005C2DA5" w:rsidRPr="00D81166" w:rsidRDefault="00DE3E4C">
      <w:pPr>
        <w:pStyle w:val="CPRScaption"/>
      </w:pPr>
      <w:r>
        <w:pict w14:anchorId="6C645C2D">
          <v:shape id="_x0000_i1037" type="#_x0000_t75" alt="This screen capture shows a sample event for transferring to NHCU." style="width:402pt;height:230.25pt">
            <v:imagedata r:id="rId42" o:title="sample_transfer_to_NHCU"/>
          </v:shape>
        </w:pict>
      </w:r>
      <w:r w:rsidR="005C2DA5" w:rsidRPr="00D81166">
        <w:t>Sample transfer event: to NHCU</w:t>
      </w:r>
    </w:p>
    <w:p w14:paraId="58EA704F" w14:textId="77777777" w:rsidR="005C2DA5" w:rsidRPr="00D81166" w:rsidRDefault="005C2DA5">
      <w:pPr>
        <w:ind w:left="720"/>
        <w:rPr>
          <w:sz w:val="18"/>
        </w:rPr>
      </w:pPr>
    </w:p>
    <w:p w14:paraId="34E36795" w14:textId="77777777" w:rsidR="005C2DA5" w:rsidRPr="00D81166" w:rsidRDefault="005C2DA5">
      <w:pPr>
        <w:pStyle w:val="CPRSH3"/>
      </w:pPr>
      <w:r w:rsidRPr="00D81166">
        <w:br w:type="page"/>
      </w:r>
      <w:bookmarkStart w:id="983" w:name="_Toc19626991"/>
      <w:r w:rsidRPr="00D81166">
        <w:t>Sample O.R. Event</w:t>
      </w:r>
      <w:bookmarkEnd w:id="983"/>
    </w:p>
    <w:p w14:paraId="130993A7" w14:textId="77777777" w:rsidR="005C2DA5" w:rsidRPr="00D81166" w:rsidRDefault="005C2DA5">
      <w:pPr>
        <w:pStyle w:val="CPRScaption"/>
      </w:pPr>
    </w:p>
    <w:p w14:paraId="71721CF2" w14:textId="77777777" w:rsidR="005D4390" w:rsidRPr="00D81166" w:rsidRDefault="00DE3E4C">
      <w:pPr>
        <w:pStyle w:val="CPRScaption"/>
      </w:pPr>
      <w:r>
        <w:pict w14:anchorId="61312394">
          <v:shape id="_x0000_i1038" type="#_x0000_t75" alt="Screen capture showing a sample OR event" style="width:401.25pt;height:248.25pt">
            <v:imagedata r:id="rId43" o:title="2006-06-26_EDO_sample_event_OR"/>
          </v:shape>
        </w:pict>
      </w:r>
    </w:p>
    <w:p w14:paraId="41CD615B" w14:textId="77777777" w:rsidR="005C2DA5" w:rsidRPr="00D81166" w:rsidRDefault="005C2DA5">
      <w:pPr>
        <w:pStyle w:val="CPRScaption"/>
        <w:rPr>
          <w:b/>
          <w:bCs/>
          <w:i/>
          <w:iCs/>
        </w:rPr>
      </w:pPr>
      <w:r w:rsidRPr="00D81166">
        <w:rPr>
          <w:b/>
          <w:bCs/>
          <w:i/>
          <w:iCs/>
        </w:rPr>
        <w:t>A sample O.R. event</w:t>
      </w:r>
    </w:p>
    <w:p w14:paraId="7F1CBA32" w14:textId="77777777" w:rsidR="005C2DA5" w:rsidRPr="00D81166" w:rsidRDefault="005C2DA5">
      <w:pPr>
        <w:pStyle w:val="CPRSH3"/>
      </w:pPr>
      <w:bookmarkStart w:id="984" w:name="_Toc19626992"/>
      <w:r w:rsidRPr="00D81166">
        <w:t>Sample Manual Release Event</w:t>
      </w:r>
      <w:bookmarkEnd w:id="984"/>
    </w:p>
    <w:p w14:paraId="0C1FFDB6" w14:textId="77777777" w:rsidR="005C2DA5" w:rsidRPr="00D81166" w:rsidRDefault="005C2DA5">
      <w:pPr>
        <w:pStyle w:val="CPRScaption"/>
      </w:pPr>
    </w:p>
    <w:p w14:paraId="4254F82C" w14:textId="77777777" w:rsidR="00907C05" w:rsidRPr="00D81166" w:rsidRDefault="00DE3E4C">
      <w:pPr>
        <w:pStyle w:val="CPRScaption"/>
      </w:pPr>
      <w:r>
        <w:pict w14:anchorId="352EE113">
          <v:shape id="_x0000_i1039" type="#_x0000_t75" alt="Screen capture of a sample manual release event." style="width:390.75pt;height:225pt">
            <v:imagedata r:id="rId44" o:title="2006-06-26_EDO_sample_event_manual_release"/>
          </v:shape>
        </w:pict>
      </w:r>
    </w:p>
    <w:p w14:paraId="50C18DA5" w14:textId="77777777" w:rsidR="005C2DA5" w:rsidRPr="00D81166" w:rsidRDefault="005C2DA5">
      <w:pPr>
        <w:pStyle w:val="CPRScaption"/>
        <w:rPr>
          <w:b/>
          <w:bCs/>
          <w:i/>
          <w:iCs/>
        </w:rPr>
      </w:pPr>
      <w:r w:rsidRPr="00D81166">
        <w:rPr>
          <w:b/>
          <w:bCs/>
          <w:i/>
          <w:iCs/>
        </w:rPr>
        <w:t>A sample manual release event</w:t>
      </w:r>
    </w:p>
    <w:p w14:paraId="2C63CEBB" w14:textId="77777777" w:rsidR="005C2DA5" w:rsidRPr="00D81166" w:rsidRDefault="005C2DA5">
      <w:pPr>
        <w:pStyle w:val="CPRSH2"/>
        <w:rPr>
          <w:rFonts w:cs="Arial"/>
        </w:rPr>
      </w:pPr>
      <w:r w:rsidRPr="00D81166">
        <w:br w:type="page"/>
      </w:r>
      <w:bookmarkStart w:id="985" w:name="_Toc19626993"/>
      <w:r w:rsidRPr="00D81166">
        <w:t>Activating/Inactivating a Release Event</w:t>
      </w:r>
      <w:bookmarkEnd w:id="945"/>
      <w:bookmarkEnd w:id="946"/>
      <w:bookmarkEnd w:id="985"/>
    </w:p>
    <w:p w14:paraId="0BFEA2F8" w14:textId="77777777" w:rsidR="005C2DA5" w:rsidRPr="00D81166" w:rsidRDefault="005C2DA5">
      <w:pPr>
        <w:pStyle w:val="NOTE-normalize"/>
        <w:tabs>
          <w:tab w:val="clear" w:pos="1800"/>
          <w:tab w:val="left" w:pos="1890"/>
        </w:tabs>
        <w:ind w:left="1710" w:hanging="1170"/>
      </w:pPr>
      <w:bookmarkStart w:id="986" w:name="_Toc13381738"/>
      <w:bookmarkStart w:id="987" w:name="_Toc13473500"/>
      <w:r w:rsidRPr="00D81166">
        <w:rPr>
          <w:rFonts w:ascii="Wingdings" w:hAnsi="Wingdings"/>
          <w:sz w:val="32"/>
        </w:rPr>
        <w:sym w:font="Wingdings" w:char="F046"/>
      </w:r>
      <w:r w:rsidRPr="00D81166">
        <w:t xml:space="preserve"> NOTE:</w:t>
      </w:r>
      <w:r w:rsidRPr="00D81166">
        <w:rPr>
          <w:b w:val="0"/>
          <w:bCs w:val="0"/>
        </w:rPr>
        <w:t xml:space="preserve"> </w:t>
      </w:r>
      <w:r w:rsidRPr="00D81166">
        <w:t xml:space="preserve">If a parent release event is inactive, all child release events will also be inactive. However, a child release event can be inactive while the parent release event is active. </w:t>
      </w:r>
    </w:p>
    <w:p w14:paraId="42BEBF10" w14:textId="77777777" w:rsidR="005C2DA5" w:rsidRPr="00D81166" w:rsidRDefault="005C2DA5">
      <w:pPr>
        <w:pStyle w:val="Stepintro"/>
      </w:pPr>
      <w:r w:rsidRPr="00D81166">
        <w:t>To activate/inactivate a release event, follow these steps:</w:t>
      </w:r>
      <w:bookmarkEnd w:id="986"/>
      <w:bookmarkEnd w:id="987"/>
    </w:p>
    <w:p w14:paraId="2AB4A0C8" w14:textId="77777777" w:rsidR="007223C2" w:rsidRPr="00D81166" w:rsidRDefault="005C2DA5" w:rsidP="00DF334A">
      <w:pPr>
        <w:pStyle w:val="LIST-Normalize"/>
        <w:numPr>
          <w:ilvl w:val="0"/>
          <w:numId w:val="83"/>
        </w:numPr>
      </w:pPr>
      <w:r w:rsidRPr="00D81166">
        <w:t>Open the CPRS Configuration (Clin Coord) menu [OR PARAM COORDINATOR MENU].</w:t>
      </w:r>
    </w:p>
    <w:p w14:paraId="6E88D592" w14:textId="77777777" w:rsidR="005C2DA5" w:rsidRPr="00D81166" w:rsidRDefault="005C2DA5" w:rsidP="007223C2">
      <w:pPr>
        <w:pStyle w:val="CPRSBulletsSubBulletsbody"/>
      </w:pPr>
    </w:p>
    <w:p w14:paraId="127635BB" w14:textId="77777777" w:rsidR="005C2DA5" w:rsidRPr="00D81166" w:rsidRDefault="005C2DA5">
      <w:pPr>
        <w:pStyle w:val="screen"/>
        <w:pBdr>
          <w:right w:val="single" w:sz="6" w:space="0" w:color="0000FF"/>
        </w:pBdr>
        <w:ind w:left="1080" w:right="-180"/>
      </w:pPr>
      <w:r w:rsidRPr="00D81166">
        <w:t>AL Allocate OE/RR Security Keys [ORCL KEY ALLOCATION]</w:t>
      </w:r>
    </w:p>
    <w:p w14:paraId="5BF80BCB" w14:textId="77777777" w:rsidR="005C2DA5" w:rsidRPr="00D81166" w:rsidRDefault="005C2DA5">
      <w:pPr>
        <w:pStyle w:val="screen"/>
        <w:pBdr>
          <w:right w:val="single" w:sz="6" w:space="0" w:color="0000FF"/>
        </w:pBdr>
        <w:ind w:left="1080" w:right="-180"/>
      </w:pPr>
      <w:r w:rsidRPr="00D81166">
        <w:t>KK Check for Multiple Keys [ORE KEY CHECK]</w:t>
      </w:r>
    </w:p>
    <w:p w14:paraId="55E941D0" w14:textId="77777777" w:rsidR="005C2DA5" w:rsidRPr="00D81166" w:rsidRDefault="005C2DA5">
      <w:pPr>
        <w:pStyle w:val="screen"/>
        <w:pBdr>
          <w:right w:val="single" w:sz="6" w:space="0" w:color="0000FF"/>
        </w:pBdr>
        <w:ind w:left="1080" w:right="-180"/>
      </w:pPr>
      <w:r w:rsidRPr="00D81166">
        <w:t>DC Edit DC Reasons [ORCL ORDER REASON]</w:t>
      </w:r>
    </w:p>
    <w:p w14:paraId="708EA4F2"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2B5AD6B2" w14:textId="77777777" w:rsidR="005C2DA5" w:rsidRPr="00D81166" w:rsidRDefault="005C2DA5">
      <w:pPr>
        <w:pStyle w:val="screen"/>
        <w:pBdr>
          <w:right w:val="single" w:sz="6" w:space="0" w:color="0000FF"/>
        </w:pBdr>
        <w:ind w:left="1080" w:right="-180"/>
      </w:pPr>
      <w:r w:rsidRPr="00D81166">
        <w:t>GA GUI Access - Tabs, RPL [ORCL CPRS ACCESS]</w:t>
      </w:r>
    </w:p>
    <w:p w14:paraId="56EB2B07" w14:textId="77777777" w:rsidR="005C2DA5" w:rsidRPr="00D81166" w:rsidRDefault="005C2DA5">
      <w:pPr>
        <w:pStyle w:val="screen"/>
        <w:pBdr>
          <w:right w:val="single" w:sz="6" w:space="0" w:color="0000FF"/>
        </w:pBdr>
        <w:ind w:left="1080" w:right="-180"/>
      </w:pPr>
      <w:r w:rsidRPr="00D81166">
        <w:t>MI Miscellaneous Parameters [OR PARAM ORDER MISC]</w:t>
      </w:r>
    </w:p>
    <w:p w14:paraId="16DE8682" w14:textId="77777777" w:rsidR="005C2DA5" w:rsidRPr="00D81166" w:rsidRDefault="005C2DA5">
      <w:pPr>
        <w:pStyle w:val="screen"/>
        <w:pBdr>
          <w:right w:val="single" w:sz="6" w:space="0" w:color="0000FF"/>
        </w:pBdr>
        <w:ind w:left="1080" w:right="-180"/>
      </w:pPr>
      <w:r w:rsidRPr="00D81166">
        <w:t>NO Notification Mgmt Menu ... [ORB NOT COORD MENU]</w:t>
      </w:r>
    </w:p>
    <w:p w14:paraId="71DAF055" w14:textId="77777777" w:rsidR="005C2DA5" w:rsidRPr="00D81166" w:rsidRDefault="005C2DA5">
      <w:pPr>
        <w:pStyle w:val="screen"/>
        <w:pBdr>
          <w:right w:val="single" w:sz="6" w:space="0" w:color="0000FF"/>
        </w:pBdr>
        <w:ind w:left="1080" w:right="-180"/>
      </w:pPr>
      <w:r w:rsidRPr="00D81166">
        <w:t>OC Order Checking Mgmt Menu ... [ORK ORDER CHK MGMT MENU]</w:t>
      </w:r>
    </w:p>
    <w:p w14:paraId="7742D52D"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59F9198E"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44564051" w14:textId="77777777" w:rsidR="005C2DA5" w:rsidRPr="00D81166" w:rsidRDefault="005C2DA5">
      <w:pPr>
        <w:pStyle w:val="screen"/>
        <w:pBdr>
          <w:right w:val="single" w:sz="6" w:space="0" w:color="0000FF"/>
        </w:pBdr>
        <w:ind w:left="1080" w:right="-180"/>
      </w:pPr>
      <w:r w:rsidRPr="00D81166">
        <w:t>FP Print Formats [ORCL PRINT FORMAT]</w:t>
      </w:r>
    </w:p>
    <w:p w14:paraId="3BEE3433" w14:textId="77777777" w:rsidR="005C2DA5" w:rsidRPr="00D81166" w:rsidRDefault="005C2DA5">
      <w:pPr>
        <w:pStyle w:val="screen"/>
        <w:pBdr>
          <w:right w:val="single" w:sz="6" w:space="0" w:color="0000FF"/>
        </w:pBdr>
        <w:ind w:left="1080" w:right="-180"/>
      </w:pPr>
      <w:r w:rsidRPr="00D81166">
        <w:t>PR Print/Report Parameters ... [OR PARAM PRINTS]</w:t>
      </w:r>
    </w:p>
    <w:p w14:paraId="3C555B06" w14:textId="77777777" w:rsidR="005C2DA5" w:rsidRPr="00D81166" w:rsidRDefault="005C2DA5">
      <w:pPr>
        <w:pStyle w:val="screen"/>
        <w:pBdr>
          <w:right w:val="single" w:sz="6" w:space="0" w:color="0000FF"/>
        </w:pBdr>
        <w:ind w:left="1080" w:right="-180"/>
      </w:pPr>
      <w:r w:rsidRPr="00D81166">
        <w:t>RE Release/Cancel Delayed Orders [ORC DELAYED ORDERS]</w:t>
      </w:r>
    </w:p>
    <w:p w14:paraId="3191CE7F" w14:textId="77777777" w:rsidR="005C2DA5" w:rsidRPr="00D81166" w:rsidRDefault="005C2DA5">
      <w:pPr>
        <w:pStyle w:val="screen"/>
        <w:pBdr>
          <w:right w:val="single" w:sz="6" w:space="0" w:color="0000FF"/>
        </w:pBdr>
        <w:ind w:left="1080" w:right="-180"/>
      </w:pPr>
      <w:r w:rsidRPr="00D81166">
        <w:t>US Unsigned orders search [OR UNSIGNED ORDERS]</w:t>
      </w:r>
    </w:p>
    <w:p w14:paraId="41ABA565"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70F4E390"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7DCAFD46" w14:textId="77777777" w:rsidR="005C2DA5" w:rsidRPr="00D81166" w:rsidRDefault="005C2DA5">
      <w:pPr>
        <w:pStyle w:val="screen"/>
        <w:pBdr>
          <w:right w:val="single" w:sz="6" w:space="0" w:color="0000FF"/>
        </w:pBdr>
        <w:ind w:left="1080" w:right="-180"/>
      </w:pPr>
      <w:r w:rsidRPr="00D81166">
        <w:t>DO Event Delayed Orders Menu ... [OR DELAYED ORDERS]</w:t>
      </w:r>
    </w:p>
    <w:p w14:paraId="6F637145" w14:textId="77777777" w:rsidR="005C2DA5" w:rsidRPr="00D81166" w:rsidRDefault="005C2DA5">
      <w:pPr>
        <w:pStyle w:val="screen"/>
        <w:pBdr>
          <w:right w:val="single" w:sz="6" w:space="0" w:color="0000FF"/>
        </w:pBdr>
        <w:ind w:left="1080" w:right="-180"/>
      </w:pPr>
      <w:r w:rsidRPr="00D81166">
        <w:t>PM Performance Monitor Report [OR PERFORMANCE MONITOR]</w:t>
      </w:r>
    </w:p>
    <w:p w14:paraId="54FD543C" w14:textId="77777777" w:rsidR="005C2DA5" w:rsidRPr="00D81166" w:rsidRDefault="005C2DA5" w:rsidP="007223C2">
      <w:pPr>
        <w:pStyle w:val="CPRSH3Body"/>
      </w:pPr>
    </w:p>
    <w:p w14:paraId="1595587E" w14:textId="77777777" w:rsidR="007223C2" w:rsidRPr="00D81166" w:rsidRDefault="005C2DA5" w:rsidP="00DF334A">
      <w:pPr>
        <w:pStyle w:val="LIST-Normalize"/>
        <w:numPr>
          <w:ilvl w:val="0"/>
          <w:numId w:val="83"/>
        </w:numPr>
      </w:pPr>
      <w:r w:rsidRPr="00D81166">
        <w:t xml:space="preserve">Select the Event Delayed Orders Menu by typing </w:t>
      </w:r>
      <w:r w:rsidRPr="00D81166">
        <w:rPr>
          <w:b/>
          <w:bCs/>
        </w:rPr>
        <w:t>DO</w:t>
      </w:r>
      <w:r w:rsidRPr="00D81166">
        <w:t>.</w:t>
      </w:r>
    </w:p>
    <w:p w14:paraId="1D709352" w14:textId="77777777" w:rsidR="005C2DA5" w:rsidRPr="00D81166" w:rsidRDefault="005C2DA5" w:rsidP="007223C2">
      <w:pPr>
        <w:pStyle w:val="CPRSBulletsSubBulletsbody"/>
      </w:pPr>
      <w:r w:rsidRPr="00D81166">
        <w:t>The following menu will appear:</w:t>
      </w:r>
    </w:p>
    <w:p w14:paraId="02D07773"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12833545"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EP Parameters for event delayed orders [OR EVENT PARAMETERS]</w:t>
      </w:r>
    </w:p>
    <w:p w14:paraId="4E9F5E47" w14:textId="77777777" w:rsidR="005C2DA5" w:rsidRPr="00D81166" w:rsidRDefault="005C2DA5">
      <w:pPr>
        <w:pStyle w:val="screen"/>
        <w:pBdr>
          <w:bottom w:val="single" w:sz="6" w:space="0" w:color="0000FF"/>
          <w:right w:val="single" w:sz="6" w:space="0" w:color="0000FF"/>
        </w:pBdr>
        <w:ind w:left="1440" w:hanging="360"/>
        <w:rPr>
          <w:rFonts w:cs="Courier New"/>
        </w:rPr>
      </w:pPr>
      <w:r w:rsidRPr="00D81166">
        <w:rPr>
          <w:rFonts w:cs="Courier New"/>
        </w:rPr>
        <w:t>IN Inquire to OE/RR Patient Event File [OR PATINET EVENT INQUIRY]</w:t>
      </w:r>
    </w:p>
    <w:p w14:paraId="52F09BD7" w14:textId="77777777" w:rsidR="005C2DA5" w:rsidRPr="00D81166" w:rsidRDefault="005C2DA5" w:rsidP="007223C2">
      <w:pPr>
        <w:pStyle w:val="CPRSH3Body"/>
      </w:pPr>
    </w:p>
    <w:p w14:paraId="73975CF8" w14:textId="77777777" w:rsidR="007223C2" w:rsidRPr="00D81166" w:rsidRDefault="005C2DA5" w:rsidP="00DF334A">
      <w:pPr>
        <w:pStyle w:val="LIST-Normalize"/>
        <w:numPr>
          <w:ilvl w:val="0"/>
          <w:numId w:val="83"/>
        </w:numPr>
      </w:pPr>
      <w:r w:rsidRPr="00D81166">
        <w:t xml:space="preserve">Select Delayed Orders/Auto-DC Set-up by typing </w:t>
      </w:r>
      <w:r w:rsidRPr="00D81166">
        <w:rPr>
          <w:b/>
          <w:bCs/>
        </w:rPr>
        <w:t>DO</w:t>
      </w:r>
      <w:r w:rsidRPr="00D81166">
        <w:t>.</w:t>
      </w:r>
    </w:p>
    <w:p w14:paraId="10D69C72" w14:textId="77777777" w:rsidR="005C2DA5" w:rsidRPr="00D81166" w:rsidRDefault="005C2DA5" w:rsidP="007223C2">
      <w:pPr>
        <w:pStyle w:val="CPRSBulletsSubBulletsbody"/>
      </w:pPr>
      <w:r w:rsidRPr="00D81166">
        <w:t>The following menu will appear</w:t>
      </w:r>
    </w:p>
    <w:p w14:paraId="143C68C1" w14:textId="77777777" w:rsidR="005C2DA5" w:rsidRPr="00D81166" w:rsidRDefault="005C2DA5">
      <w:pPr>
        <w:pStyle w:val="screen"/>
        <w:pBdr>
          <w:bottom w:val="single" w:sz="6" w:space="0" w:color="0000FF"/>
        </w:pBdr>
        <w:ind w:left="1080"/>
        <w:rPr>
          <w:rFonts w:cs="Courier New"/>
        </w:rPr>
      </w:pPr>
      <w:r w:rsidRPr="00D81166">
        <w:rPr>
          <w:rFonts w:cs="Courier New"/>
        </w:rPr>
        <w:t>Select one of the following:</w:t>
      </w:r>
    </w:p>
    <w:p w14:paraId="6C8B7573" w14:textId="77777777" w:rsidR="005C2DA5" w:rsidRPr="00D81166" w:rsidRDefault="005C2DA5">
      <w:pPr>
        <w:pStyle w:val="screen"/>
        <w:pBdr>
          <w:bottom w:val="single" w:sz="6" w:space="0" w:color="0000FF"/>
        </w:pBdr>
        <w:ind w:left="1080"/>
        <w:rPr>
          <w:rFonts w:cs="Courier New"/>
        </w:rPr>
      </w:pPr>
    </w:p>
    <w:p w14:paraId="3D25A59A" w14:textId="77777777" w:rsidR="005C2DA5" w:rsidRPr="00D81166" w:rsidRDefault="005C2DA5">
      <w:pPr>
        <w:pStyle w:val="screen"/>
        <w:pBdr>
          <w:bottom w:val="single" w:sz="6" w:space="0" w:color="0000FF"/>
        </w:pBdr>
        <w:ind w:left="1080"/>
        <w:rPr>
          <w:rFonts w:cs="Courier New"/>
        </w:rPr>
      </w:pPr>
      <w:r w:rsidRPr="00D81166">
        <w:rPr>
          <w:rFonts w:cs="Courier New"/>
        </w:rPr>
        <w:t>1. Auto-DC Rules</w:t>
      </w:r>
    </w:p>
    <w:p w14:paraId="684EE347" w14:textId="77777777" w:rsidR="005C2DA5" w:rsidRPr="00D81166" w:rsidRDefault="005C2DA5">
      <w:pPr>
        <w:pStyle w:val="screen"/>
        <w:pBdr>
          <w:bottom w:val="single" w:sz="6" w:space="0" w:color="0000FF"/>
        </w:pBdr>
        <w:ind w:left="1080"/>
        <w:rPr>
          <w:rFonts w:cs="Courier New"/>
        </w:rPr>
      </w:pPr>
      <w:r w:rsidRPr="00D81166">
        <w:rPr>
          <w:rFonts w:cs="Courier New"/>
        </w:rPr>
        <w:t>2. Release Events</w:t>
      </w:r>
    </w:p>
    <w:p w14:paraId="35720EEF" w14:textId="77777777" w:rsidR="005C2DA5" w:rsidRPr="00D81166" w:rsidRDefault="005C2DA5">
      <w:pPr>
        <w:pStyle w:val="screen"/>
        <w:pBdr>
          <w:bottom w:val="single" w:sz="6" w:space="0" w:color="0000FF"/>
        </w:pBdr>
        <w:ind w:left="1080"/>
        <w:rPr>
          <w:rFonts w:cs="Courier New"/>
        </w:rPr>
      </w:pPr>
      <w:r w:rsidRPr="00D81166">
        <w:rPr>
          <w:rFonts w:cs="Courier New"/>
        </w:rPr>
        <w:t>Enter response:</w:t>
      </w:r>
    </w:p>
    <w:p w14:paraId="73B3AF21" w14:textId="77777777" w:rsidR="007223C2" w:rsidRPr="00D81166" w:rsidRDefault="007223C2" w:rsidP="007223C2">
      <w:pPr>
        <w:pStyle w:val="CPRSBulletsSubBulletsbody"/>
      </w:pPr>
    </w:p>
    <w:p w14:paraId="4F5269B1" w14:textId="77777777" w:rsidR="007223C2" w:rsidRPr="00D81166" w:rsidRDefault="005C2DA5">
      <w:pPr>
        <w:pStyle w:val="LIST-Normalize"/>
        <w:ind w:left="1080"/>
      </w:pPr>
      <w:bookmarkStart w:id="988" w:name="_Toc13381739"/>
      <w:bookmarkStart w:id="989" w:name="_Toc13473501"/>
      <w:r w:rsidRPr="00D81166">
        <w:t>4.</w:t>
      </w:r>
      <w:r w:rsidRPr="00D81166">
        <w:tab/>
        <w:t xml:space="preserve">Select Release Events by typing </w:t>
      </w:r>
      <w:r w:rsidRPr="00D81166">
        <w:rPr>
          <w:b/>
          <w:bCs/>
        </w:rPr>
        <w:t>2</w:t>
      </w:r>
      <w:r w:rsidRPr="00D81166">
        <w:t>.</w:t>
      </w:r>
    </w:p>
    <w:p w14:paraId="27AD89F0" w14:textId="77777777" w:rsidR="005C2DA5" w:rsidRPr="00D81166" w:rsidRDefault="005C2DA5" w:rsidP="007223C2">
      <w:pPr>
        <w:pStyle w:val="CPRSBulletsSubBulletsbody"/>
      </w:pPr>
      <w:r w:rsidRPr="00D81166">
        <w:t>The existing release events will appear in a numbered list.</w:t>
      </w:r>
      <w:bookmarkStart w:id="990" w:name="_Toc13381741"/>
      <w:bookmarkStart w:id="991" w:name="_Toc13473503"/>
      <w:bookmarkEnd w:id="988"/>
      <w:bookmarkEnd w:id="989"/>
    </w:p>
    <w:p w14:paraId="47917F79" w14:textId="77777777" w:rsidR="007223C2" w:rsidRPr="00D81166" w:rsidRDefault="007223C2" w:rsidP="007223C2">
      <w:pPr>
        <w:pStyle w:val="CPRSBulletsSubBulletsbody"/>
      </w:pPr>
    </w:p>
    <w:p w14:paraId="33D42325" w14:textId="77777777" w:rsidR="005C2DA5" w:rsidRPr="00D81166" w:rsidRDefault="005C2DA5">
      <w:pPr>
        <w:pStyle w:val="LIST-Normalize"/>
        <w:ind w:left="1080"/>
      </w:pPr>
      <w:r w:rsidRPr="00D81166">
        <w:t>5.</w:t>
      </w:r>
      <w:r w:rsidRPr="00D81166">
        <w:tab/>
        <w:t xml:space="preserve">Select Activate/Inactivate by typing </w:t>
      </w:r>
      <w:r w:rsidRPr="00D81166">
        <w:rPr>
          <w:b/>
          <w:bCs/>
        </w:rPr>
        <w:t>AI</w:t>
      </w:r>
      <w:r w:rsidRPr="00D81166">
        <w:t>.</w:t>
      </w:r>
      <w:bookmarkStart w:id="992" w:name="_Toc13381742"/>
      <w:bookmarkStart w:id="993" w:name="_Toc13473504"/>
      <w:bookmarkEnd w:id="990"/>
      <w:bookmarkEnd w:id="991"/>
    </w:p>
    <w:p w14:paraId="6C550247" w14:textId="77777777" w:rsidR="005C2DA5" w:rsidRPr="00D81166" w:rsidRDefault="005C2DA5">
      <w:pPr>
        <w:pStyle w:val="LIST-Normalize"/>
        <w:ind w:left="1080"/>
      </w:pPr>
      <w:r w:rsidRPr="00D81166">
        <w:t>6.</w:t>
      </w:r>
      <w:r w:rsidRPr="00D81166">
        <w:tab/>
        <w:t xml:space="preserve">Type the number of the release event you would like to activate/inactivate at the </w:t>
      </w:r>
      <w:r w:rsidRPr="00D81166">
        <w:rPr>
          <w:i/>
          <w:iCs/>
        </w:rPr>
        <w:t>Select items</w:t>
      </w:r>
      <w:r w:rsidRPr="00D81166">
        <w:t xml:space="preserve"> prompt</w:t>
      </w:r>
      <w:bookmarkEnd w:id="992"/>
      <w:bookmarkEnd w:id="993"/>
      <w:r w:rsidRPr="00D81166">
        <w:t>.</w:t>
      </w:r>
    </w:p>
    <w:p w14:paraId="144554B5" w14:textId="77777777" w:rsidR="005C2DA5" w:rsidRPr="00D81166" w:rsidRDefault="005C2DA5">
      <w:pPr>
        <w:pStyle w:val="LIST-Normalize"/>
        <w:ind w:left="1080"/>
      </w:pPr>
      <w:r w:rsidRPr="00D81166">
        <w:t>7.</w:t>
      </w:r>
      <w:r w:rsidRPr="00D81166">
        <w:tab/>
        <w:t>The computer will display a message asking if you are sure you want to activate/inactivate this release event.  Type the appropriate response.</w:t>
      </w:r>
    </w:p>
    <w:p w14:paraId="42CF616C" w14:textId="77777777" w:rsidR="005C2DA5" w:rsidRPr="00D81166" w:rsidRDefault="005C2DA5">
      <w:pPr>
        <w:pStyle w:val="NOTE-normalize"/>
        <w:ind w:left="2700" w:hanging="1260"/>
        <w:rPr>
          <w:rFonts w:ascii="Arial" w:hAnsi="Arial"/>
          <w:b w:val="0"/>
          <w:bCs w:val="0"/>
          <w:sz w:val="20"/>
        </w:rPr>
      </w:pPr>
      <w:r w:rsidRPr="00D81166">
        <w:rPr>
          <w:rFonts w:ascii="Wingdings" w:hAnsi="Wingdings"/>
          <w:sz w:val="32"/>
        </w:rPr>
        <w:sym w:font="Wingdings" w:char="F046"/>
      </w:r>
      <w:r w:rsidRPr="00D81166">
        <w:rPr>
          <w:b w:val="0"/>
          <w:bCs w:val="0"/>
        </w:rPr>
        <w:t xml:space="preserve"> </w:t>
      </w:r>
      <w:r w:rsidRPr="00D81166">
        <w:t>NOTE</w:t>
      </w:r>
      <w:r w:rsidRPr="00D81166">
        <w:rPr>
          <w:b w:val="0"/>
          <w:bCs w:val="0"/>
        </w:rPr>
        <w:t>:</w:t>
      </w:r>
      <w:r w:rsidRPr="00D81166">
        <w:t xml:space="preserve">  </w:t>
      </w:r>
      <w:r w:rsidRPr="00D81166">
        <w:rPr>
          <w:rFonts w:ascii="Arial" w:hAnsi="Arial"/>
          <w:sz w:val="20"/>
        </w:rPr>
        <w:t>You can also activate/inactivate a release event from the detailed display screen.</w:t>
      </w:r>
    </w:p>
    <w:p w14:paraId="28D93285" w14:textId="77777777" w:rsidR="005C2DA5" w:rsidRPr="00D81166" w:rsidRDefault="005C2DA5">
      <w:pPr>
        <w:pStyle w:val="NOTE-normalize"/>
        <w:ind w:left="2700" w:hanging="1260"/>
        <w:rPr>
          <w:rFonts w:ascii="Arial" w:hAnsi="Arial"/>
          <w:sz w:val="20"/>
        </w:rPr>
      </w:pPr>
      <w:r w:rsidRPr="00D81166">
        <w:rPr>
          <w:rFonts w:ascii="Wingdings" w:hAnsi="Wingdings"/>
          <w:sz w:val="32"/>
        </w:rPr>
        <w:sym w:font="Wingdings" w:char="F046"/>
      </w:r>
      <w:r w:rsidRPr="00D81166">
        <w:rPr>
          <w:b w:val="0"/>
          <w:bCs w:val="0"/>
        </w:rPr>
        <w:t xml:space="preserve"> </w:t>
      </w:r>
      <w:r w:rsidRPr="00D81166">
        <w:t>NOTE</w:t>
      </w:r>
      <w:r w:rsidRPr="00D81166">
        <w:rPr>
          <w:b w:val="0"/>
          <w:bCs w:val="0"/>
        </w:rPr>
        <w:t>:</w:t>
      </w:r>
      <w:r w:rsidRPr="00D81166">
        <w:t xml:space="preserve">   </w:t>
      </w:r>
      <w:r w:rsidRPr="00D81166">
        <w:rPr>
          <w:rFonts w:ascii="Arial" w:hAnsi="Arial"/>
          <w:sz w:val="20"/>
        </w:rPr>
        <w:t>Once you have activated a release event, the event will appear on the Event Delayed Orders dialog in the CPRS GUI. Users can now write orders that are delayed until the release event occurs.</w:t>
      </w:r>
      <w:r w:rsidRPr="00D81166">
        <w:rPr>
          <w:rFonts w:ascii="Arial" w:hAnsi="Arial"/>
          <w:b w:val="0"/>
          <w:bCs w:val="0"/>
          <w:sz w:val="20"/>
        </w:rPr>
        <w:t xml:space="preserve">  </w:t>
      </w:r>
    </w:p>
    <w:p w14:paraId="2F73DA54" w14:textId="77777777" w:rsidR="005C2DA5" w:rsidRPr="00D81166" w:rsidRDefault="005C2DA5">
      <w:pPr>
        <w:pStyle w:val="HEADING-L2"/>
      </w:pPr>
      <w:r w:rsidRPr="00D81166">
        <w:br w:type="page"/>
      </w:r>
      <w:bookmarkStart w:id="994" w:name="_Toc13381744"/>
      <w:bookmarkStart w:id="995" w:name="_Toc13473506"/>
      <w:bookmarkStart w:id="996" w:name="_Toc19626994"/>
      <w:r w:rsidRPr="00D81166">
        <w:t>Detailed Display of a Release Event</w:t>
      </w:r>
      <w:bookmarkEnd w:id="994"/>
      <w:bookmarkEnd w:id="995"/>
      <w:bookmarkEnd w:id="996"/>
    </w:p>
    <w:p w14:paraId="0A8BA355" w14:textId="77777777" w:rsidR="005C2DA5" w:rsidRPr="00D81166" w:rsidRDefault="005C2DA5">
      <w:pPr>
        <w:pStyle w:val="Stepintro"/>
      </w:pPr>
      <w:bookmarkStart w:id="997" w:name="_Toc13381745"/>
      <w:bookmarkStart w:id="998" w:name="_Toc13473507"/>
      <w:r w:rsidRPr="00D81166">
        <w:t>To view a detailed display of a release event, follow these steps:</w:t>
      </w:r>
      <w:bookmarkEnd w:id="997"/>
      <w:bookmarkEnd w:id="998"/>
    </w:p>
    <w:p w14:paraId="2A05AD0D" w14:textId="77777777" w:rsidR="007223C2" w:rsidRPr="00D81166" w:rsidRDefault="005C2DA5" w:rsidP="00DF334A">
      <w:pPr>
        <w:pStyle w:val="LIST-Normalize"/>
        <w:numPr>
          <w:ilvl w:val="0"/>
          <w:numId w:val="84"/>
        </w:numPr>
      </w:pPr>
      <w:bookmarkStart w:id="999" w:name="_Toc13381748"/>
      <w:bookmarkStart w:id="1000" w:name="_Toc13473510"/>
      <w:r w:rsidRPr="00D81166">
        <w:t>Open the CPRS Configuration (Clin Coord) menu [OR PARAM COORDINATOR MENU].</w:t>
      </w:r>
    </w:p>
    <w:p w14:paraId="36CC95E7" w14:textId="77777777" w:rsidR="005C2DA5" w:rsidRPr="00D81166" w:rsidRDefault="005C2DA5">
      <w:pPr>
        <w:pStyle w:val="screen"/>
        <w:pBdr>
          <w:right w:val="single" w:sz="6" w:space="0" w:color="0000FF"/>
        </w:pBdr>
        <w:ind w:left="1080" w:right="-180"/>
      </w:pPr>
      <w:r w:rsidRPr="00D81166">
        <w:t>AL Allocate OE/RR Security Keys [ORCL KEY ALLOCATION]</w:t>
      </w:r>
    </w:p>
    <w:p w14:paraId="619F9203" w14:textId="77777777" w:rsidR="005C2DA5" w:rsidRPr="00D81166" w:rsidRDefault="005C2DA5">
      <w:pPr>
        <w:pStyle w:val="screen"/>
        <w:pBdr>
          <w:right w:val="single" w:sz="6" w:space="0" w:color="0000FF"/>
        </w:pBdr>
        <w:ind w:left="1080" w:right="-180"/>
      </w:pPr>
      <w:r w:rsidRPr="00D81166">
        <w:t>KK Check for Multiple Keys [ORE KEY CHECK]</w:t>
      </w:r>
    </w:p>
    <w:p w14:paraId="41B167CA" w14:textId="77777777" w:rsidR="005C2DA5" w:rsidRPr="00D81166" w:rsidRDefault="005C2DA5">
      <w:pPr>
        <w:pStyle w:val="screen"/>
        <w:pBdr>
          <w:right w:val="single" w:sz="6" w:space="0" w:color="0000FF"/>
        </w:pBdr>
        <w:ind w:left="1080" w:right="-180"/>
      </w:pPr>
      <w:r w:rsidRPr="00D81166">
        <w:t>DC Edit DC Reasons [ORCL ORDER REASON]</w:t>
      </w:r>
    </w:p>
    <w:p w14:paraId="4DE77D09"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44B49524" w14:textId="77777777" w:rsidR="005C2DA5" w:rsidRPr="00D81166" w:rsidRDefault="005C2DA5">
      <w:pPr>
        <w:pStyle w:val="screen"/>
        <w:pBdr>
          <w:right w:val="single" w:sz="6" w:space="0" w:color="0000FF"/>
        </w:pBdr>
        <w:ind w:left="1080" w:right="-180"/>
      </w:pPr>
      <w:r w:rsidRPr="00D81166">
        <w:t>GA GUI Access - Tabs, RPL [ORCL CPRS ACCESS]</w:t>
      </w:r>
    </w:p>
    <w:p w14:paraId="5ECA5BDF" w14:textId="77777777" w:rsidR="005C2DA5" w:rsidRPr="00D81166" w:rsidRDefault="005C2DA5">
      <w:pPr>
        <w:pStyle w:val="screen"/>
        <w:pBdr>
          <w:right w:val="single" w:sz="6" w:space="0" w:color="0000FF"/>
        </w:pBdr>
        <w:ind w:left="1080" w:right="-180"/>
      </w:pPr>
      <w:r w:rsidRPr="00D81166">
        <w:t>MI Miscellaneous Parameters [OR PARAM ORDER MISC]</w:t>
      </w:r>
    </w:p>
    <w:p w14:paraId="14335308" w14:textId="77777777" w:rsidR="005C2DA5" w:rsidRPr="00D81166" w:rsidRDefault="005C2DA5">
      <w:pPr>
        <w:pStyle w:val="screen"/>
        <w:pBdr>
          <w:right w:val="single" w:sz="6" w:space="0" w:color="0000FF"/>
        </w:pBdr>
        <w:ind w:left="1080" w:right="-180"/>
      </w:pPr>
      <w:r w:rsidRPr="00D81166">
        <w:t>NO Notification Mgmt Menu ... [ORB NOT COORD MENU]</w:t>
      </w:r>
    </w:p>
    <w:p w14:paraId="1005054B" w14:textId="77777777" w:rsidR="005C2DA5" w:rsidRPr="00D81166" w:rsidRDefault="005C2DA5">
      <w:pPr>
        <w:pStyle w:val="screen"/>
        <w:pBdr>
          <w:right w:val="single" w:sz="6" w:space="0" w:color="0000FF"/>
        </w:pBdr>
        <w:ind w:left="1080" w:right="-180"/>
      </w:pPr>
      <w:r w:rsidRPr="00D81166">
        <w:t>OC Order Checking Mgmt Menu ... [ORK ORDER CHK MGMT MENU]</w:t>
      </w:r>
    </w:p>
    <w:p w14:paraId="2BA8C83E"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0516BCA2"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544F389D" w14:textId="77777777" w:rsidR="005C2DA5" w:rsidRPr="00D81166" w:rsidRDefault="005C2DA5">
      <w:pPr>
        <w:pStyle w:val="screen"/>
        <w:pBdr>
          <w:right w:val="single" w:sz="6" w:space="0" w:color="0000FF"/>
        </w:pBdr>
        <w:ind w:left="1080" w:right="-180"/>
      </w:pPr>
      <w:r w:rsidRPr="00D81166">
        <w:t>FP Print Formats [ORCL PRINT FORMAT]</w:t>
      </w:r>
    </w:p>
    <w:p w14:paraId="7E3BCDDA" w14:textId="77777777" w:rsidR="005C2DA5" w:rsidRPr="00D81166" w:rsidRDefault="005C2DA5">
      <w:pPr>
        <w:pStyle w:val="screen"/>
        <w:pBdr>
          <w:right w:val="single" w:sz="6" w:space="0" w:color="0000FF"/>
        </w:pBdr>
        <w:ind w:left="1080" w:right="-180"/>
      </w:pPr>
      <w:r w:rsidRPr="00D81166">
        <w:t>PR Print/Report Parameters ... [OR PARAM PRINTS]</w:t>
      </w:r>
    </w:p>
    <w:p w14:paraId="575516D6" w14:textId="77777777" w:rsidR="005C2DA5" w:rsidRPr="00D81166" w:rsidRDefault="005C2DA5">
      <w:pPr>
        <w:pStyle w:val="screen"/>
        <w:pBdr>
          <w:right w:val="single" w:sz="6" w:space="0" w:color="0000FF"/>
        </w:pBdr>
        <w:ind w:left="1080" w:right="-180"/>
      </w:pPr>
      <w:r w:rsidRPr="00D81166">
        <w:t>RE Release/Cancel Delayed Orders [ORC DELAYED ORDERS]</w:t>
      </w:r>
    </w:p>
    <w:p w14:paraId="7659E648" w14:textId="77777777" w:rsidR="005C2DA5" w:rsidRPr="00D81166" w:rsidRDefault="005C2DA5">
      <w:pPr>
        <w:pStyle w:val="screen"/>
        <w:pBdr>
          <w:right w:val="single" w:sz="6" w:space="0" w:color="0000FF"/>
        </w:pBdr>
        <w:ind w:left="1080" w:right="-180"/>
      </w:pPr>
      <w:r w:rsidRPr="00D81166">
        <w:t>US Unsigned orders search [OR UNSIGNED ORDERS]</w:t>
      </w:r>
    </w:p>
    <w:p w14:paraId="71E4507D"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5EF0C0D2"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55222A67" w14:textId="77777777" w:rsidR="005C2DA5" w:rsidRPr="00D81166" w:rsidRDefault="005C2DA5">
      <w:pPr>
        <w:pStyle w:val="screen"/>
        <w:pBdr>
          <w:right w:val="single" w:sz="6" w:space="0" w:color="0000FF"/>
        </w:pBdr>
        <w:ind w:left="1080" w:right="-180"/>
      </w:pPr>
      <w:r w:rsidRPr="00D81166">
        <w:t>DO Event Delayed Orders Menu ... [OR DELAYED ORDERS]</w:t>
      </w:r>
    </w:p>
    <w:p w14:paraId="1AC1A3C3" w14:textId="77777777" w:rsidR="005C2DA5" w:rsidRPr="00D81166" w:rsidRDefault="005C2DA5">
      <w:pPr>
        <w:pStyle w:val="screen"/>
        <w:pBdr>
          <w:right w:val="single" w:sz="6" w:space="0" w:color="0000FF"/>
        </w:pBdr>
        <w:ind w:left="1080" w:right="-180"/>
      </w:pPr>
      <w:r w:rsidRPr="00D81166">
        <w:t>PM Performance Monitor Report [OR PERFORMANCE MONITOR]</w:t>
      </w:r>
    </w:p>
    <w:p w14:paraId="11B42A5D" w14:textId="77777777" w:rsidR="005C2DA5" w:rsidRPr="00D81166" w:rsidRDefault="005C2DA5" w:rsidP="007223C2">
      <w:pPr>
        <w:pStyle w:val="CPRSH3Body"/>
      </w:pPr>
    </w:p>
    <w:p w14:paraId="47C9DFF1" w14:textId="77777777" w:rsidR="007223C2" w:rsidRPr="00D81166" w:rsidRDefault="005C2DA5" w:rsidP="00DF334A">
      <w:pPr>
        <w:pStyle w:val="LIST-Normalize"/>
        <w:numPr>
          <w:ilvl w:val="0"/>
          <w:numId w:val="84"/>
        </w:numPr>
      </w:pPr>
      <w:r w:rsidRPr="00D81166">
        <w:t xml:space="preserve">Select the Event Delayed Orders Menu by typing </w:t>
      </w:r>
      <w:r w:rsidRPr="00D81166">
        <w:rPr>
          <w:b/>
          <w:bCs/>
        </w:rPr>
        <w:t>DO</w:t>
      </w:r>
      <w:r w:rsidRPr="00D81166">
        <w:t>.</w:t>
      </w:r>
    </w:p>
    <w:p w14:paraId="26A0F632" w14:textId="77777777" w:rsidR="005C2DA5" w:rsidRPr="00D81166" w:rsidRDefault="005C2DA5" w:rsidP="007223C2">
      <w:pPr>
        <w:pStyle w:val="CPRSBulletsSubBulletsbody"/>
      </w:pPr>
      <w:r w:rsidRPr="00D81166">
        <w:t>The following menu will appear:</w:t>
      </w:r>
    </w:p>
    <w:p w14:paraId="0811A73F"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2849CF84"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EP Parameters for event delayed orders [OR EVENT PARAMETERS]</w:t>
      </w:r>
    </w:p>
    <w:p w14:paraId="32AAB433" w14:textId="77777777" w:rsidR="005C2DA5" w:rsidRPr="00D81166" w:rsidRDefault="005C2DA5">
      <w:pPr>
        <w:pStyle w:val="screen"/>
        <w:pBdr>
          <w:bottom w:val="single" w:sz="6" w:space="0" w:color="0000FF"/>
          <w:right w:val="single" w:sz="6" w:space="0" w:color="0000FF"/>
        </w:pBdr>
        <w:ind w:left="1440" w:hanging="360"/>
        <w:rPr>
          <w:rFonts w:cs="Courier New"/>
        </w:rPr>
      </w:pPr>
      <w:r w:rsidRPr="00D81166">
        <w:rPr>
          <w:rFonts w:cs="Courier New"/>
        </w:rPr>
        <w:t>IN Inquire to OE/RR Patient Event File [OR PATINET EVENT INQUIRY]</w:t>
      </w:r>
    </w:p>
    <w:p w14:paraId="59CFD9AC" w14:textId="77777777" w:rsidR="005C2DA5" w:rsidRPr="00D81166" w:rsidRDefault="005C2DA5" w:rsidP="007223C2">
      <w:pPr>
        <w:pStyle w:val="CPRSH3Body"/>
      </w:pPr>
    </w:p>
    <w:p w14:paraId="15DE90D3" w14:textId="77777777" w:rsidR="007223C2" w:rsidRPr="00D81166" w:rsidRDefault="005C2DA5" w:rsidP="00DF334A">
      <w:pPr>
        <w:pStyle w:val="LIST-Normalize"/>
        <w:numPr>
          <w:ilvl w:val="0"/>
          <w:numId w:val="84"/>
        </w:numPr>
      </w:pPr>
      <w:r w:rsidRPr="00D81166">
        <w:t xml:space="preserve">Select Delayed Orders/Auto-DC Set-up by typing </w:t>
      </w:r>
      <w:r w:rsidRPr="00D81166">
        <w:rPr>
          <w:b/>
          <w:bCs/>
        </w:rPr>
        <w:t>DO</w:t>
      </w:r>
      <w:r w:rsidRPr="00D81166">
        <w:t>.</w:t>
      </w:r>
    </w:p>
    <w:p w14:paraId="1666B35D" w14:textId="77777777" w:rsidR="005C2DA5" w:rsidRPr="00D81166" w:rsidRDefault="005C2DA5" w:rsidP="007223C2">
      <w:pPr>
        <w:pStyle w:val="CPRSBulletsSubBulletsbody"/>
      </w:pPr>
      <w:r w:rsidRPr="00D81166">
        <w:t>The following menu will appear:</w:t>
      </w:r>
    </w:p>
    <w:p w14:paraId="7CFBBFE9" w14:textId="77777777" w:rsidR="005C2DA5" w:rsidRPr="00D81166" w:rsidRDefault="005C2DA5">
      <w:pPr>
        <w:pStyle w:val="screen"/>
        <w:pBdr>
          <w:bottom w:val="single" w:sz="6" w:space="0" w:color="0000FF"/>
        </w:pBdr>
        <w:ind w:left="1080"/>
        <w:rPr>
          <w:rFonts w:cs="Courier New"/>
          <w:sz w:val="20"/>
        </w:rPr>
      </w:pPr>
      <w:r w:rsidRPr="00D81166">
        <w:rPr>
          <w:rFonts w:cs="Courier New"/>
          <w:sz w:val="20"/>
        </w:rPr>
        <w:t>Select one of the following:</w:t>
      </w:r>
    </w:p>
    <w:p w14:paraId="60FE58A3" w14:textId="77777777" w:rsidR="005C2DA5" w:rsidRPr="00D81166" w:rsidRDefault="005C2DA5">
      <w:pPr>
        <w:pStyle w:val="screen"/>
        <w:pBdr>
          <w:bottom w:val="single" w:sz="6" w:space="0" w:color="0000FF"/>
        </w:pBdr>
        <w:ind w:left="1080"/>
        <w:rPr>
          <w:rFonts w:cs="Courier New"/>
          <w:sz w:val="20"/>
        </w:rPr>
      </w:pPr>
    </w:p>
    <w:p w14:paraId="189B3CF5" w14:textId="77777777" w:rsidR="005C2DA5" w:rsidRPr="00D81166" w:rsidRDefault="005C2DA5">
      <w:pPr>
        <w:pStyle w:val="screen"/>
        <w:pBdr>
          <w:bottom w:val="single" w:sz="6" w:space="0" w:color="0000FF"/>
        </w:pBdr>
        <w:ind w:left="1080"/>
        <w:rPr>
          <w:rFonts w:cs="Courier New"/>
          <w:sz w:val="20"/>
        </w:rPr>
      </w:pPr>
      <w:r w:rsidRPr="00D81166">
        <w:rPr>
          <w:rFonts w:cs="Courier New"/>
          <w:sz w:val="20"/>
        </w:rPr>
        <w:t>1. Auto-DC Rules</w:t>
      </w:r>
    </w:p>
    <w:p w14:paraId="167E5162" w14:textId="77777777" w:rsidR="005C2DA5" w:rsidRPr="00D81166" w:rsidRDefault="005C2DA5">
      <w:pPr>
        <w:pStyle w:val="screen"/>
        <w:pBdr>
          <w:bottom w:val="single" w:sz="6" w:space="0" w:color="0000FF"/>
        </w:pBdr>
        <w:ind w:left="1080"/>
        <w:rPr>
          <w:rFonts w:cs="Courier New"/>
          <w:sz w:val="20"/>
        </w:rPr>
      </w:pPr>
      <w:r w:rsidRPr="00D81166">
        <w:rPr>
          <w:rFonts w:cs="Courier New"/>
          <w:sz w:val="20"/>
        </w:rPr>
        <w:t>2. Release Events</w:t>
      </w:r>
    </w:p>
    <w:p w14:paraId="0704CFEE" w14:textId="77777777" w:rsidR="005C2DA5" w:rsidRPr="00D81166" w:rsidRDefault="005C2DA5">
      <w:pPr>
        <w:pStyle w:val="screen"/>
        <w:pBdr>
          <w:bottom w:val="single" w:sz="6" w:space="0" w:color="0000FF"/>
        </w:pBdr>
        <w:ind w:left="1080"/>
      </w:pPr>
      <w:r w:rsidRPr="00D81166">
        <w:t>Enter response:</w:t>
      </w:r>
    </w:p>
    <w:p w14:paraId="5EA9A132" w14:textId="77777777" w:rsidR="007223C2" w:rsidRPr="00D81166" w:rsidRDefault="007223C2" w:rsidP="007223C2">
      <w:pPr>
        <w:pStyle w:val="CPRSBulletsSubBulletsbody"/>
      </w:pPr>
    </w:p>
    <w:p w14:paraId="2C99DCCC" w14:textId="77777777" w:rsidR="005C2DA5" w:rsidRPr="00D81166" w:rsidRDefault="005C2DA5">
      <w:pPr>
        <w:pStyle w:val="LIST-Normalize"/>
        <w:ind w:left="1080"/>
      </w:pPr>
      <w:r w:rsidRPr="00D81166">
        <w:t>4.</w:t>
      </w:r>
      <w:r w:rsidRPr="00D81166">
        <w:tab/>
        <w:t xml:space="preserve">Choose Release Events by typing </w:t>
      </w:r>
      <w:r w:rsidRPr="00D81166">
        <w:rPr>
          <w:b/>
          <w:bCs/>
        </w:rPr>
        <w:t>2</w:t>
      </w:r>
      <w:r w:rsidRPr="00D81166">
        <w:t>.</w:t>
      </w:r>
    </w:p>
    <w:p w14:paraId="25B84B96" w14:textId="77777777" w:rsidR="005C2DA5" w:rsidRPr="00D81166" w:rsidRDefault="005C2DA5">
      <w:pPr>
        <w:pStyle w:val="LIST-Normalize"/>
        <w:ind w:left="1080"/>
      </w:pPr>
      <w:r w:rsidRPr="00D81166">
        <w:t>5.</w:t>
      </w:r>
      <w:r w:rsidRPr="00D81166">
        <w:tab/>
        <w:t xml:space="preserve">Select Detailed Display by typing </w:t>
      </w:r>
      <w:r w:rsidRPr="00D81166">
        <w:rPr>
          <w:b/>
          <w:bCs/>
        </w:rPr>
        <w:t>DD</w:t>
      </w:r>
      <w:r w:rsidRPr="00D81166">
        <w:t>.</w:t>
      </w:r>
    </w:p>
    <w:p w14:paraId="2A388C4A" w14:textId="77777777" w:rsidR="007223C2" w:rsidRPr="00D81166" w:rsidRDefault="005C2DA5">
      <w:pPr>
        <w:pStyle w:val="LIST-Normalize"/>
        <w:ind w:left="1080"/>
      </w:pPr>
      <w:r w:rsidRPr="00D81166">
        <w:t>6.</w:t>
      </w:r>
      <w:r w:rsidRPr="00D81166">
        <w:tab/>
        <w:t xml:space="preserve">At the </w:t>
      </w:r>
      <w:r w:rsidRPr="00D81166">
        <w:rPr>
          <w:i/>
          <w:iCs/>
        </w:rPr>
        <w:t xml:space="preserve">Select item(s) </w:t>
      </w:r>
      <w:r w:rsidRPr="00D81166">
        <w:t xml:space="preserve">prompt, type the number of the release event that you would like to display. </w:t>
      </w:r>
    </w:p>
    <w:p w14:paraId="566AC1B5" w14:textId="77777777" w:rsidR="007223C2" w:rsidRPr="00D81166" w:rsidRDefault="005C2DA5" w:rsidP="007223C2">
      <w:pPr>
        <w:pStyle w:val="CPRSBulletsSubBulletsbody"/>
      </w:pPr>
      <w:r w:rsidRPr="00D81166">
        <w:t>A detailed display of the release event will appear.</w:t>
      </w:r>
    </w:p>
    <w:p w14:paraId="589619E3" w14:textId="77777777" w:rsidR="005C2DA5" w:rsidRPr="00D81166" w:rsidRDefault="00DE3E4C">
      <w:pPr>
        <w:pStyle w:val="LIST-Normalize"/>
        <w:ind w:left="1080"/>
      </w:pPr>
      <w:r>
        <w:rPr>
          <w:sz w:val="18"/>
        </w:rPr>
        <w:pict w14:anchorId="627D567D">
          <v:shape id="_x0000_i1040" type="#_x0000_t75" style="width:436.5pt;height:336.75pt">
            <v:imagedata r:id="rId45" o:title="detailed display"/>
          </v:shape>
        </w:pict>
      </w:r>
      <w:r w:rsidR="005C2DA5" w:rsidRPr="00D81166">
        <w:rPr>
          <w:sz w:val="18"/>
        </w:rPr>
        <w:t>The release event detailed display</w:t>
      </w:r>
    </w:p>
    <w:p w14:paraId="116C1134" w14:textId="77777777" w:rsidR="005C2DA5" w:rsidRPr="00D81166" w:rsidRDefault="005C2DA5">
      <w:pPr>
        <w:pStyle w:val="CPRScaption"/>
      </w:pPr>
    </w:p>
    <w:p w14:paraId="79DCB567" w14:textId="77777777" w:rsidR="005C2DA5" w:rsidRPr="00D81166" w:rsidRDefault="005C2DA5">
      <w:pPr>
        <w:pStyle w:val="Heading4Indented"/>
      </w:pPr>
      <w:r w:rsidRPr="00D81166">
        <w:t>Audit and Activation History</w:t>
      </w:r>
    </w:p>
    <w:p w14:paraId="2328357E" w14:textId="77777777" w:rsidR="005C2DA5" w:rsidRPr="00D81166" w:rsidRDefault="005C2DA5" w:rsidP="007223C2">
      <w:pPr>
        <w:pStyle w:val="CPRSH3Body"/>
      </w:pPr>
      <w:r w:rsidRPr="00D81166">
        <w:t>The audit and activation histories on the detailed display can be toggled on or off depending on your preferences.</w:t>
      </w:r>
    </w:p>
    <w:p w14:paraId="5898ED07" w14:textId="77777777" w:rsidR="005C2DA5" w:rsidRPr="00D81166" w:rsidRDefault="005C2DA5">
      <w:pPr>
        <w:ind w:left="720"/>
        <w:rPr>
          <w:b/>
          <w:bCs/>
        </w:rPr>
      </w:pPr>
      <w:r w:rsidRPr="00D81166">
        <w:rPr>
          <w:b/>
          <w:bCs/>
        </w:rPr>
        <w:t>To toggle the audit and activation histories on or off, follow these steps:</w:t>
      </w:r>
    </w:p>
    <w:p w14:paraId="7DC9FF9A" w14:textId="77777777" w:rsidR="007223C2" w:rsidRPr="00D81166" w:rsidRDefault="005C2DA5" w:rsidP="00DF334A">
      <w:pPr>
        <w:pStyle w:val="LIST-Normalize"/>
        <w:numPr>
          <w:ilvl w:val="1"/>
          <w:numId w:val="82"/>
        </w:numPr>
      </w:pPr>
      <w:r w:rsidRPr="00D81166">
        <w:t>Open the CPRS Configuration (Clin Coord) menu [OR PARAM COORDINATOR MENU].</w:t>
      </w:r>
    </w:p>
    <w:p w14:paraId="495FC3E3" w14:textId="77777777" w:rsidR="005C2DA5" w:rsidRPr="00D81166" w:rsidRDefault="005C2DA5">
      <w:pPr>
        <w:pStyle w:val="screen"/>
        <w:pBdr>
          <w:right w:val="single" w:sz="6" w:space="0" w:color="0000FF"/>
        </w:pBdr>
        <w:ind w:left="1800" w:right="-180"/>
      </w:pPr>
      <w:r w:rsidRPr="00D81166">
        <w:t>AL Allocate OE/RR Security Keys [ORCL KEY ALLOCATION]</w:t>
      </w:r>
    </w:p>
    <w:p w14:paraId="79EAA890" w14:textId="77777777" w:rsidR="005C2DA5" w:rsidRPr="00D81166" w:rsidRDefault="005C2DA5">
      <w:pPr>
        <w:pStyle w:val="screen"/>
        <w:pBdr>
          <w:right w:val="single" w:sz="6" w:space="0" w:color="0000FF"/>
        </w:pBdr>
        <w:ind w:left="1800" w:right="-180"/>
      </w:pPr>
      <w:r w:rsidRPr="00D81166">
        <w:t>KK Check for Multiple Keys [ORE KEY CHECK]</w:t>
      </w:r>
    </w:p>
    <w:p w14:paraId="3A5198FE" w14:textId="77777777" w:rsidR="005C2DA5" w:rsidRPr="00D81166" w:rsidRDefault="005C2DA5">
      <w:pPr>
        <w:pStyle w:val="screen"/>
        <w:pBdr>
          <w:right w:val="single" w:sz="6" w:space="0" w:color="0000FF"/>
        </w:pBdr>
        <w:ind w:left="1800" w:right="-180"/>
      </w:pPr>
      <w:r w:rsidRPr="00D81166">
        <w:t>DC Edit DC Reasons [ORCL ORDER REASON]</w:t>
      </w:r>
    </w:p>
    <w:p w14:paraId="67672BB4" w14:textId="77777777" w:rsidR="005C2DA5" w:rsidRPr="00D81166" w:rsidRDefault="005C2DA5">
      <w:pPr>
        <w:pStyle w:val="screen"/>
        <w:pBdr>
          <w:right w:val="single" w:sz="6" w:space="0" w:color="0000FF"/>
        </w:pBdr>
        <w:ind w:left="1800" w:right="-180"/>
        <w:rPr>
          <w:lang w:val="pt-BR"/>
        </w:rPr>
      </w:pPr>
      <w:r w:rsidRPr="00D81166">
        <w:rPr>
          <w:lang w:val="pt-BR"/>
        </w:rPr>
        <w:t>GP GUI Parameters ... [ORW PARAM GUI]</w:t>
      </w:r>
    </w:p>
    <w:p w14:paraId="7C0473A6" w14:textId="77777777" w:rsidR="005C2DA5" w:rsidRPr="00D81166" w:rsidRDefault="005C2DA5">
      <w:pPr>
        <w:pStyle w:val="screen"/>
        <w:pBdr>
          <w:right w:val="single" w:sz="6" w:space="0" w:color="0000FF"/>
        </w:pBdr>
        <w:ind w:left="1800" w:right="-180"/>
      </w:pPr>
      <w:r w:rsidRPr="00D81166">
        <w:t>GA GUI Access - Tabs, RPL [ORCL CPRS ACCESS]</w:t>
      </w:r>
    </w:p>
    <w:p w14:paraId="51D5B0A6" w14:textId="77777777" w:rsidR="005C2DA5" w:rsidRPr="00D81166" w:rsidRDefault="005C2DA5">
      <w:pPr>
        <w:pStyle w:val="screen"/>
        <w:pBdr>
          <w:right w:val="single" w:sz="6" w:space="0" w:color="0000FF"/>
        </w:pBdr>
        <w:ind w:left="1800" w:right="-180"/>
      </w:pPr>
      <w:r w:rsidRPr="00D81166">
        <w:t>MI Miscellaneous Parameters [OR PARAM ORDER MISC]</w:t>
      </w:r>
    </w:p>
    <w:p w14:paraId="0DE6A833" w14:textId="77777777" w:rsidR="005C2DA5" w:rsidRPr="00D81166" w:rsidRDefault="005C2DA5">
      <w:pPr>
        <w:pStyle w:val="screen"/>
        <w:pBdr>
          <w:right w:val="single" w:sz="6" w:space="0" w:color="0000FF"/>
        </w:pBdr>
        <w:ind w:left="1800" w:right="-180"/>
      </w:pPr>
      <w:r w:rsidRPr="00D81166">
        <w:t>NO Notification Mgmt Menu ... [ORB NOT COORD MENU]</w:t>
      </w:r>
    </w:p>
    <w:p w14:paraId="64CF6279" w14:textId="77777777" w:rsidR="005C2DA5" w:rsidRPr="00D81166" w:rsidRDefault="005C2DA5">
      <w:pPr>
        <w:pStyle w:val="screen"/>
        <w:pBdr>
          <w:right w:val="single" w:sz="6" w:space="0" w:color="0000FF"/>
        </w:pBdr>
        <w:ind w:left="1800" w:right="-180"/>
      </w:pPr>
      <w:r w:rsidRPr="00D81166">
        <w:t>OC Order Checking Mgmt Menu ... [ORK ORDER CHK MGMT MENU]</w:t>
      </w:r>
    </w:p>
    <w:p w14:paraId="0301B3C5" w14:textId="77777777" w:rsidR="005C2DA5" w:rsidRPr="00D81166" w:rsidRDefault="005C2DA5">
      <w:pPr>
        <w:pStyle w:val="screen"/>
        <w:pBdr>
          <w:right w:val="single" w:sz="6" w:space="0" w:color="0000FF"/>
        </w:pBdr>
        <w:ind w:left="1800" w:right="-180"/>
        <w:rPr>
          <w:lang w:val="fr-FR"/>
        </w:rPr>
      </w:pPr>
      <w:r w:rsidRPr="00D81166">
        <w:rPr>
          <w:lang w:val="fr-FR"/>
        </w:rPr>
        <w:t>MM Order Menu Management ... [ORCM MGMT]</w:t>
      </w:r>
    </w:p>
    <w:p w14:paraId="735A510C" w14:textId="77777777" w:rsidR="005C2DA5" w:rsidRPr="00D81166" w:rsidRDefault="005C2DA5">
      <w:pPr>
        <w:pStyle w:val="screen"/>
        <w:pBdr>
          <w:right w:val="single" w:sz="6" w:space="0" w:color="0000FF"/>
        </w:pBdr>
        <w:ind w:left="1800" w:right="-180"/>
      </w:pPr>
      <w:r w:rsidRPr="00D81166">
        <w:rPr>
          <w:lang w:val="fr-FR"/>
        </w:rPr>
        <w:t xml:space="preserve">LI Patient List Mgmt Menu ... </w:t>
      </w:r>
      <w:r w:rsidRPr="00D81166">
        <w:t>[ORLP PATIENT LIST MGMT]</w:t>
      </w:r>
    </w:p>
    <w:p w14:paraId="6AE43A50" w14:textId="77777777" w:rsidR="005C2DA5" w:rsidRPr="00D81166" w:rsidRDefault="005C2DA5">
      <w:pPr>
        <w:pStyle w:val="screen"/>
        <w:pBdr>
          <w:right w:val="single" w:sz="6" w:space="0" w:color="0000FF"/>
        </w:pBdr>
        <w:ind w:left="1800" w:right="-180"/>
      </w:pPr>
      <w:r w:rsidRPr="00D81166">
        <w:t>FP Print Formats [ORCL PRINT FORMAT]</w:t>
      </w:r>
    </w:p>
    <w:p w14:paraId="509DF0B2" w14:textId="77777777" w:rsidR="005C2DA5" w:rsidRPr="00D81166" w:rsidRDefault="005C2DA5">
      <w:pPr>
        <w:pStyle w:val="screen"/>
        <w:pBdr>
          <w:right w:val="single" w:sz="6" w:space="0" w:color="0000FF"/>
        </w:pBdr>
        <w:ind w:left="1800" w:right="-180"/>
      </w:pPr>
      <w:r w:rsidRPr="00D81166">
        <w:t>PR Print/Report Parameters ... [OR PARAM PRINTS]</w:t>
      </w:r>
    </w:p>
    <w:p w14:paraId="5627AA37" w14:textId="77777777" w:rsidR="005C2DA5" w:rsidRPr="00D81166" w:rsidRDefault="005C2DA5">
      <w:pPr>
        <w:pStyle w:val="screen"/>
        <w:pBdr>
          <w:right w:val="single" w:sz="6" w:space="0" w:color="0000FF"/>
        </w:pBdr>
        <w:ind w:left="1800" w:right="-180"/>
      </w:pPr>
      <w:r w:rsidRPr="00D81166">
        <w:t>RE Release/Cancel Delayed Orders [ORC DELAYED ORDERS]</w:t>
      </w:r>
    </w:p>
    <w:p w14:paraId="4AB9D9BF" w14:textId="77777777" w:rsidR="005C2DA5" w:rsidRPr="00D81166" w:rsidRDefault="005C2DA5">
      <w:pPr>
        <w:pStyle w:val="screen"/>
        <w:pBdr>
          <w:right w:val="single" w:sz="6" w:space="0" w:color="0000FF"/>
        </w:pBdr>
        <w:ind w:left="1800" w:right="-180"/>
      </w:pPr>
      <w:r w:rsidRPr="00D81166">
        <w:t>US Unsigned orders search [OR UNSIGNED ORDERS]</w:t>
      </w:r>
    </w:p>
    <w:p w14:paraId="56E33F17" w14:textId="77777777" w:rsidR="005C2DA5" w:rsidRPr="00D81166" w:rsidRDefault="005C2DA5">
      <w:pPr>
        <w:pStyle w:val="screen"/>
        <w:pBdr>
          <w:right w:val="single" w:sz="6" w:space="0" w:color="0000FF"/>
        </w:pBdr>
        <w:ind w:left="2520" w:right="-180" w:hanging="720"/>
      </w:pPr>
      <w:r w:rsidRPr="00D81166">
        <w:t>EX Set Unsigned Orders View on Exit [OR PARAM UNSIGNED ORDERS VIEW]</w:t>
      </w:r>
    </w:p>
    <w:p w14:paraId="66F832DD" w14:textId="77777777" w:rsidR="005C2DA5" w:rsidRPr="00D81166" w:rsidRDefault="005C2DA5">
      <w:pPr>
        <w:pStyle w:val="screen"/>
        <w:pBdr>
          <w:right w:val="single" w:sz="6" w:space="0" w:color="0000FF"/>
        </w:pBdr>
        <w:ind w:left="2520" w:right="-180" w:hanging="720"/>
      </w:pPr>
      <w:r w:rsidRPr="00D81166">
        <w:t>NA Search orders by Nature or Status [OR NATURE/STATUS ORDER SEARCH]</w:t>
      </w:r>
    </w:p>
    <w:p w14:paraId="5AC43C7F" w14:textId="77777777" w:rsidR="005C2DA5" w:rsidRPr="00D81166" w:rsidRDefault="005C2DA5">
      <w:pPr>
        <w:pStyle w:val="screen"/>
        <w:pBdr>
          <w:right w:val="single" w:sz="6" w:space="0" w:color="0000FF"/>
        </w:pBdr>
        <w:ind w:left="1800" w:right="-180"/>
      </w:pPr>
      <w:r w:rsidRPr="00D81166">
        <w:t>DO Event Delayed Orders Menu ... [OR DELAYED ORDERS]</w:t>
      </w:r>
    </w:p>
    <w:p w14:paraId="3551C9C6" w14:textId="77777777" w:rsidR="005C2DA5" w:rsidRPr="00D81166" w:rsidRDefault="005C2DA5">
      <w:pPr>
        <w:pStyle w:val="screen"/>
        <w:pBdr>
          <w:right w:val="single" w:sz="6" w:space="0" w:color="0000FF"/>
        </w:pBdr>
        <w:ind w:left="1800" w:right="-180"/>
      </w:pPr>
      <w:r w:rsidRPr="00D81166">
        <w:t>PM Performance Monitor Report [OR PERFORMANCE MONITOR]</w:t>
      </w:r>
    </w:p>
    <w:p w14:paraId="1DB69184" w14:textId="77777777" w:rsidR="00BE6401" w:rsidRPr="00D81166" w:rsidRDefault="005C2DA5">
      <w:pPr>
        <w:pStyle w:val="LIST-Normalize"/>
        <w:numPr>
          <w:ilvl w:val="0"/>
          <w:numId w:val="21"/>
        </w:numPr>
      </w:pPr>
      <w:r w:rsidRPr="00D81166">
        <w:t xml:space="preserve">Select the Event Delayed Orders Menu by typing </w:t>
      </w:r>
      <w:r w:rsidRPr="00D81166">
        <w:rPr>
          <w:b/>
          <w:bCs/>
        </w:rPr>
        <w:t>DO</w:t>
      </w:r>
      <w:r w:rsidRPr="00D81166">
        <w:t>.</w:t>
      </w:r>
    </w:p>
    <w:p w14:paraId="7FF92D98" w14:textId="77777777" w:rsidR="005C2DA5" w:rsidRPr="00D81166" w:rsidRDefault="005C2DA5" w:rsidP="00BE6401">
      <w:pPr>
        <w:pStyle w:val="CPRSBulletsSubBulletsbody"/>
      </w:pPr>
      <w:r w:rsidRPr="00D81166">
        <w:t>The following menu will appear:</w:t>
      </w:r>
    </w:p>
    <w:p w14:paraId="15572CB6" w14:textId="77777777" w:rsidR="005C2DA5" w:rsidRPr="00D81166" w:rsidRDefault="005C2DA5">
      <w:pPr>
        <w:pStyle w:val="screen"/>
        <w:pBdr>
          <w:bottom w:val="single" w:sz="6" w:space="0" w:color="0000FF"/>
          <w:right w:val="single" w:sz="6" w:space="0" w:color="0000FF"/>
        </w:pBdr>
        <w:ind w:left="1800"/>
        <w:rPr>
          <w:rFonts w:cs="Courier New"/>
        </w:rPr>
      </w:pPr>
      <w:r w:rsidRPr="00D81166">
        <w:rPr>
          <w:rFonts w:cs="Courier New"/>
        </w:rPr>
        <w:t>DO Delayed Orders/Auto-DC Set-up [OR DELAYED ORDERS EDITOR]</w:t>
      </w:r>
    </w:p>
    <w:p w14:paraId="4C5B0BC5" w14:textId="77777777" w:rsidR="005C2DA5" w:rsidRPr="00D81166" w:rsidRDefault="005C2DA5">
      <w:pPr>
        <w:pStyle w:val="screen"/>
        <w:pBdr>
          <w:bottom w:val="single" w:sz="6" w:space="0" w:color="0000FF"/>
          <w:right w:val="single" w:sz="6" w:space="0" w:color="0000FF"/>
        </w:pBdr>
        <w:ind w:left="1800"/>
        <w:rPr>
          <w:rFonts w:cs="Courier New"/>
        </w:rPr>
      </w:pPr>
      <w:r w:rsidRPr="00D81166">
        <w:rPr>
          <w:rFonts w:cs="Courier New"/>
        </w:rPr>
        <w:t>EP Parameters for event delayed orders [OR EVENT PARAMETERS]</w:t>
      </w:r>
    </w:p>
    <w:p w14:paraId="5BDF739C" w14:textId="77777777" w:rsidR="005C2DA5" w:rsidRPr="00D81166" w:rsidRDefault="005C2DA5">
      <w:pPr>
        <w:pStyle w:val="screen"/>
        <w:pBdr>
          <w:bottom w:val="single" w:sz="6" w:space="0" w:color="0000FF"/>
          <w:right w:val="single" w:sz="6" w:space="0" w:color="0000FF"/>
        </w:pBdr>
        <w:ind w:left="1800"/>
      </w:pPr>
      <w:r w:rsidRPr="00D81166">
        <w:t>IN Inquire to OE/RR Patient Event File [OR PATINET EVENT INQUIRY</w:t>
      </w:r>
    </w:p>
    <w:p w14:paraId="266308DB" w14:textId="77777777" w:rsidR="00BE6401" w:rsidRPr="00D81166" w:rsidRDefault="00BE6401" w:rsidP="00BE6401">
      <w:pPr>
        <w:pStyle w:val="CPRSBulletsSubBulletsbody"/>
      </w:pPr>
    </w:p>
    <w:p w14:paraId="40578397" w14:textId="77777777" w:rsidR="00BE6401" w:rsidRPr="00D81166" w:rsidRDefault="005C2DA5">
      <w:pPr>
        <w:pStyle w:val="LIST-Normalize"/>
        <w:numPr>
          <w:ilvl w:val="0"/>
          <w:numId w:val="21"/>
        </w:numPr>
      </w:pPr>
      <w:r w:rsidRPr="00D81166">
        <w:t xml:space="preserve">Select Delayed Orders/Auto-DC Set-up by typing </w:t>
      </w:r>
      <w:r w:rsidRPr="00D81166">
        <w:rPr>
          <w:b/>
          <w:bCs/>
        </w:rPr>
        <w:t>DO</w:t>
      </w:r>
      <w:r w:rsidRPr="00D81166">
        <w:t>.</w:t>
      </w:r>
    </w:p>
    <w:p w14:paraId="785FFD03" w14:textId="77777777" w:rsidR="005C2DA5" w:rsidRPr="00D81166" w:rsidRDefault="005C2DA5" w:rsidP="00BE6401">
      <w:pPr>
        <w:pStyle w:val="CPRSBulletsSubBulletsbody"/>
      </w:pPr>
      <w:r w:rsidRPr="00D81166">
        <w:t>The following menu will appear:</w:t>
      </w:r>
    </w:p>
    <w:p w14:paraId="157A4F08" w14:textId="77777777" w:rsidR="005C2DA5" w:rsidRPr="00D81166" w:rsidRDefault="005C2DA5">
      <w:pPr>
        <w:pStyle w:val="screen"/>
        <w:pBdr>
          <w:bottom w:val="single" w:sz="6" w:space="0" w:color="0000FF"/>
        </w:pBdr>
        <w:ind w:left="1800"/>
        <w:rPr>
          <w:rFonts w:cs="Courier New"/>
        </w:rPr>
      </w:pPr>
      <w:r w:rsidRPr="00D81166">
        <w:rPr>
          <w:rFonts w:cs="Courier New"/>
        </w:rPr>
        <w:t>Select one of the following:</w:t>
      </w:r>
    </w:p>
    <w:p w14:paraId="1036B1F6" w14:textId="77777777" w:rsidR="005C2DA5" w:rsidRPr="00D81166" w:rsidRDefault="005C2DA5">
      <w:pPr>
        <w:pStyle w:val="screen"/>
        <w:pBdr>
          <w:bottom w:val="single" w:sz="6" w:space="0" w:color="0000FF"/>
        </w:pBdr>
        <w:ind w:left="1800"/>
        <w:rPr>
          <w:rFonts w:cs="Courier New"/>
        </w:rPr>
      </w:pPr>
    </w:p>
    <w:p w14:paraId="1D55EBDB" w14:textId="77777777" w:rsidR="005C2DA5" w:rsidRPr="00D81166" w:rsidRDefault="005C2DA5">
      <w:pPr>
        <w:pStyle w:val="screen"/>
        <w:pBdr>
          <w:bottom w:val="single" w:sz="6" w:space="0" w:color="0000FF"/>
        </w:pBdr>
        <w:ind w:left="1800"/>
        <w:rPr>
          <w:rFonts w:cs="Courier New"/>
        </w:rPr>
      </w:pPr>
      <w:r w:rsidRPr="00D81166">
        <w:rPr>
          <w:rFonts w:cs="Courier New"/>
        </w:rPr>
        <w:t>1. Auto-DC Rules</w:t>
      </w:r>
    </w:p>
    <w:p w14:paraId="044600F6" w14:textId="77777777" w:rsidR="005C2DA5" w:rsidRPr="00D81166" w:rsidRDefault="005C2DA5">
      <w:pPr>
        <w:pStyle w:val="screen"/>
        <w:pBdr>
          <w:bottom w:val="single" w:sz="6" w:space="0" w:color="0000FF"/>
        </w:pBdr>
        <w:ind w:left="1800"/>
        <w:rPr>
          <w:rFonts w:cs="Courier New"/>
        </w:rPr>
      </w:pPr>
      <w:r w:rsidRPr="00D81166">
        <w:rPr>
          <w:rFonts w:cs="Courier New"/>
        </w:rPr>
        <w:t>2. Release Events</w:t>
      </w:r>
    </w:p>
    <w:p w14:paraId="0C9F8D06" w14:textId="77777777" w:rsidR="005C2DA5" w:rsidRPr="00D81166" w:rsidRDefault="005C2DA5">
      <w:pPr>
        <w:pStyle w:val="screen"/>
        <w:pBdr>
          <w:bottom w:val="single" w:sz="6" w:space="0" w:color="0000FF"/>
        </w:pBdr>
        <w:ind w:left="1800"/>
        <w:rPr>
          <w:rFonts w:ascii="Times New Roman" w:hAnsi="Times New Roman"/>
          <w:sz w:val="22"/>
        </w:rPr>
      </w:pPr>
      <w:r w:rsidRPr="00D81166">
        <w:rPr>
          <w:rFonts w:cs="Courier New"/>
        </w:rPr>
        <w:t>Enter response:</w:t>
      </w:r>
    </w:p>
    <w:p w14:paraId="5FF1E6BC" w14:textId="77777777" w:rsidR="005C2DA5" w:rsidRPr="00D81166" w:rsidRDefault="005C2DA5" w:rsidP="00BE6401">
      <w:pPr>
        <w:pStyle w:val="CPRSBulletsSubBulletsbody"/>
      </w:pPr>
    </w:p>
    <w:p w14:paraId="5E2DA60B" w14:textId="77777777" w:rsidR="005C2DA5" w:rsidRPr="00D81166" w:rsidRDefault="005C2DA5">
      <w:pPr>
        <w:pStyle w:val="LIST-Normalize"/>
        <w:numPr>
          <w:ilvl w:val="0"/>
          <w:numId w:val="21"/>
        </w:numPr>
      </w:pPr>
      <w:bookmarkStart w:id="1001" w:name="_Toc20803572"/>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Start w:id="1002" w:name="_Toc20803573"/>
      <w:bookmarkEnd w:id="1001"/>
    </w:p>
    <w:p w14:paraId="1847D57B" w14:textId="77777777" w:rsidR="005C2DA5" w:rsidRPr="00D81166" w:rsidRDefault="005C2DA5">
      <w:pPr>
        <w:pStyle w:val="LIST-Normalize"/>
        <w:numPr>
          <w:ilvl w:val="0"/>
          <w:numId w:val="21"/>
        </w:numPr>
      </w:pPr>
      <w:r w:rsidRPr="00D81166">
        <w:t xml:space="preserve">Type </w:t>
      </w:r>
      <w:r w:rsidRPr="00D81166">
        <w:rPr>
          <w:b/>
          <w:bCs/>
        </w:rPr>
        <w:t>DD</w:t>
      </w:r>
      <w:r w:rsidRPr="00D81166">
        <w:t xml:space="preserve"> to select Detailed Display.</w:t>
      </w:r>
      <w:bookmarkStart w:id="1003" w:name="_Toc20803574"/>
      <w:bookmarkEnd w:id="1002"/>
    </w:p>
    <w:p w14:paraId="16D58F3A" w14:textId="77777777" w:rsidR="00BE6401" w:rsidRPr="00D81166" w:rsidRDefault="005C2DA5">
      <w:pPr>
        <w:pStyle w:val="LIST-Normalize"/>
        <w:numPr>
          <w:ilvl w:val="0"/>
          <w:numId w:val="21"/>
        </w:numPr>
        <w:rPr>
          <w:b/>
          <w:bCs/>
        </w:rPr>
      </w:pPr>
      <w:r w:rsidRPr="00D81166">
        <w:t xml:space="preserve">At the </w:t>
      </w:r>
      <w:r w:rsidRPr="00D81166">
        <w:rPr>
          <w:i/>
          <w:iCs/>
        </w:rPr>
        <w:t xml:space="preserve">Select item(s) </w:t>
      </w:r>
      <w:r w:rsidRPr="00D81166">
        <w:t xml:space="preserve">prompt, type the number of the release event or auto-DC rule that you would like to display. </w:t>
      </w:r>
    </w:p>
    <w:p w14:paraId="19E458BF" w14:textId="77777777" w:rsidR="005C2DA5" w:rsidRPr="00D81166" w:rsidRDefault="005C2DA5" w:rsidP="00BE6401">
      <w:pPr>
        <w:pStyle w:val="CPRSBulletsSubBulletsbody"/>
      </w:pPr>
      <w:r w:rsidRPr="00D81166">
        <w:t>A detailed display of the release event or auto-DC rule will appear.</w:t>
      </w:r>
      <w:bookmarkStart w:id="1004" w:name="_Toc20803575"/>
      <w:bookmarkEnd w:id="1003"/>
    </w:p>
    <w:p w14:paraId="682D6576" w14:textId="77777777" w:rsidR="00BE6401" w:rsidRPr="00D81166" w:rsidRDefault="00BE6401" w:rsidP="00BE6401">
      <w:pPr>
        <w:pStyle w:val="CPRSBulletsSubBulletsbody"/>
        <w:rPr>
          <w:b/>
        </w:rPr>
      </w:pPr>
    </w:p>
    <w:p w14:paraId="309A440C" w14:textId="77777777" w:rsidR="005C2DA5" w:rsidRPr="00D81166" w:rsidRDefault="005C2DA5">
      <w:pPr>
        <w:pStyle w:val="LIST-Normalize"/>
        <w:numPr>
          <w:ilvl w:val="0"/>
          <w:numId w:val="21"/>
        </w:numPr>
      </w:pPr>
      <w:r w:rsidRPr="00D81166">
        <w:t xml:space="preserve">Type </w:t>
      </w:r>
      <w:r w:rsidRPr="00D81166">
        <w:rPr>
          <w:b/>
          <w:bCs/>
        </w:rPr>
        <w:t>H</w:t>
      </w:r>
      <w:r w:rsidRPr="00D81166">
        <w:t xml:space="preserve"> to select Add/Remove Histories</w:t>
      </w:r>
      <w:bookmarkStart w:id="1005" w:name="_Toc20803576"/>
      <w:bookmarkEnd w:id="1004"/>
    </w:p>
    <w:p w14:paraId="29315495" w14:textId="77777777" w:rsidR="005C2DA5" w:rsidRPr="00D81166" w:rsidRDefault="005C2DA5">
      <w:pPr>
        <w:pStyle w:val="LIST-Normalize"/>
        <w:numPr>
          <w:ilvl w:val="0"/>
          <w:numId w:val="21"/>
        </w:numPr>
      </w:pPr>
      <w:r w:rsidRPr="00D81166">
        <w:t xml:space="preserve">At the </w:t>
      </w:r>
      <w:r w:rsidRPr="00D81166">
        <w:rPr>
          <w:i/>
          <w:iCs/>
        </w:rPr>
        <w:t>Do you want to include them on the detailed display?</w:t>
      </w:r>
      <w:r w:rsidRPr="00D81166">
        <w:t xml:space="preserve"> prompt, type </w:t>
      </w:r>
      <w:r w:rsidRPr="00D81166">
        <w:rPr>
          <w:b/>
          <w:bCs/>
        </w:rPr>
        <w:t>Y</w:t>
      </w:r>
      <w:r w:rsidRPr="00D81166">
        <w:t xml:space="preserve"> to include the audit and activation histories on the detailed display. Type N if you do not wish to display the audit and activation histories.</w:t>
      </w:r>
      <w:bookmarkEnd w:id="1005"/>
    </w:p>
    <w:p w14:paraId="648691E6" w14:textId="77777777" w:rsidR="005C2DA5" w:rsidRPr="00D81166" w:rsidRDefault="005C2DA5">
      <w:pPr>
        <w:pStyle w:val="CPRScaption"/>
      </w:pPr>
    </w:p>
    <w:p w14:paraId="1998001F" w14:textId="77777777" w:rsidR="00E0289D" w:rsidRPr="00D81166" w:rsidRDefault="00DE3E4C">
      <w:pPr>
        <w:pStyle w:val="CPRSH3Body"/>
      </w:pPr>
      <w:bookmarkStart w:id="1006" w:name="_Toc20803577"/>
      <w:r>
        <w:pict w14:anchorId="7D6BE946">
          <v:shape id="_x0000_i1041" type="#_x0000_t75" alt="Screen capture showing the detailed display. From this view, the user can activate the audit and history features." style="width:468pt;height:334.5pt">
            <v:imagedata r:id="rId46" o:title="2006-06-26_EDO_audit_and_history_toggle"/>
          </v:shape>
        </w:pict>
      </w:r>
    </w:p>
    <w:p w14:paraId="77495763" w14:textId="77777777" w:rsidR="005C2DA5" w:rsidRPr="00D81166" w:rsidRDefault="005C2DA5">
      <w:pPr>
        <w:pStyle w:val="CPRSH3Body"/>
        <w:rPr>
          <w:sz w:val="20"/>
        </w:rPr>
      </w:pPr>
      <w:r w:rsidRPr="00D81166">
        <w:rPr>
          <w:sz w:val="20"/>
        </w:rPr>
        <w:t>The audit and activation history can be toggled on or off on the detailed display screen.</w:t>
      </w:r>
      <w:bookmarkEnd w:id="1006"/>
    </w:p>
    <w:p w14:paraId="53AA5EA9" w14:textId="77777777" w:rsidR="00BE6401" w:rsidRPr="00D81166" w:rsidRDefault="00BE6401">
      <w:pPr>
        <w:pStyle w:val="CPRSH3Body"/>
      </w:pPr>
    </w:p>
    <w:bookmarkEnd w:id="999"/>
    <w:bookmarkEnd w:id="1000"/>
    <w:p w14:paraId="49FE503C" w14:textId="77777777" w:rsidR="005C2DA5" w:rsidRPr="00D81166" w:rsidRDefault="005C2DA5">
      <w:pPr>
        <w:pStyle w:val="CPRSH2"/>
        <w:rPr>
          <w:b w:val="0"/>
          <w:bCs/>
        </w:rPr>
      </w:pPr>
      <w:r w:rsidRPr="00D81166">
        <w:rPr>
          <w:b w:val="0"/>
        </w:rPr>
        <w:br w:type="page"/>
      </w:r>
      <w:bookmarkStart w:id="1007" w:name="_Toc19626995"/>
      <w:bookmarkStart w:id="1008" w:name="_Toc11659575"/>
      <w:r w:rsidRPr="00D81166">
        <w:t>Tracking Event-Delayed Orders (OE/RR PATIENT EVENTS file #100.2)</w:t>
      </w:r>
      <w:bookmarkEnd w:id="1007"/>
    </w:p>
    <w:p w14:paraId="3C58FBA4" w14:textId="77777777" w:rsidR="005C2DA5" w:rsidRPr="00D81166" w:rsidRDefault="005C2DA5">
      <w:pPr>
        <w:pStyle w:val="CPRSH2Body"/>
      </w:pPr>
      <w:r w:rsidRPr="00D81166">
        <w:t xml:space="preserve">You can use the information stored in the OE/RR PATIENT EVENTS file (#100.2) to determine which orders were released as the result of a release event.  </w:t>
      </w:r>
    </w:p>
    <w:p w14:paraId="3CBAA75B" w14:textId="77777777" w:rsidR="005C2DA5" w:rsidRPr="00D81166" w:rsidRDefault="005C2DA5">
      <w:pPr>
        <w:ind w:left="360"/>
      </w:pPr>
    </w:p>
    <w:p w14:paraId="5FB333A9" w14:textId="77777777" w:rsidR="005C2DA5" w:rsidRPr="00D81166" w:rsidRDefault="005C2DA5">
      <w:pPr>
        <w:pStyle w:val="Stepintro"/>
      </w:pPr>
      <w:r w:rsidRPr="00D81166">
        <w:t>To retrieve information from the OE/RR PATIENT EVENTS file (#100.2), follow these steps:</w:t>
      </w:r>
    </w:p>
    <w:p w14:paraId="78D1BFEB" w14:textId="77777777" w:rsidR="00BE6401" w:rsidRPr="00D81166" w:rsidRDefault="005C2DA5" w:rsidP="00DF334A">
      <w:pPr>
        <w:pStyle w:val="LIST-Normalize"/>
        <w:numPr>
          <w:ilvl w:val="0"/>
          <w:numId w:val="85"/>
        </w:numPr>
      </w:pPr>
      <w:r w:rsidRPr="00D81166">
        <w:t>Open the CPRS Configuration (Clin Coord) menu [OR PARAM COORDINATOR MENU].</w:t>
      </w:r>
    </w:p>
    <w:p w14:paraId="21BC9F4C" w14:textId="77777777" w:rsidR="005C2DA5" w:rsidRPr="00D81166" w:rsidRDefault="005C2DA5">
      <w:pPr>
        <w:pStyle w:val="screen"/>
        <w:pBdr>
          <w:right w:val="single" w:sz="6" w:space="0" w:color="0000FF"/>
        </w:pBdr>
        <w:ind w:left="1080" w:right="-180"/>
      </w:pPr>
      <w:r w:rsidRPr="00D81166">
        <w:t>AL Allocate OE/RR Security Keys [ORCL KEY ALLOCATION]</w:t>
      </w:r>
    </w:p>
    <w:p w14:paraId="5C37E313" w14:textId="77777777" w:rsidR="005C2DA5" w:rsidRPr="00D81166" w:rsidRDefault="005C2DA5">
      <w:pPr>
        <w:pStyle w:val="screen"/>
        <w:pBdr>
          <w:right w:val="single" w:sz="6" w:space="0" w:color="0000FF"/>
        </w:pBdr>
        <w:ind w:left="1080" w:right="-180"/>
      </w:pPr>
      <w:r w:rsidRPr="00D81166">
        <w:t>KK Check for Multiple Keys [ORE KEY CHECK]</w:t>
      </w:r>
    </w:p>
    <w:p w14:paraId="670F4025" w14:textId="77777777" w:rsidR="005C2DA5" w:rsidRPr="00D81166" w:rsidRDefault="005C2DA5">
      <w:pPr>
        <w:pStyle w:val="screen"/>
        <w:pBdr>
          <w:right w:val="single" w:sz="6" w:space="0" w:color="0000FF"/>
        </w:pBdr>
        <w:ind w:left="1080" w:right="-180"/>
      </w:pPr>
      <w:r w:rsidRPr="00D81166">
        <w:t>DC Edit DC Reasons [ORCL ORDER REASON]</w:t>
      </w:r>
    </w:p>
    <w:p w14:paraId="4F1CA907"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198D465D" w14:textId="77777777" w:rsidR="005C2DA5" w:rsidRPr="00D81166" w:rsidRDefault="005C2DA5">
      <w:pPr>
        <w:pStyle w:val="screen"/>
        <w:pBdr>
          <w:right w:val="single" w:sz="6" w:space="0" w:color="0000FF"/>
        </w:pBdr>
        <w:ind w:left="1080" w:right="-180"/>
      </w:pPr>
      <w:r w:rsidRPr="00D81166">
        <w:t>GA GUI Access - Tabs, RPL [ORCL CPRS ACCESS]</w:t>
      </w:r>
    </w:p>
    <w:p w14:paraId="5BD128F0" w14:textId="77777777" w:rsidR="005C2DA5" w:rsidRPr="00D81166" w:rsidRDefault="005C2DA5">
      <w:pPr>
        <w:pStyle w:val="screen"/>
        <w:pBdr>
          <w:right w:val="single" w:sz="6" w:space="0" w:color="0000FF"/>
        </w:pBdr>
        <w:ind w:left="1080" w:right="-180"/>
      </w:pPr>
      <w:r w:rsidRPr="00D81166">
        <w:t>MI Miscellaneous Parameters [OR PARAM ORDER MISC]</w:t>
      </w:r>
    </w:p>
    <w:p w14:paraId="021C6026" w14:textId="77777777" w:rsidR="005C2DA5" w:rsidRPr="00D81166" w:rsidRDefault="005C2DA5">
      <w:pPr>
        <w:pStyle w:val="screen"/>
        <w:pBdr>
          <w:right w:val="single" w:sz="6" w:space="0" w:color="0000FF"/>
        </w:pBdr>
        <w:ind w:left="1080" w:right="-180"/>
      </w:pPr>
      <w:r w:rsidRPr="00D81166">
        <w:t>NO Notification Mgmt Menu ... [ORB NOT COORD MENU]</w:t>
      </w:r>
    </w:p>
    <w:p w14:paraId="15A146EF" w14:textId="77777777" w:rsidR="005C2DA5" w:rsidRPr="00D81166" w:rsidRDefault="005C2DA5">
      <w:pPr>
        <w:pStyle w:val="screen"/>
        <w:pBdr>
          <w:right w:val="single" w:sz="6" w:space="0" w:color="0000FF"/>
        </w:pBdr>
        <w:ind w:left="1080" w:right="-180"/>
      </w:pPr>
      <w:r w:rsidRPr="00D81166">
        <w:t>OC Order Checking Mgmt Menu ... [ORK ORDER CHK MGMT MENU]</w:t>
      </w:r>
    </w:p>
    <w:p w14:paraId="672AE9FC"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745F4B00"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06CD32C5" w14:textId="77777777" w:rsidR="005C2DA5" w:rsidRPr="00D81166" w:rsidRDefault="005C2DA5">
      <w:pPr>
        <w:pStyle w:val="screen"/>
        <w:pBdr>
          <w:right w:val="single" w:sz="6" w:space="0" w:color="0000FF"/>
        </w:pBdr>
        <w:ind w:left="1080" w:right="-180"/>
      </w:pPr>
      <w:r w:rsidRPr="00D81166">
        <w:t>FP Print Formats [ORCL PRINT FORMAT]</w:t>
      </w:r>
    </w:p>
    <w:p w14:paraId="0921551C" w14:textId="77777777" w:rsidR="005C2DA5" w:rsidRPr="00D81166" w:rsidRDefault="005C2DA5">
      <w:pPr>
        <w:pStyle w:val="screen"/>
        <w:pBdr>
          <w:right w:val="single" w:sz="6" w:space="0" w:color="0000FF"/>
        </w:pBdr>
        <w:ind w:left="1080" w:right="-180"/>
      </w:pPr>
      <w:r w:rsidRPr="00D81166">
        <w:t>PR Print/Report Parameters ... [OR PARAM PRINTS]</w:t>
      </w:r>
    </w:p>
    <w:p w14:paraId="5ECAC6B9" w14:textId="77777777" w:rsidR="005C2DA5" w:rsidRPr="00D81166" w:rsidRDefault="005C2DA5">
      <w:pPr>
        <w:pStyle w:val="screen"/>
        <w:pBdr>
          <w:right w:val="single" w:sz="6" w:space="0" w:color="0000FF"/>
        </w:pBdr>
        <w:ind w:left="1080" w:right="-180"/>
      </w:pPr>
      <w:r w:rsidRPr="00D81166">
        <w:t>RE Release/Cancel Delayed Orders [ORC DELAYED ORDERS]</w:t>
      </w:r>
    </w:p>
    <w:p w14:paraId="24367FD9" w14:textId="77777777" w:rsidR="005C2DA5" w:rsidRPr="00D81166" w:rsidRDefault="005C2DA5">
      <w:pPr>
        <w:pStyle w:val="screen"/>
        <w:pBdr>
          <w:right w:val="single" w:sz="6" w:space="0" w:color="0000FF"/>
        </w:pBdr>
        <w:ind w:left="1080" w:right="-180"/>
      </w:pPr>
      <w:r w:rsidRPr="00D81166">
        <w:t>US Unsigned orders search [OR UNSIGNED ORDERS]</w:t>
      </w:r>
    </w:p>
    <w:p w14:paraId="59D37D19"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21731D0C"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582E1D97" w14:textId="77777777" w:rsidR="005C2DA5" w:rsidRPr="00D81166" w:rsidRDefault="005C2DA5">
      <w:pPr>
        <w:pStyle w:val="screen"/>
        <w:pBdr>
          <w:right w:val="single" w:sz="6" w:space="0" w:color="0000FF"/>
        </w:pBdr>
        <w:ind w:left="1080" w:right="-180"/>
      </w:pPr>
      <w:r w:rsidRPr="00D81166">
        <w:t>DO Event Delayed Orders Menu ... [OR DELAYED ORDERS]</w:t>
      </w:r>
    </w:p>
    <w:p w14:paraId="7C320796" w14:textId="77777777" w:rsidR="005C2DA5" w:rsidRPr="00D81166" w:rsidRDefault="005C2DA5">
      <w:pPr>
        <w:pStyle w:val="screen"/>
        <w:pBdr>
          <w:right w:val="single" w:sz="6" w:space="0" w:color="0000FF"/>
        </w:pBdr>
        <w:ind w:left="1080" w:right="-180"/>
      </w:pPr>
      <w:r w:rsidRPr="00D81166">
        <w:t>PM Performance Monitor Report [OR PERFORMANCE MONITOR]</w:t>
      </w:r>
    </w:p>
    <w:p w14:paraId="265A0E9D" w14:textId="77777777" w:rsidR="005C2DA5" w:rsidRPr="00D81166" w:rsidRDefault="005C2DA5">
      <w:pPr>
        <w:pStyle w:val="LIST-Normalize"/>
      </w:pPr>
    </w:p>
    <w:p w14:paraId="67EF6018" w14:textId="77777777" w:rsidR="00BE6401" w:rsidRPr="00D81166" w:rsidRDefault="005C2DA5" w:rsidP="00DF334A">
      <w:pPr>
        <w:pStyle w:val="LIST-Normalize"/>
        <w:numPr>
          <w:ilvl w:val="0"/>
          <w:numId w:val="85"/>
        </w:numPr>
      </w:pPr>
      <w:r w:rsidRPr="00D81166">
        <w:t xml:space="preserve">Select the Event Delayed Orders Menu by typing </w:t>
      </w:r>
      <w:r w:rsidRPr="00D81166">
        <w:rPr>
          <w:b/>
          <w:bCs/>
        </w:rPr>
        <w:t>DO</w:t>
      </w:r>
      <w:r w:rsidRPr="00D81166">
        <w:t>.</w:t>
      </w:r>
    </w:p>
    <w:p w14:paraId="6546685C" w14:textId="77777777" w:rsidR="005C2DA5" w:rsidRPr="00D81166" w:rsidRDefault="005C2DA5" w:rsidP="00BE6401">
      <w:pPr>
        <w:pStyle w:val="CPRSBulletsSubBulletsbody"/>
        <w:rPr>
          <w:sz w:val="18"/>
        </w:rPr>
      </w:pPr>
      <w:r w:rsidRPr="00D81166">
        <w:t>The following menu will appear:</w:t>
      </w:r>
    </w:p>
    <w:p w14:paraId="591E83FC" w14:textId="77777777" w:rsidR="005C2DA5" w:rsidRPr="00D81166" w:rsidRDefault="005C2DA5">
      <w:pPr>
        <w:pStyle w:val="screen"/>
        <w:pBdr>
          <w:bottom w:val="single" w:sz="6" w:space="0" w:color="0000FF"/>
          <w:right w:val="single" w:sz="6" w:space="11" w:color="0000FF"/>
        </w:pBdr>
        <w:ind w:left="1080"/>
        <w:rPr>
          <w:rFonts w:cs="Courier New"/>
        </w:rPr>
      </w:pPr>
      <w:r w:rsidRPr="00D81166">
        <w:rPr>
          <w:rFonts w:cs="Courier New"/>
        </w:rPr>
        <w:t>DO Delayed Orders/Auto-DC Set-up [OR DELAYED ORDERS EDITOR]</w:t>
      </w:r>
    </w:p>
    <w:p w14:paraId="02BA5057" w14:textId="77777777" w:rsidR="005C2DA5" w:rsidRPr="00D81166" w:rsidRDefault="005C2DA5">
      <w:pPr>
        <w:pStyle w:val="screen"/>
        <w:pBdr>
          <w:bottom w:val="single" w:sz="6" w:space="0" w:color="0000FF"/>
          <w:right w:val="single" w:sz="6" w:space="11" w:color="0000FF"/>
        </w:pBdr>
        <w:ind w:left="1080"/>
        <w:rPr>
          <w:rFonts w:cs="Courier New"/>
        </w:rPr>
      </w:pPr>
      <w:r w:rsidRPr="00D81166">
        <w:rPr>
          <w:rFonts w:cs="Courier New"/>
        </w:rPr>
        <w:t>EP Parameters for event delayed orders [OR EVENT PARAMETERS]</w:t>
      </w:r>
    </w:p>
    <w:p w14:paraId="40A8BB66" w14:textId="77777777" w:rsidR="005C2DA5" w:rsidRPr="00D81166" w:rsidRDefault="005C2DA5">
      <w:pPr>
        <w:pStyle w:val="screen"/>
        <w:pBdr>
          <w:bottom w:val="single" w:sz="6" w:space="0" w:color="0000FF"/>
          <w:right w:val="single" w:sz="6" w:space="11" w:color="0000FF"/>
        </w:pBdr>
        <w:ind w:left="1440" w:hanging="360"/>
        <w:rPr>
          <w:rFonts w:ascii="Times New Roman" w:hAnsi="Times New Roman"/>
          <w:b/>
          <w:bCs/>
          <w:sz w:val="22"/>
        </w:rPr>
      </w:pPr>
      <w:r w:rsidRPr="00D81166">
        <w:t>IN Inquire to OE/RR Patient Event File [OR PATINET EVENT INQUIRY]</w:t>
      </w:r>
    </w:p>
    <w:p w14:paraId="242A0ED3" w14:textId="77777777" w:rsidR="005C2DA5" w:rsidRPr="00D81166" w:rsidRDefault="005C2DA5">
      <w:pPr>
        <w:pStyle w:val="CPRScaption"/>
      </w:pPr>
    </w:p>
    <w:p w14:paraId="7C878C2A" w14:textId="77777777" w:rsidR="005C2DA5" w:rsidRPr="00D81166" w:rsidRDefault="005C2DA5">
      <w:pPr>
        <w:pStyle w:val="LIST-Normalize"/>
        <w:ind w:left="1080"/>
      </w:pPr>
      <w:r w:rsidRPr="00D81166">
        <w:t>3.</w:t>
      </w:r>
      <w:r w:rsidRPr="00D81166">
        <w:tab/>
        <w:t xml:space="preserve">Select Inquire to OE/RR Patient Event File by typing </w:t>
      </w:r>
      <w:r w:rsidRPr="00D81166">
        <w:rPr>
          <w:b/>
          <w:bCs/>
        </w:rPr>
        <w:t>IN</w:t>
      </w:r>
      <w:r w:rsidRPr="00D81166">
        <w:t>.</w:t>
      </w:r>
    </w:p>
    <w:p w14:paraId="77192D74" w14:textId="77777777" w:rsidR="005C2DA5" w:rsidRPr="00D81166" w:rsidRDefault="005C2DA5">
      <w:pPr>
        <w:pStyle w:val="LIST-Normalize"/>
        <w:ind w:left="1080"/>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1BF1A145" w14:textId="77777777" w:rsidR="005C2DA5" w:rsidRPr="00D81166" w:rsidRDefault="005C2DA5">
      <w:pPr>
        <w:pStyle w:val="LIST-Normalize"/>
        <w:ind w:left="1440"/>
      </w:pPr>
      <w:r w:rsidRPr="00D81166">
        <w:t>The records that match the criteria you specified will appear in a numbered list.</w:t>
      </w:r>
    </w:p>
    <w:p w14:paraId="1FC49DB9" w14:textId="77777777" w:rsidR="005C2DA5" w:rsidRPr="00D81166" w:rsidRDefault="005C2DA5">
      <w:pPr>
        <w:pStyle w:val="LIST-Normalize"/>
        <w:numPr>
          <w:ilvl w:val="0"/>
          <w:numId w:val="22"/>
        </w:numPr>
      </w:pPr>
      <w:r w:rsidRPr="00D81166">
        <w:t>If necessary, type the number of the record you would like to view.</w:t>
      </w:r>
    </w:p>
    <w:p w14:paraId="54E38AE3" w14:textId="77777777" w:rsidR="00BE6401" w:rsidRPr="00D81166" w:rsidRDefault="005C2DA5">
      <w:pPr>
        <w:pStyle w:val="LIST-Normalize"/>
        <w:numPr>
          <w:ilvl w:val="0"/>
          <w:numId w:val="22"/>
        </w:numPr>
      </w:pPr>
      <w:r w:rsidRPr="00D81166">
        <w:t xml:space="preserve">Choose the output device at the </w:t>
      </w:r>
      <w:r w:rsidRPr="00D81166">
        <w:rPr>
          <w:i/>
          <w:iCs/>
        </w:rPr>
        <w:t>DEVICE</w:t>
      </w:r>
      <w:r w:rsidRPr="00D81166">
        <w:t xml:space="preserve"> prompt.</w:t>
      </w:r>
    </w:p>
    <w:p w14:paraId="385407A6" w14:textId="77777777" w:rsidR="005C2DA5" w:rsidRPr="00D81166" w:rsidRDefault="005C2DA5" w:rsidP="00BE6401">
      <w:pPr>
        <w:pStyle w:val="CPRSBulletsSubBulletsbody"/>
      </w:pPr>
      <w:r w:rsidRPr="00D81166">
        <w:t>The details of the record will be sent to the appropriate device.</w:t>
      </w:r>
    </w:p>
    <w:p w14:paraId="0AB63556" w14:textId="77777777" w:rsidR="005C2DA5" w:rsidRPr="00D81166" w:rsidRDefault="005C2DA5">
      <w:pPr>
        <w:pStyle w:val="CPRScaption"/>
      </w:pPr>
    </w:p>
    <w:p w14:paraId="0B28E968" w14:textId="77777777" w:rsidR="005C2DA5" w:rsidRPr="00D81166" w:rsidRDefault="005C2DA5">
      <w:pPr>
        <w:pStyle w:val="CPRSH2"/>
      </w:pPr>
      <w:r w:rsidRPr="00D81166">
        <w:br w:type="page"/>
      </w:r>
      <w:bookmarkStart w:id="1009" w:name="_Toc19626996"/>
      <w:r w:rsidRPr="00D81166">
        <w:t>Creating a List of Commonly Used Release Events</w:t>
      </w:r>
      <w:bookmarkEnd w:id="1009"/>
    </w:p>
    <w:p w14:paraId="3B8EE0FF" w14:textId="77777777" w:rsidR="005C2DA5" w:rsidRPr="00D81166" w:rsidRDefault="005C2DA5">
      <w:pPr>
        <w:pStyle w:val="CPRSH2Body"/>
      </w:pPr>
      <w:r w:rsidRPr="00D81166">
        <w:t>The OREVNT COMMON LIST parameter allows a CAC to create a list of commonly used release events that will be displayed at the top of a users release event list.</w:t>
      </w:r>
    </w:p>
    <w:p w14:paraId="735A6289" w14:textId="77777777" w:rsidR="005C2DA5" w:rsidRPr="00D81166" w:rsidRDefault="005C2DA5">
      <w:pPr>
        <w:pStyle w:val="Stepintro"/>
      </w:pPr>
      <w:r w:rsidRPr="00D81166">
        <w:t>To define a list of commonly used release events, follow these steps:</w:t>
      </w:r>
    </w:p>
    <w:p w14:paraId="6D83220B" w14:textId="77777777" w:rsidR="00BE6401" w:rsidRPr="00D81166" w:rsidRDefault="005C2DA5" w:rsidP="00671BDA">
      <w:pPr>
        <w:pStyle w:val="CPRS-NumberedList0"/>
        <w:numPr>
          <w:ilvl w:val="0"/>
          <w:numId w:val="37"/>
        </w:numPr>
      </w:pPr>
      <w:r w:rsidRPr="00D81166">
        <w:t>Open the CPRS Configuration (Clin Coord) menu [OR PARAM COORDINATOR MENU].</w:t>
      </w:r>
    </w:p>
    <w:p w14:paraId="5ABDFF00" w14:textId="77777777" w:rsidR="005C2DA5" w:rsidRPr="00D81166" w:rsidRDefault="005C2DA5">
      <w:pPr>
        <w:pStyle w:val="screen"/>
        <w:pBdr>
          <w:right w:val="single" w:sz="6" w:space="0" w:color="0000FF"/>
        </w:pBdr>
        <w:ind w:right="-180"/>
      </w:pPr>
      <w:r w:rsidRPr="00D81166">
        <w:t>AL Allocate OE/RR Security Keys [ORCL KEY ALLOCATION]</w:t>
      </w:r>
    </w:p>
    <w:p w14:paraId="45EC7858" w14:textId="77777777" w:rsidR="005C2DA5" w:rsidRPr="00D81166" w:rsidRDefault="005C2DA5">
      <w:pPr>
        <w:pStyle w:val="screen"/>
        <w:pBdr>
          <w:right w:val="single" w:sz="6" w:space="0" w:color="0000FF"/>
        </w:pBdr>
        <w:ind w:right="-180"/>
      </w:pPr>
      <w:r w:rsidRPr="00D81166">
        <w:t>KK Check for Multiple Keys [ORE KEY CHECK]</w:t>
      </w:r>
    </w:p>
    <w:p w14:paraId="1BD19D8A" w14:textId="77777777" w:rsidR="005C2DA5" w:rsidRPr="00D81166" w:rsidRDefault="005C2DA5">
      <w:pPr>
        <w:pStyle w:val="screen"/>
        <w:pBdr>
          <w:right w:val="single" w:sz="6" w:space="0" w:color="0000FF"/>
        </w:pBdr>
        <w:ind w:right="-180"/>
      </w:pPr>
      <w:r w:rsidRPr="00D81166">
        <w:t>DC Edit DC Reasons [ORCL ORDER REASON]</w:t>
      </w:r>
    </w:p>
    <w:p w14:paraId="53957B3E" w14:textId="77777777" w:rsidR="005C2DA5" w:rsidRPr="00D81166" w:rsidRDefault="005C2DA5">
      <w:pPr>
        <w:pStyle w:val="screen"/>
        <w:pBdr>
          <w:right w:val="single" w:sz="6" w:space="0" w:color="0000FF"/>
        </w:pBdr>
        <w:ind w:right="-180"/>
        <w:rPr>
          <w:lang w:val="pt-BR"/>
        </w:rPr>
      </w:pPr>
      <w:r w:rsidRPr="00D81166">
        <w:rPr>
          <w:lang w:val="pt-BR"/>
        </w:rPr>
        <w:t>GP GUI Parameters ... [ORW PARAM GUI]</w:t>
      </w:r>
    </w:p>
    <w:p w14:paraId="28A5D7A3" w14:textId="77777777" w:rsidR="005C2DA5" w:rsidRPr="00D81166" w:rsidRDefault="005C2DA5">
      <w:pPr>
        <w:pStyle w:val="screen"/>
        <w:pBdr>
          <w:right w:val="single" w:sz="6" w:space="0" w:color="0000FF"/>
        </w:pBdr>
        <w:ind w:right="-180"/>
      </w:pPr>
      <w:r w:rsidRPr="00D81166">
        <w:t>GA GUI Access - Tabs, RPL [ORCL CPRS ACCESS]</w:t>
      </w:r>
    </w:p>
    <w:p w14:paraId="7D4E4115" w14:textId="77777777" w:rsidR="005C2DA5" w:rsidRPr="00D81166" w:rsidRDefault="005C2DA5">
      <w:pPr>
        <w:pStyle w:val="screen"/>
        <w:pBdr>
          <w:right w:val="single" w:sz="6" w:space="0" w:color="0000FF"/>
        </w:pBdr>
        <w:ind w:right="-180"/>
      </w:pPr>
      <w:r w:rsidRPr="00D81166">
        <w:t>MI Miscellaneous Parameters [OR PARAM ORDER MISC]</w:t>
      </w:r>
    </w:p>
    <w:p w14:paraId="3E23BDA9" w14:textId="77777777" w:rsidR="005C2DA5" w:rsidRPr="00D81166" w:rsidRDefault="005C2DA5">
      <w:pPr>
        <w:pStyle w:val="screen"/>
        <w:pBdr>
          <w:right w:val="single" w:sz="6" w:space="0" w:color="0000FF"/>
        </w:pBdr>
        <w:ind w:right="-180"/>
      </w:pPr>
      <w:r w:rsidRPr="00D81166">
        <w:t>NO Notification Mgmt Menu ... [ORB NOT COORD MENU]</w:t>
      </w:r>
    </w:p>
    <w:p w14:paraId="7C2FE01F" w14:textId="77777777" w:rsidR="005C2DA5" w:rsidRPr="00D81166" w:rsidRDefault="005C2DA5">
      <w:pPr>
        <w:pStyle w:val="screen"/>
        <w:pBdr>
          <w:right w:val="single" w:sz="6" w:space="0" w:color="0000FF"/>
        </w:pBdr>
        <w:ind w:right="-180"/>
      </w:pPr>
      <w:r w:rsidRPr="00D81166">
        <w:t>OC Order Checking Mgmt Menu ... [ORK ORDER CHK MGMT MENU]</w:t>
      </w:r>
    </w:p>
    <w:p w14:paraId="53B5FC66" w14:textId="77777777" w:rsidR="005C2DA5" w:rsidRPr="00D81166" w:rsidRDefault="005C2DA5">
      <w:pPr>
        <w:pStyle w:val="screen"/>
        <w:pBdr>
          <w:right w:val="single" w:sz="6" w:space="0" w:color="0000FF"/>
        </w:pBdr>
        <w:ind w:right="-180"/>
        <w:rPr>
          <w:lang w:val="fr-FR"/>
        </w:rPr>
      </w:pPr>
      <w:r w:rsidRPr="00D81166">
        <w:rPr>
          <w:lang w:val="fr-FR"/>
        </w:rPr>
        <w:t>MM Order Menu Management ... [ORCM MGMT]</w:t>
      </w:r>
    </w:p>
    <w:p w14:paraId="07A0A7B4" w14:textId="77777777" w:rsidR="005C2DA5" w:rsidRPr="00D81166" w:rsidRDefault="005C2DA5">
      <w:pPr>
        <w:pStyle w:val="screen"/>
        <w:pBdr>
          <w:right w:val="single" w:sz="6" w:space="0" w:color="0000FF"/>
        </w:pBdr>
        <w:ind w:right="-180"/>
      </w:pPr>
      <w:r w:rsidRPr="00D81166">
        <w:rPr>
          <w:lang w:val="fr-FR"/>
        </w:rPr>
        <w:t xml:space="preserve">LI Patient List Mgmt Menu ... </w:t>
      </w:r>
      <w:r w:rsidRPr="00D81166">
        <w:t>[ORLP PATIENT LIST MGMT]</w:t>
      </w:r>
    </w:p>
    <w:p w14:paraId="394E6547" w14:textId="77777777" w:rsidR="005C2DA5" w:rsidRPr="00D81166" w:rsidRDefault="005C2DA5">
      <w:pPr>
        <w:pStyle w:val="screen"/>
        <w:pBdr>
          <w:right w:val="single" w:sz="6" w:space="0" w:color="0000FF"/>
        </w:pBdr>
        <w:ind w:right="-180"/>
      </w:pPr>
      <w:r w:rsidRPr="00D81166">
        <w:t>FP Print Formats [ORCL PRINT FORMAT]</w:t>
      </w:r>
    </w:p>
    <w:p w14:paraId="0F903A2D" w14:textId="77777777" w:rsidR="005C2DA5" w:rsidRPr="00D81166" w:rsidRDefault="005C2DA5">
      <w:pPr>
        <w:pStyle w:val="screen"/>
        <w:pBdr>
          <w:right w:val="single" w:sz="6" w:space="0" w:color="0000FF"/>
        </w:pBdr>
        <w:ind w:right="-180"/>
      </w:pPr>
      <w:r w:rsidRPr="00D81166">
        <w:t>PR Print/Report Parameters ... [OR PARAM PRINTS]</w:t>
      </w:r>
    </w:p>
    <w:p w14:paraId="2B147A9C" w14:textId="77777777" w:rsidR="005C2DA5" w:rsidRPr="00D81166" w:rsidRDefault="005C2DA5">
      <w:pPr>
        <w:pStyle w:val="screen"/>
        <w:pBdr>
          <w:right w:val="single" w:sz="6" w:space="0" w:color="0000FF"/>
        </w:pBdr>
        <w:ind w:right="-180"/>
      </w:pPr>
      <w:r w:rsidRPr="00D81166">
        <w:t>RE Release/Cancel Delayed Orders [ORC DELAYED ORDERS]</w:t>
      </w:r>
    </w:p>
    <w:p w14:paraId="4BB0773B" w14:textId="77777777" w:rsidR="005C2DA5" w:rsidRPr="00D81166" w:rsidRDefault="005C2DA5">
      <w:pPr>
        <w:pStyle w:val="screen"/>
        <w:pBdr>
          <w:right w:val="single" w:sz="6" w:space="0" w:color="0000FF"/>
        </w:pBdr>
        <w:ind w:right="-180"/>
      </w:pPr>
      <w:r w:rsidRPr="00D81166">
        <w:t>US Unsigned orders search [OR UNSIGNED ORDERS]</w:t>
      </w:r>
    </w:p>
    <w:p w14:paraId="4BDAF3FD" w14:textId="77777777" w:rsidR="005C2DA5" w:rsidRPr="00D81166" w:rsidRDefault="005C2DA5">
      <w:pPr>
        <w:pStyle w:val="screen"/>
        <w:pBdr>
          <w:right w:val="single" w:sz="6" w:space="0" w:color="0000FF"/>
        </w:pBdr>
        <w:ind w:left="1440" w:right="-180" w:hanging="720"/>
      </w:pPr>
      <w:r w:rsidRPr="00D81166">
        <w:t>EX Set Unsigned Orders View on Exit [OR PARAM UNSIGNED ORDERS VIEW]</w:t>
      </w:r>
    </w:p>
    <w:p w14:paraId="29CF1DC8" w14:textId="77777777" w:rsidR="005C2DA5" w:rsidRPr="00D81166" w:rsidRDefault="005C2DA5">
      <w:pPr>
        <w:pStyle w:val="screen"/>
        <w:pBdr>
          <w:right w:val="single" w:sz="6" w:space="0" w:color="0000FF"/>
        </w:pBdr>
        <w:ind w:left="1440" w:right="-180" w:hanging="720"/>
      </w:pPr>
      <w:r w:rsidRPr="00D81166">
        <w:t>NA Search orders by Nature or Status [OR NATURE/STATUS ORDER SEARCH]</w:t>
      </w:r>
    </w:p>
    <w:p w14:paraId="09B65894" w14:textId="77777777" w:rsidR="005C2DA5" w:rsidRPr="00D81166" w:rsidRDefault="005C2DA5">
      <w:pPr>
        <w:pStyle w:val="screen"/>
        <w:pBdr>
          <w:right w:val="single" w:sz="6" w:space="0" w:color="0000FF"/>
        </w:pBdr>
        <w:ind w:right="-180"/>
      </w:pPr>
      <w:r w:rsidRPr="00D81166">
        <w:t>DO Event Delayed Orders Menu ... [OR DELAYED ORDERS]</w:t>
      </w:r>
    </w:p>
    <w:p w14:paraId="3370CDDA" w14:textId="77777777" w:rsidR="005C2DA5" w:rsidRPr="00D81166" w:rsidRDefault="005C2DA5">
      <w:pPr>
        <w:pStyle w:val="screen"/>
        <w:pBdr>
          <w:right w:val="single" w:sz="6" w:space="0" w:color="0000FF"/>
        </w:pBdr>
        <w:ind w:right="-180"/>
      </w:pPr>
      <w:r w:rsidRPr="00D81166">
        <w:t>PM Performance Monitor Report [OR PERFORMANCE MONITOR]</w:t>
      </w:r>
    </w:p>
    <w:p w14:paraId="099604DB" w14:textId="77777777" w:rsidR="005C2DA5" w:rsidRPr="00D81166" w:rsidRDefault="005C2DA5">
      <w:pPr>
        <w:pStyle w:val="LIST-Normalize"/>
      </w:pPr>
    </w:p>
    <w:p w14:paraId="5B45052C" w14:textId="77777777" w:rsidR="00BE6401" w:rsidRPr="00D81166" w:rsidRDefault="005C2DA5">
      <w:pPr>
        <w:pStyle w:val="CPRS-NumberedList0"/>
      </w:pPr>
      <w:r w:rsidRPr="00D81166">
        <w:t xml:space="preserve">Select the Event Delayed Orders Menu by typing </w:t>
      </w:r>
      <w:r w:rsidRPr="00D81166">
        <w:rPr>
          <w:b/>
          <w:bCs/>
        </w:rPr>
        <w:t>DO</w:t>
      </w:r>
      <w:r w:rsidRPr="00D81166">
        <w:t>.</w:t>
      </w:r>
    </w:p>
    <w:p w14:paraId="01E44AFF" w14:textId="77777777" w:rsidR="00BE6401" w:rsidRPr="00D81166" w:rsidRDefault="005C2DA5" w:rsidP="00BE6401">
      <w:pPr>
        <w:pStyle w:val="CPRSBulletsSubBulletsbody"/>
      </w:pPr>
      <w:r w:rsidRPr="00D81166">
        <w:t>The following menu will appear:</w:t>
      </w:r>
    </w:p>
    <w:p w14:paraId="2E1DBC3B" w14:textId="77777777" w:rsidR="005C2DA5" w:rsidRPr="00D81166" w:rsidRDefault="005C2DA5">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45CAE1A0" w14:textId="77777777" w:rsidR="005C2DA5" w:rsidRPr="00D81166" w:rsidRDefault="005C2DA5">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133E9ED4" w14:textId="77777777" w:rsidR="005C2DA5" w:rsidRPr="00D81166" w:rsidRDefault="005C2DA5">
      <w:pPr>
        <w:pStyle w:val="screen"/>
        <w:pBdr>
          <w:bottom w:val="single" w:sz="6" w:space="0" w:color="0000FF"/>
          <w:right w:val="single" w:sz="6" w:space="0" w:color="0000FF"/>
        </w:pBdr>
        <w:ind w:left="1080" w:hanging="360"/>
        <w:rPr>
          <w:rFonts w:cs="Courier New"/>
        </w:rPr>
      </w:pPr>
      <w:r w:rsidRPr="00D81166">
        <w:rPr>
          <w:rFonts w:cs="Courier New"/>
        </w:rPr>
        <w:t>IN Inquire to OE/RR Patient Event File [OR PATINET EVENT INQUIRY]</w:t>
      </w:r>
    </w:p>
    <w:p w14:paraId="645FED7A" w14:textId="77777777" w:rsidR="005C2DA5" w:rsidRPr="00D81166" w:rsidRDefault="005C2DA5">
      <w:pPr>
        <w:pStyle w:val="LIST-Normalize"/>
      </w:pPr>
    </w:p>
    <w:p w14:paraId="4F263F94" w14:textId="77777777" w:rsidR="005C2DA5" w:rsidRPr="00D81166" w:rsidRDefault="005C2DA5">
      <w:pPr>
        <w:pStyle w:val="CPRS-NumberedList0"/>
      </w:pPr>
      <w:r w:rsidRPr="00D81166">
        <w:t xml:space="preserve">Select Parameters for event delayed orders by typing </w:t>
      </w:r>
      <w:r w:rsidRPr="00D81166">
        <w:rPr>
          <w:b/>
          <w:bCs/>
        </w:rPr>
        <w:t>EP</w:t>
      </w:r>
      <w:r w:rsidRPr="00D81166">
        <w:t>.</w:t>
      </w:r>
    </w:p>
    <w:p w14:paraId="0961FDF1" w14:textId="77777777" w:rsidR="005C2DA5" w:rsidRPr="00D81166" w:rsidRDefault="005C2DA5">
      <w:pPr>
        <w:pStyle w:val="CPRS-NumberedList0"/>
      </w:pPr>
      <w:r w:rsidRPr="00D81166">
        <w:t xml:space="preserve">Type </w:t>
      </w:r>
      <w:r w:rsidRPr="00D81166">
        <w:rPr>
          <w:b/>
          <w:bCs/>
        </w:rPr>
        <w:t>3</w:t>
      </w:r>
      <w:r w:rsidRPr="00D81166">
        <w:t xml:space="preserve"> to choose Common release event list.</w:t>
      </w:r>
    </w:p>
    <w:p w14:paraId="0F57AC9E" w14:textId="77777777" w:rsidR="005C2DA5" w:rsidRPr="00D81166" w:rsidRDefault="005C2DA5">
      <w:pPr>
        <w:pStyle w:val="CPRS-NumberedList0"/>
      </w:pPr>
      <w:r w:rsidRPr="00D81166">
        <w:t xml:space="preserve">Choose how you would like to set the OREVNT COMMON LIST parameter by typing one of the following at the </w:t>
      </w:r>
      <w:r w:rsidRPr="00D81166">
        <w:rPr>
          <w:i/>
          <w:iCs/>
        </w:rPr>
        <w:t>Enter Selection</w:t>
      </w:r>
      <w:r w:rsidRPr="00D81166">
        <w:t xml:space="preserve"> prompt:</w:t>
      </w:r>
    </w:p>
    <w:p w14:paraId="3185E75E" w14:textId="77777777" w:rsidR="005C2DA5" w:rsidRPr="00D81166" w:rsidRDefault="005C2DA5">
      <w:pPr>
        <w:pStyle w:val="CPRSBulletsinNumLst"/>
      </w:pPr>
      <w:r w:rsidRPr="00D81166">
        <w:t>1</w:t>
      </w:r>
      <w:r w:rsidRPr="00D81166">
        <w:rPr>
          <w:b w:val="0"/>
          <w:bCs w:val="0"/>
        </w:rPr>
        <w:t xml:space="preserve"> – for user level</w:t>
      </w:r>
    </w:p>
    <w:p w14:paraId="7909BCF0" w14:textId="77777777" w:rsidR="005C2DA5" w:rsidRPr="00D81166" w:rsidRDefault="005C2DA5">
      <w:pPr>
        <w:pStyle w:val="CPRSBulletsinNumLst"/>
      </w:pPr>
      <w:r w:rsidRPr="00D81166">
        <w:t>2</w:t>
      </w:r>
      <w:r w:rsidRPr="00D81166">
        <w:rPr>
          <w:b w:val="0"/>
          <w:bCs w:val="0"/>
        </w:rPr>
        <w:t xml:space="preserve"> – for class level</w:t>
      </w:r>
    </w:p>
    <w:p w14:paraId="05A24172" w14:textId="77777777" w:rsidR="005C2DA5" w:rsidRPr="00D81166" w:rsidRDefault="005C2DA5">
      <w:pPr>
        <w:pStyle w:val="CPRSBulletsinNumLst"/>
      </w:pPr>
      <w:r w:rsidRPr="00D81166">
        <w:t>3</w:t>
      </w:r>
      <w:r w:rsidRPr="00D81166">
        <w:rPr>
          <w:b w:val="0"/>
          <w:bCs w:val="0"/>
        </w:rPr>
        <w:t xml:space="preserve"> – for team level</w:t>
      </w:r>
    </w:p>
    <w:p w14:paraId="3CB56870" w14:textId="77777777" w:rsidR="005C2DA5" w:rsidRPr="00D81166" w:rsidRDefault="005C2DA5">
      <w:pPr>
        <w:pStyle w:val="CPRSBulletsinNumLst"/>
      </w:pPr>
      <w:r w:rsidRPr="00D81166">
        <w:t>4</w:t>
      </w:r>
      <w:r w:rsidRPr="00D81166">
        <w:rPr>
          <w:b w:val="0"/>
          <w:bCs w:val="0"/>
        </w:rPr>
        <w:t xml:space="preserve"> – for location level</w:t>
      </w:r>
    </w:p>
    <w:p w14:paraId="1674691B" w14:textId="77777777" w:rsidR="005C2DA5" w:rsidRPr="00D81166" w:rsidRDefault="005C2DA5">
      <w:pPr>
        <w:pStyle w:val="CPRSBulletsinNumLst"/>
      </w:pPr>
      <w:r w:rsidRPr="00D81166">
        <w:t>5</w:t>
      </w:r>
      <w:r w:rsidRPr="00D81166">
        <w:rPr>
          <w:b w:val="0"/>
          <w:bCs w:val="0"/>
        </w:rPr>
        <w:t xml:space="preserve"> – for service level</w:t>
      </w:r>
    </w:p>
    <w:p w14:paraId="0AF0F12D" w14:textId="77777777" w:rsidR="00BE6401" w:rsidRPr="00D81166" w:rsidRDefault="005C2DA5">
      <w:pPr>
        <w:pStyle w:val="CPRSBulletsinNumLst"/>
        <w:rPr>
          <w:b w:val="0"/>
          <w:bCs w:val="0"/>
        </w:rPr>
      </w:pPr>
      <w:r w:rsidRPr="00D81166">
        <w:t>6</w:t>
      </w:r>
      <w:r w:rsidRPr="00D81166">
        <w:rPr>
          <w:b w:val="0"/>
          <w:bCs w:val="0"/>
        </w:rPr>
        <w:t xml:space="preserve"> – for division level</w:t>
      </w:r>
    </w:p>
    <w:p w14:paraId="5860FFF2" w14:textId="77777777" w:rsidR="005C2DA5" w:rsidRPr="00D81166" w:rsidRDefault="005C2DA5">
      <w:pPr>
        <w:pStyle w:val="CPRSBulletsinNumLst"/>
      </w:pPr>
    </w:p>
    <w:p w14:paraId="1C47D463" w14:textId="77777777" w:rsidR="005C2DA5" w:rsidRPr="00D81166" w:rsidRDefault="005C2DA5">
      <w:pPr>
        <w:pStyle w:val="CPRS-NumberedList0"/>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0AAB9BE8" w14:textId="77777777" w:rsidR="005C2DA5" w:rsidRPr="00D81166" w:rsidRDefault="005C2DA5">
      <w:pPr>
        <w:pStyle w:val="CPRS-NumberedList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7488C0C3" w14:textId="77777777" w:rsidR="005C2DA5" w:rsidRPr="00D81166" w:rsidRDefault="005C2DA5">
      <w:pPr>
        <w:pStyle w:val="CPRS-NumberedList0"/>
      </w:pPr>
      <w:r w:rsidRPr="00D81166">
        <w:t xml:space="preserve">The number you entered in step 6 will be displayed. Verify that the number is correct and press </w:t>
      </w:r>
      <w:r w:rsidRPr="00D81166">
        <w:rPr>
          <w:b/>
          <w:bCs/>
        </w:rPr>
        <w:t>Return</w:t>
      </w:r>
      <w:r w:rsidRPr="00D81166">
        <w:t>.</w:t>
      </w:r>
    </w:p>
    <w:p w14:paraId="3D57DC7F" w14:textId="77777777" w:rsidR="005C2DA5" w:rsidRPr="00D81166" w:rsidRDefault="005C2DA5">
      <w:pPr>
        <w:pStyle w:val="CPRS-NumberedList0"/>
      </w:pPr>
      <w:r w:rsidRPr="00D81166">
        <w:t xml:space="preserve">Type the name of the release event you would like to add to the common list at the </w:t>
      </w:r>
      <w:r w:rsidRPr="00D81166">
        <w:rPr>
          <w:i/>
          <w:iCs/>
        </w:rPr>
        <w:t>RELEASE EVEN</w:t>
      </w:r>
      <w:r w:rsidRPr="00D81166">
        <w:t>T prompt.</w:t>
      </w:r>
    </w:p>
    <w:p w14:paraId="6EB2BE17" w14:textId="77777777" w:rsidR="005C2DA5" w:rsidRPr="00D81166" w:rsidRDefault="005C2DA5">
      <w:pPr>
        <w:pStyle w:val="CPRS-NumberedList0"/>
      </w:pPr>
      <w:r w:rsidRPr="00D81166">
        <w:t xml:space="preserve">Repeat steps 6-8 if you would like to add additional release events to the list. </w:t>
      </w:r>
    </w:p>
    <w:p w14:paraId="5A335CE8" w14:textId="77777777" w:rsidR="005C2DA5" w:rsidRPr="00D81166" w:rsidRDefault="005C2DA5">
      <w:pPr>
        <w:pStyle w:val="CPRS-NumberedList0"/>
      </w:pPr>
      <w:r w:rsidRPr="00D81166">
        <w:t xml:space="preserve">When you have finished adding release events to the list, press </w:t>
      </w:r>
      <w:r w:rsidRPr="00D81166">
        <w:rPr>
          <w:b/>
          <w:bCs/>
        </w:rPr>
        <w:t>Return</w:t>
      </w:r>
      <w:r w:rsidRPr="00D81166">
        <w:t xml:space="preserve"> at the </w:t>
      </w:r>
      <w:r w:rsidRPr="00D81166">
        <w:rPr>
          <w:i/>
          <w:iCs/>
        </w:rPr>
        <w:t xml:space="preserve">RELEASE EVENT </w:t>
      </w:r>
      <w:r w:rsidRPr="00D81166">
        <w:t>prompt</w:t>
      </w:r>
      <w:r w:rsidRPr="00D81166">
        <w:rPr>
          <w:i/>
          <w:iCs/>
        </w:rPr>
        <w:t>.</w:t>
      </w:r>
    </w:p>
    <w:p w14:paraId="7F80277D" w14:textId="77777777" w:rsidR="005C2DA5" w:rsidRPr="00D81166" w:rsidRDefault="005C2DA5">
      <w:pPr>
        <w:pStyle w:val="CPRS-NumberedList0"/>
      </w:pPr>
      <w:r w:rsidRPr="00D81166">
        <w:t xml:space="preserve">If you have not yet defined a default release event (set the OREVNT DEFAULT parameter), you will be prompted to do so.  </w:t>
      </w:r>
    </w:p>
    <w:p w14:paraId="7277E63C" w14:textId="77777777" w:rsidR="005C2DA5" w:rsidRPr="00D81166" w:rsidRDefault="005C2DA5">
      <w:pPr>
        <w:pStyle w:val="capture"/>
        <w:pBdr>
          <w:right w:val="single" w:sz="6" w:space="31" w:color="0000FF"/>
        </w:pBdr>
      </w:pPr>
      <w:r w:rsidRPr="00D81166">
        <w:t>Setting OREVNT COMM</w:t>
      </w:r>
      <w:r w:rsidR="008C0A91" w:rsidRPr="00D81166">
        <w:t>ON LIST  for User: CPRSPROVIDER,FIVE</w:t>
      </w:r>
      <w:r w:rsidRPr="00D81166">
        <w:t xml:space="preserve"> ------------</w:t>
      </w:r>
    </w:p>
    <w:p w14:paraId="7CC88780" w14:textId="77777777" w:rsidR="005C2DA5" w:rsidRPr="00D81166" w:rsidRDefault="005C2DA5">
      <w:pPr>
        <w:pStyle w:val="capture"/>
        <w:pBdr>
          <w:right w:val="single" w:sz="6" w:space="31" w:color="0000FF"/>
        </w:pBdr>
      </w:pPr>
      <w:r w:rsidRPr="00D81166">
        <w:t>Select Entry number: 1</w:t>
      </w:r>
    </w:p>
    <w:p w14:paraId="34033582" w14:textId="77777777" w:rsidR="005C2DA5" w:rsidRPr="00D81166" w:rsidRDefault="005C2DA5">
      <w:pPr>
        <w:pStyle w:val="capture"/>
        <w:pBdr>
          <w:right w:val="single" w:sz="6" w:space="31" w:color="0000FF"/>
        </w:pBdr>
      </w:pPr>
    </w:p>
    <w:p w14:paraId="7A288760" w14:textId="77777777" w:rsidR="005C2DA5" w:rsidRPr="00D81166" w:rsidRDefault="005C2DA5">
      <w:pPr>
        <w:pStyle w:val="capture"/>
        <w:pBdr>
          <w:right w:val="single" w:sz="6" w:space="31" w:color="0000FF"/>
        </w:pBdr>
      </w:pPr>
      <w:r w:rsidRPr="00D81166">
        <w:t>Entry number: 1//    1</w:t>
      </w:r>
    </w:p>
    <w:p w14:paraId="7FDE7531" w14:textId="77777777" w:rsidR="005C2DA5" w:rsidRPr="00D81166" w:rsidRDefault="005C2DA5">
      <w:pPr>
        <w:pStyle w:val="capture"/>
        <w:pBdr>
          <w:right w:val="single" w:sz="6" w:space="31" w:color="0000FF"/>
        </w:pBdr>
      </w:pPr>
      <w:r w:rsidRPr="00D81166">
        <w:t>Release Event: TRANSFER TO MEDICINE (5000)//   TRANSFER TO MEDICINE (5000)     T</w:t>
      </w:r>
    </w:p>
    <w:p w14:paraId="1442DACE" w14:textId="77777777" w:rsidR="005C2DA5" w:rsidRPr="00D81166" w:rsidRDefault="005C2DA5">
      <w:pPr>
        <w:pStyle w:val="capture"/>
        <w:pBdr>
          <w:right w:val="single" w:sz="6" w:space="31" w:color="0000FF"/>
        </w:pBdr>
      </w:pPr>
      <w:r w:rsidRPr="00D81166">
        <w:t>RANSFER     SALT LAKE CITY HCS</w:t>
      </w:r>
    </w:p>
    <w:p w14:paraId="63D0CA01" w14:textId="77777777" w:rsidR="005C2DA5" w:rsidRPr="00D81166" w:rsidRDefault="005C2DA5">
      <w:pPr>
        <w:pStyle w:val="capture"/>
        <w:pBdr>
          <w:right w:val="single" w:sz="6" w:space="31" w:color="0000FF"/>
        </w:pBdr>
      </w:pPr>
      <w:r w:rsidRPr="00D81166">
        <w:t>Select Entry number: 2</w:t>
      </w:r>
    </w:p>
    <w:p w14:paraId="5BE278E7" w14:textId="77777777" w:rsidR="005C2DA5" w:rsidRPr="00D81166" w:rsidRDefault="005C2DA5">
      <w:pPr>
        <w:pStyle w:val="capture"/>
        <w:pBdr>
          <w:right w:val="single" w:sz="6" w:space="31" w:color="0000FF"/>
        </w:pBdr>
      </w:pPr>
    </w:p>
    <w:p w14:paraId="1A452F61" w14:textId="77777777" w:rsidR="005C2DA5" w:rsidRPr="00D81166" w:rsidRDefault="005C2DA5">
      <w:pPr>
        <w:pStyle w:val="capture"/>
        <w:pBdr>
          <w:right w:val="single" w:sz="6" w:space="31" w:color="0000FF"/>
        </w:pBdr>
      </w:pPr>
      <w:r w:rsidRPr="00D81166">
        <w:t>Entry number: 2//    2</w:t>
      </w:r>
    </w:p>
    <w:p w14:paraId="6B376092" w14:textId="77777777" w:rsidR="005C2DA5" w:rsidRPr="00D81166" w:rsidRDefault="005C2DA5">
      <w:pPr>
        <w:pStyle w:val="capture"/>
        <w:pBdr>
          <w:right w:val="single" w:sz="6" w:space="31" w:color="0000FF"/>
        </w:pBdr>
      </w:pPr>
      <w:r w:rsidRPr="00D81166">
        <w:t>Release Event: POST OP//   POST OP     O.R.     ELY</w:t>
      </w:r>
    </w:p>
    <w:p w14:paraId="4680B40E" w14:textId="77777777" w:rsidR="005C2DA5" w:rsidRPr="00D81166" w:rsidRDefault="005C2DA5">
      <w:pPr>
        <w:pStyle w:val="capture"/>
        <w:pBdr>
          <w:right w:val="single" w:sz="6" w:space="31" w:color="0000FF"/>
        </w:pBdr>
      </w:pPr>
      <w:r w:rsidRPr="00D81166">
        <w:t>Select Entry number: 3</w:t>
      </w:r>
    </w:p>
    <w:p w14:paraId="52885008" w14:textId="77777777" w:rsidR="005C2DA5" w:rsidRPr="00D81166" w:rsidRDefault="005C2DA5">
      <w:pPr>
        <w:pStyle w:val="capture"/>
        <w:pBdr>
          <w:right w:val="single" w:sz="6" w:space="31" w:color="0000FF"/>
        </w:pBdr>
      </w:pPr>
    </w:p>
    <w:p w14:paraId="52731FAB" w14:textId="77777777" w:rsidR="005C2DA5" w:rsidRPr="00D81166" w:rsidRDefault="005C2DA5">
      <w:pPr>
        <w:pStyle w:val="capture"/>
        <w:pBdr>
          <w:right w:val="single" w:sz="6" w:space="31" w:color="0000FF"/>
        </w:pBdr>
      </w:pPr>
      <w:r w:rsidRPr="00D81166">
        <w:t>Entry number: 3//    3</w:t>
      </w:r>
    </w:p>
    <w:p w14:paraId="2592B804" w14:textId="77777777" w:rsidR="005C2DA5" w:rsidRPr="00D81166" w:rsidRDefault="005C2DA5">
      <w:pPr>
        <w:pStyle w:val="capture"/>
        <w:pBdr>
          <w:right w:val="single" w:sz="6" w:space="31" w:color="0000FF"/>
        </w:pBdr>
      </w:pPr>
      <w:r w:rsidRPr="00D81166">
        <w:t>Release Event: TRANSFER TO ICU//   TRANSFER TO ICU     TRANSFER     SALT LAKE CI</w:t>
      </w:r>
    </w:p>
    <w:p w14:paraId="08AA4394" w14:textId="77777777" w:rsidR="005C2DA5" w:rsidRPr="00D81166" w:rsidRDefault="005C2DA5">
      <w:pPr>
        <w:pStyle w:val="capture"/>
        <w:pBdr>
          <w:right w:val="single" w:sz="6" w:space="31" w:color="0000FF"/>
        </w:pBdr>
      </w:pPr>
      <w:r w:rsidRPr="00D81166">
        <w:t>TY OIFO</w:t>
      </w:r>
    </w:p>
    <w:p w14:paraId="06EF3B3E" w14:textId="77777777" w:rsidR="005C2DA5" w:rsidRPr="00D81166" w:rsidRDefault="005C2DA5">
      <w:pPr>
        <w:pStyle w:val="CPRScaption"/>
      </w:pPr>
      <w:r w:rsidRPr="00D81166">
        <w:t>In the example above, the Transfer to Medicine (5000), Post OP, and Transfer to ICU release events have been assigned to the list of commonly used r</w:t>
      </w:r>
      <w:r w:rsidR="00BE6401" w:rsidRPr="00D81166">
        <w:t>elease events for CPRSPROVIDER,FIVE</w:t>
      </w:r>
      <w:r w:rsidRPr="00D81166">
        <w:t>.</w:t>
      </w:r>
    </w:p>
    <w:p w14:paraId="22C06F06" w14:textId="77777777" w:rsidR="005C2DA5" w:rsidRPr="00D81166" w:rsidRDefault="005C2DA5">
      <w:pPr>
        <w:pStyle w:val="NOTE-normalize"/>
        <w:ind w:left="2700" w:hanging="1260"/>
      </w:pPr>
      <w:r w:rsidRPr="00D81166">
        <w:t>NOTE</w:t>
      </w:r>
      <w:r w:rsidRPr="00D81166">
        <w:rPr>
          <w:b w:val="0"/>
          <w:bCs w:val="0"/>
        </w:rPr>
        <w:t>:</w:t>
      </w:r>
      <w:r w:rsidR="00BE6401" w:rsidRPr="00D81166">
        <w:tab/>
      </w:r>
      <w:r w:rsidRPr="00D81166">
        <w:t>A release event will only appear on the common list if it is context appropriate.  For example, the release event “Transfer to Medicine” will not appear on the list if the current patient is an outpatient.</w:t>
      </w:r>
    </w:p>
    <w:p w14:paraId="4B70072E" w14:textId="77777777" w:rsidR="005C2DA5" w:rsidRPr="00D81166" w:rsidRDefault="00671BDA">
      <w:pPr>
        <w:pStyle w:val="CPRSH2"/>
      </w:pPr>
      <w:r w:rsidRPr="00D81166">
        <w:br w:type="page"/>
      </w:r>
      <w:bookmarkStart w:id="1010" w:name="_Toc19626997"/>
      <w:r w:rsidR="005C2DA5" w:rsidRPr="00D81166">
        <w:t>Defining a Default Release Event</w:t>
      </w:r>
      <w:bookmarkEnd w:id="1008"/>
      <w:bookmarkEnd w:id="1010"/>
    </w:p>
    <w:p w14:paraId="23D04CEC" w14:textId="77777777" w:rsidR="005C2DA5" w:rsidRPr="00D81166" w:rsidRDefault="005C2DA5">
      <w:pPr>
        <w:pStyle w:val="CPRSH2Body"/>
      </w:pPr>
      <w:r w:rsidRPr="00D81166">
        <w:t xml:space="preserve">The OREVNT DEFAULT parameter allows a CAC to control which event is presented as the default release event when a user writes a new event-delayed order (in both the CPRS GUI and List Manager).  </w:t>
      </w:r>
    </w:p>
    <w:p w14:paraId="0923D214" w14:textId="77777777" w:rsidR="005C2DA5" w:rsidRPr="00D81166" w:rsidRDefault="005C2DA5">
      <w:pPr>
        <w:pStyle w:val="NOTE-normalize"/>
        <w:tabs>
          <w:tab w:val="left" w:pos="2880"/>
        </w:tabs>
        <w:ind w:left="1980" w:hanging="1260"/>
      </w:pPr>
      <w:r w:rsidRPr="00D81166">
        <w:rPr>
          <w:rFonts w:ascii="Wingdings" w:hAnsi="Wingdings"/>
          <w:sz w:val="32"/>
        </w:rPr>
        <w:sym w:font="Wingdings" w:char="F046"/>
      </w:r>
      <w:r w:rsidRPr="00D81166">
        <w:rPr>
          <w:b w:val="0"/>
          <w:bCs w:val="0"/>
        </w:rPr>
        <w:t xml:space="preserve"> </w:t>
      </w:r>
      <w:r w:rsidRPr="00D81166">
        <w:t>NOTE</w:t>
      </w:r>
      <w:r w:rsidRPr="00D81166">
        <w:rPr>
          <w:b w:val="0"/>
          <w:bCs w:val="0"/>
        </w:rPr>
        <w:t>:</w:t>
      </w:r>
      <w:r w:rsidRPr="00D81166">
        <w:t xml:space="preserve">  Before a default release event can be defined for a class, team, location, service, or division, you must define a list of commonly used release events for that level. (In other words, you must set the OREVNT DEFAULT LIST parameter.)</w:t>
      </w:r>
    </w:p>
    <w:p w14:paraId="3E3F02A9" w14:textId="77777777" w:rsidR="005C2DA5" w:rsidRPr="00D81166" w:rsidRDefault="005C2DA5">
      <w:pPr>
        <w:pStyle w:val="Stepintro"/>
      </w:pPr>
      <w:r w:rsidRPr="00D81166">
        <w:t>To define a default release event, follow these steps:</w:t>
      </w:r>
    </w:p>
    <w:p w14:paraId="1255EC7B" w14:textId="77777777" w:rsidR="00671BDA" w:rsidRPr="00D81166" w:rsidRDefault="005C2DA5" w:rsidP="00671BDA">
      <w:pPr>
        <w:pStyle w:val="CPRS-NumberedList0"/>
        <w:numPr>
          <w:ilvl w:val="0"/>
          <w:numId w:val="38"/>
        </w:numPr>
      </w:pPr>
      <w:r w:rsidRPr="00D81166">
        <w:t>Open the CPRS Configuration (Clin Coord) menu [OR PARAM COORDINATOR MENU].</w:t>
      </w:r>
    </w:p>
    <w:p w14:paraId="055DF16B" w14:textId="77777777" w:rsidR="005C2DA5" w:rsidRPr="00D81166" w:rsidRDefault="005C2DA5" w:rsidP="00671BDA">
      <w:pPr>
        <w:pStyle w:val="CPRScapture"/>
      </w:pPr>
      <w:r w:rsidRPr="00D81166">
        <w:t>AL Allocate OE/RR Security Keys [ORCL KEY ALLOCATION]</w:t>
      </w:r>
    </w:p>
    <w:p w14:paraId="00035B55" w14:textId="77777777" w:rsidR="005C2DA5" w:rsidRPr="00D81166" w:rsidRDefault="005C2DA5" w:rsidP="00671BDA">
      <w:pPr>
        <w:pStyle w:val="CPRScapture"/>
      </w:pPr>
      <w:r w:rsidRPr="00D81166">
        <w:t>KK Check for Multiple Keys [ORE KEY CHECK]</w:t>
      </w:r>
    </w:p>
    <w:p w14:paraId="1BD38DF8" w14:textId="77777777" w:rsidR="005C2DA5" w:rsidRPr="00D81166" w:rsidRDefault="005C2DA5" w:rsidP="00671BDA">
      <w:pPr>
        <w:pStyle w:val="CPRScapture"/>
      </w:pPr>
      <w:r w:rsidRPr="00D81166">
        <w:t>DC Edit DC Reasons [ORCL ORDER REASON]</w:t>
      </w:r>
    </w:p>
    <w:p w14:paraId="1DFA1E84" w14:textId="77777777" w:rsidR="005C2DA5" w:rsidRPr="00D81166" w:rsidRDefault="005C2DA5" w:rsidP="00671BDA">
      <w:pPr>
        <w:pStyle w:val="CPRScapture"/>
        <w:rPr>
          <w:lang w:val="pt-BR"/>
        </w:rPr>
      </w:pPr>
      <w:r w:rsidRPr="00D81166">
        <w:rPr>
          <w:lang w:val="pt-BR"/>
        </w:rPr>
        <w:t>GP GUI Parameters ... [ORW PARAM GUI]</w:t>
      </w:r>
    </w:p>
    <w:p w14:paraId="1F7170D4" w14:textId="77777777" w:rsidR="005C2DA5" w:rsidRPr="00D81166" w:rsidRDefault="005C2DA5" w:rsidP="00671BDA">
      <w:pPr>
        <w:pStyle w:val="CPRScapture"/>
      </w:pPr>
      <w:r w:rsidRPr="00D81166">
        <w:t>GA GUI Access - Tabs, RPL [ORCL CPRS ACCESS]</w:t>
      </w:r>
    </w:p>
    <w:p w14:paraId="5E02400E" w14:textId="77777777" w:rsidR="005C2DA5" w:rsidRPr="00D81166" w:rsidRDefault="005C2DA5" w:rsidP="00671BDA">
      <w:pPr>
        <w:pStyle w:val="CPRScapture"/>
      </w:pPr>
      <w:r w:rsidRPr="00D81166">
        <w:t>MI Miscellaneous Parameters [OR PARAM ORDER MISC]</w:t>
      </w:r>
    </w:p>
    <w:p w14:paraId="176042C6" w14:textId="77777777" w:rsidR="005C2DA5" w:rsidRPr="00D81166" w:rsidRDefault="005C2DA5" w:rsidP="00671BDA">
      <w:pPr>
        <w:pStyle w:val="CPRScapture"/>
      </w:pPr>
      <w:r w:rsidRPr="00D81166">
        <w:t>NO Notification Mgmt Menu ... [ORB NOT COORD MENU]</w:t>
      </w:r>
    </w:p>
    <w:p w14:paraId="62EE7474" w14:textId="77777777" w:rsidR="005C2DA5" w:rsidRPr="00D81166" w:rsidRDefault="005C2DA5" w:rsidP="00671BDA">
      <w:pPr>
        <w:pStyle w:val="CPRScapture"/>
      </w:pPr>
      <w:r w:rsidRPr="00D81166">
        <w:t>OC Order Checking Mgmt Menu ... [ORK ORDER CHK MGMT MENU]</w:t>
      </w:r>
    </w:p>
    <w:p w14:paraId="70F66DC4" w14:textId="77777777" w:rsidR="005C2DA5" w:rsidRPr="00D81166" w:rsidRDefault="005C2DA5" w:rsidP="00671BDA">
      <w:pPr>
        <w:pStyle w:val="CPRScapture"/>
        <w:rPr>
          <w:lang w:val="fr-FR"/>
        </w:rPr>
      </w:pPr>
      <w:r w:rsidRPr="00D81166">
        <w:rPr>
          <w:lang w:val="fr-FR"/>
        </w:rPr>
        <w:t>MM Order Menu Management ... [ORCM MGMT]</w:t>
      </w:r>
    </w:p>
    <w:p w14:paraId="38DDDA0F" w14:textId="77777777" w:rsidR="005C2DA5" w:rsidRPr="00D81166" w:rsidRDefault="005C2DA5" w:rsidP="00671BDA">
      <w:pPr>
        <w:pStyle w:val="CPRScapture"/>
      </w:pPr>
      <w:r w:rsidRPr="00D81166">
        <w:rPr>
          <w:lang w:val="fr-FR"/>
        </w:rPr>
        <w:t xml:space="preserve">LI Patient List Mgmt Menu ... </w:t>
      </w:r>
      <w:r w:rsidRPr="00D81166">
        <w:t>[ORLP PATIENT LIST MGMT]</w:t>
      </w:r>
    </w:p>
    <w:p w14:paraId="320353FB" w14:textId="77777777" w:rsidR="005C2DA5" w:rsidRPr="00D81166" w:rsidRDefault="005C2DA5" w:rsidP="00671BDA">
      <w:pPr>
        <w:pStyle w:val="CPRScapture"/>
      </w:pPr>
      <w:r w:rsidRPr="00D81166">
        <w:t>FP Print Formats [ORCL PRINT FORMAT]</w:t>
      </w:r>
    </w:p>
    <w:p w14:paraId="44B9988E" w14:textId="77777777" w:rsidR="005C2DA5" w:rsidRPr="00D81166" w:rsidRDefault="005C2DA5" w:rsidP="00671BDA">
      <w:pPr>
        <w:pStyle w:val="CPRScapture"/>
      </w:pPr>
      <w:r w:rsidRPr="00D81166">
        <w:t>PR Print/Report Parameters ... [OR PARAM PRINTS]</w:t>
      </w:r>
    </w:p>
    <w:p w14:paraId="1F1E474B" w14:textId="77777777" w:rsidR="005C2DA5" w:rsidRPr="00D81166" w:rsidRDefault="005C2DA5" w:rsidP="00671BDA">
      <w:pPr>
        <w:pStyle w:val="CPRScapture"/>
      </w:pPr>
      <w:r w:rsidRPr="00D81166">
        <w:t>RE Release/Cancel Delayed Orders [ORC DELAYED ORDERS]</w:t>
      </w:r>
    </w:p>
    <w:p w14:paraId="67A1DB90" w14:textId="77777777" w:rsidR="005C2DA5" w:rsidRPr="00D81166" w:rsidRDefault="005C2DA5" w:rsidP="00671BDA">
      <w:pPr>
        <w:pStyle w:val="CPRScapture"/>
      </w:pPr>
      <w:r w:rsidRPr="00D81166">
        <w:t>US Unsigned orders search [OR UNSIGNED ORDERS]</w:t>
      </w:r>
    </w:p>
    <w:p w14:paraId="477122EA" w14:textId="77777777" w:rsidR="005C2DA5" w:rsidRPr="00D81166" w:rsidRDefault="005C2DA5" w:rsidP="00671BDA">
      <w:pPr>
        <w:pStyle w:val="CPRScapture"/>
      </w:pPr>
      <w:r w:rsidRPr="00D81166">
        <w:t>EX Set Unsigned Orders View on Exit [OR PARAM UNSIGNED ORDERS VIEW]</w:t>
      </w:r>
    </w:p>
    <w:p w14:paraId="5A5551A9" w14:textId="77777777" w:rsidR="005C2DA5" w:rsidRPr="00D81166" w:rsidRDefault="005C2DA5" w:rsidP="00671BDA">
      <w:pPr>
        <w:pStyle w:val="CPRScapture"/>
      </w:pPr>
      <w:r w:rsidRPr="00D81166">
        <w:t>NA Search orders by Nature or Status [OR NATURE/STATUS ORDER SEARCH]</w:t>
      </w:r>
    </w:p>
    <w:p w14:paraId="162A9464" w14:textId="77777777" w:rsidR="005C2DA5" w:rsidRPr="00D81166" w:rsidRDefault="005C2DA5" w:rsidP="00671BDA">
      <w:pPr>
        <w:pStyle w:val="CPRScapture"/>
      </w:pPr>
      <w:r w:rsidRPr="00D81166">
        <w:t>DO Event Delayed Orders Menu ... [OR DELAYED ORDERS]</w:t>
      </w:r>
    </w:p>
    <w:p w14:paraId="7A8B8B8E" w14:textId="77777777" w:rsidR="005C2DA5" w:rsidRPr="00D81166" w:rsidRDefault="005C2DA5" w:rsidP="00671BDA">
      <w:pPr>
        <w:pStyle w:val="CPRScapture"/>
      </w:pPr>
      <w:r w:rsidRPr="00D81166">
        <w:t>PM Performance Monitor Report [OR PERFORMANCE MONITOR]</w:t>
      </w:r>
    </w:p>
    <w:p w14:paraId="5675AE83" w14:textId="77777777" w:rsidR="005C2DA5" w:rsidRPr="00D81166" w:rsidRDefault="005C2DA5">
      <w:pPr>
        <w:pStyle w:val="LIST-Normalize"/>
      </w:pPr>
    </w:p>
    <w:p w14:paraId="7BB4AF07" w14:textId="77777777" w:rsidR="00671BDA" w:rsidRPr="00D81166" w:rsidRDefault="005C2DA5" w:rsidP="00671BDA">
      <w:pPr>
        <w:pStyle w:val="CPRS-NumberedList0"/>
        <w:numPr>
          <w:ilvl w:val="0"/>
          <w:numId w:val="38"/>
        </w:numPr>
      </w:pPr>
      <w:r w:rsidRPr="00D81166">
        <w:t xml:space="preserve">Select the Event Delayed Orders Menu by typing </w:t>
      </w:r>
      <w:r w:rsidRPr="00D81166">
        <w:rPr>
          <w:b/>
          <w:bCs/>
        </w:rPr>
        <w:t>DO</w:t>
      </w:r>
      <w:r w:rsidRPr="00D81166">
        <w:t>.</w:t>
      </w:r>
    </w:p>
    <w:p w14:paraId="5DAB9EC5" w14:textId="77777777" w:rsidR="005C2DA5" w:rsidRPr="00D81166" w:rsidRDefault="005C2DA5" w:rsidP="00671BDA">
      <w:pPr>
        <w:pStyle w:val="CPRSnumlistothertext"/>
      </w:pPr>
      <w:r w:rsidRPr="00D81166">
        <w:t>The following menu will appear:</w:t>
      </w:r>
    </w:p>
    <w:p w14:paraId="1BF6D5E4" w14:textId="77777777" w:rsidR="00671BDA" w:rsidRPr="00D81166" w:rsidRDefault="00671BDA" w:rsidP="00671BDA">
      <w:pPr>
        <w:pStyle w:val="CPRSnumlistothertext"/>
      </w:pPr>
    </w:p>
    <w:p w14:paraId="67785C00" w14:textId="77777777" w:rsidR="005C2DA5" w:rsidRPr="00D81166" w:rsidRDefault="005C2DA5" w:rsidP="00671BDA">
      <w:pPr>
        <w:pStyle w:val="CPRScapture"/>
      </w:pPr>
      <w:r w:rsidRPr="00D81166">
        <w:t>DO Delayed Orders/Auto-DC Set-up [OR DELAYED ORDERS EDITOR]</w:t>
      </w:r>
    </w:p>
    <w:p w14:paraId="0F6E537B" w14:textId="77777777" w:rsidR="005C2DA5" w:rsidRPr="00D81166" w:rsidRDefault="005C2DA5" w:rsidP="00671BDA">
      <w:pPr>
        <w:pStyle w:val="CPRScapture"/>
      </w:pPr>
      <w:r w:rsidRPr="00D81166">
        <w:t>EP Parameters for event delayed orders [OR EVENT PARAMETERS]</w:t>
      </w:r>
    </w:p>
    <w:p w14:paraId="1685433E" w14:textId="77777777" w:rsidR="005C2DA5" w:rsidRPr="00D81166" w:rsidRDefault="005C2DA5" w:rsidP="00671BDA">
      <w:pPr>
        <w:pStyle w:val="CPRScapture"/>
      </w:pPr>
      <w:r w:rsidRPr="00D81166">
        <w:t>IN Inquire to OE/RR Patient Event File [OR PATINET EVENT INQUIRY]</w:t>
      </w:r>
    </w:p>
    <w:p w14:paraId="117165C9" w14:textId="77777777" w:rsidR="005C2DA5" w:rsidRPr="00D81166" w:rsidRDefault="005C2DA5" w:rsidP="00671BDA">
      <w:pPr>
        <w:pStyle w:val="CPRS-NumberedList0"/>
        <w:numPr>
          <w:ilvl w:val="0"/>
          <w:numId w:val="38"/>
        </w:numPr>
      </w:pPr>
      <w:r w:rsidRPr="00D81166">
        <w:t xml:space="preserve">Select Parameters for event delayed orders by typing </w:t>
      </w:r>
      <w:r w:rsidRPr="00D81166">
        <w:rPr>
          <w:b/>
          <w:bCs/>
        </w:rPr>
        <w:t>EP</w:t>
      </w:r>
      <w:r w:rsidRPr="00D81166">
        <w:t>.</w:t>
      </w:r>
    </w:p>
    <w:p w14:paraId="465A95B4" w14:textId="77777777" w:rsidR="005C2DA5" w:rsidRPr="00D81166" w:rsidRDefault="005C2DA5" w:rsidP="00671BDA">
      <w:pPr>
        <w:pStyle w:val="CPRS-NumberedList0"/>
        <w:numPr>
          <w:ilvl w:val="0"/>
          <w:numId w:val="38"/>
        </w:numPr>
      </w:pPr>
      <w:r w:rsidRPr="00D81166">
        <w:t xml:space="preserve">Select </w:t>
      </w:r>
      <w:r w:rsidRPr="00D81166">
        <w:rPr>
          <w:b/>
          <w:bCs/>
        </w:rPr>
        <w:t>2</w:t>
      </w:r>
      <w:r w:rsidRPr="00D81166">
        <w:t xml:space="preserve"> to choose Default release event.</w:t>
      </w:r>
    </w:p>
    <w:p w14:paraId="1C2DF163" w14:textId="77777777" w:rsidR="005C2DA5" w:rsidRPr="00D81166" w:rsidRDefault="005C2DA5" w:rsidP="00671BDA">
      <w:pPr>
        <w:pStyle w:val="CPRS-NumberedList0"/>
        <w:numPr>
          <w:ilvl w:val="0"/>
          <w:numId w:val="38"/>
        </w:numPr>
      </w:pPr>
      <w:r w:rsidRPr="00D81166">
        <w:t>Choose how you would like to set the OREVNT DEFAULT parameter by typing one of the following at the Enter Selection prompt:</w:t>
      </w:r>
    </w:p>
    <w:p w14:paraId="29921206" w14:textId="77777777" w:rsidR="005C2DA5" w:rsidRPr="00D81166" w:rsidRDefault="005C2DA5">
      <w:pPr>
        <w:pStyle w:val="CPRSBulletsinNumLst"/>
      </w:pPr>
      <w:r w:rsidRPr="00D81166">
        <w:t>1</w:t>
      </w:r>
      <w:r w:rsidRPr="00D81166">
        <w:rPr>
          <w:b w:val="0"/>
          <w:bCs w:val="0"/>
        </w:rPr>
        <w:t xml:space="preserve"> – for user level</w:t>
      </w:r>
    </w:p>
    <w:p w14:paraId="63CA265A" w14:textId="77777777" w:rsidR="005C2DA5" w:rsidRPr="00D81166" w:rsidRDefault="005C2DA5">
      <w:pPr>
        <w:pStyle w:val="CPRSBulletsinNumLst"/>
      </w:pPr>
      <w:r w:rsidRPr="00D81166">
        <w:t>2</w:t>
      </w:r>
      <w:r w:rsidRPr="00D81166">
        <w:rPr>
          <w:b w:val="0"/>
          <w:bCs w:val="0"/>
        </w:rPr>
        <w:t xml:space="preserve"> – for class level</w:t>
      </w:r>
    </w:p>
    <w:p w14:paraId="5D2E310C" w14:textId="77777777" w:rsidR="005C2DA5" w:rsidRPr="00D81166" w:rsidRDefault="005C2DA5">
      <w:pPr>
        <w:pStyle w:val="CPRSBulletsinNumLst"/>
      </w:pPr>
      <w:r w:rsidRPr="00D81166">
        <w:t>3</w:t>
      </w:r>
      <w:r w:rsidRPr="00D81166">
        <w:rPr>
          <w:b w:val="0"/>
          <w:bCs w:val="0"/>
        </w:rPr>
        <w:t xml:space="preserve"> – for team level</w:t>
      </w:r>
    </w:p>
    <w:p w14:paraId="501C77D8" w14:textId="77777777" w:rsidR="005C2DA5" w:rsidRPr="00D81166" w:rsidRDefault="005C2DA5">
      <w:pPr>
        <w:pStyle w:val="CPRSBulletsinNumLst"/>
      </w:pPr>
      <w:r w:rsidRPr="00D81166">
        <w:t>4</w:t>
      </w:r>
      <w:r w:rsidRPr="00D81166">
        <w:rPr>
          <w:b w:val="0"/>
          <w:bCs w:val="0"/>
        </w:rPr>
        <w:t xml:space="preserve"> – for location level</w:t>
      </w:r>
    </w:p>
    <w:p w14:paraId="6F2E752E" w14:textId="77777777" w:rsidR="005C2DA5" w:rsidRPr="00D81166" w:rsidRDefault="005C2DA5">
      <w:pPr>
        <w:pStyle w:val="CPRSBulletsinNumLst"/>
      </w:pPr>
      <w:r w:rsidRPr="00D81166">
        <w:t>5</w:t>
      </w:r>
      <w:r w:rsidRPr="00D81166">
        <w:rPr>
          <w:b w:val="0"/>
          <w:bCs w:val="0"/>
        </w:rPr>
        <w:t xml:space="preserve"> – for service level</w:t>
      </w:r>
    </w:p>
    <w:p w14:paraId="64524C23" w14:textId="77777777" w:rsidR="005C2DA5" w:rsidRPr="00D81166" w:rsidRDefault="005C2DA5">
      <w:pPr>
        <w:pStyle w:val="CPRSBulletsinNumLst"/>
      </w:pPr>
      <w:r w:rsidRPr="00D81166">
        <w:t>6</w:t>
      </w:r>
      <w:r w:rsidRPr="00D81166">
        <w:rPr>
          <w:b w:val="0"/>
          <w:bCs w:val="0"/>
        </w:rPr>
        <w:t xml:space="preserve"> – for division level</w:t>
      </w:r>
    </w:p>
    <w:p w14:paraId="443FC03E" w14:textId="77777777" w:rsidR="00671BDA" w:rsidRPr="00D81166" w:rsidRDefault="00671BDA" w:rsidP="00671BDA">
      <w:pPr>
        <w:pStyle w:val="CPRSH3Body"/>
      </w:pPr>
    </w:p>
    <w:p w14:paraId="5CBEE915" w14:textId="77777777" w:rsidR="00671BDA" w:rsidRPr="00D81166" w:rsidRDefault="005C2DA5" w:rsidP="00671BDA">
      <w:pPr>
        <w:pStyle w:val="CPRS-NumberedList0"/>
        <w:numPr>
          <w:ilvl w:val="0"/>
          <w:numId w:val="38"/>
        </w:numPr>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NAME </w:t>
      </w:r>
      <w:r w:rsidRPr="00D81166">
        <w:rPr>
          <w:iCs/>
        </w:rPr>
        <w:t>prompt will appear</w:t>
      </w:r>
      <w:r w:rsidRPr="00D81166">
        <w:t xml:space="preserve">.  If you selected 3, the </w:t>
      </w:r>
      <w:r w:rsidRPr="00D81166">
        <w:rPr>
          <w:i/>
          <w:iCs/>
        </w:rPr>
        <w:t xml:space="preserve">Select OE/RR LIST NAME </w:t>
      </w:r>
      <w:r w:rsidRPr="00D81166">
        <w:t>prompt will appear</w:t>
      </w:r>
      <w:r w:rsidRPr="00D81166">
        <w:rPr>
          <w:i/>
          <w:iCs/>
        </w:rPr>
        <w:t xml:space="preserve">. </w:t>
      </w:r>
      <w:r w:rsidRPr="00D81166">
        <w:t xml:space="preserve">If you selected 4, the </w:t>
      </w:r>
      <w:r w:rsidRPr="00D81166">
        <w:rPr>
          <w:i/>
          <w:iCs/>
        </w:rPr>
        <w:t>Select HOSPITAL LOCATION NAME</w:t>
      </w:r>
      <w:r w:rsidRPr="00D81166">
        <w:t xml:space="preserve"> prompt will appear. If you selected 5, the </w:t>
      </w:r>
      <w:r w:rsidRPr="00D81166">
        <w:rPr>
          <w:i/>
          <w:iCs/>
        </w:rPr>
        <w:t>Select SERVICE/SECTION</w:t>
      </w:r>
      <w:r w:rsidRPr="00D81166">
        <w:t xml:space="preserve"> prompt will appear. If you selected 6, the </w:t>
      </w:r>
      <w:r w:rsidRPr="00D81166">
        <w:rPr>
          <w:i/>
          <w:iCs/>
        </w:rPr>
        <w:t>Select INSTITUTION NAME</w:t>
      </w:r>
      <w:r w:rsidRPr="00D81166">
        <w:t xml:space="preserve"> prompt will appear. Type the appropriate response. </w:t>
      </w:r>
    </w:p>
    <w:p w14:paraId="2300AD50" w14:textId="77777777" w:rsidR="005C2DA5" w:rsidRPr="00D81166" w:rsidRDefault="005C2DA5" w:rsidP="00671BDA">
      <w:pPr>
        <w:pStyle w:val="CPRSnumlistothertext"/>
      </w:pPr>
      <w:r w:rsidRPr="00D81166">
        <w:t>A list of available release events will appear.</w:t>
      </w:r>
    </w:p>
    <w:p w14:paraId="6C059201" w14:textId="77777777" w:rsidR="00671BDA" w:rsidRPr="00D81166" w:rsidRDefault="00671BDA" w:rsidP="00671BDA">
      <w:pPr>
        <w:pStyle w:val="CPRSnumlistothertext"/>
      </w:pPr>
    </w:p>
    <w:p w14:paraId="2CBF1631" w14:textId="77777777" w:rsidR="005C2DA5" w:rsidRPr="00D81166" w:rsidRDefault="005C2DA5">
      <w:pPr>
        <w:pStyle w:val="capture"/>
        <w:ind w:left="1080"/>
      </w:pPr>
      <w:r w:rsidRPr="00D81166">
        <w:t>OREVNT DEFAULT may be set for the following:</w:t>
      </w:r>
    </w:p>
    <w:p w14:paraId="39C329F2" w14:textId="77777777" w:rsidR="005C2DA5" w:rsidRPr="00D81166" w:rsidRDefault="005C2DA5">
      <w:pPr>
        <w:pStyle w:val="capture"/>
        <w:ind w:left="1080"/>
      </w:pPr>
      <w:r w:rsidRPr="00D81166">
        <w:t xml:space="preserve">     1   User          USR    [choose from NEW PERSON]</w:t>
      </w:r>
    </w:p>
    <w:p w14:paraId="0F2D0215" w14:textId="77777777" w:rsidR="005C2DA5" w:rsidRPr="00D81166" w:rsidRDefault="005C2DA5">
      <w:pPr>
        <w:pStyle w:val="capture"/>
        <w:ind w:left="1080"/>
      </w:pPr>
      <w:r w:rsidRPr="00D81166">
        <w:t xml:space="preserve">     2   Class         CLS    [choose from USR CLASS]</w:t>
      </w:r>
    </w:p>
    <w:p w14:paraId="4CB598F3" w14:textId="77777777" w:rsidR="005C2DA5" w:rsidRPr="00D81166" w:rsidRDefault="005C2DA5">
      <w:pPr>
        <w:pStyle w:val="capture"/>
        <w:ind w:left="1080"/>
      </w:pPr>
      <w:r w:rsidRPr="00D81166">
        <w:t xml:space="preserve">     3   Team (OE/RR)  OTL    [choose from OE/RR LIST]</w:t>
      </w:r>
    </w:p>
    <w:p w14:paraId="6DB97A64" w14:textId="77777777" w:rsidR="005C2DA5" w:rsidRPr="00D81166" w:rsidRDefault="005C2DA5">
      <w:pPr>
        <w:pStyle w:val="capture"/>
        <w:ind w:left="1080"/>
      </w:pPr>
      <w:r w:rsidRPr="00D81166">
        <w:t xml:space="preserve">     4   Location      LOC    [choose from HOSPITAL LOCATION]</w:t>
      </w:r>
    </w:p>
    <w:p w14:paraId="7F993F8B" w14:textId="77777777" w:rsidR="005C2DA5" w:rsidRPr="00D81166" w:rsidRDefault="005C2DA5">
      <w:pPr>
        <w:pStyle w:val="capture"/>
        <w:ind w:left="1080"/>
      </w:pPr>
      <w:r w:rsidRPr="00D81166">
        <w:t xml:space="preserve">     5   Service       SRV    [choose from SERVICE/SECTION]</w:t>
      </w:r>
    </w:p>
    <w:p w14:paraId="3527A305" w14:textId="77777777" w:rsidR="005C2DA5" w:rsidRPr="00D81166" w:rsidRDefault="005C2DA5">
      <w:pPr>
        <w:pStyle w:val="capture"/>
        <w:ind w:left="1080"/>
      </w:pPr>
      <w:r w:rsidRPr="00D81166">
        <w:t xml:space="preserve">     6   Division      DIV    [choose from INSTITUTION]</w:t>
      </w:r>
    </w:p>
    <w:p w14:paraId="4CA5C378" w14:textId="77777777" w:rsidR="005C2DA5" w:rsidRPr="00D81166" w:rsidRDefault="005C2DA5">
      <w:pPr>
        <w:pStyle w:val="CPRScaption"/>
      </w:pPr>
      <w:r w:rsidRPr="00D81166">
        <w:t>The OREVNT DEFAULT parameter may be set at the user, class, team, location, service, or division level.</w:t>
      </w:r>
    </w:p>
    <w:p w14:paraId="0E48A578" w14:textId="77777777" w:rsidR="005C2DA5" w:rsidRPr="00D81166" w:rsidRDefault="005C2DA5">
      <w:pPr>
        <w:ind w:left="1440"/>
      </w:pPr>
    </w:p>
    <w:p w14:paraId="14009C07" w14:textId="77777777" w:rsidR="005C2DA5" w:rsidRPr="00D81166" w:rsidRDefault="005C2DA5" w:rsidP="00671BDA">
      <w:pPr>
        <w:pStyle w:val="CPRS-NumberedList0"/>
        <w:numPr>
          <w:ilvl w:val="0"/>
          <w:numId w:val="38"/>
        </w:numPr>
      </w:pPr>
      <w:r w:rsidRPr="00D81166">
        <w:t>Type the number of the release event that you would like to set as the default.</w:t>
      </w:r>
    </w:p>
    <w:p w14:paraId="766E6B31" w14:textId="77777777" w:rsidR="005C2DA5" w:rsidRPr="00D81166" w:rsidRDefault="005C2DA5">
      <w:pPr>
        <w:pStyle w:val="capture"/>
        <w:ind w:left="1080"/>
      </w:pPr>
      <w:r w:rsidRPr="00D81166">
        <w:t>Enter selection: 2  Class   USR CLASS</w:t>
      </w:r>
    </w:p>
    <w:p w14:paraId="05132EEA" w14:textId="77777777" w:rsidR="005C2DA5" w:rsidRPr="00D81166" w:rsidRDefault="005C2DA5">
      <w:pPr>
        <w:pStyle w:val="capture"/>
        <w:ind w:left="1080"/>
      </w:pPr>
      <w:r w:rsidRPr="00D81166">
        <w:t xml:space="preserve">Select USR CLASS NAME: INTERN PHYSICIAN  </w:t>
      </w:r>
    </w:p>
    <w:p w14:paraId="4BFB8114" w14:textId="77777777" w:rsidR="005C2DA5" w:rsidRPr="00D81166" w:rsidRDefault="005C2DA5">
      <w:pPr>
        <w:pStyle w:val="capture"/>
        <w:ind w:left="1080"/>
      </w:pPr>
    </w:p>
    <w:p w14:paraId="0A93AD57" w14:textId="77777777" w:rsidR="005C2DA5" w:rsidRPr="00D81166" w:rsidRDefault="005C2DA5">
      <w:pPr>
        <w:pStyle w:val="capture"/>
        <w:ind w:left="1080"/>
      </w:pPr>
      <w:r w:rsidRPr="00D81166">
        <w:t>No DEFAULT has been set yet.</w:t>
      </w:r>
    </w:p>
    <w:p w14:paraId="5E6DAA9C" w14:textId="77777777" w:rsidR="005C2DA5" w:rsidRPr="00D81166" w:rsidRDefault="005C2DA5">
      <w:pPr>
        <w:pStyle w:val="capture"/>
        <w:ind w:left="1080"/>
      </w:pPr>
    </w:p>
    <w:p w14:paraId="303711DE" w14:textId="77777777" w:rsidR="005C2DA5" w:rsidRPr="00D81166" w:rsidRDefault="005C2DA5">
      <w:pPr>
        <w:pStyle w:val="capture"/>
        <w:ind w:left="1080"/>
      </w:pPr>
      <w:r w:rsidRPr="00D81166">
        <w:t>1) TRANSFER TO BLIND REHAB OBSERVATION (5000)</w:t>
      </w:r>
    </w:p>
    <w:p w14:paraId="4BB53A67" w14:textId="77777777" w:rsidR="005C2DA5" w:rsidRPr="00D81166" w:rsidRDefault="005C2DA5">
      <w:pPr>
        <w:pStyle w:val="capture"/>
        <w:ind w:left="1080"/>
      </w:pPr>
      <w:r w:rsidRPr="00D81166">
        <w:t>2) ADMIT TO SURGERY (5000)</w:t>
      </w:r>
    </w:p>
    <w:p w14:paraId="028E6993" w14:textId="77777777" w:rsidR="005C2DA5" w:rsidRPr="00D81166" w:rsidRDefault="005C2DA5">
      <w:pPr>
        <w:pStyle w:val="capture"/>
        <w:ind w:left="1080"/>
      </w:pPr>
      <w:r w:rsidRPr="00D81166">
        <w:t>3) POST OP (*INACTIVE*)</w:t>
      </w:r>
    </w:p>
    <w:p w14:paraId="2C74CBF3" w14:textId="77777777" w:rsidR="005C2DA5" w:rsidRPr="00D81166" w:rsidRDefault="005C2DA5">
      <w:pPr>
        <w:pStyle w:val="capture"/>
        <w:ind w:left="1080"/>
      </w:pPr>
    </w:p>
    <w:p w14:paraId="17C0EED1" w14:textId="77777777" w:rsidR="005C2DA5" w:rsidRPr="00D81166" w:rsidRDefault="005C2DA5">
      <w:pPr>
        <w:pStyle w:val="capture"/>
        <w:ind w:left="1080"/>
      </w:pPr>
      <w:r w:rsidRPr="00D81166">
        <w:t>Select default release event:  (1-3): 1</w:t>
      </w:r>
    </w:p>
    <w:p w14:paraId="5F96819E" w14:textId="77777777" w:rsidR="00BE6401" w:rsidRPr="00D81166" w:rsidRDefault="005C2DA5">
      <w:pPr>
        <w:pStyle w:val="CPRScaption"/>
      </w:pPr>
      <w:r w:rsidRPr="00D81166">
        <w:t>In this example, the Transfer to Blind Rehab Observation (5000) release event is set as the default event for the Intern Physician user class.</w:t>
      </w:r>
    </w:p>
    <w:p w14:paraId="2BF7855B" w14:textId="77777777" w:rsidR="005C2DA5" w:rsidRPr="00D81166" w:rsidRDefault="005C2DA5">
      <w:pPr>
        <w:pStyle w:val="CPRScaption"/>
      </w:pPr>
    </w:p>
    <w:p w14:paraId="51C3D0AB" w14:textId="77777777" w:rsidR="005C2DA5" w:rsidRPr="00D81166" w:rsidRDefault="005C2DA5">
      <w:pPr>
        <w:pStyle w:val="NOTE-normalize"/>
        <w:ind w:left="2160"/>
      </w:pPr>
      <w:r w:rsidRPr="00D81166">
        <w:t>NOTE</w:t>
      </w:r>
      <w:r w:rsidRPr="00D81166">
        <w:rPr>
          <w:b w:val="0"/>
          <w:bCs w:val="0"/>
        </w:rPr>
        <w:t>:</w:t>
      </w:r>
      <w:r w:rsidR="00BE6401" w:rsidRPr="00D81166">
        <w:tab/>
      </w:r>
      <w:r w:rsidRPr="00D81166">
        <w:rPr>
          <w:bCs w:val="0"/>
        </w:rPr>
        <w:t>When a user is writing an event-delayed order</w:t>
      </w:r>
      <w:r w:rsidRPr="00D81166">
        <w:t>, the default release event will appear only if it is context appropriate.  For example, the default release event “Transfer to Medicine” will not appear if the current patient is an outpatient.</w:t>
      </w:r>
    </w:p>
    <w:p w14:paraId="60291D71" w14:textId="77777777" w:rsidR="005C2DA5" w:rsidRPr="00D81166" w:rsidRDefault="00DE3E4C">
      <w:pPr>
        <w:pStyle w:val="CPRScaption"/>
      </w:pPr>
      <w:r>
        <w:pict w14:anchorId="2FE129E7">
          <v:shape id="_x0000_i1042" type="#_x0000_t75" alt="This screen capture shows a list of events that the user can choose from. When the event occurs, CPRS will release the events." style="width:321.75pt;height:317.25pt">
            <v:imagedata r:id="rId47" o:title="2006-06-26_EDO_release_orders"/>
          </v:shape>
        </w:pict>
      </w:r>
    </w:p>
    <w:p w14:paraId="245B526B" w14:textId="77777777" w:rsidR="005C2DA5" w:rsidRPr="00D81166" w:rsidRDefault="005C2DA5">
      <w:pPr>
        <w:pStyle w:val="CPRScaption"/>
      </w:pPr>
      <w:r w:rsidRPr="00D81166">
        <w:t>The default release event, Transfer to Blind Rehab Observation (5000) is highlighted on the Release Orders dialog box in the CPRS GUI.</w:t>
      </w:r>
    </w:p>
    <w:p w14:paraId="5E758898" w14:textId="77777777" w:rsidR="00A2538E" w:rsidRPr="00D81166" w:rsidRDefault="00A2538E">
      <w:pPr>
        <w:pStyle w:val="CPRScaption"/>
      </w:pPr>
    </w:p>
    <w:p w14:paraId="5E06121F" w14:textId="77777777" w:rsidR="005C2DA5" w:rsidRPr="00D81166" w:rsidRDefault="000807FB">
      <w:pPr>
        <w:pStyle w:val="capture"/>
        <w:ind w:left="1350"/>
      </w:pPr>
      <w:r w:rsidRPr="00D81166">
        <w:t>CPRSPATIENT,FIVE</w:t>
      </w:r>
      <w:r w:rsidR="005C2DA5" w:rsidRPr="00D81166">
        <w:t xml:space="preserve"> is currently admitted to MEDICINE.</w:t>
      </w:r>
    </w:p>
    <w:p w14:paraId="29F22679" w14:textId="77777777" w:rsidR="005C2DA5" w:rsidRPr="00D81166" w:rsidRDefault="005C2DA5">
      <w:pPr>
        <w:pStyle w:val="capture"/>
        <w:ind w:left="1350"/>
      </w:pPr>
      <w:r w:rsidRPr="00D81166">
        <w:t xml:space="preserve">Delayed orders exist for </w:t>
      </w:r>
      <w:r w:rsidR="000807FB" w:rsidRPr="00D81166">
        <w:t>CPRSPATIENT,FIVE</w:t>
      </w:r>
      <w:r w:rsidRPr="00D81166">
        <w:t xml:space="preserve"> for the following events:</w:t>
      </w:r>
    </w:p>
    <w:p w14:paraId="49BAC96C" w14:textId="77777777" w:rsidR="005C2DA5" w:rsidRPr="00D81166" w:rsidRDefault="005C2DA5">
      <w:pPr>
        <w:pStyle w:val="capture"/>
        <w:ind w:left="1350"/>
      </w:pPr>
      <w:r w:rsidRPr="00D81166">
        <w:t xml:space="preserve">    1  ADMIT TO BLIND REHAB OBSERVATION (5000)</w:t>
      </w:r>
    </w:p>
    <w:p w14:paraId="1DCE096E" w14:textId="77777777" w:rsidR="005C2DA5" w:rsidRPr="00D81166" w:rsidRDefault="005C2DA5">
      <w:pPr>
        <w:pStyle w:val="capture"/>
        <w:ind w:left="1350"/>
      </w:pPr>
      <w:r w:rsidRPr="00D81166">
        <w:t xml:space="preserve">    2  DISCHARGE (5000)</w:t>
      </w:r>
    </w:p>
    <w:p w14:paraId="044C8899" w14:textId="77777777" w:rsidR="005C2DA5" w:rsidRPr="00D81166" w:rsidRDefault="005C2DA5">
      <w:pPr>
        <w:pStyle w:val="capture"/>
        <w:ind w:left="1350"/>
      </w:pPr>
      <w:r w:rsidRPr="00D81166">
        <w:t xml:space="preserve">    3  TRANSFER TO SURGERY (5000)</w:t>
      </w:r>
    </w:p>
    <w:p w14:paraId="0720FB93" w14:textId="77777777" w:rsidR="005C2DA5" w:rsidRPr="00D81166" w:rsidRDefault="005C2DA5">
      <w:pPr>
        <w:pStyle w:val="capture"/>
        <w:ind w:left="1350"/>
      </w:pPr>
      <w:r w:rsidRPr="00D81166">
        <w:t>To review or add delayed orders, select from (1-5) or enter a new event.</w:t>
      </w:r>
    </w:p>
    <w:p w14:paraId="175FED67" w14:textId="77777777" w:rsidR="005C2DA5" w:rsidRPr="00D81166" w:rsidRDefault="005C2DA5">
      <w:pPr>
        <w:pStyle w:val="capture"/>
        <w:ind w:left="1350"/>
      </w:pPr>
      <w:r w:rsidRPr="00D81166">
        <w:t>Select RELEASE EVENT: TRANSFER TO BLIND REHAB OBSERVATION (5000)//</w:t>
      </w:r>
    </w:p>
    <w:p w14:paraId="56234855" w14:textId="77777777" w:rsidR="005C2DA5" w:rsidRPr="00D81166" w:rsidRDefault="005C2DA5">
      <w:pPr>
        <w:ind w:left="1350"/>
      </w:pPr>
      <w:r w:rsidRPr="00D81166">
        <w:rPr>
          <w:sz w:val="20"/>
        </w:rPr>
        <w:t>The default release event, Transfer to Blind Rehab Observation (5000) is automatically selected in the List Manager version of CPRS.</w:t>
      </w:r>
    </w:p>
    <w:p w14:paraId="229ABC66" w14:textId="77777777" w:rsidR="005C2DA5" w:rsidRPr="00D81166" w:rsidRDefault="00671BDA">
      <w:pPr>
        <w:pStyle w:val="CPRSH2"/>
      </w:pPr>
      <w:bookmarkStart w:id="1011" w:name="_Toc13381752"/>
      <w:bookmarkStart w:id="1012" w:name="_Toc13473513"/>
      <w:r w:rsidRPr="00D81166">
        <w:br w:type="page"/>
      </w:r>
      <w:bookmarkStart w:id="1013" w:name="_Toc19626998"/>
      <w:r w:rsidR="005C2DA5" w:rsidRPr="00D81166">
        <w:t>Defining the Orders Menu for a Release Event</w:t>
      </w:r>
      <w:bookmarkEnd w:id="1011"/>
      <w:bookmarkEnd w:id="1012"/>
      <w:bookmarkEnd w:id="1013"/>
    </w:p>
    <w:p w14:paraId="253A4E87" w14:textId="77777777" w:rsidR="005C2DA5" w:rsidRPr="00D81166" w:rsidRDefault="005C2DA5">
      <w:pPr>
        <w:pStyle w:val="CPRSH2Body"/>
      </w:pPr>
      <w:r w:rsidRPr="00D81166">
        <w:t>You can define which orders menu appears in the Write Orders pane (in the GUI) for a particular release event. You can do this by setting the ORWDX WRITE ORDERS EVENT LIST parameter.</w:t>
      </w:r>
    </w:p>
    <w:p w14:paraId="48E350BB" w14:textId="77777777" w:rsidR="003D5B80" w:rsidRPr="00D81166" w:rsidRDefault="00DE3E4C">
      <w:r>
        <w:pict w14:anchorId="6C1145FA">
          <v:shape id="_x0000_i1043" type="#_x0000_t75" style="width:468pt;height:285pt">
            <v:imagedata r:id="rId48" o:title="2006-08-02_EDO_ordersheet"/>
          </v:shape>
        </w:pict>
      </w:r>
    </w:p>
    <w:p w14:paraId="539CFEE8" w14:textId="77777777" w:rsidR="00BE6401" w:rsidRPr="00D81166" w:rsidRDefault="005C2DA5">
      <w:pPr>
        <w:pStyle w:val="CPRScaption"/>
      </w:pPr>
      <w:r w:rsidRPr="00D81166">
        <w:t>The ORWDX WRITE ORDERS EVENT LIST parameter determines which orders menu appears in the Write Orders pane.</w:t>
      </w:r>
    </w:p>
    <w:p w14:paraId="48EBF67A" w14:textId="77777777" w:rsidR="005C2DA5" w:rsidRPr="00D81166" w:rsidRDefault="005C2DA5">
      <w:pPr>
        <w:pStyle w:val="CPRScaption"/>
      </w:pPr>
    </w:p>
    <w:p w14:paraId="1F5B8B40" w14:textId="77777777" w:rsidR="005C2DA5" w:rsidRPr="00D81166" w:rsidRDefault="005C2DA5" w:rsidP="00671BDA">
      <w:pPr>
        <w:rPr>
          <w:rFonts w:ascii="Times" w:hAnsi="Times"/>
          <w:b/>
        </w:rPr>
      </w:pPr>
      <w:r w:rsidRPr="00D81166">
        <w:br w:type="page"/>
      </w:r>
      <w:r w:rsidRPr="00D81166">
        <w:rPr>
          <w:b/>
        </w:rPr>
        <w:t>To set the ORWDX WRITE ORDERS EVENT LIST parameter, follow these steps:</w:t>
      </w:r>
    </w:p>
    <w:p w14:paraId="15F9E36E" w14:textId="77777777" w:rsidR="005C2DA5" w:rsidRPr="00D81166" w:rsidRDefault="005C2DA5" w:rsidP="00671BDA">
      <w:pPr>
        <w:pStyle w:val="CPRS-NumberedList0"/>
        <w:numPr>
          <w:ilvl w:val="0"/>
          <w:numId w:val="39"/>
        </w:numPr>
      </w:pPr>
      <w:bookmarkStart w:id="1014" w:name="_Toc13381754"/>
      <w:bookmarkStart w:id="1015" w:name="_Toc13473515"/>
      <w:r w:rsidRPr="00D81166">
        <w:t>Open the CPRS Configuration (Clin Coord) menu [OR PARAM COORDINATOR MENU].</w:t>
      </w:r>
    </w:p>
    <w:p w14:paraId="2E96A9E3" w14:textId="77777777" w:rsidR="005C2DA5" w:rsidRPr="00D81166" w:rsidRDefault="005C2DA5">
      <w:pPr>
        <w:pStyle w:val="screen"/>
        <w:pBdr>
          <w:right w:val="single" w:sz="6" w:space="0" w:color="0000FF"/>
        </w:pBdr>
        <w:ind w:left="1080" w:right="-180"/>
      </w:pPr>
      <w:r w:rsidRPr="00D81166">
        <w:t>AL Allocate OE/RR Security Keys [ORCL KEY ALLOCATION]</w:t>
      </w:r>
    </w:p>
    <w:p w14:paraId="65002269" w14:textId="77777777" w:rsidR="005C2DA5" w:rsidRPr="00D81166" w:rsidRDefault="005C2DA5">
      <w:pPr>
        <w:pStyle w:val="screen"/>
        <w:pBdr>
          <w:right w:val="single" w:sz="6" w:space="0" w:color="0000FF"/>
        </w:pBdr>
        <w:ind w:left="1080" w:right="-180"/>
      </w:pPr>
      <w:r w:rsidRPr="00D81166">
        <w:t>KK Check for Multiple Keys [ORE KEY CHECK]</w:t>
      </w:r>
    </w:p>
    <w:p w14:paraId="5134F1C8" w14:textId="77777777" w:rsidR="005C2DA5" w:rsidRPr="00D81166" w:rsidRDefault="005C2DA5">
      <w:pPr>
        <w:pStyle w:val="screen"/>
        <w:pBdr>
          <w:right w:val="single" w:sz="6" w:space="0" w:color="0000FF"/>
        </w:pBdr>
        <w:ind w:left="1080" w:right="-180"/>
      </w:pPr>
      <w:r w:rsidRPr="00D81166">
        <w:t>DC Edit DC Reasons [ORCL ORDER REASON]</w:t>
      </w:r>
    </w:p>
    <w:p w14:paraId="772C651D"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7D2FF31B" w14:textId="77777777" w:rsidR="005C2DA5" w:rsidRPr="00D81166" w:rsidRDefault="005C2DA5">
      <w:pPr>
        <w:pStyle w:val="screen"/>
        <w:pBdr>
          <w:right w:val="single" w:sz="6" w:space="0" w:color="0000FF"/>
        </w:pBdr>
        <w:ind w:left="1080" w:right="-180"/>
      </w:pPr>
      <w:r w:rsidRPr="00D81166">
        <w:t>GA GUI Access - Tabs, RPL [ORCL CPRS ACCESS]</w:t>
      </w:r>
    </w:p>
    <w:p w14:paraId="338E5077" w14:textId="77777777" w:rsidR="005C2DA5" w:rsidRPr="00D81166" w:rsidRDefault="005C2DA5">
      <w:pPr>
        <w:pStyle w:val="screen"/>
        <w:pBdr>
          <w:right w:val="single" w:sz="6" w:space="0" w:color="0000FF"/>
        </w:pBdr>
        <w:ind w:left="1080" w:right="-180"/>
      </w:pPr>
      <w:r w:rsidRPr="00D81166">
        <w:t>MI Miscellaneous Parameters [OR PARAM ORDER MISC]</w:t>
      </w:r>
    </w:p>
    <w:p w14:paraId="75B1B03B" w14:textId="77777777" w:rsidR="005C2DA5" w:rsidRPr="00D81166" w:rsidRDefault="005C2DA5">
      <w:pPr>
        <w:pStyle w:val="screen"/>
        <w:pBdr>
          <w:right w:val="single" w:sz="6" w:space="0" w:color="0000FF"/>
        </w:pBdr>
        <w:ind w:left="1080" w:right="-180"/>
      </w:pPr>
      <w:r w:rsidRPr="00D81166">
        <w:t>NO Notification Mgmt Menu ... [ORB NOT COORD MENU]</w:t>
      </w:r>
    </w:p>
    <w:p w14:paraId="3CC2C0D1" w14:textId="77777777" w:rsidR="005C2DA5" w:rsidRPr="00D81166" w:rsidRDefault="005C2DA5">
      <w:pPr>
        <w:pStyle w:val="screen"/>
        <w:pBdr>
          <w:right w:val="single" w:sz="6" w:space="0" w:color="0000FF"/>
        </w:pBdr>
        <w:ind w:left="1080" w:right="-180"/>
      </w:pPr>
      <w:r w:rsidRPr="00D81166">
        <w:t>OC Order Checking Mgmt Menu ... [ORK ORDER CHK MGMT MENU]</w:t>
      </w:r>
    </w:p>
    <w:p w14:paraId="166BF5A8"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46BBFECE"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352AF755" w14:textId="77777777" w:rsidR="005C2DA5" w:rsidRPr="00D81166" w:rsidRDefault="005C2DA5">
      <w:pPr>
        <w:pStyle w:val="screen"/>
        <w:pBdr>
          <w:right w:val="single" w:sz="6" w:space="0" w:color="0000FF"/>
        </w:pBdr>
        <w:ind w:left="1080" w:right="-180"/>
      </w:pPr>
      <w:r w:rsidRPr="00D81166">
        <w:t>FP Print Formats [ORCL PRINT FORMAT]</w:t>
      </w:r>
    </w:p>
    <w:p w14:paraId="4C5F5131" w14:textId="77777777" w:rsidR="005C2DA5" w:rsidRPr="00D81166" w:rsidRDefault="005C2DA5">
      <w:pPr>
        <w:pStyle w:val="screen"/>
        <w:pBdr>
          <w:right w:val="single" w:sz="6" w:space="0" w:color="0000FF"/>
        </w:pBdr>
        <w:ind w:left="1080" w:right="-180"/>
      </w:pPr>
      <w:r w:rsidRPr="00D81166">
        <w:t>PR Print/Report Parameters ... [OR PARAM PRINTS]</w:t>
      </w:r>
    </w:p>
    <w:p w14:paraId="7FBAB26B" w14:textId="77777777" w:rsidR="005C2DA5" w:rsidRPr="00D81166" w:rsidRDefault="005C2DA5">
      <w:pPr>
        <w:pStyle w:val="screen"/>
        <w:pBdr>
          <w:right w:val="single" w:sz="6" w:space="0" w:color="0000FF"/>
        </w:pBdr>
        <w:ind w:left="1080" w:right="-180"/>
      </w:pPr>
      <w:r w:rsidRPr="00D81166">
        <w:t>RE Release/Cancel Delayed Orders [ORC DELAYED ORDERS]</w:t>
      </w:r>
    </w:p>
    <w:p w14:paraId="385BA91C" w14:textId="77777777" w:rsidR="005C2DA5" w:rsidRPr="00D81166" w:rsidRDefault="005C2DA5">
      <w:pPr>
        <w:pStyle w:val="screen"/>
        <w:pBdr>
          <w:right w:val="single" w:sz="6" w:space="0" w:color="0000FF"/>
        </w:pBdr>
        <w:ind w:left="1080" w:right="-180"/>
      </w:pPr>
      <w:r w:rsidRPr="00D81166">
        <w:t>US Unsigned orders search [OR UNSIGNED ORDERS]</w:t>
      </w:r>
    </w:p>
    <w:p w14:paraId="2F7362ED"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78A6EA12"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366EBBC9" w14:textId="77777777" w:rsidR="005C2DA5" w:rsidRPr="00D81166" w:rsidRDefault="005C2DA5">
      <w:pPr>
        <w:pStyle w:val="screen"/>
        <w:pBdr>
          <w:right w:val="single" w:sz="6" w:space="0" w:color="0000FF"/>
        </w:pBdr>
        <w:ind w:left="1080" w:right="-180"/>
      </w:pPr>
      <w:r w:rsidRPr="00D81166">
        <w:t>DO Event Delayed Orders Menu ... [OR DELAYED ORDERS]</w:t>
      </w:r>
    </w:p>
    <w:p w14:paraId="5126E29D" w14:textId="77777777" w:rsidR="005C2DA5" w:rsidRPr="00D81166" w:rsidRDefault="005C2DA5">
      <w:pPr>
        <w:pStyle w:val="screen"/>
        <w:pBdr>
          <w:right w:val="single" w:sz="6" w:space="0" w:color="0000FF"/>
        </w:pBdr>
        <w:ind w:left="1080" w:right="-180"/>
      </w:pPr>
      <w:r w:rsidRPr="00D81166">
        <w:t>PM Performance Monitor Report [OR PERFORMANCE MONITOR]</w:t>
      </w:r>
    </w:p>
    <w:p w14:paraId="5BD07DA5" w14:textId="77777777" w:rsidR="005C2DA5" w:rsidRPr="00D81166" w:rsidRDefault="005C2DA5">
      <w:pPr>
        <w:pStyle w:val="CPRScaption"/>
      </w:pPr>
    </w:p>
    <w:p w14:paraId="68711042" w14:textId="77777777" w:rsidR="00671BDA" w:rsidRPr="00D81166" w:rsidRDefault="005C2DA5" w:rsidP="00671BDA">
      <w:pPr>
        <w:pStyle w:val="CPRS-NumberedList0"/>
        <w:numPr>
          <w:ilvl w:val="0"/>
          <w:numId w:val="39"/>
        </w:numPr>
      </w:pPr>
      <w:r w:rsidRPr="00D81166">
        <w:t xml:space="preserve">Select the Event Delayed Orders Menu by typing </w:t>
      </w:r>
      <w:r w:rsidRPr="00D81166">
        <w:rPr>
          <w:b/>
          <w:bCs/>
        </w:rPr>
        <w:t>DO</w:t>
      </w:r>
      <w:r w:rsidRPr="00D81166">
        <w:t>.</w:t>
      </w:r>
    </w:p>
    <w:p w14:paraId="5489B4B4" w14:textId="77777777" w:rsidR="005C2DA5" w:rsidRPr="00D81166" w:rsidRDefault="005C2DA5" w:rsidP="00671BDA">
      <w:pPr>
        <w:pStyle w:val="CPRSnumlistothertext"/>
      </w:pPr>
      <w:r w:rsidRPr="00D81166">
        <w:t>The following menu will appear:</w:t>
      </w:r>
    </w:p>
    <w:p w14:paraId="41E6397A"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3837E03A"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EP Parameters for event delayed orders [OR EVENT PARAMETERS]</w:t>
      </w:r>
    </w:p>
    <w:p w14:paraId="52A1E1EB" w14:textId="77777777" w:rsidR="005C2DA5" w:rsidRPr="00D81166" w:rsidRDefault="005C2DA5">
      <w:pPr>
        <w:pStyle w:val="screen"/>
        <w:pBdr>
          <w:bottom w:val="single" w:sz="6" w:space="0" w:color="0000FF"/>
          <w:right w:val="single" w:sz="6" w:space="0" w:color="0000FF"/>
        </w:pBdr>
        <w:ind w:left="1440" w:hanging="360"/>
        <w:rPr>
          <w:rFonts w:cs="Courier New"/>
        </w:rPr>
      </w:pPr>
      <w:r w:rsidRPr="00D81166">
        <w:rPr>
          <w:rFonts w:cs="Courier New"/>
        </w:rPr>
        <w:t>IN Inquire to OE/RR Patient Event File [OR PATINET EVENT INQUIRY]</w:t>
      </w:r>
    </w:p>
    <w:p w14:paraId="2764CDD6" w14:textId="77777777" w:rsidR="005C2DA5" w:rsidRPr="00D81166" w:rsidRDefault="005C2DA5" w:rsidP="00671BDA">
      <w:pPr>
        <w:pStyle w:val="CPRS-NumberedList0"/>
        <w:numPr>
          <w:ilvl w:val="0"/>
          <w:numId w:val="39"/>
        </w:numPr>
      </w:pPr>
      <w:r w:rsidRPr="00D81166">
        <w:t xml:space="preserve">Select Parameters for event delayed orders by typing </w:t>
      </w:r>
      <w:r w:rsidRPr="00D81166">
        <w:rPr>
          <w:b/>
          <w:bCs/>
        </w:rPr>
        <w:t>EP</w:t>
      </w:r>
      <w:r w:rsidRPr="00D81166">
        <w:t>.</w:t>
      </w:r>
    </w:p>
    <w:bookmarkEnd w:id="1014"/>
    <w:bookmarkEnd w:id="1015"/>
    <w:p w14:paraId="61395FEF" w14:textId="77777777" w:rsidR="005C2DA5" w:rsidRPr="00D81166" w:rsidRDefault="005C2DA5" w:rsidP="00671BDA">
      <w:pPr>
        <w:pStyle w:val="CPRS-NumberedList0"/>
        <w:numPr>
          <w:ilvl w:val="0"/>
          <w:numId w:val="39"/>
        </w:numPr>
      </w:pPr>
      <w:r w:rsidRPr="00D81166">
        <w:t xml:space="preserve">Select Write orders list by event by typing </w:t>
      </w:r>
      <w:r w:rsidRPr="00D81166">
        <w:rPr>
          <w:b/>
          <w:bCs/>
        </w:rPr>
        <w:t>1</w:t>
      </w:r>
      <w:r w:rsidRPr="00D81166">
        <w:t>.</w:t>
      </w:r>
    </w:p>
    <w:p w14:paraId="712241D1" w14:textId="77777777" w:rsidR="005C2DA5" w:rsidRPr="00D81166" w:rsidRDefault="005C2DA5" w:rsidP="00671BDA">
      <w:pPr>
        <w:pStyle w:val="CPRS-NumberedList0"/>
        <w:numPr>
          <w:ilvl w:val="0"/>
          <w:numId w:val="39"/>
        </w:numPr>
      </w:pPr>
      <w:bookmarkStart w:id="1016" w:name="_Toc13381756"/>
      <w:bookmarkStart w:id="1017" w:name="_Toc13473517"/>
      <w:r w:rsidRPr="00D81166">
        <w:t xml:space="preserve">Choose how you would like to edit the ORWDX WRITE ORDERS EVENT LIST parameter by typing one of the following at the </w:t>
      </w:r>
      <w:r w:rsidRPr="00D81166">
        <w:rPr>
          <w:i/>
          <w:iCs/>
        </w:rPr>
        <w:t>Enter Selection</w:t>
      </w:r>
      <w:r w:rsidRPr="00D81166">
        <w:t xml:space="preserve"> prompt:</w:t>
      </w:r>
      <w:bookmarkEnd w:id="1016"/>
      <w:bookmarkEnd w:id="1017"/>
    </w:p>
    <w:p w14:paraId="4A43E1A4" w14:textId="77777777" w:rsidR="005C2DA5" w:rsidRPr="00D81166" w:rsidRDefault="005C2DA5">
      <w:pPr>
        <w:pStyle w:val="CPRSBulletsinNumLst"/>
      </w:pPr>
      <w:bookmarkStart w:id="1018" w:name="_Toc13381757"/>
      <w:bookmarkStart w:id="1019" w:name="_Toc13473518"/>
      <w:r w:rsidRPr="00D81166">
        <w:t>2</w:t>
      </w:r>
      <w:r w:rsidRPr="00D81166">
        <w:rPr>
          <w:b w:val="0"/>
          <w:bCs w:val="0"/>
        </w:rPr>
        <w:t xml:space="preserve"> – for user level</w:t>
      </w:r>
      <w:bookmarkEnd w:id="1018"/>
      <w:bookmarkEnd w:id="1019"/>
    </w:p>
    <w:p w14:paraId="29342E04" w14:textId="77777777" w:rsidR="005C2DA5" w:rsidRPr="00D81166" w:rsidRDefault="005C2DA5">
      <w:pPr>
        <w:pStyle w:val="CPRSBulletsinNumLst"/>
      </w:pPr>
      <w:bookmarkStart w:id="1020" w:name="_Toc13381758"/>
      <w:bookmarkStart w:id="1021" w:name="_Toc13473519"/>
      <w:r w:rsidRPr="00D81166">
        <w:t>4</w:t>
      </w:r>
      <w:r w:rsidRPr="00D81166">
        <w:rPr>
          <w:b w:val="0"/>
          <w:bCs w:val="0"/>
        </w:rPr>
        <w:t xml:space="preserve"> – for location level</w:t>
      </w:r>
      <w:bookmarkEnd w:id="1020"/>
      <w:bookmarkEnd w:id="1021"/>
    </w:p>
    <w:p w14:paraId="51D61656" w14:textId="77777777" w:rsidR="005C2DA5" w:rsidRPr="00D81166" w:rsidRDefault="005C2DA5">
      <w:pPr>
        <w:pStyle w:val="CPRSBulletsinNumLst"/>
      </w:pPr>
      <w:bookmarkStart w:id="1022" w:name="_Toc13381759"/>
      <w:bookmarkStart w:id="1023" w:name="_Toc13473520"/>
      <w:r w:rsidRPr="00D81166">
        <w:t>5</w:t>
      </w:r>
      <w:r w:rsidRPr="00D81166">
        <w:rPr>
          <w:b w:val="0"/>
          <w:bCs w:val="0"/>
        </w:rPr>
        <w:t xml:space="preserve"> – for service level</w:t>
      </w:r>
      <w:bookmarkEnd w:id="1022"/>
      <w:bookmarkEnd w:id="1023"/>
    </w:p>
    <w:p w14:paraId="1D23B4A4" w14:textId="77777777" w:rsidR="005C2DA5" w:rsidRPr="00D81166" w:rsidRDefault="005C2DA5">
      <w:pPr>
        <w:pStyle w:val="CPRSBulletsinNumLst"/>
      </w:pPr>
      <w:bookmarkStart w:id="1024" w:name="_Toc13381760"/>
      <w:bookmarkStart w:id="1025" w:name="_Toc13473521"/>
      <w:r w:rsidRPr="00D81166">
        <w:t>7</w:t>
      </w:r>
      <w:r w:rsidRPr="00D81166">
        <w:rPr>
          <w:b w:val="0"/>
          <w:bCs w:val="0"/>
        </w:rPr>
        <w:t xml:space="preserve"> – for division level</w:t>
      </w:r>
      <w:bookmarkEnd w:id="1024"/>
      <w:bookmarkEnd w:id="1025"/>
    </w:p>
    <w:p w14:paraId="7DD5B16B" w14:textId="77777777" w:rsidR="005C2DA5" w:rsidRPr="00D81166" w:rsidRDefault="005C2DA5">
      <w:pPr>
        <w:pStyle w:val="CPRSBulletsinNumLst"/>
      </w:pPr>
      <w:bookmarkStart w:id="1026" w:name="_Toc13381761"/>
      <w:bookmarkStart w:id="1027" w:name="_Toc13473522"/>
      <w:r w:rsidRPr="00D81166">
        <w:t>8</w:t>
      </w:r>
      <w:r w:rsidRPr="00D81166">
        <w:rPr>
          <w:b w:val="0"/>
          <w:bCs w:val="0"/>
        </w:rPr>
        <w:t xml:space="preserve"> – for system level</w:t>
      </w:r>
      <w:bookmarkEnd w:id="1026"/>
      <w:bookmarkEnd w:id="1027"/>
    </w:p>
    <w:p w14:paraId="0A045EC5" w14:textId="77777777" w:rsidR="005C2DA5" w:rsidRPr="00D81166" w:rsidRDefault="005C2DA5" w:rsidP="00671BDA">
      <w:pPr>
        <w:pStyle w:val="CPRS-NumberedList0"/>
        <w:numPr>
          <w:ilvl w:val="0"/>
          <w:numId w:val="39"/>
        </w:numPr>
      </w:pPr>
      <w:bookmarkStart w:id="1028" w:name="_Toc13381762"/>
      <w:bookmarkStart w:id="1029" w:name="_Toc13473523"/>
      <w:r w:rsidRPr="00D81166">
        <w:t xml:space="preserve">If you selected 2, the </w:t>
      </w:r>
      <w:r w:rsidRPr="00D81166">
        <w:rPr>
          <w:i/>
          <w:iCs/>
        </w:rPr>
        <w:t>Select</w:t>
      </w:r>
      <w:r w:rsidRPr="00D81166">
        <w:t xml:space="preserve"> </w:t>
      </w:r>
      <w:r w:rsidRPr="00D81166">
        <w:rPr>
          <w:i/>
          <w:iCs/>
        </w:rPr>
        <w:t xml:space="preserve">NEW PERSON NAME </w:t>
      </w:r>
      <w:r w:rsidRPr="00D81166">
        <w:t>prompt will appear.  If you selected 4,</w:t>
      </w:r>
      <w:r w:rsidRPr="00D81166">
        <w:rPr>
          <w:i/>
          <w:iCs/>
        </w:rPr>
        <w:t xml:space="preserve"> </w:t>
      </w:r>
      <w:r w:rsidRPr="00D81166">
        <w:t>the</w:t>
      </w:r>
      <w:r w:rsidRPr="00D81166">
        <w:rPr>
          <w:i/>
          <w:iCs/>
        </w:rPr>
        <w:t xml:space="preserve"> Select HOSPITAL LOCATION NAME </w:t>
      </w:r>
      <w:r w:rsidRPr="00D81166">
        <w:rPr>
          <w:iCs/>
        </w:rPr>
        <w:t>prompt will appear</w:t>
      </w:r>
      <w:r w:rsidRPr="00D81166">
        <w:t xml:space="preserve">.  If you selected 5, the </w:t>
      </w:r>
      <w:r w:rsidRPr="00D81166">
        <w:rPr>
          <w:i/>
          <w:iCs/>
        </w:rPr>
        <w:t xml:space="preserve">Select SERVICE/SECTION NAME </w:t>
      </w:r>
      <w:r w:rsidRPr="00D81166">
        <w:t>prompt will appear</w:t>
      </w:r>
      <w:r w:rsidRPr="00D81166">
        <w:rPr>
          <w:i/>
          <w:iCs/>
        </w:rPr>
        <w:t xml:space="preserve">. </w:t>
      </w:r>
      <w:r w:rsidRPr="00D81166">
        <w:t xml:space="preserve">If you selected 7, the </w:t>
      </w:r>
      <w:r w:rsidRPr="00D81166">
        <w:rPr>
          <w:i/>
          <w:iCs/>
        </w:rPr>
        <w:t>Select INSTITUTION NAME</w:t>
      </w:r>
      <w:r w:rsidRPr="00D81166">
        <w:t xml:space="preserve"> prompt will appear Type the appropriate response. If you selected 8, skip to step 6.</w:t>
      </w:r>
      <w:bookmarkEnd w:id="1028"/>
      <w:bookmarkEnd w:id="1029"/>
    </w:p>
    <w:p w14:paraId="64B459A5" w14:textId="77777777" w:rsidR="005C2DA5" w:rsidRPr="00D81166" w:rsidRDefault="005C2DA5" w:rsidP="00671BDA">
      <w:pPr>
        <w:pStyle w:val="CPRS-NumberedList0"/>
        <w:numPr>
          <w:ilvl w:val="0"/>
          <w:numId w:val="39"/>
        </w:numPr>
        <w:rPr>
          <w:rFonts w:ascii="Times" w:hAnsi="Times"/>
          <w:sz w:val="24"/>
        </w:rPr>
      </w:pPr>
      <w:bookmarkStart w:id="1030" w:name="_Toc13381763"/>
      <w:bookmarkStart w:id="1031" w:name="_Toc13473524"/>
      <w:r w:rsidRPr="00D81166">
        <w:rPr>
          <w:rFonts w:ascii="Times" w:hAnsi="Times"/>
          <w:sz w:val="24"/>
        </w:rPr>
        <w:t xml:space="preserve">At the </w:t>
      </w:r>
      <w:r w:rsidRPr="00D81166">
        <w:rPr>
          <w:rFonts w:ascii="Times" w:hAnsi="Times"/>
          <w:i/>
          <w:iCs/>
          <w:sz w:val="24"/>
        </w:rPr>
        <w:t>Select Release Event</w:t>
      </w:r>
      <w:r w:rsidRPr="00D81166">
        <w:rPr>
          <w:rFonts w:ascii="Times" w:hAnsi="Times"/>
          <w:sz w:val="24"/>
        </w:rPr>
        <w:t xml:space="preserve"> prompt, type the name of the release event.</w:t>
      </w:r>
      <w:bookmarkEnd w:id="1030"/>
      <w:bookmarkEnd w:id="1031"/>
    </w:p>
    <w:p w14:paraId="75E003FA" w14:textId="77777777" w:rsidR="005C2DA5" w:rsidRPr="00D81166" w:rsidRDefault="005C2DA5" w:rsidP="00671BDA">
      <w:pPr>
        <w:pStyle w:val="CPRS-NumberedList0"/>
        <w:numPr>
          <w:ilvl w:val="0"/>
          <w:numId w:val="39"/>
        </w:numPr>
        <w:rPr>
          <w:rFonts w:ascii="Times" w:hAnsi="Times"/>
          <w:sz w:val="24"/>
        </w:rPr>
      </w:pPr>
      <w:r w:rsidRPr="00D81166">
        <w:rPr>
          <w:rFonts w:ascii="Times" w:hAnsi="Times"/>
          <w:sz w:val="24"/>
        </w:rPr>
        <w:t>Enter</w:t>
      </w:r>
      <w:r w:rsidRPr="00D81166">
        <w:rPr>
          <w:rFonts w:ascii="Times" w:hAnsi="Times"/>
          <w:b/>
          <w:bCs/>
          <w:sz w:val="24"/>
        </w:rPr>
        <w:t xml:space="preserve"> Y </w:t>
      </w:r>
      <w:r w:rsidRPr="00D81166">
        <w:rPr>
          <w:rFonts w:ascii="Times" w:hAnsi="Times"/>
          <w:sz w:val="24"/>
        </w:rPr>
        <w:t>or</w:t>
      </w:r>
      <w:r w:rsidRPr="00D81166">
        <w:rPr>
          <w:rFonts w:ascii="Times" w:hAnsi="Times"/>
          <w:b/>
          <w:bCs/>
          <w:sz w:val="24"/>
        </w:rPr>
        <w:t xml:space="preserve"> Yes </w:t>
      </w:r>
      <w:r w:rsidRPr="00D81166">
        <w:rPr>
          <w:rFonts w:ascii="Times" w:hAnsi="Times"/>
          <w:sz w:val="24"/>
        </w:rPr>
        <w:t xml:space="preserve">at the </w:t>
      </w:r>
      <w:r w:rsidRPr="00D81166">
        <w:rPr>
          <w:rFonts w:ascii="Times" w:hAnsi="Times"/>
          <w:i/>
          <w:iCs/>
          <w:sz w:val="24"/>
        </w:rPr>
        <w:t xml:space="preserve">Are you adding [RELEASE EVENT NAME] as a new Release Event? </w:t>
      </w:r>
      <w:r w:rsidRPr="00D81166">
        <w:rPr>
          <w:rFonts w:ascii="Times" w:hAnsi="Times"/>
          <w:sz w:val="24"/>
        </w:rPr>
        <w:t>prompt.</w:t>
      </w:r>
    </w:p>
    <w:p w14:paraId="2E058362" w14:textId="77777777" w:rsidR="005C2DA5" w:rsidRPr="00D81166" w:rsidRDefault="005C2DA5" w:rsidP="00671BDA">
      <w:pPr>
        <w:pStyle w:val="CPRS-NumberedList0"/>
        <w:numPr>
          <w:ilvl w:val="0"/>
          <w:numId w:val="39"/>
        </w:numPr>
        <w:rPr>
          <w:rFonts w:ascii="Times" w:hAnsi="Times"/>
          <w:b/>
          <w:bCs/>
          <w:sz w:val="24"/>
        </w:rPr>
      </w:pPr>
      <w:r w:rsidRPr="00D81166">
        <w:rPr>
          <w:rFonts w:ascii="Times" w:hAnsi="Times"/>
          <w:sz w:val="24"/>
        </w:rPr>
        <w:t>The release event you entered in step 6 will appear. Verify that this is the correct release event and press</w:t>
      </w:r>
      <w:r w:rsidRPr="00D81166">
        <w:rPr>
          <w:rFonts w:ascii="Times" w:hAnsi="Times"/>
          <w:b/>
          <w:bCs/>
          <w:sz w:val="24"/>
        </w:rPr>
        <w:t xml:space="preserve"> Return.</w:t>
      </w:r>
    </w:p>
    <w:p w14:paraId="248E204B" w14:textId="77777777" w:rsidR="005C2DA5" w:rsidRPr="00D81166" w:rsidRDefault="005C2DA5" w:rsidP="00671BDA">
      <w:pPr>
        <w:pStyle w:val="CPRS-NumberedList0"/>
        <w:numPr>
          <w:ilvl w:val="0"/>
          <w:numId w:val="39"/>
        </w:numPr>
        <w:rPr>
          <w:rFonts w:ascii="Times" w:hAnsi="Times"/>
          <w:sz w:val="24"/>
        </w:rPr>
      </w:pPr>
      <w:bookmarkStart w:id="1032" w:name="_Toc13381764"/>
      <w:bookmarkStart w:id="1033" w:name="_Toc13473525"/>
      <w:r w:rsidRPr="00D81166">
        <w:rPr>
          <w:rFonts w:ascii="Times" w:hAnsi="Times"/>
          <w:sz w:val="24"/>
        </w:rPr>
        <w:t xml:space="preserve">Type the name of the order dialog or the display text at the </w:t>
      </w:r>
      <w:r w:rsidRPr="00D81166">
        <w:rPr>
          <w:rFonts w:ascii="Times" w:hAnsi="Times"/>
          <w:i/>
          <w:iCs/>
          <w:sz w:val="24"/>
        </w:rPr>
        <w:t>Value</w:t>
      </w:r>
      <w:r w:rsidRPr="00D81166">
        <w:rPr>
          <w:rFonts w:ascii="Times" w:hAnsi="Times"/>
          <w:sz w:val="24"/>
        </w:rPr>
        <w:t xml:space="preserve"> prompt.</w:t>
      </w:r>
      <w:bookmarkEnd w:id="1032"/>
      <w:bookmarkEnd w:id="1033"/>
    </w:p>
    <w:p w14:paraId="7B79A0FA" w14:textId="77777777" w:rsidR="005C2DA5" w:rsidRPr="00D81166" w:rsidRDefault="005C2DA5" w:rsidP="00671BDA">
      <w:pPr>
        <w:pStyle w:val="CPRS-NumberedList0"/>
        <w:numPr>
          <w:ilvl w:val="0"/>
          <w:numId w:val="39"/>
        </w:numPr>
      </w:pPr>
      <w:r w:rsidRPr="00D81166">
        <w:t xml:space="preserve">Repeat steps 6-9 for additional release events. When you are finished, press </w:t>
      </w:r>
      <w:r w:rsidRPr="00D81166">
        <w:rPr>
          <w:b/>
          <w:bCs/>
        </w:rPr>
        <w:t>Return</w:t>
      </w:r>
      <w:r w:rsidRPr="00D81166">
        <w:t xml:space="preserve"> at the </w:t>
      </w:r>
      <w:r w:rsidRPr="00D81166">
        <w:rPr>
          <w:i/>
          <w:iCs/>
        </w:rPr>
        <w:t>Select Release Event</w:t>
      </w:r>
      <w:r w:rsidRPr="00D81166">
        <w:t xml:space="preserve"> prompt.</w:t>
      </w:r>
    </w:p>
    <w:p w14:paraId="04219ED2" w14:textId="77777777" w:rsidR="005C2DA5" w:rsidRPr="00D81166" w:rsidRDefault="005C2DA5">
      <w:pPr>
        <w:pStyle w:val="CPRSH2"/>
      </w:pPr>
      <w:bookmarkStart w:id="1034" w:name="_Toc20803616"/>
      <w:bookmarkStart w:id="1035" w:name="_Toc19626999"/>
      <w:r w:rsidRPr="00D81166">
        <w:t>Controlling who can Manually Release Orders</w:t>
      </w:r>
      <w:bookmarkEnd w:id="1034"/>
      <w:bookmarkEnd w:id="1035"/>
    </w:p>
    <w:p w14:paraId="18D6857B" w14:textId="77777777" w:rsidR="005C2DA5" w:rsidRPr="00D81166" w:rsidRDefault="005C2DA5">
      <w:pPr>
        <w:pStyle w:val="CPRSH2Body"/>
      </w:pPr>
      <w:r w:rsidRPr="00D81166">
        <w:t xml:space="preserve">The OREVNT MANUAL RELEASE CONTROL and OREVNT MANUAL RELEASE parameters determine who can manually release an event-delayed order. </w:t>
      </w:r>
    </w:p>
    <w:p w14:paraId="78CB7315" w14:textId="77777777" w:rsidR="005C2DA5" w:rsidRPr="00D81166" w:rsidRDefault="005C2DA5">
      <w:pPr>
        <w:pStyle w:val="CPRSH2Body"/>
      </w:pPr>
      <w:r w:rsidRPr="00D81166">
        <w:t>The OREVNT MANUAL RELEASE CONTROL parameter determines if the permission to manually release an event-delayed order is granted by:</w:t>
      </w:r>
    </w:p>
    <w:p w14:paraId="300ADDB2" w14:textId="77777777" w:rsidR="005C2DA5" w:rsidRPr="00D81166" w:rsidRDefault="005C2DA5" w:rsidP="00C64C52">
      <w:pPr>
        <w:pStyle w:val="CPRSBulletssub3"/>
      </w:pPr>
      <w:r w:rsidRPr="00D81166">
        <w:t>the ORES and ORELSE keys (keys only).</w:t>
      </w:r>
    </w:p>
    <w:p w14:paraId="2BE7D340" w14:textId="77777777" w:rsidR="005C2DA5" w:rsidRPr="00D81166" w:rsidRDefault="005C2DA5" w:rsidP="00C64C52">
      <w:pPr>
        <w:pStyle w:val="CPRSBulletssub3"/>
      </w:pPr>
      <w:r w:rsidRPr="00D81166">
        <w:t>the OREVNT MANUAL RELEASE parameter (manual release parameter only).-or-</w:t>
      </w:r>
    </w:p>
    <w:p w14:paraId="77A01311" w14:textId="77777777" w:rsidR="005C2DA5" w:rsidRPr="00D81166" w:rsidRDefault="005C2DA5" w:rsidP="00C64C52">
      <w:pPr>
        <w:pStyle w:val="CPRSBulletssub3"/>
      </w:pPr>
      <w:r w:rsidRPr="00D81166">
        <w:t>the ORES and ORELSE keys and the OREVNT MANUAL RELEASE parameter (both keys and parameter).</w:t>
      </w:r>
    </w:p>
    <w:p w14:paraId="530864B1" w14:textId="77777777" w:rsidR="005C2DA5" w:rsidRPr="00D81166" w:rsidRDefault="005C2DA5">
      <w:pPr>
        <w:ind w:left="720"/>
      </w:pPr>
    </w:p>
    <w:p w14:paraId="040BBB56" w14:textId="77777777" w:rsidR="005C2DA5" w:rsidRPr="00D81166" w:rsidRDefault="005C2DA5">
      <w:pPr>
        <w:pStyle w:val="CPRSH2Body"/>
      </w:pPr>
      <w:r w:rsidRPr="00D81166">
        <w:t xml:space="preserve">The OREVNT MANUAL RELEASE parameter must also be set if the OREVNT MANUAL RELEASE CONTROL parameter is set to “manual release parameter only” or to “both keys and parameter.” </w:t>
      </w:r>
    </w:p>
    <w:p w14:paraId="511E8E55" w14:textId="77777777" w:rsidR="005C2DA5" w:rsidRPr="00D81166" w:rsidRDefault="005C2DA5">
      <w:pPr>
        <w:pStyle w:val="Stepintro"/>
      </w:pPr>
      <w:r w:rsidRPr="00D81166">
        <w:t>To set the OREVENT MANUAL RELEASE CONTROL parameter, follow these steps:</w:t>
      </w:r>
    </w:p>
    <w:p w14:paraId="1C4746A5" w14:textId="77777777" w:rsidR="005C2DA5" w:rsidRPr="00D81166" w:rsidRDefault="005C2DA5" w:rsidP="00C64C52">
      <w:pPr>
        <w:pStyle w:val="CPRS-NumberedList0"/>
        <w:numPr>
          <w:ilvl w:val="0"/>
          <w:numId w:val="40"/>
        </w:numPr>
      </w:pPr>
      <w:r w:rsidRPr="00D81166">
        <w:t>Open the CPRS Configuration (Clin Coord) menu [OR PARAM COORDINATOR MENU].</w:t>
      </w:r>
    </w:p>
    <w:p w14:paraId="756DF3C4" w14:textId="77777777" w:rsidR="005C2DA5" w:rsidRPr="00D81166" w:rsidRDefault="005C2DA5">
      <w:pPr>
        <w:pStyle w:val="screen"/>
        <w:pBdr>
          <w:right w:val="single" w:sz="6" w:space="0" w:color="0000FF"/>
        </w:pBdr>
        <w:ind w:left="1080" w:right="-180"/>
      </w:pPr>
      <w:r w:rsidRPr="00D81166">
        <w:t>AL Allocate OE/RR Security Keys [ORCL KEY ALLOCATION]</w:t>
      </w:r>
    </w:p>
    <w:p w14:paraId="162D9F84" w14:textId="77777777" w:rsidR="005C2DA5" w:rsidRPr="00D81166" w:rsidRDefault="005C2DA5">
      <w:pPr>
        <w:pStyle w:val="screen"/>
        <w:pBdr>
          <w:right w:val="single" w:sz="6" w:space="0" w:color="0000FF"/>
        </w:pBdr>
        <w:ind w:left="1080" w:right="-180"/>
      </w:pPr>
      <w:r w:rsidRPr="00D81166">
        <w:t>KK Check for Multiple Keys [ORE KEY CHECK]</w:t>
      </w:r>
    </w:p>
    <w:p w14:paraId="6F4D416C" w14:textId="77777777" w:rsidR="005C2DA5" w:rsidRPr="00D81166" w:rsidRDefault="005C2DA5">
      <w:pPr>
        <w:pStyle w:val="screen"/>
        <w:pBdr>
          <w:right w:val="single" w:sz="6" w:space="0" w:color="0000FF"/>
        </w:pBdr>
        <w:ind w:left="1080" w:right="-180"/>
      </w:pPr>
      <w:r w:rsidRPr="00D81166">
        <w:t>DC Edit DC Reasons [ORCL ORDER REASON]</w:t>
      </w:r>
    </w:p>
    <w:p w14:paraId="01D3CE77"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35A45305" w14:textId="77777777" w:rsidR="005C2DA5" w:rsidRPr="00D81166" w:rsidRDefault="005C2DA5">
      <w:pPr>
        <w:pStyle w:val="screen"/>
        <w:pBdr>
          <w:right w:val="single" w:sz="6" w:space="0" w:color="0000FF"/>
        </w:pBdr>
        <w:ind w:left="1080" w:right="-180"/>
      </w:pPr>
      <w:r w:rsidRPr="00D81166">
        <w:t>GA GUI Access - Tabs, RPL [ORCL CPRS ACCESS]</w:t>
      </w:r>
    </w:p>
    <w:p w14:paraId="7C11AB99" w14:textId="77777777" w:rsidR="005C2DA5" w:rsidRPr="00D81166" w:rsidRDefault="005C2DA5">
      <w:pPr>
        <w:pStyle w:val="screen"/>
        <w:pBdr>
          <w:right w:val="single" w:sz="6" w:space="0" w:color="0000FF"/>
        </w:pBdr>
        <w:ind w:left="1080" w:right="-180"/>
      </w:pPr>
      <w:r w:rsidRPr="00D81166">
        <w:t>MI Miscellaneous Parameters [OR PARAM ORDER MISC]</w:t>
      </w:r>
    </w:p>
    <w:p w14:paraId="4CF11A0C" w14:textId="77777777" w:rsidR="005C2DA5" w:rsidRPr="00D81166" w:rsidRDefault="005C2DA5">
      <w:pPr>
        <w:pStyle w:val="screen"/>
        <w:pBdr>
          <w:right w:val="single" w:sz="6" w:space="0" w:color="0000FF"/>
        </w:pBdr>
        <w:ind w:left="1080" w:right="-180"/>
      </w:pPr>
      <w:r w:rsidRPr="00D81166">
        <w:t>NO Notification Mgmt Menu ... [ORB NOT COORD MENU]</w:t>
      </w:r>
    </w:p>
    <w:p w14:paraId="588115CD" w14:textId="77777777" w:rsidR="005C2DA5" w:rsidRPr="00D81166" w:rsidRDefault="005C2DA5">
      <w:pPr>
        <w:pStyle w:val="screen"/>
        <w:pBdr>
          <w:right w:val="single" w:sz="6" w:space="0" w:color="0000FF"/>
        </w:pBdr>
        <w:ind w:left="1080" w:right="-180"/>
      </w:pPr>
      <w:r w:rsidRPr="00D81166">
        <w:t>OC Order Checking Mgmt Menu ... [ORK ORDER CHK MGMT MENU]</w:t>
      </w:r>
    </w:p>
    <w:p w14:paraId="6B2E3256"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664DF76A"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5819862E" w14:textId="77777777" w:rsidR="005C2DA5" w:rsidRPr="00D81166" w:rsidRDefault="005C2DA5">
      <w:pPr>
        <w:pStyle w:val="screen"/>
        <w:pBdr>
          <w:right w:val="single" w:sz="6" w:space="0" w:color="0000FF"/>
        </w:pBdr>
        <w:ind w:left="1080" w:right="-180"/>
      </w:pPr>
      <w:r w:rsidRPr="00D81166">
        <w:t>FP Print Formats [ORCL PRINT FORMAT]</w:t>
      </w:r>
    </w:p>
    <w:p w14:paraId="663D8965" w14:textId="77777777" w:rsidR="005C2DA5" w:rsidRPr="00D81166" w:rsidRDefault="005C2DA5">
      <w:pPr>
        <w:pStyle w:val="screen"/>
        <w:pBdr>
          <w:right w:val="single" w:sz="6" w:space="0" w:color="0000FF"/>
        </w:pBdr>
        <w:ind w:left="1080" w:right="-180"/>
      </w:pPr>
      <w:r w:rsidRPr="00D81166">
        <w:t>PR Print/Report Parameters ... [OR PARAM PRINTS]</w:t>
      </w:r>
    </w:p>
    <w:p w14:paraId="61CCDD1A" w14:textId="77777777" w:rsidR="005C2DA5" w:rsidRPr="00D81166" w:rsidRDefault="005C2DA5">
      <w:pPr>
        <w:pStyle w:val="screen"/>
        <w:pBdr>
          <w:right w:val="single" w:sz="6" w:space="0" w:color="0000FF"/>
        </w:pBdr>
        <w:ind w:left="1080" w:right="-180"/>
      </w:pPr>
      <w:r w:rsidRPr="00D81166">
        <w:t>RE Release/Cancel Delayed Orders [ORC DELAYED ORDERS]</w:t>
      </w:r>
    </w:p>
    <w:p w14:paraId="0B4B207D" w14:textId="77777777" w:rsidR="005C2DA5" w:rsidRPr="00D81166" w:rsidRDefault="005C2DA5">
      <w:pPr>
        <w:pStyle w:val="screen"/>
        <w:pBdr>
          <w:right w:val="single" w:sz="6" w:space="0" w:color="0000FF"/>
        </w:pBdr>
        <w:ind w:left="1080" w:right="-180"/>
      </w:pPr>
      <w:r w:rsidRPr="00D81166">
        <w:t>US Unsigned orders search [OR UNSIGNED ORDERS]</w:t>
      </w:r>
    </w:p>
    <w:p w14:paraId="5C2A206B"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572A8DE0"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16919E86" w14:textId="77777777" w:rsidR="005C2DA5" w:rsidRPr="00D81166" w:rsidRDefault="005C2DA5">
      <w:pPr>
        <w:pStyle w:val="screen"/>
        <w:pBdr>
          <w:right w:val="single" w:sz="6" w:space="0" w:color="0000FF"/>
        </w:pBdr>
        <w:ind w:left="1080" w:right="-180"/>
      </w:pPr>
      <w:r w:rsidRPr="00D81166">
        <w:t>DO Event Delayed Orders Menu ... [OR DELAYED ORDERS]</w:t>
      </w:r>
    </w:p>
    <w:p w14:paraId="6B7B2D7B" w14:textId="77777777" w:rsidR="005C2DA5" w:rsidRPr="00D81166" w:rsidRDefault="005C2DA5">
      <w:pPr>
        <w:pStyle w:val="screen"/>
        <w:pBdr>
          <w:right w:val="single" w:sz="6" w:space="0" w:color="0000FF"/>
        </w:pBdr>
        <w:ind w:left="1080" w:right="-180"/>
      </w:pPr>
      <w:r w:rsidRPr="00D81166">
        <w:t>PM Performance Monitor Report [OR PERFORMANCE MONITOR]</w:t>
      </w:r>
    </w:p>
    <w:p w14:paraId="6F8CA75D" w14:textId="77777777" w:rsidR="005C2DA5" w:rsidRPr="00D81166" w:rsidRDefault="005C2DA5">
      <w:pPr>
        <w:pStyle w:val="ListNumber3"/>
        <w:tabs>
          <w:tab w:val="clear" w:pos="1080"/>
        </w:tabs>
        <w:ind w:left="720" w:right="-180" w:firstLine="0"/>
      </w:pPr>
    </w:p>
    <w:p w14:paraId="01FD9958" w14:textId="77777777" w:rsidR="00C64C52" w:rsidRPr="00D81166" w:rsidRDefault="005C2DA5" w:rsidP="00C64C52">
      <w:pPr>
        <w:pStyle w:val="CPRS-NumberedList0"/>
        <w:numPr>
          <w:ilvl w:val="0"/>
          <w:numId w:val="40"/>
        </w:numPr>
      </w:pPr>
      <w:r w:rsidRPr="00D81166">
        <w:t xml:space="preserve">Select the Event Delayed Orders Menu by typing </w:t>
      </w:r>
      <w:r w:rsidRPr="00D81166">
        <w:rPr>
          <w:b/>
          <w:bCs/>
        </w:rPr>
        <w:t>DO</w:t>
      </w:r>
      <w:r w:rsidRPr="00D81166">
        <w:t>.</w:t>
      </w:r>
    </w:p>
    <w:p w14:paraId="78F07080" w14:textId="77777777" w:rsidR="005C2DA5" w:rsidRPr="00D81166" w:rsidRDefault="005C2DA5" w:rsidP="00C64C52">
      <w:pPr>
        <w:pStyle w:val="CPRSnumlistothertext"/>
      </w:pPr>
      <w:r w:rsidRPr="00D81166">
        <w:t>The following menu will appear:</w:t>
      </w:r>
    </w:p>
    <w:p w14:paraId="3B18CCCC"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4175870D"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EP Parameters for event delayed orders [OR EVENT PARAMETERS]</w:t>
      </w:r>
    </w:p>
    <w:p w14:paraId="54CAC880"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IN Inquire to OE/RR Patient Event File [OR PATINET EVENT INQUIRY]</w:t>
      </w:r>
    </w:p>
    <w:p w14:paraId="027ABAFC" w14:textId="77777777" w:rsidR="005C2DA5" w:rsidRPr="00D81166" w:rsidRDefault="005C2DA5">
      <w:pPr>
        <w:pStyle w:val="screen"/>
        <w:pBdr>
          <w:bottom w:val="single" w:sz="6" w:space="0" w:color="0000FF"/>
          <w:right w:val="single" w:sz="6" w:space="0" w:color="0000FF"/>
        </w:pBdr>
        <w:ind w:left="1080"/>
        <w:rPr>
          <w:rFonts w:cs="Courier New"/>
        </w:rPr>
      </w:pPr>
    </w:p>
    <w:p w14:paraId="3963F8EA" w14:textId="77777777" w:rsidR="005C2DA5" w:rsidRPr="00D81166" w:rsidRDefault="005C2DA5">
      <w:pPr>
        <w:pStyle w:val="LIST-Normalize"/>
      </w:pPr>
    </w:p>
    <w:p w14:paraId="4B50F8A9" w14:textId="77777777" w:rsidR="00C64C52" w:rsidRPr="00D81166" w:rsidRDefault="005C2DA5" w:rsidP="00C64C52">
      <w:pPr>
        <w:pStyle w:val="CPRS-NumberedList0"/>
        <w:numPr>
          <w:ilvl w:val="0"/>
          <w:numId w:val="40"/>
        </w:numPr>
      </w:pPr>
      <w:r w:rsidRPr="00D81166">
        <w:br w:type="page"/>
        <w:t xml:space="preserve">Select Parameters for event delayed orders by typing </w:t>
      </w:r>
      <w:r w:rsidRPr="00D81166">
        <w:rPr>
          <w:b/>
          <w:bCs/>
        </w:rPr>
        <w:t>EP</w:t>
      </w:r>
      <w:r w:rsidRPr="00D81166">
        <w:t>.</w:t>
      </w:r>
    </w:p>
    <w:p w14:paraId="7C603918" w14:textId="77777777" w:rsidR="005C2DA5" w:rsidRPr="00D81166" w:rsidRDefault="005C2DA5" w:rsidP="00C64C52">
      <w:pPr>
        <w:pStyle w:val="CPRSnumlistothertext"/>
      </w:pPr>
      <w:r w:rsidRPr="00D81166">
        <w:t>The following menu will appear:</w:t>
      </w:r>
    </w:p>
    <w:p w14:paraId="127B356C" w14:textId="77777777" w:rsidR="005C2DA5" w:rsidRPr="00D81166" w:rsidRDefault="005C2DA5">
      <w:pPr>
        <w:pStyle w:val="CPRScaption"/>
      </w:pPr>
    </w:p>
    <w:p w14:paraId="1BBD32B3" w14:textId="77777777" w:rsidR="00BE6401" w:rsidRPr="00D81166" w:rsidRDefault="005C2DA5">
      <w:pPr>
        <w:pStyle w:val="screen"/>
        <w:ind w:left="1080"/>
      </w:pPr>
      <w:r w:rsidRPr="00D81166">
        <w:t>Select one of the following:</w:t>
      </w:r>
    </w:p>
    <w:p w14:paraId="444EB4ED" w14:textId="77777777" w:rsidR="005C2DA5" w:rsidRPr="00D81166" w:rsidRDefault="005C2DA5">
      <w:pPr>
        <w:pStyle w:val="screen"/>
        <w:ind w:left="1080"/>
      </w:pPr>
      <w:r w:rsidRPr="00D81166">
        <w:t>1         Write orders list by event</w:t>
      </w:r>
    </w:p>
    <w:p w14:paraId="1A7FAEE8" w14:textId="77777777" w:rsidR="005C2DA5" w:rsidRPr="00D81166" w:rsidRDefault="005C2DA5">
      <w:pPr>
        <w:pStyle w:val="screen"/>
        <w:ind w:left="1080"/>
      </w:pPr>
      <w:r w:rsidRPr="00D81166">
        <w:t>2         Default release event</w:t>
      </w:r>
    </w:p>
    <w:p w14:paraId="2F65C6B6" w14:textId="77777777" w:rsidR="005C2DA5" w:rsidRPr="00D81166" w:rsidRDefault="005C2DA5">
      <w:pPr>
        <w:pStyle w:val="screen"/>
        <w:ind w:left="1080"/>
      </w:pPr>
      <w:r w:rsidRPr="00D81166">
        <w:t>3         Default release event list</w:t>
      </w:r>
    </w:p>
    <w:p w14:paraId="6E84F215" w14:textId="77777777" w:rsidR="005C2DA5" w:rsidRPr="00D81166" w:rsidRDefault="005C2DA5">
      <w:pPr>
        <w:pStyle w:val="screen"/>
        <w:ind w:left="1080"/>
      </w:pPr>
      <w:r w:rsidRPr="00D81166">
        <w:t>4         Manual release controlled by</w:t>
      </w:r>
    </w:p>
    <w:p w14:paraId="7D47F1C8" w14:textId="77777777" w:rsidR="00BE6401" w:rsidRPr="00D81166" w:rsidRDefault="005C2DA5">
      <w:pPr>
        <w:pStyle w:val="screen"/>
        <w:ind w:left="1080"/>
      </w:pPr>
      <w:r w:rsidRPr="00D81166">
        <w:t>5         Set manual release parameter</w:t>
      </w:r>
    </w:p>
    <w:p w14:paraId="4C13840F" w14:textId="77777777" w:rsidR="005C2DA5" w:rsidRPr="00D81166" w:rsidRDefault="005C2DA5">
      <w:pPr>
        <w:pStyle w:val="screen"/>
        <w:ind w:left="1080"/>
      </w:pPr>
    </w:p>
    <w:p w14:paraId="23BE1DC6" w14:textId="77777777" w:rsidR="005C2DA5" w:rsidRPr="00D81166" w:rsidRDefault="005C2DA5" w:rsidP="00C64C52">
      <w:pPr>
        <w:pStyle w:val="CPRS-NumberedList0"/>
        <w:numPr>
          <w:ilvl w:val="0"/>
          <w:numId w:val="40"/>
        </w:numPr>
      </w:pPr>
      <w:r w:rsidRPr="00D81166">
        <w:t xml:space="preserve">Type </w:t>
      </w:r>
      <w:r w:rsidRPr="00D81166">
        <w:rPr>
          <w:b/>
          <w:bCs/>
        </w:rPr>
        <w:t>4</w:t>
      </w:r>
      <w:r w:rsidRPr="00D81166">
        <w:t xml:space="preserve"> to select Manual release controlled by.</w:t>
      </w:r>
    </w:p>
    <w:p w14:paraId="4F89051A" w14:textId="77777777" w:rsidR="005C2DA5" w:rsidRPr="00D81166" w:rsidRDefault="005C2DA5" w:rsidP="00C64C52">
      <w:pPr>
        <w:pStyle w:val="CPRS-NumberedList0"/>
        <w:numPr>
          <w:ilvl w:val="0"/>
          <w:numId w:val="40"/>
        </w:numPr>
      </w:pPr>
      <w:r w:rsidRPr="00D81166">
        <w:t xml:space="preserve">Choose how you would like to set the OREVNT MANUAL RELEASE CONTROL parameter by typing one of the following at the </w:t>
      </w:r>
      <w:r w:rsidRPr="00D81166">
        <w:rPr>
          <w:i/>
          <w:iCs/>
        </w:rPr>
        <w:t>Enter Selection</w:t>
      </w:r>
      <w:r w:rsidRPr="00D81166">
        <w:t xml:space="preserve"> prompt:</w:t>
      </w:r>
    </w:p>
    <w:p w14:paraId="56959DEC" w14:textId="77777777" w:rsidR="005C2DA5" w:rsidRPr="00D81166" w:rsidRDefault="005C2DA5">
      <w:pPr>
        <w:pStyle w:val="CPRSBulletsinNumLst"/>
      </w:pPr>
      <w:bookmarkStart w:id="1036" w:name="_Toc20803617"/>
      <w:r w:rsidRPr="00D81166">
        <w:t>1</w:t>
      </w:r>
      <w:r w:rsidRPr="00D81166">
        <w:rPr>
          <w:b w:val="0"/>
          <w:bCs w:val="0"/>
        </w:rPr>
        <w:t xml:space="preserve"> – for division leve</w:t>
      </w:r>
      <w:r w:rsidRPr="00D81166">
        <w:t>l</w:t>
      </w:r>
      <w:bookmarkEnd w:id="1036"/>
      <w:r w:rsidRPr="00D81166">
        <w:t xml:space="preserve"> </w:t>
      </w:r>
    </w:p>
    <w:p w14:paraId="44D83AA7" w14:textId="77777777" w:rsidR="005C2DA5" w:rsidRPr="00D81166" w:rsidRDefault="005C2DA5">
      <w:pPr>
        <w:pStyle w:val="CPRSBulletsinNumLst"/>
        <w:rPr>
          <w:rFonts w:ascii="Times" w:hAnsi="Times"/>
          <w:b w:val="0"/>
          <w:bCs w:val="0"/>
        </w:rPr>
      </w:pPr>
      <w:bookmarkStart w:id="1037" w:name="_Toc20803618"/>
      <w:r w:rsidRPr="00D81166">
        <w:t>2</w:t>
      </w:r>
      <w:r w:rsidRPr="00D81166">
        <w:rPr>
          <w:b w:val="0"/>
          <w:bCs w:val="0"/>
        </w:rPr>
        <w:t xml:space="preserve"> – for system level</w:t>
      </w:r>
      <w:bookmarkEnd w:id="1037"/>
    </w:p>
    <w:p w14:paraId="364F034B" w14:textId="77777777" w:rsidR="005C2DA5" w:rsidRPr="00D81166" w:rsidRDefault="005C2DA5">
      <w:pPr>
        <w:pStyle w:val="LIST-Normalize"/>
      </w:pPr>
    </w:p>
    <w:p w14:paraId="103E19EF" w14:textId="77777777" w:rsidR="005C2DA5" w:rsidRPr="00D81166" w:rsidRDefault="005C2DA5" w:rsidP="00C64C52">
      <w:pPr>
        <w:pStyle w:val="CPRS-NumberedList0"/>
        <w:numPr>
          <w:ilvl w:val="0"/>
          <w:numId w:val="40"/>
        </w:numPr>
      </w:pPr>
      <w:r w:rsidRPr="00D81166">
        <w:t xml:space="preserve">If you selected 1, the </w:t>
      </w:r>
      <w:r w:rsidRPr="00D81166">
        <w:rPr>
          <w:i/>
          <w:iCs/>
        </w:rPr>
        <w:t>Select</w:t>
      </w:r>
      <w:r w:rsidRPr="00D81166">
        <w:t xml:space="preserve"> </w:t>
      </w:r>
      <w:r w:rsidRPr="00D81166">
        <w:rPr>
          <w:i/>
          <w:iCs/>
        </w:rPr>
        <w:t>INSTITUTION NAME</w:t>
      </w:r>
      <w:r w:rsidRPr="00D81166">
        <w:t xml:space="preserve"> prompt will appear. Type the appropriate response. If you selected 2, skip to step 6.</w:t>
      </w:r>
    </w:p>
    <w:p w14:paraId="39759674" w14:textId="77777777" w:rsidR="005C2DA5" w:rsidRPr="00D81166" w:rsidRDefault="005C2DA5" w:rsidP="00C64C52">
      <w:pPr>
        <w:pStyle w:val="CPRS-NumberedList0"/>
        <w:numPr>
          <w:ilvl w:val="0"/>
          <w:numId w:val="40"/>
        </w:numPr>
      </w:pPr>
      <w:r w:rsidRPr="00D81166">
        <w:t xml:space="preserve">At the </w:t>
      </w:r>
      <w:r w:rsidRPr="00D81166">
        <w:rPr>
          <w:i/>
          <w:iCs/>
        </w:rPr>
        <w:t xml:space="preserve">Manual release controlled by </w:t>
      </w:r>
      <w:r w:rsidRPr="00D81166">
        <w:t>prompt, type one of the following responses:</w:t>
      </w:r>
    </w:p>
    <w:p w14:paraId="6F19B58E" w14:textId="77777777" w:rsidR="005C2DA5" w:rsidRPr="00D81166" w:rsidRDefault="005C2DA5">
      <w:pPr>
        <w:pStyle w:val="CPRSBulletssub3"/>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48570B7C" w14:textId="77777777" w:rsidR="005C2DA5" w:rsidRPr="00D81166" w:rsidRDefault="005C2DA5">
      <w:pPr>
        <w:pStyle w:val="CPRSBulletssub3"/>
      </w:pPr>
      <w:r w:rsidRPr="00D81166">
        <w:rPr>
          <w:b/>
        </w:rPr>
        <w:t>P (Manual Release Parameter Only)</w:t>
      </w:r>
      <w:r w:rsidRPr="00D81166">
        <w:t xml:space="preserve"> Use this setting if you want the OREVNT MANUAL RELEASE parameter (discussed below) to control who can manually release an event-delayed order.</w:t>
      </w:r>
    </w:p>
    <w:p w14:paraId="4E607A79" w14:textId="77777777" w:rsidR="005C2DA5" w:rsidRPr="00D81166" w:rsidRDefault="005C2DA5">
      <w:pPr>
        <w:pStyle w:val="CPRSBulletssub3"/>
      </w:pPr>
      <w:r w:rsidRPr="00D81166">
        <w:rPr>
          <w:b/>
        </w:rPr>
        <w:t>B (Both Keys and Parameter)</w:t>
      </w:r>
      <w:r w:rsidR="00C64C52" w:rsidRPr="00D81166">
        <w:rPr>
          <w:b/>
        </w:rPr>
        <w:t xml:space="preserve"> </w:t>
      </w:r>
      <w:r w:rsidRPr="00D81166">
        <w:t xml:space="preserve">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  </w:t>
      </w:r>
    </w:p>
    <w:p w14:paraId="66475968" w14:textId="77777777" w:rsidR="005C2DA5" w:rsidRPr="00D81166" w:rsidRDefault="005C2DA5">
      <w:pPr>
        <w:ind w:left="360"/>
      </w:pPr>
    </w:p>
    <w:p w14:paraId="5A3DE8BC" w14:textId="77777777" w:rsidR="005C2DA5" w:rsidRPr="00D81166" w:rsidRDefault="005C2DA5">
      <w:pPr>
        <w:pStyle w:val="NOTE-normalize"/>
        <w:ind w:left="2520"/>
      </w:pPr>
      <w:r w:rsidRPr="00D81166">
        <w:t>NOTE</w:t>
      </w:r>
      <w:r w:rsidRPr="00D81166">
        <w:rPr>
          <w:b w:val="0"/>
          <w:bCs w:val="0"/>
        </w:rPr>
        <w:t>:</w:t>
      </w:r>
      <w:r w:rsidR="00BE6401" w:rsidRPr="00D81166">
        <w:tab/>
      </w:r>
      <w:r w:rsidRPr="00D81166">
        <w:t xml:space="preserve">If you select P or B, you will also need to set the OREVNT MANUAL RELEASE parameter by following the instructions below in the </w:t>
      </w:r>
      <w:hyperlink w:anchor="setting_the_manual_release_parameter" w:history="1">
        <w:r w:rsidRPr="00D81166">
          <w:rPr>
            <w:rStyle w:val="Hyperlink"/>
          </w:rPr>
          <w:t>Setting the Manual Release Parameter (OREVNT MANUAL RELEASE)</w:t>
        </w:r>
      </w:hyperlink>
      <w:r w:rsidRPr="00D81166">
        <w:t xml:space="preserve"> section.</w:t>
      </w:r>
    </w:p>
    <w:p w14:paraId="14165B1A" w14:textId="77777777" w:rsidR="005C2DA5" w:rsidRPr="00D81166" w:rsidRDefault="00C64C52">
      <w:pPr>
        <w:pStyle w:val="HEADING-L2"/>
      </w:pPr>
      <w:bookmarkStart w:id="1038" w:name="_Toc20803619"/>
      <w:bookmarkStart w:id="1039" w:name="setting_the_manual_release_parameter"/>
      <w:r w:rsidRPr="00D81166">
        <w:br w:type="page"/>
      </w:r>
      <w:bookmarkStart w:id="1040" w:name="_Toc19627000"/>
      <w:r w:rsidR="005C2DA5" w:rsidRPr="00D81166">
        <w:t>Setting the Manual Release Parameter (OREVNT MANUAL RELEASE)</w:t>
      </w:r>
      <w:bookmarkEnd w:id="1038"/>
      <w:bookmarkEnd w:id="1040"/>
    </w:p>
    <w:bookmarkEnd w:id="1039"/>
    <w:p w14:paraId="38B1B004" w14:textId="77777777" w:rsidR="005C2DA5" w:rsidRPr="00D81166" w:rsidRDefault="005C2DA5">
      <w:pPr>
        <w:pStyle w:val="NOTE-normalize"/>
        <w:tabs>
          <w:tab w:val="clear" w:pos="1800"/>
          <w:tab w:val="left" w:pos="2070"/>
        </w:tabs>
        <w:ind w:left="1890" w:hanging="1170"/>
      </w:pPr>
      <w:r w:rsidRPr="00D81166">
        <w:t>NOTE</w:t>
      </w:r>
      <w:r w:rsidR="00BE6401" w:rsidRPr="00D81166">
        <w:rPr>
          <w:b w:val="0"/>
          <w:bCs w:val="0"/>
        </w:rPr>
        <w:t>:</w:t>
      </w:r>
      <w:r w:rsidR="00BE6401" w:rsidRPr="00D81166">
        <w:rPr>
          <w:b w:val="0"/>
          <w:bCs w:val="0"/>
        </w:rPr>
        <w:tab/>
      </w:r>
      <w:r w:rsidRPr="00D81166">
        <w:t>If the OREVNT MANUAL RELEASE CONTROL parameter is set to either P or B, users will be unable to manually release event-delayed orders until the OREVNT MANUAL RELEASE parameter is set. (It is distributed with the system level set to NO).</w:t>
      </w:r>
    </w:p>
    <w:p w14:paraId="13BA4C71" w14:textId="77777777" w:rsidR="005C2DA5" w:rsidRPr="00D81166" w:rsidRDefault="005C2DA5">
      <w:pPr>
        <w:pStyle w:val="ListNumber3"/>
        <w:tabs>
          <w:tab w:val="clear" w:pos="1080"/>
        </w:tabs>
        <w:ind w:left="720" w:firstLine="0"/>
      </w:pPr>
      <w:r w:rsidRPr="00D81166">
        <w:rPr>
          <w:b/>
          <w:bCs/>
        </w:rPr>
        <w:t>To set the OREVNT MANUAL RELEASE parameter, follow these steps:</w:t>
      </w:r>
    </w:p>
    <w:p w14:paraId="6D134D5C" w14:textId="77777777" w:rsidR="005C2DA5" w:rsidRPr="00D81166" w:rsidRDefault="005C2DA5">
      <w:pPr>
        <w:pStyle w:val="LIST-Normalize"/>
        <w:ind w:left="1080"/>
      </w:pPr>
      <w:r w:rsidRPr="00D81166">
        <w:t>1.</w:t>
      </w:r>
      <w:r w:rsidRPr="00D81166">
        <w:tab/>
        <w:t>Open the CPRS Configuration (Clin Coord) menu [OR PARAM COORDINATOR MENU].</w:t>
      </w:r>
    </w:p>
    <w:p w14:paraId="188BB91C" w14:textId="77777777" w:rsidR="005C2DA5" w:rsidRPr="00D81166" w:rsidRDefault="005C2DA5">
      <w:pPr>
        <w:pStyle w:val="screen"/>
        <w:pBdr>
          <w:right w:val="single" w:sz="6" w:space="0" w:color="0000FF"/>
        </w:pBdr>
        <w:ind w:left="1080" w:right="-180"/>
      </w:pPr>
      <w:r w:rsidRPr="00D81166">
        <w:t>AL Allocate OE/RR Security Keys [ORCL KEY ALLOCATION]</w:t>
      </w:r>
    </w:p>
    <w:p w14:paraId="43493639" w14:textId="77777777" w:rsidR="005C2DA5" w:rsidRPr="00D81166" w:rsidRDefault="005C2DA5">
      <w:pPr>
        <w:pStyle w:val="screen"/>
        <w:pBdr>
          <w:right w:val="single" w:sz="6" w:space="0" w:color="0000FF"/>
        </w:pBdr>
        <w:ind w:left="1080" w:right="-180"/>
      </w:pPr>
      <w:r w:rsidRPr="00D81166">
        <w:t>KK Check for Multiple Keys [ORE KEY CHECK]</w:t>
      </w:r>
    </w:p>
    <w:p w14:paraId="6AB1F462" w14:textId="77777777" w:rsidR="005C2DA5" w:rsidRPr="00D81166" w:rsidRDefault="005C2DA5">
      <w:pPr>
        <w:pStyle w:val="screen"/>
        <w:pBdr>
          <w:right w:val="single" w:sz="6" w:space="0" w:color="0000FF"/>
        </w:pBdr>
        <w:ind w:left="1080" w:right="-180"/>
      </w:pPr>
      <w:r w:rsidRPr="00D81166">
        <w:t>DC Edit DC Reasons [ORCL ORDER REASON]</w:t>
      </w:r>
    </w:p>
    <w:p w14:paraId="47F93EF9"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3FF1BB76" w14:textId="77777777" w:rsidR="005C2DA5" w:rsidRPr="00D81166" w:rsidRDefault="005C2DA5">
      <w:pPr>
        <w:pStyle w:val="screen"/>
        <w:pBdr>
          <w:right w:val="single" w:sz="6" w:space="0" w:color="0000FF"/>
        </w:pBdr>
        <w:ind w:left="1080" w:right="-180"/>
      </w:pPr>
      <w:r w:rsidRPr="00D81166">
        <w:t>GA GUI Access - Tabs, RPL [ORCL CPRS ACCESS]</w:t>
      </w:r>
    </w:p>
    <w:p w14:paraId="37B17203" w14:textId="77777777" w:rsidR="005C2DA5" w:rsidRPr="00D81166" w:rsidRDefault="005C2DA5">
      <w:pPr>
        <w:pStyle w:val="screen"/>
        <w:pBdr>
          <w:right w:val="single" w:sz="6" w:space="0" w:color="0000FF"/>
        </w:pBdr>
        <w:ind w:left="1080" w:right="-180"/>
      </w:pPr>
      <w:r w:rsidRPr="00D81166">
        <w:t>MI Miscellaneous Parameters [OR PARAM ORDER MISC]</w:t>
      </w:r>
    </w:p>
    <w:p w14:paraId="2D6FB642" w14:textId="77777777" w:rsidR="005C2DA5" w:rsidRPr="00D81166" w:rsidRDefault="005C2DA5">
      <w:pPr>
        <w:pStyle w:val="screen"/>
        <w:pBdr>
          <w:right w:val="single" w:sz="6" w:space="0" w:color="0000FF"/>
        </w:pBdr>
        <w:ind w:left="1080" w:right="-180"/>
      </w:pPr>
      <w:r w:rsidRPr="00D81166">
        <w:t>NO Notification Mgmt Menu ... [ORB NOT COORD MENU]</w:t>
      </w:r>
    </w:p>
    <w:p w14:paraId="31AFBB4C" w14:textId="77777777" w:rsidR="005C2DA5" w:rsidRPr="00D81166" w:rsidRDefault="005C2DA5">
      <w:pPr>
        <w:pStyle w:val="screen"/>
        <w:pBdr>
          <w:right w:val="single" w:sz="6" w:space="0" w:color="0000FF"/>
        </w:pBdr>
        <w:ind w:left="1080" w:right="-180"/>
      </w:pPr>
      <w:r w:rsidRPr="00D81166">
        <w:t>OC Order Checking Mgmt Menu ... [ORK ORDER CHK MGMT MENU]</w:t>
      </w:r>
    </w:p>
    <w:p w14:paraId="3DB12ABA"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50C0EC6C"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143AD6AF" w14:textId="77777777" w:rsidR="005C2DA5" w:rsidRPr="00D81166" w:rsidRDefault="005C2DA5">
      <w:pPr>
        <w:pStyle w:val="screen"/>
        <w:pBdr>
          <w:right w:val="single" w:sz="6" w:space="0" w:color="0000FF"/>
        </w:pBdr>
        <w:ind w:left="1080" w:right="-180"/>
      </w:pPr>
      <w:r w:rsidRPr="00D81166">
        <w:t>FP Print Formats [ORCL PRINT FORMAT]</w:t>
      </w:r>
    </w:p>
    <w:p w14:paraId="304ABD2F" w14:textId="77777777" w:rsidR="005C2DA5" w:rsidRPr="00D81166" w:rsidRDefault="005C2DA5">
      <w:pPr>
        <w:pStyle w:val="screen"/>
        <w:pBdr>
          <w:right w:val="single" w:sz="6" w:space="0" w:color="0000FF"/>
        </w:pBdr>
        <w:ind w:left="1080" w:right="-180"/>
      </w:pPr>
      <w:r w:rsidRPr="00D81166">
        <w:t>PR Print/Report Parameters ... [OR PARAM PRINTS]</w:t>
      </w:r>
    </w:p>
    <w:p w14:paraId="3E488419" w14:textId="77777777" w:rsidR="005C2DA5" w:rsidRPr="00D81166" w:rsidRDefault="005C2DA5">
      <w:pPr>
        <w:pStyle w:val="screen"/>
        <w:pBdr>
          <w:right w:val="single" w:sz="6" w:space="0" w:color="0000FF"/>
        </w:pBdr>
        <w:ind w:left="1080" w:right="-180"/>
      </w:pPr>
      <w:r w:rsidRPr="00D81166">
        <w:t>RE Release/Cancel Delayed Orders [ORC DELAYED ORDERS]</w:t>
      </w:r>
    </w:p>
    <w:p w14:paraId="7F008C9E" w14:textId="77777777" w:rsidR="005C2DA5" w:rsidRPr="00D81166" w:rsidRDefault="005C2DA5">
      <w:pPr>
        <w:pStyle w:val="screen"/>
        <w:pBdr>
          <w:right w:val="single" w:sz="6" w:space="0" w:color="0000FF"/>
        </w:pBdr>
        <w:ind w:left="1080" w:right="-180"/>
      </w:pPr>
      <w:r w:rsidRPr="00D81166">
        <w:t>US Unsigned orders search [OR UNSIGNED ORDERS]</w:t>
      </w:r>
    </w:p>
    <w:p w14:paraId="531F8BEC"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7C47C6C1"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68A0DB23" w14:textId="77777777" w:rsidR="005C2DA5" w:rsidRPr="00D81166" w:rsidRDefault="005C2DA5">
      <w:pPr>
        <w:pStyle w:val="screen"/>
        <w:pBdr>
          <w:right w:val="single" w:sz="6" w:space="0" w:color="0000FF"/>
        </w:pBdr>
        <w:ind w:left="1080" w:right="-180"/>
      </w:pPr>
      <w:r w:rsidRPr="00D81166">
        <w:t>DO Event Delayed Orders Menu ... [OR DELAYED ORDERS]</w:t>
      </w:r>
    </w:p>
    <w:p w14:paraId="7E03C5D2" w14:textId="77777777" w:rsidR="005C2DA5" w:rsidRPr="00D81166" w:rsidRDefault="005C2DA5">
      <w:pPr>
        <w:pStyle w:val="screen"/>
        <w:pBdr>
          <w:right w:val="single" w:sz="6" w:space="0" w:color="0000FF"/>
        </w:pBdr>
        <w:ind w:left="1080" w:right="-180"/>
      </w:pPr>
      <w:r w:rsidRPr="00D81166">
        <w:t>PM Performance Monitor Report [OR PERFORMANCE MONITOR]</w:t>
      </w:r>
    </w:p>
    <w:p w14:paraId="71C91002" w14:textId="77777777" w:rsidR="005C2DA5" w:rsidRPr="00D81166" w:rsidRDefault="005C2DA5">
      <w:pPr>
        <w:pStyle w:val="ListNumber3"/>
        <w:tabs>
          <w:tab w:val="clear" w:pos="1080"/>
        </w:tabs>
        <w:ind w:left="720" w:right="-180" w:firstLine="0"/>
      </w:pPr>
    </w:p>
    <w:p w14:paraId="49780D58" w14:textId="77777777" w:rsidR="00BE6401" w:rsidRPr="00D81166" w:rsidRDefault="005C2DA5" w:rsidP="00DF334A">
      <w:pPr>
        <w:pStyle w:val="LIST-Normalize"/>
        <w:numPr>
          <w:ilvl w:val="0"/>
          <w:numId w:val="85"/>
        </w:numPr>
      </w:pPr>
      <w:r w:rsidRPr="00D81166">
        <w:t xml:space="preserve">Select the Event Delayed Orders Menu by typing </w:t>
      </w:r>
      <w:r w:rsidRPr="00D81166">
        <w:rPr>
          <w:b/>
          <w:bCs/>
        </w:rPr>
        <w:t>DO</w:t>
      </w:r>
      <w:r w:rsidRPr="00D81166">
        <w:t>.</w:t>
      </w:r>
    </w:p>
    <w:p w14:paraId="1DA4C31C" w14:textId="77777777" w:rsidR="005C2DA5" w:rsidRPr="00D81166" w:rsidRDefault="005C2DA5" w:rsidP="00BE6401">
      <w:pPr>
        <w:pStyle w:val="CPRSBulletsSubBulletsbody"/>
      </w:pPr>
      <w:r w:rsidRPr="00D81166">
        <w:t>The following menu will appear:</w:t>
      </w:r>
    </w:p>
    <w:p w14:paraId="54DDD05A"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5C8EFBF6"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74650274"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621C002B" w14:textId="77777777" w:rsidR="005C2DA5" w:rsidRPr="00D81166" w:rsidRDefault="005C2DA5">
      <w:pPr>
        <w:pStyle w:val="ListNumber3"/>
        <w:tabs>
          <w:tab w:val="clear" w:pos="1080"/>
        </w:tabs>
        <w:ind w:left="720" w:right="-180" w:firstLine="0"/>
      </w:pPr>
    </w:p>
    <w:p w14:paraId="673F5E57" w14:textId="77777777" w:rsidR="00BE6401" w:rsidRPr="00D81166" w:rsidRDefault="005C2DA5" w:rsidP="00DF334A">
      <w:pPr>
        <w:pStyle w:val="LIST-Normalize"/>
        <w:numPr>
          <w:ilvl w:val="0"/>
          <w:numId w:val="85"/>
        </w:numPr>
      </w:pPr>
      <w:r w:rsidRPr="00D81166">
        <w:t xml:space="preserve">Select Parameters for event delayed orders by typing </w:t>
      </w:r>
      <w:r w:rsidRPr="00D81166">
        <w:rPr>
          <w:b/>
          <w:bCs/>
        </w:rPr>
        <w:t>EP</w:t>
      </w:r>
      <w:r w:rsidRPr="00D81166">
        <w:t>.</w:t>
      </w:r>
    </w:p>
    <w:p w14:paraId="05131EF4" w14:textId="77777777" w:rsidR="005C2DA5" w:rsidRPr="00D81166" w:rsidRDefault="005C2DA5" w:rsidP="00D650E0">
      <w:pPr>
        <w:pStyle w:val="CPRSBulletsSubBulletsbody"/>
      </w:pPr>
      <w:r w:rsidRPr="00D81166">
        <w:t>The following menu will appear:</w:t>
      </w:r>
    </w:p>
    <w:p w14:paraId="499726F8" w14:textId="77777777" w:rsidR="00D650E0" w:rsidRPr="00D81166" w:rsidRDefault="005C2DA5">
      <w:pPr>
        <w:pStyle w:val="screen"/>
        <w:ind w:left="1080"/>
      </w:pPr>
      <w:r w:rsidRPr="00D81166">
        <w:t>Select one of the following:</w:t>
      </w:r>
    </w:p>
    <w:p w14:paraId="46BED800" w14:textId="77777777" w:rsidR="005C2DA5" w:rsidRPr="00D81166" w:rsidRDefault="005C2DA5">
      <w:pPr>
        <w:pStyle w:val="screen"/>
        <w:ind w:left="1080"/>
      </w:pPr>
      <w:r w:rsidRPr="00D81166">
        <w:t>1         Write orders list by event</w:t>
      </w:r>
    </w:p>
    <w:p w14:paraId="22716506" w14:textId="77777777" w:rsidR="005C2DA5" w:rsidRPr="00D81166" w:rsidRDefault="005C2DA5">
      <w:pPr>
        <w:pStyle w:val="screen"/>
        <w:ind w:left="1080"/>
      </w:pPr>
      <w:r w:rsidRPr="00D81166">
        <w:t>2         Default release event</w:t>
      </w:r>
    </w:p>
    <w:p w14:paraId="733D55AB" w14:textId="77777777" w:rsidR="005C2DA5" w:rsidRPr="00D81166" w:rsidRDefault="005C2DA5">
      <w:pPr>
        <w:pStyle w:val="screen"/>
        <w:ind w:left="1080"/>
      </w:pPr>
      <w:r w:rsidRPr="00D81166">
        <w:t>3         Default release event list</w:t>
      </w:r>
    </w:p>
    <w:p w14:paraId="130C6DB2" w14:textId="77777777" w:rsidR="005C2DA5" w:rsidRPr="00D81166" w:rsidRDefault="005C2DA5">
      <w:pPr>
        <w:pStyle w:val="screen"/>
        <w:ind w:left="1080"/>
      </w:pPr>
      <w:r w:rsidRPr="00D81166">
        <w:t>4         Manual release controlled by</w:t>
      </w:r>
    </w:p>
    <w:p w14:paraId="5ED900C8" w14:textId="77777777" w:rsidR="005C2DA5" w:rsidRPr="00D81166" w:rsidRDefault="005C2DA5">
      <w:pPr>
        <w:pStyle w:val="screen"/>
        <w:ind w:left="1080"/>
      </w:pPr>
      <w:r w:rsidRPr="00D81166">
        <w:t>5         Set manual release parameter</w:t>
      </w:r>
    </w:p>
    <w:p w14:paraId="45FFDE8F" w14:textId="77777777" w:rsidR="005C2DA5" w:rsidRPr="00D81166" w:rsidRDefault="005C2DA5">
      <w:pPr>
        <w:pStyle w:val="ListNumber3"/>
        <w:tabs>
          <w:tab w:val="clear" w:pos="1080"/>
          <w:tab w:val="num" w:pos="1800"/>
        </w:tabs>
        <w:ind w:left="720" w:right="-180" w:firstLine="0"/>
      </w:pPr>
    </w:p>
    <w:p w14:paraId="0409EEFE" w14:textId="77777777" w:rsidR="005C2DA5" w:rsidRPr="00D81166" w:rsidRDefault="005C2DA5">
      <w:pPr>
        <w:pStyle w:val="LIST-Normalize"/>
        <w:ind w:left="1080"/>
      </w:pPr>
      <w:r w:rsidRPr="00D81166">
        <w:t>4.</w:t>
      </w:r>
      <w:r w:rsidRPr="00D81166">
        <w:tab/>
        <w:t xml:space="preserve">Type </w:t>
      </w:r>
      <w:r w:rsidRPr="00D81166">
        <w:rPr>
          <w:b/>
          <w:bCs/>
        </w:rPr>
        <w:t>5</w:t>
      </w:r>
      <w:r w:rsidRPr="00D81166">
        <w:t xml:space="preserve"> to select Set manual release parameter.</w:t>
      </w:r>
    </w:p>
    <w:p w14:paraId="0C222DFD" w14:textId="77777777" w:rsidR="005C2DA5" w:rsidRPr="00D81166" w:rsidRDefault="005C2DA5">
      <w:pPr>
        <w:pStyle w:val="LIST-Normalize"/>
        <w:ind w:left="1080"/>
      </w:pPr>
      <w:r w:rsidRPr="00D81166">
        <w:t>5.</w:t>
      </w:r>
      <w:r w:rsidRPr="00D81166">
        <w:tab/>
        <w:t xml:space="preserve">Choose how you would like to edit the manual release parameter (OREVNT MANUAL RELEASE) by typing one of the following at the </w:t>
      </w:r>
      <w:r w:rsidRPr="00D81166">
        <w:rPr>
          <w:i/>
          <w:iCs/>
        </w:rPr>
        <w:t>Enter Selection</w:t>
      </w:r>
      <w:r w:rsidRPr="00D81166">
        <w:t xml:space="preserve"> prompt:</w:t>
      </w:r>
    </w:p>
    <w:p w14:paraId="164B00BB" w14:textId="77777777" w:rsidR="005C2DA5" w:rsidRPr="00D81166" w:rsidRDefault="005C2DA5">
      <w:pPr>
        <w:pStyle w:val="bull1num1"/>
        <w:numPr>
          <w:ilvl w:val="0"/>
          <w:numId w:val="23"/>
        </w:numPr>
      </w:pPr>
      <w:bookmarkStart w:id="1041" w:name="_Toc20803620"/>
      <w:r w:rsidRPr="00D81166">
        <w:t>1 – for user level</w:t>
      </w:r>
      <w:bookmarkEnd w:id="1041"/>
    </w:p>
    <w:p w14:paraId="5667B3CA" w14:textId="77777777" w:rsidR="005C2DA5" w:rsidRPr="00D81166" w:rsidRDefault="005C2DA5">
      <w:pPr>
        <w:pStyle w:val="bull1num1"/>
        <w:numPr>
          <w:ilvl w:val="0"/>
          <w:numId w:val="23"/>
        </w:numPr>
      </w:pPr>
      <w:bookmarkStart w:id="1042" w:name="_Toc20803621"/>
      <w:r w:rsidRPr="00D81166">
        <w:t>2 – for class level</w:t>
      </w:r>
      <w:bookmarkEnd w:id="1042"/>
    </w:p>
    <w:p w14:paraId="63692C84" w14:textId="77777777" w:rsidR="005C2DA5" w:rsidRPr="00D81166" w:rsidRDefault="005C2DA5">
      <w:pPr>
        <w:pStyle w:val="bull1num1"/>
        <w:numPr>
          <w:ilvl w:val="0"/>
          <w:numId w:val="23"/>
        </w:numPr>
      </w:pPr>
      <w:bookmarkStart w:id="1043" w:name="_Toc20803622"/>
      <w:r w:rsidRPr="00D81166">
        <w:t>3 – for team level</w:t>
      </w:r>
      <w:bookmarkEnd w:id="1043"/>
    </w:p>
    <w:p w14:paraId="54DD9F84" w14:textId="77777777" w:rsidR="005C2DA5" w:rsidRPr="00D81166" w:rsidRDefault="005C2DA5">
      <w:pPr>
        <w:pStyle w:val="bull1num1"/>
        <w:numPr>
          <w:ilvl w:val="0"/>
          <w:numId w:val="23"/>
        </w:numPr>
      </w:pPr>
      <w:bookmarkStart w:id="1044" w:name="_Toc20803623"/>
      <w:r w:rsidRPr="00D81166">
        <w:t>4 – for location level</w:t>
      </w:r>
      <w:bookmarkEnd w:id="1044"/>
    </w:p>
    <w:p w14:paraId="553D6371" w14:textId="77777777" w:rsidR="005C2DA5" w:rsidRPr="00D81166" w:rsidRDefault="005C2DA5">
      <w:pPr>
        <w:pStyle w:val="bull1num1"/>
        <w:numPr>
          <w:ilvl w:val="0"/>
          <w:numId w:val="23"/>
        </w:numPr>
      </w:pPr>
      <w:bookmarkStart w:id="1045" w:name="_Toc20803624"/>
      <w:r w:rsidRPr="00D81166">
        <w:t>5 – for service level</w:t>
      </w:r>
      <w:bookmarkEnd w:id="1045"/>
    </w:p>
    <w:p w14:paraId="2F1CD3BF" w14:textId="77777777" w:rsidR="005C2DA5" w:rsidRPr="00D81166" w:rsidRDefault="005C2DA5">
      <w:pPr>
        <w:pStyle w:val="bull1num1"/>
        <w:numPr>
          <w:ilvl w:val="0"/>
          <w:numId w:val="23"/>
        </w:numPr>
      </w:pPr>
      <w:bookmarkStart w:id="1046" w:name="_Toc20803625"/>
      <w:r w:rsidRPr="00D81166">
        <w:t>6 – for division level</w:t>
      </w:r>
      <w:bookmarkStart w:id="1047" w:name="_Toc20803626"/>
      <w:bookmarkEnd w:id="1046"/>
    </w:p>
    <w:p w14:paraId="7FF41D3A" w14:textId="77777777" w:rsidR="005C2DA5" w:rsidRPr="00D81166" w:rsidRDefault="005C2DA5">
      <w:pPr>
        <w:pStyle w:val="bull1num1"/>
        <w:numPr>
          <w:ilvl w:val="0"/>
          <w:numId w:val="23"/>
        </w:numPr>
      </w:pPr>
      <w:r w:rsidRPr="00D81166">
        <w:t>7 – for system level</w:t>
      </w:r>
      <w:bookmarkEnd w:id="1047"/>
    </w:p>
    <w:p w14:paraId="531227EA" w14:textId="77777777" w:rsidR="005C2DA5" w:rsidRPr="00D81166" w:rsidRDefault="005C2DA5">
      <w:pPr>
        <w:pStyle w:val="LIST-Normalize"/>
        <w:ind w:left="1080"/>
      </w:pPr>
      <w:r w:rsidRPr="00D81166">
        <w:t>6.</w:t>
      </w:r>
      <w:r w:rsidRPr="00D81166">
        <w:tab/>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NAME </w:t>
      </w:r>
      <w:r w:rsidRPr="00D81166">
        <w:rPr>
          <w:iCs/>
        </w:rPr>
        <w:t>prompt will appear</w:t>
      </w:r>
      <w:r w:rsidRPr="00D81166">
        <w:t xml:space="preserve">.  If you selected 3, the </w:t>
      </w:r>
      <w:r w:rsidRPr="00D81166">
        <w:rPr>
          <w:i/>
          <w:iCs/>
        </w:rPr>
        <w:t xml:space="preserve">Select OE/RR LIST NAME </w:t>
      </w:r>
      <w:r w:rsidRPr="00D81166">
        <w:t xml:space="preserve">prompt will appear. If you selected 4, the </w:t>
      </w:r>
      <w:r w:rsidRPr="00D81166">
        <w:rPr>
          <w:i/>
          <w:iCs/>
        </w:rPr>
        <w:t>Select</w:t>
      </w:r>
      <w:r w:rsidRPr="00D81166">
        <w:t xml:space="preserve"> </w:t>
      </w:r>
      <w:r w:rsidRPr="00D81166">
        <w:rPr>
          <w:i/>
          <w:iCs/>
        </w:rPr>
        <w:t>HOSPITAL LOCATION NAME</w:t>
      </w:r>
      <w:r w:rsidRPr="00D81166">
        <w:t xml:space="preserve"> prompt will appear.  If you selected 5, the </w:t>
      </w:r>
      <w:r w:rsidRPr="00D81166">
        <w:rPr>
          <w:i/>
          <w:iCs/>
        </w:rPr>
        <w:t>Select</w:t>
      </w:r>
      <w:r w:rsidRPr="00D81166">
        <w:t xml:space="preserve"> </w:t>
      </w:r>
      <w:r w:rsidRPr="00D81166">
        <w:rPr>
          <w:i/>
          <w:iCs/>
        </w:rPr>
        <w:t>SERVICE/SECTION NAME</w:t>
      </w:r>
      <w:r w:rsidRPr="00D81166">
        <w:t xml:space="preserve"> prompt will appear.  If you selected 6, the </w:t>
      </w:r>
      <w:r w:rsidRPr="00D81166">
        <w:rPr>
          <w:i/>
          <w:iCs/>
        </w:rPr>
        <w:t xml:space="preserve">Select INSTITUTION NAME </w:t>
      </w:r>
      <w:r w:rsidRPr="00D81166">
        <w:t>prompt will appear.  If you selected 7, skip to step 6.</w:t>
      </w:r>
    </w:p>
    <w:p w14:paraId="7A9220EF" w14:textId="77777777" w:rsidR="005C2DA5" w:rsidRPr="00D81166" w:rsidRDefault="005C2DA5">
      <w:pPr>
        <w:pStyle w:val="LIST-Normalize"/>
        <w:ind w:left="1080"/>
      </w:pPr>
      <w:r w:rsidRPr="00D81166">
        <w:t>7.</w:t>
      </w:r>
      <w:r w:rsidRPr="00D81166">
        <w:tab/>
        <w:t xml:space="preserve">At the </w:t>
      </w:r>
      <w:r w:rsidRPr="00D81166">
        <w:rPr>
          <w:i/>
          <w:iCs/>
        </w:rPr>
        <w:t>Allow manual release prompt</w:t>
      </w:r>
      <w:r w:rsidRPr="00D81166">
        <w:t>,</w:t>
      </w:r>
      <w:r w:rsidRPr="00D81166">
        <w:rPr>
          <w:i/>
          <w:iCs/>
        </w:rPr>
        <w:t xml:space="preserve"> </w:t>
      </w:r>
      <w:r w:rsidRPr="00D81166">
        <w:t xml:space="preserve">type </w:t>
      </w:r>
      <w:r w:rsidRPr="00D81166">
        <w:rPr>
          <w:b/>
          <w:bCs/>
        </w:rPr>
        <w:t>Y</w:t>
      </w:r>
      <w:r w:rsidRPr="00D81166">
        <w:t xml:space="preserve"> (yes) to allow users to manually release event-delayed orders or type </w:t>
      </w:r>
      <w:r w:rsidRPr="00D81166">
        <w:rPr>
          <w:b/>
          <w:bCs/>
        </w:rPr>
        <w:t>N</w:t>
      </w:r>
      <w:r w:rsidRPr="00D81166">
        <w:t xml:space="preserve"> (no) to prevent users from manually releasing event-delayed orders. </w:t>
      </w:r>
    </w:p>
    <w:p w14:paraId="5306645D" w14:textId="77777777" w:rsidR="005C2DA5" w:rsidRPr="00D81166" w:rsidRDefault="005C2DA5">
      <w:pPr>
        <w:pStyle w:val="HEADING-L2"/>
      </w:pPr>
      <w:bookmarkStart w:id="1048" w:name="_Toc19627001"/>
      <w:bookmarkStart w:id="1049" w:name="excluding_display_groups"/>
      <w:r w:rsidRPr="00D81166">
        <w:t xml:space="preserve">Excluding Display Groups from the </w:t>
      </w:r>
      <w:r w:rsidRPr="00D81166">
        <w:rPr>
          <w:i/>
          <w:iCs/>
        </w:rPr>
        <w:t>Copy Active Orders</w:t>
      </w:r>
      <w:r w:rsidRPr="00D81166">
        <w:t xml:space="preserve"> Dialog Box</w:t>
      </w:r>
      <w:bookmarkEnd w:id="1048"/>
    </w:p>
    <w:bookmarkEnd w:id="1049"/>
    <w:p w14:paraId="37452139" w14:textId="77777777" w:rsidR="005C2DA5" w:rsidRPr="00D81166" w:rsidRDefault="005C2DA5">
      <w:pPr>
        <w:pStyle w:val="NormalIndent"/>
        <w:ind w:left="0"/>
        <w:rPr>
          <w:b w:val="0"/>
          <w:bCs w:val="0"/>
          <w:color w:val="000000"/>
          <w:sz w:val="24"/>
        </w:rPr>
      </w:pPr>
      <w:r w:rsidRPr="00D81166">
        <w:rPr>
          <w:b w:val="0"/>
          <w:bCs w:val="0"/>
          <w:color w:val="000000"/>
          <w:sz w:val="24"/>
        </w:rPr>
        <w:t xml:space="preserve">The OREVNT EXCLUDE DGRP parameter allows you to prevent orders that belong to certain display groups from appearing on the </w:t>
      </w:r>
      <w:r w:rsidRPr="00D81166">
        <w:rPr>
          <w:b w:val="0"/>
          <w:bCs w:val="0"/>
          <w:i/>
          <w:iCs/>
          <w:color w:val="000000"/>
          <w:sz w:val="24"/>
        </w:rPr>
        <w:t>Copy Active Orders</w:t>
      </w:r>
      <w:r w:rsidRPr="00D81166">
        <w:rPr>
          <w:b w:val="0"/>
          <w:bCs w:val="0"/>
          <w:color w:val="000000"/>
          <w:sz w:val="24"/>
        </w:rPr>
        <w:t xml:space="preserve"> dialog box.</w:t>
      </w:r>
    </w:p>
    <w:p w14:paraId="72184E96" w14:textId="77777777" w:rsidR="005C2DA5" w:rsidRPr="00D81166" w:rsidRDefault="005C2DA5">
      <w:pPr>
        <w:ind w:left="720"/>
      </w:pPr>
    </w:p>
    <w:p w14:paraId="298BCA41" w14:textId="77777777" w:rsidR="005C2DA5" w:rsidRPr="00D81166" w:rsidRDefault="005C2DA5">
      <w:pPr>
        <w:ind w:left="720"/>
        <w:rPr>
          <w:b/>
          <w:bCs/>
        </w:rPr>
      </w:pPr>
      <w:r w:rsidRPr="00D81166">
        <w:rPr>
          <w:b/>
          <w:bCs/>
        </w:rPr>
        <w:t>To set the OREVNT EXCLUDE DGRP parameter, follow these steps:</w:t>
      </w:r>
    </w:p>
    <w:p w14:paraId="72DAD988" w14:textId="77777777" w:rsidR="005C2DA5" w:rsidRPr="00D81166" w:rsidRDefault="005C2DA5">
      <w:pPr>
        <w:pStyle w:val="LIST-Normalize"/>
        <w:ind w:left="1080"/>
      </w:pPr>
      <w:r w:rsidRPr="00D81166">
        <w:t>1.</w:t>
      </w:r>
      <w:r w:rsidRPr="00D81166">
        <w:tab/>
        <w:t>Open the CPRS Configuration (Clin Coord) menu [OR PARAM COORDINATOR MENU].</w:t>
      </w:r>
    </w:p>
    <w:p w14:paraId="50D81FE8" w14:textId="77777777" w:rsidR="005C2DA5" w:rsidRPr="00D81166" w:rsidRDefault="005C2DA5">
      <w:pPr>
        <w:pStyle w:val="screen"/>
        <w:pBdr>
          <w:right w:val="single" w:sz="6" w:space="0" w:color="0000FF"/>
        </w:pBdr>
        <w:ind w:left="1080" w:right="-180"/>
      </w:pPr>
      <w:r w:rsidRPr="00D81166">
        <w:t>AL Allocate OE/RR Security Keys [ORCL KEY ALLOCATION]</w:t>
      </w:r>
    </w:p>
    <w:p w14:paraId="0E4CD788" w14:textId="77777777" w:rsidR="005C2DA5" w:rsidRPr="00D81166" w:rsidRDefault="005C2DA5">
      <w:pPr>
        <w:pStyle w:val="screen"/>
        <w:pBdr>
          <w:right w:val="single" w:sz="6" w:space="0" w:color="0000FF"/>
        </w:pBdr>
        <w:ind w:left="1080" w:right="-180"/>
      </w:pPr>
      <w:r w:rsidRPr="00D81166">
        <w:t>KK Check for Multiple Keys [ORE KEY CHECK]</w:t>
      </w:r>
    </w:p>
    <w:p w14:paraId="34F5447D" w14:textId="77777777" w:rsidR="005C2DA5" w:rsidRPr="00D81166" w:rsidRDefault="005C2DA5">
      <w:pPr>
        <w:pStyle w:val="screen"/>
        <w:pBdr>
          <w:right w:val="single" w:sz="6" w:space="0" w:color="0000FF"/>
        </w:pBdr>
        <w:ind w:left="1080" w:right="-180"/>
      </w:pPr>
      <w:r w:rsidRPr="00D81166">
        <w:t>DC Edit DC Reasons [ORCL ORDER REASON]</w:t>
      </w:r>
    </w:p>
    <w:p w14:paraId="40513F36"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07F2BF41" w14:textId="77777777" w:rsidR="005C2DA5" w:rsidRPr="00D81166" w:rsidRDefault="005C2DA5">
      <w:pPr>
        <w:pStyle w:val="screen"/>
        <w:pBdr>
          <w:right w:val="single" w:sz="6" w:space="0" w:color="0000FF"/>
        </w:pBdr>
        <w:ind w:left="1080" w:right="-180"/>
      </w:pPr>
      <w:r w:rsidRPr="00D81166">
        <w:t>GA GUI Access - Tabs, RPL [ORCL CPRS ACCESS]</w:t>
      </w:r>
    </w:p>
    <w:p w14:paraId="069FE2C7" w14:textId="77777777" w:rsidR="005C2DA5" w:rsidRPr="00D81166" w:rsidRDefault="005C2DA5">
      <w:pPr>
        <w:pStyle w:val="screen"/>
        <w:pBdr>
          <w:right w:val="single" w:sz="6" w:space="0" w:color="0000FF"/>
        </w:pBdr>
        <w:ind w:left="1080" w:right="-180"/>
      </w:pPr>
      <w:r w:rsidRPr="00D81166">
        <w:t>MI Miscellaneous Parameters [OR PARAM ORDER MISC]</w:t>
      </w:r>
    </w:p>
    <w:p w14:paraId="3ECBAEAE" w14:textId="77777777" w:rsidR="005C2DA5" w:rsidRPr="00D81166" w:rsidRDefault="005C2DA5">
      <w:pPr>
        <w:pStyle w:val="screen"/>
        <w:pBdr>
          <w:right w:val="single" w:sz="6" w:space="0" w:color="0000FF"/>
        </w:pBdr>
        <w:ind w:left="1080" w:right="-180"/>
      </w:pPr>
      <w:r w:rsidRPr="00D81166">
        <w:t>NO Notification Mgmt Menu ... [ORB NOT COORD MENU]</w:t>
      </w:r>
    </w:p>
    <w:p w14:paraId="26F92081" w14:textId="77777777" w:rsidR="005C2DA5" w:rsidRPr="00D81166" w:rsidRDefault="005C2DA5">
      <w:pPr>
        <w:pStyle w:val="screen"/>
        <w:pBdr>
          <w:right w:val="single" w:sz="6" w:space="0" w:color="0000FF"/>
        </w:pBdr>
        <w:ind w:left="1080" w:right="-180"/>
      </w:pPr>
      <w:r w:rsidRPr="00D81166">
        <w:t>OC Order Checking Mgmt Menu ... [ORK ORDER CHK MGMT MENU]</w:t>
      </w:r>
    </w:p>
    <w:p w14:paraId="3E60BFCB"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20AA9ACD"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4C016BF6" w14:textId="77777777" w:rsidR="005C2DA5" w:rsidRPr="00D81166" w:rsidRDefault="005C2DA5">
      <w:pPr>
        <w:pStyle w:val="screen"/>
        <w:pBdr>
          <w:right w:val="single" w:sz="6" w:space="0" w:color="0000FF"/>
        </w:pBdr>
        <w:ind w:left="1080" w:right="-180"/>
      </w:pPr>
      <w:r w:rsidRPr="00D81166">
        <w:t>FP Print Formats [ORCL PRINT FORMAT]</w:t>
      </w:r>
    </w:p>
    <w:p w14:paraId="6D978CC3" w14:textId="77777777" w:rsidR="005C2DA5" w:rsidRPr="00D81166" w:rsidRDefault="005C2DA5">
      <w:pPr>
        <w:pStyle w:val="screen"/>
        <w:pBdr>
          <w:right w:val="single" w:sz="6" w:space="0" w:color="0000FF"/>
        </w:pBdr>
        <w:ind w:left="1080" w:right="-180"/>
      </w:pPr>
      <w:r w:rsidRPr="00D81166">
        <w:t>PR Print/Report Parameters ... [OR PARAM PRINTS]</w:t>
      </w:r>
    </w:p>
    <w:p w14:paraId="6A001138" w14:textId="77777777" w:rsidR="005C2DA5" w:rsidRPr="00D81166" w:rsidRDefault="005C2DA5">
      <w:pPr>
        <w:pStyle w:val="screen"/>
        <w:pBdr>
          <w:right w:val="single" w:sz="6" w:space="0" w:color="0000FF"/>
        </w:pBdr>
        <w:ind w:left="1080" w:right="-180"/>
      </w:pPr>
      <w:r w:rsidRPr="00D81166">
        <w:t>RE Release/Cancel Delayed Orders [ORC DELAYED ORDERS]</w:t>
      </w:r>
    </w:p>
    <w:p w14:paraId="1FA17F44" w14:textId="77777777" w:rsidR="005C2DA5" w:rsidRPr="00D81166" w:rsidRDefault="005C2DA5">
      <w:pPr>
        <w:pStyle w:val="screen"/>
        <w:pBdr>
          <w:right w:val="single" w:sz="6" w:space="0" w:color="0000FF"/>
        </w:pBdr>
        <w:ind w:left="1080" w:right="-180"/>
      </w:pPr>
      <w:r w:rsidRPr="00D81166">
        <w:t>US Unsigned orders search [OR UNSIGNED ORDERS]</w:t>
      </w:r>
    </w:p>
    <w:p w14:paraId="119C1917"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2C7B427A"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0FB201DD" w14:textId="77777777" w:rsidR="005C2DA5" w:rsidRPr="00D81166" w:rsidRDefault="005C2DA5">
      <w:pPr>
        <w:pStyle w:val="screen"/>
        <w:pBdr>
          <w:right w:val="single" w:sz="6" w:space="0" w:color="0000FF"/>
        </w:pBdr>
        <w:ind w:left="1080" w:right="-180"/>
      </w:pPr>
      <w:r w:rsidRPr="00D81166">
        <w:t>DO Event Delayed Orders Menu ... [OR DELAYED ORDERS]</w:t>
      </w:r>
    </w:p>
    <w:p w14:paraId="3AFE2FF6" w14:textId="77777777" w:rsidR="005C2DA5" w:rsidRPr="00D81166" w:rsidRDefault="005C2DA5">
      <w:pPr>
        <w:pStyle w:val="screen"/>
        <w:pBdr>
          <w:right w:val="single" w:sz="6" w:space="0" w:color="0000FF"/>
        </w:pBdr>
        <w:ind w:left="1080" w:right="-180"/>
      </w:pPr>
      <w:r w:rsidRPr="00D81166">
        <w:t>PM Performance Monitor Report [OR PERFORMANCE MONITOR]</w:t>
      </w:r>
    </w:p>
    <w:p w14:paraId="4482BE71" w14:textId="77777777" w:rsidR="005C2DA5" w:rsidRPr="00D81166" w:rsidRDefault="005C2DA5">
      <w:pPr>
        <w:pStyle w:val="ListNumber3"/>
        <w:tabs>
          <w:tab w:val="clear" w:pos="1080"/>
        </w:tabs>
        <w:ind w:left="720" w:right="-180" w:firstLine="0"/>
      </w:pPr>
    </w:p>
    <w:p w14:paraId="66D0D93A" w14:textId="77777777" w:rsidR="00E647EC" w:rsidRPr="00D81166" w:rsidRDefault="00E647EC" w:rsidP="00E647EC">
      <w:pPr>
        <w:pStyle w:val="LIST-Normalize"/>
        <w:ind w:left="1080"/>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52A80A6" w14:textId="77777777" w:rsidR="005C2DA5" w:rsidRPr="00D81166" w:rsidRDefault="005C2DA5" w:rsidP="00E647EC">
      <w:pPr>
        <w:pStyle w:val="CPRSBulletsSubBulletsbody"/>
      </w:pPr>
      <w:r w:rsidRPr="00D81166">
        <w:t>The following menu will appear:</w:t>
      </w:r>
    </w:p>
    <w:p w14:paraId="7A9666CC"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76F2A21B"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5541EBB4"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5CFC4902" w14:textId="77777777" w:rsidR="005C2DA5" w:rsidRPr="00D81166" w:rsidRDefault="005C2DA5">
      <w:pPr>
        <w:pStyle w:val="ListNumber3"/>
        <w:tabs>
          <w:tab w:val="clear" w:pos="1080"/>
          <w:tab w:val="num" w:pos="1800"/>
        </w:tabs>
        <w:ind w:left="720" w:firstLine="0"/>
        <w:rPr>
          <w:sz w:val="24"/>
        </w:rPr>
      </w:pPr>
    </w:p>
    <w:p w14:paraId="5589ABCA" w14:textId="77777777" w:rsidR="005C2DA5" w:rsidRPr="00D81166" w:rsidRDefault="005C2DA5">
      <w:pPr>
        <w:pStyle w:val="LIST-Normalize"/>
        <w:ind w:left="1080"/>
      </w:pPr>
      <w:r w:rsidRPr="00D81166">
        <w:t>3.</w:t>
      </w:r>
      <w:r w:rsidRPr="00D81166">
        <w:tab/>
        <w:t xml:space="preserve">Select Parameters for event delayed orders by typing </w:t>
      </w:r>
      <w:r w:rsidRPr="00D81166">
        <w:rPr>
          <w:b/>
          <w:bCs/>
        </w:rPr>
        <w:t>EP</w:t>
      </w:r>
      <w:r w:rsidRPr="00D81166">
        <w:t>.</w:t>
      </w:r>
    </w:p>
    <w:p w14:paraId="1D904AF6" w14:textId="77777777" w:rsidR="005C2DA5" w:rsidRPr="00D81166" w:rsidRDefault="005C2DA5">
      <w:pPr>
        <w:pStyle w:val="ListNumber3"/>
        <w:tabs>
          <w:tab w:val="clear" w:pos="1080"/>
          <w:tab w:val="num" w:pos="1800"/>
        </w:tabs>
        <w:ind w:firstLine="0"/>
        <w:rPr>
          <w:sz w:val="24"/>
        </w:rPr>
      </w:pPr>
      <w:r w:rsidRPr="00D81166">
        <w:rPr>
          <w:sz w:val="24"/>
        </w:rPr>
        <w:t>The following menu will appear:</w:t>
      </w:r>
    </w:p>
    <w:p w14:paraId="43988C65" w14:textId="77777777" w:rsidR="00E647EC" w:rsidRPr="00D81166" w:rsidRDefault="005C2DA5">
      <w:pPr>
        <w:pStyle w:val="screen"/>
        <w:ind w:left="1080"/>
      </w:pPr>
      <w:r w:rsidRPr="00D81166">
        <w:t>Select one of the following:</w:t>
      </w:r>
    </w:p>
    <w:p w14:paraId="4E4ECE0A" w14:textId="77777777" w:rsidR="005C2DA5" w:rsidRPr="00D81166" w:rsidRDefault="005C2DA5">
      <w:pPr>
        <w:pStyle w:val="screen"/>
        <w:ind w:left="1080"/>
      </w:pPr>
      <w:r w:rsidRPr="00D81166">
        <w:t>1         Write orders list by event</w:t>
      </w:r>
    </w:p>
    <w:p w14:paraId="40433D2F" w14:textId="77777777" w:rsidR="005C2DA5" w:rsidRPr="00D81166" w:rsidRDefault="005C2DA5">
      <w:pPr>
        <w:pStyle w:val="screen"/>
        <w:ind w:left="1080"/>
      </w:pPr>
      <w:r w:rsidRPr="00D81166">
        <w:t>2         Default release event</w:t>
      </w:r>
    </w:p>
    <w:p w14:paraId="6E8F0EF6" w14:textId="77777777" w:rsidR="005C2DA5" w:rsidRPr="00D81166" w:rsidRDefault="005C2DA5">
      <w:pPr>
        <w:pStyle w:val="screen"/>
        <w:ind w:left="1080"/>
      </w:pPr>
      <w:r w:rsidRPr="00D81166">
        <w:t>3         Default release event list</w:t>
      </w:r>
    </w:p>
    <w:p w14:paraId="013DD9E0" w14:textId="77777777" w:rsidR="005C2DA5" w:rsidRPr="00D81166" w:rsidRDefault="005C2DA5">
      <w:pPr>
        <w:pStyle w:val="screen"/>
        <w:ind w:left="1080"/>
      </w:pPr>
      <w:r w:rsidRPr="00D81166">
        <w:t>4         Manual release controlled by</w:t>
      </w:r>
    </w:p>
    <w:p w14:paraId="3CDC0612" w14:textId="77777777" w:rsidR="005C2DA5" w:rsidRPr="00D81166" w:rsidRDefault="005C2DA5">
      <w:pPr>
        <w:pStyle w:val="screen"/>
        <w:ind w:left="1080"/>
      </w:pPr>
      <w:r w:rsidRPr="00D81166">
        <w:t>5         Set manual release parameter</w:t>
      </w:r>
    </w:p>
    <w:p w14:paraId="5FE1B402" w14:textId="77777777" w:rsidR="005C2DA5" w:rsidRPr="00D81166" w:rsidRDefault="005C2DA5">
      <w:pPr>
        <w:pStyle w:val="screen"/>
        <w:ind w:left="1080"/>
      </w:pPr>
      <w:r w:rsidRPr="00D81166">
        <w:t>6         Exclude display groups from copy</w:t>
      </w:r>
    </w:p>
    <w:p w14:paraId="70C3A35D" w14:textId="77777777" w:rsidR="005C2DA5" w:rsidRPr="00D81166" w:rsidRDefault="005C2DA5" w:rsidP="00E647EC">
      <w:pPr>
        <w:pStyle w:val="CPRSBulletsBody"/>
      </w:pPr>
    </w:p>
    <w:p w14:paraId="1C5F238B" w14:textId="77777777" w:rsidR="005C2DA5" w:rsidRPr="00D81166" w:rsidRDefault="005C2DA5">
      <w:pPr>
        <w:pStyle w:val="LIST-Normalize"/>
        <w:ind w:left="1080"/>
      </w:pPr>
      <w:r w:rsidRPr="00D81166">
        <w:t>4.</w:t>
      </w:r>
      <w:r w:rsidRPr="00D81166">
        <w:tab/>
        <w:t xml:space="preserve">Type </w:t>
      </w:r>
      <w:r w:rsidRPr="00D81166">
        <w:rPr>
          <w:b/>
          <w:bCs/>
        </w:rPr>
        <w:t>6</w:t>
      </w:r>
      <w:r w:rsidRPr="00D81166">
        <w:t xml:space="preserve"> to select Exclude display groups from copy.</w:t>
      </w:r>
    </w:p>
    <w:p w14:paraId="08E34F9C" w14:textId="77777777" w:rsidR="005C2DA5" w:rsidRPr="00D81166" w:rsidRDefault="005C2DA5">
      <w:pPr>
        <w:pStyle w:val="LIST-Normalize"/>
        <w:ind w:left="1080"/>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1371CB6C" w14:textId="77777777" w:rsidR="005C2DA5" w:rsidRPr="00D81166" w:rsidRDefault="005C2DA5">
      <w:pPr>
        <w:pStyle w:val="LIST-Normalize"/>
        <w:numPr>
          <w:ilvl w:val="0"/>
          <w:numId w:val="24"/>
        </w:numPr>
        <w:rPr>
          <w:b/>
          <w:bCs/>
        </w:rPr>
      </w:pPr>
      <w:bookmarkStart w:id="1050" w:name="_Toc20803628"/>
      <w:r w:rsidRPr="00D81166">
        <w:t>1</w:t>
      </w:r>
      <w:r w:rsidRPr="00D81166">
        <w:rPr>
          <w:b/>
          <w:bCs/>
        </w:rPr>
        <w:t xml:space="preserve"> – for division level</w:t>
      </w:r>
      <w:bookmarkEnd w:id="1050"/>
    </w:p>
    <w:p w14:paraId="0F95A71C" w14:textId="77777777" w:rsidR="005C2DA5" w:rsidRPr="00D81166" w:rsidRDefault="005C2DA5">
      <w:pPr>
        <w:pStyle w:val="LIST-Normalize"/>
        <w:numPr>
          <w:ilvl w:val="0"/>
          <w:numId w:val="24"/>
        </w:numPr>
        <w:rPr>
          <w:b/>
          <w:bCs/>
        </w:rPr>
      </w:pPr>
      <w:bookmarkStart w:id="1051" w:name="_Toc20803629"/>
      <w:r w:rsidRPr="00D81166">
        <w:t xml:space="preserve">2 </w:t>
      </w:r>
      <w:r w:rsidRPr="00D81166">
        <w:rPr>
          <w:b/>
          <w:bCs/>
        </w:rPr>
        <w:t>– for system level</w:t>
      </w:r>
      <w:bookmarkEnd w:id="1051"/>
    </w:p>
    <w:p w14:paraId="7B388B79" w14:textId="77777777" w:rsidR="00E647EC" w:rsidRPr="00D81166" w:rsidRDefault="00E647EC" w:rsidP="00E647EC">
      <w:pPr>
        <w:pStyle w:val="CPRSBulletsSubBulletsbody"/>
      </w:pPr>
    </w:p>
    <w:p w14:paraId="434BAAE6" w14:textId="77777777" w:rsidR="005C2DA5" w:rsidRPr="00D81166" w:rsidRDefault="005C2DA5">
      <w:pPr>
        <w:pStyle w:val="LIST-Normalize"/>
        <w:ind w:left="1080"/>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48E822D4" w14:textId="77777777" w:rsidR="005C2DA5" w:rsidRPr="00D81166" w:rsidRDefault="005C2DA5">
      <w:pPr>
        <w:pStyle w:val="LIST-Normalize"/>
        <w:ind w:left="1080"/>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C8D00BA" w14:textId="77777777" w:rsidR="005C2DA5" w:rsidRPr="00D81166" w:rsidRDefault="005C2DA5">
      <w:pPr>
        <w:pStyle w:val="LIST-Normalize"/>
        <w:ind w:left="1080"/>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18618DA7" w14:textId="77777777" w:rsidR="005C2DA5" w:rsidRPr="00D81166" w:rsidRDefault="005C2DA5">
      <w:pPr>
        <w:pStyle w:val="LIST-Normalize"/>
        <w:ind w:left="1080"/>
      </w:pPr>
      <w:r w:rsidRPr="00D81166">
        <w:t>9.</w:t>
      </w:r>
      <w:r w:rsidRPr="00D81166">
        <w:tab/>
        <w:t xml:space="preserve">The number you entered in step 6 will appear. Press </w:t>
      </w:r>
      <w:r w:rsidRPr="00D81166">
        <w:rPr>
          <w:b/>
          <w:bCs/>
        </w:rPr>
        <w:t>Return</w:t>
      </w:r>
      <w:r w:rsidRPr="00D81166">
        <w:t>.</w:t>
      </w:r>
    </w:p>
    <w:p w14:paraId="71840E57" w14:textId="77777777" w:rsidR="005C2DA5" w:rsidRPr="00D81166" w:rsidRDefault="005C2DA5">
      <w:pPr>
        <w:pStyle w:val="LIST-Normalize"/>
        <w:ind w:left="1080"/>
      </w:pPr>
      <w:r w:rsidRPr="00D81166">
        <w:t>10.</w:t>
      </w:r>
      <w:r w:rsidRPr="00D81166">
        <w:tab/>
        <w:t xml:space="preserve">Select the display group that you wish to exclude from the </w:t>
      </w:r>
      <w:r w:rsidRPr="00D81166">
        <w:rPr>
          <w:i/>
          <w:iCs/>
        </w:rPr>
        <w:t>Copy Active Orders</w:t>
      </w:r>
      <w:r w:rsidRPr="00D81166">
        <w:t xml:space="preserve"> dialog.</w:t>
      </w:r>
    </w:p>
    <w:p w14:paraId="7227152A" w14:textId="77777777" w:rsidR="005C2DA5" w:rsidRPr="00D81166" w:rsidRDefault="00C64C52">
      <w:pPr>
        <w:pStyle w:val="HEADING-L2"/>
      </w:pPr>
      <w:bookmarkStart w:id="1052" w:name="_Toc20803630"/>
      <w:r w:rsidRPr="00D81166">
        <w:br w:type="page"/>
      </w:r>
      <w:bookmarkStart w:id="1053" w:name="_Toc19627002"/>
      <w:r w:rsidR="005C2DA5" w:rsidRPr="00D81166">
        <w:t>Changing the Display</w:t>
      </w:r>
      <w:bookmarkEnd w:id="1052"/>
      <w:bookmarkEnd w:id="1053"/>
    </w:p>
    <w:p w14:paraId="6063EC4F" w14:textId="77777777" w:rsidR="005C2DA5" w:rsidRPr="00D81166" w:rsidRDefault="005C2DA5">
      <w:pPr>
        <w:pStyle w:val="NormalIndent"/>
        <w:ind w:left="0"/>
        <w:rPr>
          <w:b w:val="0"/>
          <w:bCs w:val="0"/>
          <w:sz w:val="24"/>
        </w:rPr>
      </w:pPr>
      <w:r w:rsidRPr="00D81166">
        <w:rPr>
          <w:b w:val="0"/>
          <w:bCs w:val="0"/>
          <w:sz w:val="24"/>
        </w:rPr>
        <w:t>The change display function allows you to adjust the size of the Delayed Orders / Auto-DC Set-up editor and configure the display to show active entries, inactive entries, or all entries.</w:t>
      </w:r>
    </w:p>
    <w:p w14:paraId="746D7CDF" w14:textId="77777777" w:rsidR="005C2DA5" w:rsidRPr="00D81166" w:rsidRDefault="005C2DA5">
      <w:pPr>
        <w:pStyle w:val="NormalIndent"/>
        <w:ind w:left="720"/>
        <w:rPr>
          <w:sz w:val="24"/>
        </w:rPr>
      </w:pPr>
      <w:r w:rsidRPr="00D81166">
        <w:rPr>
          <w:sz w:val="24"/>
        </w:rPr>
        <w:t>To change the size or content of the display, follow these steps:</w:t>
      </w:r>
    </w:p>
    <w:p w14:paraId="275C5F9D" w14:textId="77777777" w:rsidR="005C2DA5" w:rsidRPr="00D81166" w:rsidRDefault="005C2DA5">
      <w:pPr>
        <w:pStyle w:val="LIST-Normalize"/>
        <w:ind w:left="1080"/>
      </w:pPr>
      <w:r w:rsidRPr="00D81166">
        <w:t>1.</w:t>
      </w:r>
      <w:r w:rsidRPr="00D81166">
        <w:tab/>
        <w:t>Open the CPRS Configuration (Clin Coord) menu [OR PARAM COORDINATOR MENU].</w:t>
      </w:r>
    </w:p>
    <w:p w14:paraId="1DCCD364" w14:textId="77777777" w:rsidR="005C2DA5" w:rsidRPr="00D81166" w:rsidRDefault="005C2DA5">
      <w:pPr>
        <w:pStyle w:val="screen"/>
        <w:pBdr>
          <w:right w:val="single" w:sz="6" w:space="0" w:color="0000FF"/>
        </w:pBdr>
        <w:ind w:left="1080" w:right="-180"/>
      </w:pPr>
      <w:r w:rsidRPr="00D81166">
        <w:t>AL Allocate OE/RR Security Keys [ORCL KEY ALLOCATION]</w:t>
      </w:r>
    </w:p>
    <w:p w14:paraId="55D6767F" w14:textId="77777777" w:rsidR="005C2DA5" w:rsidRPr="00D81166" w:rsidRDefault="005C2DA5">
      <w:pPr>
        <w:pStyle w:val="screen"/>
        <w:pBdr>
          <w:right w:val="single" w:sz="6" w:space="0" w:color="0000FF"/>
        </w:pBdr>
        <w:ind w:left="1080" w:right="-180"/>
      </w:pPr>
      <w:r w:rsidRPr="00D81166">
        <w:t>KK Check for Multiple Keys [ORE KEY CHECK]</w:t>
      </w:r>
    </w:p>
    <w:p w14:paraId="1F8CD7CE" w14:textId="77777777" w:rsidR="005C2DA5" w:rsidRPr="00D81166" w:rsidRDefault="005C2DA5">
      <w:pPr>
        <w:pStyle w:val="screen"/>
        <w:pBdr>
          <w:right w:val="single" w:sz="6" w:space="0" w:color="0000FF"/>
        </w:pBdr>
        <w:ind w:left="1080" w:right="-180"/>
      </w:pPr>
      <w:r w:rsidRPr="00D81166">
        <w:t>DC Edit DC Reasons [ORCL ORDER REASON]</w:t>
      </w:r>
    </w:p>
    <w:p w14:paraId="793FC25D"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1E106365" w14:textId="77777777" w:rsidR="005C2DA5" w:rsidRPr="00D81166" w:rsidRDefault="005C2DA5">
      <w:pPr>
        <w:pStyle w:val="screen"/>
        <w:pBdr>
          <w:right w:val="single" w:sz="6" w:space="0" w:color="0000FF"/>
        </w:pBdr>
        <w:ind w:left="1080" w:right="-180"/>
      </w:pPr>
      <w:r w:rsidRPr="00D81166">
        <w:t>GA GUI Access - Tabs, RPL [ORCL CPRS ACCESS]</w:t>
      </w:r>
    </w:p>
    <w:p w14:paraId="75C1EC09" w14:textId="77777777" w:rsidR="005C2DA5" w:rsidRPr="00D81166" w:rsidRDefault="005C2DA5">
      <w:pPr>
        <w:pStyle w:val="screen"/>
        <w:pBdr>
          <w:right w:val="single" w:sz="6" w:space="0" w:color="0000FF"/>
        </w:pBdr>
        <w:ind w:left="1080" w:right="-180"/>
      </w:pPr>
      <w:r w:rsidRPr="00D81166">
        <w:t>MI Miscellaneous Parameters [OR PARAM ORDER MISC]</w:t>
      </w:r>
    </w:p>
    <w:p w14:paraId="2B890703" w14:textId="77777777" w:rsidR="005C2DA5" w:rsidRPr="00D81166" w:rsidRDefault="005C2DA5">
      <w:pPr>
        <w:pStyle w:val="screen"/>
        <w:pBdr>
          <w:right w:val="single" w:sz="6" w:space="0" w:color="0000FF"/>
        </w:pBdr>
        <w:ind w:left="1080" w:right="-180"/>
      </w:pPr>
      <w:r w:rsidRPr="00D81166">
        <w:t>NO Notification Mgmt Menu ... [ORB NOT COORD MENU]</w:t>
      </w:r>
    </w:p>
    <w:p w14:paraId="42DECDBD" w14:textId="77777777" w:rsidR="005C2DA5" w:rsidRPr="00D81166" w:rsidRDefault="005C2DA5">
      <w:pPr>
        <w:pStyle w:val="screen"/>
        <w:pBdr>
          <w:right w:val="single" w:sz="6" w:space="0" w:color="0000FF"/>
        </w:pBdr>
        <w:ind w:left="1080" w:right="-180"/>
      </w:pPr>
      <w:r w:rsidRPr="00D81166">
        <w:t>OC Order Checking Mgmt Menu ... [ORK ORDER CHK MGMT MENU]</w:t>
      </w:r>
    </w:p>
    <w:p w14:paraId="7887A8B8"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07608B9D"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1DD8C7C0" w14:textId="77777777" w:rsidR="005C2DA5" w:rsidRPr="00D81166" w:rsidRDefault="005C2DA5">
      <w:pPr>
        <w:pStyle w:val="screen"/>
        <w:pBdr>
          <w:right w:val="single" w:sz="6" w:space="0" w:color="0000FF"/>
        </w:pBdr>
        <w:ind w:left="1080" w:right="-180"/>
      </w:pPr>
      <w:r w:rsidRPr="00D81166">
        <w:t>FP Print Formats [ORCL PRINT FORMAT]</w:t>
      </w:r>
    </w:p>
    <w:p w14:paraId="2073CFB1" w14:textId="77777777" w:rsidR="005C2DA5" w:rsidRPr="00D81166" w:rsidRDefault="005C2DA5">
      <w:pPr>
        <w:pStyle w:val="screen"/>
        <w:pBdr>
          <w:right w:val="single" w:sz="6" w:space="0" w:color="0000FF"/>
        </w:pBdr>
        <w:ind w:left="1080" w:right="-180"/>
      </w:pPr>
      <w:r w:rsidRPr="00D81166">
        <w:t>PR Print/Report Parameters ... [OR PARAM PRINTS]</w:t>
      </w:r>
    </w:p>
    <w:p w14:paraId="15F382F5" w14:textId="77777777" w:rsidR="005C2DA5" w:rsidRPr="00D81166" w:rsidRDefault="005C2DA5">
      <w:pPr>
        <w:pStyle w:val="screen"/>
        <w:pBdr>
          <w:right w:val="single" w:sz="6" w:space="0" w:color="0000FF"/>
        </w:pBdr>
        <w:ind w:left="1080" w:right="-180"/>
      </w:pPr>
      <w:r w:rsidRPr="00D81166">
        <w:t>RE Release/Cancel Delayed Orders [ORC DELAYED ORDERS]</w:t>
      </w:r>
    </w:p>
    <w:p w14:paraId="39F3B9AF" w14:textId="77777777" w:rsidR="005C2DA5" w:rsidRPr="00D81166" w:rsidRDefault="005C2DA5">
      <w:pPr>
        <w:pStyle w:val="screen"/>
        <w:pBdr>
          <w:right w:val="single" w:sz="6" w:space="0" w:color="0000FF"/>
        </w:pBdr>
        <w:ind w:left="1080" w:right="-180"/>
      </w:pPr>
      <w:r w:rsidRPr="00D81166">
        <w:t>US Unsigned orders search [OR UNSIGNED ORDERS]</w:t>
      </w:r>
    </w:p>
    <w:p w14:paraId="56274FC1"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3D2B8F82"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4B2D3363" w14:textId="77777777" w:rsidR="005C2DA5" w:rsidRPr="00D81166" w:rsidRDefault="005C2DA5">
      <w:pPr>
        <w:pStyle w:val="screen"/>
        <w:pBdr>
          <w:right w:val="single" w:sz="6" w:space="0" w:color="0000FF"/>
        </w:pBdr>
        <w:ind w:left="1080" w:right="-180"/>
      </w:pPr>
      <w:r w:rsidRPr="00D81166">
        <w:t>DO Event Delayed Orders Menu ... [OR DELAYED ORDERS]</w:t>
      </w:r>
    </w:p>
    <w:p w14:paraId="2019298B" w14:textId="77777777" w:rsidR="005C2DA5" w:rsidRPr="00D81166" w:rsidRDefault="005C2DA5">
      <w:pPr>
        <w:pStyle w:val="screen"/>
        <w:pBdr>
          <w:right w:val="single" w:sz="6" w:space="0" w:color="0000FF"/>
        </w:pBdr>
        <w:ind w:left="1080" w:right="-180"/>
      </w:pPr>
      <w:r w:rsidRPr="00D81166">
        <w:t>PM Performance Monitor Report [OR PERFORMANCE MONITOR]</w:t>
      </w:r>
    </w:p>
    <w:p w14:paraId="005B8567" w14:textId="77777777" w:rsidR="005C2DA5" w:rsidRPr="00D81166" w:rsidRDefault="005C2DA5">
      <w:pPr>
        <w:pStyle w:val="LIST-Normalize"/>
      </w:pPr>
    </w:p>
    <w:p w14:paraId="521973F8" w14:textId="77777777" w:rsidR="00E647EC" w:rsidRPr="00D81166" w:rsidRDefault="00E647EC" w:rsidP="00E647EC">
      <w:pPr>
        <w:pStyle w:val="LIST-Normalize"/>
        <w:ind w:left="1080"/>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3582C9BD" w14:textId="77777777" w:rsidR="005C2DA5" w:rsidRPr="00D81166" w:rsidRDefault="005C2DA5" w:rsidP="00E647EC">
      <w:pPr>
        <w:pStyle w:val="CPRSBulletsSubBulletsbody"/>
      </w:pPr>
      <w:r w:rsidRPr="00D81166">
        <w:t>The following menu will appear:</w:t>
      </w:r>
    </w:p>
    <w:p w14:paraId="758214F3"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1A6A9E73"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074D521C"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3C53B5B8" w14:textId="77777777" w:rsidR="00E647EC" w:rsidRPr="00D81166" w:rsidRDefault="00E647EC" w:rsidP="00E647EC">
      <w:pPr>
        <w:pStyle w:val="CPRSBulletsSubBulletsbody"/>
      </w:pPr>
    </w:p>
    <w:p w14:paraId="726F1A80" w14:textId="77777777" w:rsidR="005C2DA5" w:rsidRPr="00D81166" w:rsidRDefault="005C2DA5">
      <w:pPr>
        <w:pStyle w:val="LIST-Normalize"/>
        <w:ind w:left="1080"/>
      </w:pPr>
      <w:r w:rsidRPr="00D81166">
        <w:t>3.</w:t>
      </w:r>
      <w:r w:rsidRPr="00D81166">
        <w:tab/>
        <w:t xml:space="preserve">Select Delayed Orders/Auto-DC Set-up by typing </w:t>
      </w:r>
      <w:r w:rsidRPr="00D81166">
        <w:rPr>
          <w:b/>
          <w:bCs/>
        </w:rPr>
        <w:t>DO</w:t>
      </w:r>
      <w:r w:rsidRPr="00D81166">
        <w:t>.</w:t>
      </w:r>
    </w:p>
    <w:p w14:paraId="2B58855B" w14:textId="77777777" w:rsidR="005C2DA5" w:rsidRPr="00D81166" w:rsidRDefault="005C2DA5">
      <w:pPr>
        <w:pStyle w:val="LIST-Normalize"/>
        <w:ind w:left="108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7E00BA6A" w14:textId="77777777" w:rsidR="005C2DA5" w:rsidRPr="00D81166" w:rsidRDefault="005C2DA5">
      <w:pPr>
        <w:pStyle w:val="LIST-Normalize"/>
        <w:ind w:left="1080"/>
      </w:pPr>
      <w:r w:rsidRPr="00D81166">
        <w:t>5.</w:t>
      </w:r>
      <w:r w:rsidRPr="00D81166">
        <w:tab/>
        <w:t xml:space="preserve">Select Change display by typing </w:t>
      </w:r>
      <w:r w:rsidRPr="00D81166">
        <w:rPr>
          <w:b/>
          <w:bCs/>
        </w:rPr>
        <w:t>CD</w:t>
      </w:r>
      <w:r w:rsidRPr="00D81166">
        <w:t>.</w:t>
      </w:r>
    </w:p>
    <w:p w14:paraId="7CFC63D9" w14:textId="77777777" w:rsidR="005C2DA5" w:rsidRPr="00D81166" w:rsidRDefault="005C2DA5">
      <w:pPr>
        <w:pStyle w:val="LIST-Normalize"/>
        <w:numPr>
          <w:ilvl w:val="0"/>
          <w:numId w:val="25"/>
        </w:numPr>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798F7909" w14:textId="77777777" w:rsidR="005C2DA5" w:rsidRPr="00D81166" w:rsidRDefault="005C2DA5">
      <w:pPr>
        <w:pStyle w:val="LIST-Normalize"/>
        <w:ind w:left="108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10233C31" w14:textId="77777777" w:rsidR="005C2DA5" w:rsidRPr="00D81166" w:rsidRDefault="005C2DA5">
      <w:pPr>
        <w:pStyle w:val="LIST-Normalize"/>
        <w:ind w:left="108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32C8E943" w14:textId="77777777" w:rsidR="005C2DA5" w:rsidRPr="00D81166" w:rsidRDefault="005C2DA5">
      <w:pPr>
        <w:pStyle w:val="LIST-Normalize"/>
        <w:numPr>
          <w:ilvl w:val="0"/>
          <w:numId w:val="26"/>
        </w:numPr>
      </w:pPr>
      <w:r w:rsidRPr="00D81166">
        <w:rPr>
          <w:b/>
          <w:bCs/>
        </w:rPr>
        <w:t xml:space="preserve">1 </w:t>
      </w:r>
      <w:r w:rsidRPr="00D81166">
        <w:t>for active entries only</w:t>
      </w:r>
    </w:p>
    <w:p w14:paraId="60A9716D" w14:textId="77777777" w:rsidR="005C2DA5" w:rsidRPr="00D81166" w:rsidRDefault="005C2DA5">
      <w:pPr>
        <w:pStyle w:val="LIST-Normalize"/>
        <w:numPr>
          <w:ilvl w:val="0"/>
          <w:numId w:val="26"/>
        </w:numPr>
      </w:pPr>
      <w:r w:rsidRPr="00D81166">
        <w:rPr>
          <w:b/>
          <w:bCs/>
        </w:rPr>
        <w:t xml:space="preserve">2 </w:t>
      </w:r>
      <w:r w:rsidRPr="00D81166">
        <w:t>for inactive entries only</w:t>
      </w:r>
    </w:p>
    <w:p w14:paraId="5F714461" w14:textId="77777777" w:rsidR="005C2DA5" w:rsidRPr="00D81166" w:rsidRDefault="005C2DA5">
      <w:pPr>
        <w:pStyle w:val="LIST-Normalize"/>
        <w:numPr>
          <w:ilvl w:val="0"/>
          <w:numId w:val="26"/>
        </w:numPr>
      </w:pPr>
      <w:r w:rsidRPr="00D81166">
        <w:rPr>
          <w:b/>
          <w:bCs/>
        </w:rPr>
        <w:t xml:space="preserve">3 </w:t>
      </w:r>
      <w:r w:rsidRPr="00D81166">
        <w:t>for all entries</w:t>
      </w:r>
    </w:p>
    <w:p w14:paraId="175918A7" w14:textId="77777777" w:rsidR="005C2DA5" w:rsidRPr="00D81166" w:rsidRDefault="005C2DA5">
      <w:pPr>
        <w:pStyle w:val="LIST-Normalize"/>
        <w:ind w:left="1440"/>
      </w:pPr>
      <w:r w:rsidRPr="00D81166">
        <w:t>The orders that you specified will be displayed.</w:t>
      </w:r>
    </w:p>
    <w:p w14:paraId="50138939" w14:textId="77777777" w:rsidR="005C2DA5" w:rsidRPr="00D81166" w:rsidRDefault="005C2DA5">
      <w:pPr>
        <w:pStyle w:val="LIST-Normalize"/>
      </w:pPr>
    </w:p>
    <w:p w14:paraId="18841F49" w14:textId="77777777" w:rsidR="005C2DA5" w:rsidRPr="00D81166" w:rsidRDefault="005C2DA5">
      <w:pPr>
        <w:pStyle w:val="HEADING-L2"/>
      </w:pPr>
      <w:bookmarkStart w:id="1054" w:name="_Toc19627003"/>
      <w:bookmarkStart w:id="1055" w:name="file1005"/>
      <w:r w:rsidRPr="00D81166">
        <w:t>Files Associated with Release Events</w:t>
      </w:r>
      <w:bookmarkEnd w:id="1054"/>
      <w:r w:rsidRPr="00D81166">
        <w:t xml:space="preserve"> </w:t>
      </w:r>
      <w:bookmarkEnd w:id="1055"/>
    </w:p>
    <w:p w14:paraId="1FB0E340" w14:textId="77777777" w:rsidR="00E647EC" w:rsidRPr="00D81166" w:rsidRDefault="005C2DA5">
      <w:pPr>
        <w:ind w:left="360"/>
        <w:rPr>
          <w:rFonts w:ascii="Times" w:hAnsi="Times"/>
          <w:b/>
          <w:sz w:val="32"/>
          <w:szCs w:val="20"/>
        </w:rPr>
      </w:pPr>
      <w:r w:rsidRPr="00D81166">
        <w:rPr>
          <w:rFonts w:ascii="Times" w:hAnsi="Times"/>
          <w:b/>
          <w:sz w:val="32"/>
          <w:szCs w:val="20"/>
        </w:rPr>
        <w:t>OE/RR RELEASE EVENTS (#100.5)</w:t>
      </w:r>
    </w:p>
    <w:p w14:paraId="600ADCC6" w14:textId="77777777" w:rsidR="005C2DA5" w:rsidRPr="00D81166" w:rsidRDefault="005C2DA5">
      <w:pPr>
        <w:ind w:left="360"/>
        <w:rPr>
          <w:b/>
          <w:bCs/>
        </w:rPr>
      </w:pPr>
      <w:r w:rsidRPr="00D81166">
        <w:t>This file contains the locally-defined events that can release delayed orders within each division. It is strongly recommended that this file not be edited with File Manager.  Instead, CACs should use the event-delayed orders menu [OR DELAYED ORDERS]</w:t>
      </w:r>
    </w:p>
    <w:p w14:paraId="1BC47F8F" w14:textId="77777777" w:rsidR="005C2DA5" w:rsidRPr="00D81166" w:rsidRDefault="005C2DA5">
      <w:pPr>
        <w:ind w:left="360"/>
        <w:rPr>
          <w:b/>
          <w:bCs/>
        </w:rPr>
      </w:pPr>
    </w:p>
    <w:tbl>
      <w:tblPr>
        <w:tblW w:w="91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956"/>
        <w:gridCol w:w="5064"/>
      </w:tblGrid>
      <w:tr w:rsidR="005C2DA5" w:rsidRPr="00D81166" w14:paraId="28A76D6F" w14:textId="77777777">
        <w:trPr>
          <w:cantSplit/>
        </w:trPr>
        <w:tc>
          <w:tcPr>
            <w:tcW w:w="9108" w:type="dxa"/>
            <w:gridSpan w:val="3"/>
            <w:tcBorders>
              <w:top w:val="single" w:sz="4" w:space="0" w:color="000000"/>
              <w:left w:val="single" w:sz="4" w:space="0" w:color="000000"/>
              <w:bottom w:val="single" w:sz="4" w:space="0" w:color="000000"/>
              <w:right w:val="single" w:sz="4" w:space="0" w:color="000000"/>
            </w:tcBorders>
            <w:shd w:val="solid" w:color="auto" w:fill="auto"/>
          </w:tcPr>
          <w:p w14:paraId="5C5E4C71" w14:textId="77777777" w:rsidR="005C2DA5" w:rsidRPr="00D81166" w:rsidRDefault="005C2DA5">
            <w:pPr>
              <w:jc w:val="center"/>
              <w:rPr>
                <w:b/>
                <w:bCs/>
                <w:color w:val="FFFFFF"/>
              </w:rPr>
            </w:pPr>
            <w:r w:rsidRPr="00D81166">
              <w:rPr>
                <w:b/>
                <w:bCs/>
                <w:color w:val="FFFFFF"/>
              </w:rPr>
              <w:t>Fields in OE/RR RELEASE EVENTS (#100.5)</w:t>
            </w:r>
          </w:p>
        </w:tc>
      </w:tr>
      <w:tr w:rsidR="005C2DA5" w:rsidRPr="00D81166" w14:paraId="0CB550E8" w14:textId="77777777">
        <w:tc>
          <w:tcPr>
            <w:tcW w:w="2088" w:type="dxa"/>
            <w:tcBorders>
              <w:top w:val="single" w:sz="4" w:space="0" w:color="000000"/>
              <w:left w:val="single" w:sz="4" w:space="0" w:color="000000"/>
              <w:bottom w:val="single" w:sz="4" w:space="0" w:color="000000"/>
              <w:right w:val="single" w:sz="4" w:space="0" w:color="000000"/>
            </w:tcBorders>
            <w:shd w:val="clear" w:color="auto" w:fill="E0E0E0"/>
          </w:tcPr>
          <w:p w14:paraId="3A1E01C2" w14:textId="77777777" w:rsidR="005C2DA5" w:rsidRPr="00D81166" w:rsidRDefault="005C2DA5">
            <w:pPr>
              <w:rPr>
                <w:b/>
                <w:bCs/>
                <w:color w:val="000000"/>
              </w:rPr>
            </w:pPr>
            <w:r w:rsidRPr="00D81166">
              <w:rPr>
                <w:b/>
                <w:bCs/>
                <w:color w:val="000000"/>
              </w:rPr>
              <w:t>Field Number</w:t>
            </w:r>
          </w:p>
        </w:tc>
        <w:tc>
          <w:tcPr>
            <w:tcW w:w="1956" w:type="dxa"/>
            <w:tcBorders>
              <w:top w:val="single" w:sz="4" w:space="0" w:color="000000"/>
              <w:left w:val="single" w:sz="4" w:space="0" w:color="000000"/>
              <w:bottom w:val="single" w:sz="4" w:space="0" w:color="000000"/>
              <w:right w:val="single" w:sz="4" w:space="0" w:color="000000"/>
            </w:tcBorders>
            <w:shd w:val="clear" w:color="auto" w:fill="E0E0E0"/>
          </w:tcPr>
          <w:p w14:paraId="2C363F6D" w14:textId="77777777" w:rsidR="005C2DA5" w:rsidRPr="00D81166" w:rsidRDefault="005C2DA5">
            <w:pPr>
              <w:rPr>
                <w:b/>
                <w:bCs/>
                <w:color w:val="000000"/>
              </w:rPr>
            </w:pPr>
            <w:r w:rsidRPr="00D81166">
              <w:rPr>
                <w:b/>
                <w:bCs/>
                <w:color w:val="000000"/>
              </w:rPr>
              <w:t>Field Name</w:t>
            </w:r>
          </w:p>
        </w:tc>
        <w:tc>
          <w:tcPr>
            <w:tcW w:w="5064" w:type="dxa"/>
            <w:tcBorders>
              <w:top w:val="single" w:sz="4" w:space="0" w:color="000000"/>
              <w:left w:val="single" w:sz="4" w:space="0" w:color="000000"/>
              <w:bottom w:val="single" w:sz="4" w:space="0" w:color="000000"/>
              <w:right w:val="single" w:sz="4" w:space="0" w:color="000000"/>
            </w:tcBorders>
            <w:shd w:val="clear" w:color="auto" w:fill="E0E0E0"/>
          </w:tcPr>
          <w:p w14:paraId="382C0B2B" w14:textId="77777777" w:rsidR="005C2DA5" w:rsidRPr="00D81166" w:rsidRDefault="005C2DA5">
            <w:pPr>
              <w:rPr>
                <w:b/>
                <w:bCs/>
                <w:color w:val="000000"/>
              </w:rPr>
            </w:pPr>
            <w:r w:rsidRPr="00D81166">
              <w:rPr>
                <w:b/>
                <w:bCs/>
                <w:color w:val="000000"/>
              </w:rPr>
              <w:t>Description</w:t>
            </w:r>
          </w:p>
        </w:tc>
      </w:tr>
      <w:tr w:rsidR="005C2DA5" w:rsidRPr="00D81166" w14:paraId="464DBB0D" w14:textId="77777777">
        <w:tc>
          <w:tcPr>
            <w:tcW w:w="2088" w:type="dxa"/>
          </w:tcPr>
          <w:p w14:paraId="22ED976B" w14:textId="77777777" w:rsidR="005C2DA5" w:rsidRPr="00D81166" w:rsidRDefault="005C2DA5">
            <w:pPr>
              <w:rPr>
                <w:rFonts w:ascii="Times" w:hAnsi="Times"/>
              </w:rPr>
            </w:pPr>
            <w:r w:rsidRPr="00D81166">
              <w:rPr>
                <w:rFonts w:ascii="Times" w:eastAsia="MS Mincho" w:hAnsi="Times"/>
              </w:rPr>
              <w:t>.1</w:t>
            </w:r>
          </w:p>
        </w:tc>
        <w:tc>
          <w:tcPr>
            <w:tcW w:w="1956" w:type="dxa"/>
          </w:tcPr>
          <w:p w14:paraId="0FD6B41F"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SHORT NAME         </w:t>
            </w:r>
          </w:p>
          <w:p w14:paraId="3AC8D158" w14:textId="77777777" w:rsidR="005C2DA5" w:rsidRPr="00D81166" w:rsidRDefault="005C2DA5">
            <w:pPr>
              <w:pStyle w:val="PlainText"/>
              <w:rPr>
                <w:rFonts w:ascii="Times" w:hAnsi="Times"/>
                <w:sz w:val="22"/>
              </w:rPr>
            </w:pPr>
          </w:p>
        </w:tc>
        <w:tc>
          <w:tcPr>
            <w:tcW w:w="5064" w:type="dxa"/>
          </w:tcPr>
          <w:p w14:paraId="4513ECC4"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field contains a shorter version of the Display Text field. The Short Name is used to display and group delayed orders on the Orders tab when space is limited.  </w:t>
            </w:r>
          </w:p>
          <w:p w14:paraId="286F0634" w14:textId="77777777" w:rsidR="005C2DA5" w:rsidRPr="00D81166" w:rsidRDefault="005C2DA5">
            <w:pPr>
              <w:rPr>
                <w:rFonts w:ascii="Times" w:hAnsi="Times"/>
              </w:rPr>
            </w:pPr>
          </w:p>
        </w:tc>
      </w:tr>
      <w:tr w:rsidR="005C2DA5" w:rsidRPr="00D81166" w14:paraId="63FCBDC3" w14:textId="77777777">
        <w:tc>
          <w:tcPr>
            <w:tcW w:w="2088" w:type="dxa"/>
          </w:tcPr>
          <w:p w14:paraId="2F0DCA79" w14:textId="77777777" w:rsidR="005C2DA5" w:rsidRPr="00D81166" w:rsidRDefault="005C2DA5">
            <w:pPr>
              <w:rPr>
                <w:rFonts w:ascii="Times" w:eastAsia="MS Mincho" w:hAnsi="Times"/>
              </w:rPr>
            </w:pPr>
            <w:r w:rsidRPr="00D81166">
              <w:rPr>
                <w:rFonts w:ascii="Times" w:eastAsia="MS Mincho" w:hAnsi="Times"/>
              </w:rPr>
              <w:t>1</w:t>
            </w:r>
          </w:p>
        </w:tc>
        <w:tc>
          <w:tcPr>
            <w:tcW w:w="1956" w:type="dxa"/>
          </w:tcPr>
          <w:p w14:paraId="3F1D5B40"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INACTIVATED            </w:t>
            </w:r>
          </w:p>
        </w:tc>
        <w:tc>
          <w:tcPr>
            <w:tcW w:w="5064" w:type="dxa"/>
          </w:tcPr>
          <w:p w14:paraId="6442712D"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24244BCA" w14:textId="77777777">
        <w:tc>
          <w:tcPr>
            <w:tcW w:w="2088" w:type="dxa"/>
          </w:tcPr>
          <w:p w14:paraId="7208C9B0" w14:textId="77777777" w:rsidR="005C2DA5" w:rsidRPr="00D81166" w:rsidRDefault="005C2DA5">
            <w:pPr>
              <w:rPr>
                <w:rFonts w:ascii="Times" w:eastAsia="MS Mincho" w:hAnsi="Times"/>
              </w:rPr>
            </w:pPr>
            <w:r w:rsidRPr="00D81166">
              <w:rPr>
                <w:rFonts w:ascii="Times" w:eastAsia="MS Mincho" w:hAnsi="Times"/>
              </w:rPr>
              <w:t>,1.5</w:t>
            </w:r>
          </w:p>
        </w:tc>
        <w:tc>
          <w:tcPr>
            <w:tcW w:w="1956" w:type="dxa"/>
          </w:tcPr>
          <w:p w14:paraId="562E5BB3"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ACTIVATION HISTORY </w:t>
            </w:r>
          </w:p>
        </w:tc>
        <w:tc>
          <w:tcPr>
            <w:tcW w:w="5064" w:type="dxa"/>
          </w:tcPr>
          <w:p w14:paraId="4B80B81F" w14:textId="77777777" w:rsidR="005C2DA5" w:rsidRPr="00D81166" w:rsidRDefault="005C2DA5">
            <w:pPr>
              <w:pStyle w:val="PlainText"/>
              <w:rPr>
                <w:rFonts w:ascii="Times" w:eastAsia="MS Mincho" w:hAnsi="Times"/>
                <w:sz w:val="22"/>
              </w:rPr>
            </w:pPr>
          </w:p>
        </w:tc>
      </w:tr>
      <w:tr w:rsidR="005C2DA5" w:rsidRPr="00D81166" w14:paraId="386BD848" w14:textId="77777777">
        <w:tc>
          <w:tcPr>
            <w:tcW w:w="2088" w:type="dxa"/>
          </w:tcPr>
          <w:p w14:paraId="1F7C45A6" w14:textId="77777777" w:rsidR="005C2DA5" w:rsidRPr="00D81166" w:rsidRDefault="005C2DA5">
            <w:pPr>
              <w:rPr>
                <w:rFonts w:ascii="Times" w:eastAsia="MS Mincho" w:hAnsi="Times"/>
              </w:rPr>
            </w:pPr>
            <w:r w:rsidRPr="00D81166">
              <w:rPr>
                <w:rFonts w:ascii="Times" w:eastAsia="MS Mincho" w:hAnsi="Times"/>
              </w:rPr>
              <w:t>100.52, .01</w:t>
            </w:r>
          </w:p>
        </w:tc>
        <w:tc>
          <w:tcPr>
            <w:tcW w:w="1956" w:type="dxa"/>
          </w:tcPr>
          <w:p w14:paraId="7D88ACCB" w14:textId="77777777" w:rsidR="005C2DA5" w:rsidRPr="00D81166" w:rsidRDefault="005C2DA5">
            <w:pPr>
              <w:pStyle w:val="PlainText"/>
              <w:rPr>
                <w:rFonts w:ascii="Times" w:eastAsia="MS Mincho" w:hAnsi="Times"/>
                <w:sz w:val="22"/>
              </w:rPr>
            </w:pPr>
            <w:r w:rsidRPr="00D81166">
              <w:rPr>
                <w:rFonts w:ascii="Times" w:eastAsia="MS Mincho" w:hAnsi="Times"/>
                <w:sz w:val="22"/>
              </w:rPr>
              <w:t>ACTIVATION DATE/TIME</w:t>
            </w:r>
          </w:p>
        </w:tc>
        <w:tc>
          <w:tcPr>
            <w:tcW w:w="5064" w:type="dxa"/>
          </w:tcPr>
          <w:p w14:paraId="7F59F07D" w14:textId="77777777" w:rsidR="005C2DA5" w:rsidRPr="00D81166" w:rsidRDefault="005C2DA5">
            <w:pPr>
              <w:pStyle w:val="PlainText"/>
              <w:rPr>
                <w:rFonts w:ascii="Times" w:eastAsia="MS Mincho" w:hAnsi="Times"/>
                <w:color w:val="000000"/>
                <w:sz w:val="22"/>
              </w:rPr>
            </w:pPr>
            <w:r w:rsidRPr="00D81166">
              <w:rPr>
                <w:rFonts w:ascii="Times" w:eastAsia="MS Mincho" w:hAnsi="Times"/>
                <w:color w:val="000000"/>
                <w:sz w:val="22"/>
              </w:rPr>
              <w:t xml:space="preserve">The date/time that this event was activated.  </w:t>
            </w:r>
          </w:p>
        </w:tc>
      </w:tr>
      <w:tr w:rsidR="005C2DA5" w:rsidRPr="00D81166" w14:paraId="6B8F17E0" w14:textId="77777777">
        <w:tc>
          <w:tcPr>
            <w:tcW w:w="2088" w:type="dxa"/>
          </w:tcPr>
          <w:p w14:paraId="1C551927" w14:textId="77777777" w:rsidR="005C2DA5" w:rsidRPr="00D81166" w:rsidRDefault="005C2DA5">
            <w:pPr>
              <w:rPr>
                <w:rFonts w:ascii="Times" w:eastAsia="MS Mincho" w:hAnsi="Times"/>
              </w:rPr>
            </w:pPr>
            <w:r w:rsidRPr="00D81166">
              <w:rPr>
                <w:rFonts w:ascii="Times" w:eastAsia="MS Mincho" w:hAnsi="Times"/>
              </w:rPr>
              <w:t>100.52 ,1</w:t>
            </w:r>
          </w:p>
        </w:tc>
        <w:tc>
          <w:tcPr>
            <w:tcW w:w="1956" w:type="dxa"/>
          </w:tcPr>
          <w:p w14:paraId="07B29C3A" w14:textId="77777777" w:rsidR="005C2DA5" w:rsidRPr="00D81166" w:rsidRDefault="005C2DA5">
            <w:pPr>
              <w:pStyle w:val="PlainText"/>
              <w:rPr>
                <w:rFonts w:ascii="Times" w:eastAsia="MS Mincho" w:hAnsi="Times"/>
                <w:sz w:val="22"/>
              </w:rPr>
            </w:pPr>
            <w:r w:rsidRPr="00D81166">
              <w:rPr>
                <w:rFonts w:ascii="Times" w:eastAsia="MS Mincho" w:hAnsi="Times"/>
                <w:sz w:val="22"/>
              </w:rPr>
              <w:t>INACTIVATION DATE/TIME</w:t>
            </w:r>
          </w:p>
        </w:tc>
        <w:tc>
          <w:tcPr>
            <w:tcW w:w="5064" w:type="dxa"/>
          </w:tcPr>
          <w:p w14:paraId="6A20133E" w14:textId="77777777" w:rsidR="005C2DA5" w:rsidRPr="00D81166" w:rsidRDefault="005C2DA5">
            <w:pPr>
              <w:pStyle w:val="PlainText"/>
              <w:rPr>
                <w:rFonts w:ascii="Times" w:eastAsia="MS Mincho" w:hAnsi="Times"/>
                <w:color w:val="000000"/>
                <w:sz w:val="22"/>
              </w:rPr>
            </w:pPr>
            <w:r w:rsidRPr="00D81166">
              <w:rPr>
                <w:rFonts w:ascii="Times" w:eastAsia="MS Mincho" w:hAnsi="Times"/>
                <w:color w:val="000000"/>
                <w:sz w:val="22"/>
              </w:rPr>
              <w:t xml:space="preserve">The date/time that this event was inactivated.  </w:t>
            </w:r>
          </w:p>
        </w:tc>
      </w:tr>
      <w:tr w:rsidR="005C2DA5" w:rsidRPr="00D81166" w14:paraId="641612F8" w14:textId="77777777">
        <w:tc>
          <w:tcPr>
            <w:tcW w:w="2088" w:type="dxa"/>
          </w:tcPr>
          <w:p w14:paraId="6B93CADB" w14:textId="77777777" w:rsidR="005C2DA5" w:rsidRPr="00D81166" w:rsidRDefault="005C2DA5">
            <w:pPr>
              <w:rPr>
                <w:rFonts w:ascii="Times" w:eastAsia="MS Mincho" w:hAnsi="Times"/>
              </w:rPr>
            </w:pPr>
            <w:r w:rsidRPr="00D81166">
              <w:rPr>
                <w:rFonts w:ascii="Times" w:eastAsia="MS Mincho" w:hAnsi="Times"/>
              </w:rPr>
              <w:t>2</w:t>
            </w:r>
          </w:p>
        </w:tc>
        <w:tc>
          <w:tcPr>
            <w:tcW w:w="1956" w:type="dxa"/>
          </w:tcPr>
          <w:p w14:paraId="1FDA35B6" w14:textId="77777777" w:rsidR="005C2DA5" w:rsidRPr="00D81166" w:rsidRDefault="005C2DA5">
            <w:pPr>
              <w:pStyle w:val="PlainText"/>
              <w:rPr>
                <w:rFonts w:ascii="Times" w:eastAsia="MS Mincho" w:hAnsi="Times"/>
                <w:sz w:val="22"/>
              </w:rPr>
            </w:pPr>
            <w:r w:rsidRPr="00D81166">
              <w:rPr>
                <w:rFonts w:ascii="Times" w:eastAsia="MS Mincho" w:hAnsi="Times"/>
                <w:sz w:val="22"/>
              </w:rPr>
              <w:t>TYPE OF EVENT</w:t>
            </w:r>
          </w:p>
        </w:tc>
        <w:tc>
          <w:tcPr>
            <w:tcW w:w="5064" w:type="dxa"/>
          </w:tcPr>
          <w:p w14:paraId="114B4E3A" w14:textId="77777777" w:rsidR="005C2DA5" w:rsidRPr="00D81166" w:rsidRDefault="005C2DA5">
            <w:pPr>
              <w:pStyle w:val="PlainText"/>
              <w:rPr>
                <w:rFonts w:ascii="Times" w:eastAsia="MS Mincho" w:hAnsi="Times"/>
                <w:sz w:val="22"/>
              </w:rPr>
            </w:pPr>
            <w:r w:rsidRPr="00D81166">
              <w:rPr>
                <w:rFonts w:ascii="Times" w:eastAsia="MS Mincho" w:hAnsi="Times"/>
                <w:sz w:val="22"/>
              </w:rPr>
              <w:t>This is the event that should cause delayed orders to be released to the service(s) for action.</w:t>
            </w:r>
          </w:p>
          <w:p w14:paraId="1104C903" w14:textId="77777777" w:rsidR="005C2DA5" w:rsidRPr="00D81166" w:rsidRDefault="005C2DA5">
            <w:pPr>
              <w:pStyle w:val="PlainText"/>
              <w:rPr>
                <w:rFonts w:ascii="Times" w:eastAsia="MS Mincho" w:hAnsi="Times"/>
                <w:sz w:val="22"/>
              </w:rPr>
            </w:pPr>
          </w:p>
          <w:p w14:paraId="7FA02591" w14:textId="77777777" w:rsidR="005C2DA5" w:rsidRPr="00D81166" w:rsidRDefault="002F1F91">
            <w:pPr>
              <w:pStyle w:val="PlainText"/>
              <w:rPr>
                <w:rFonts w:ascii="Times" w:eastAsia="MS Mincho" w:hAnsi="Times"/>
                <w:sz w:val="22"/>
              </w:rPr>
            </w:pPr>
            <w:r w:rsidRPr="00D81166">
              <w:rPr>
                <w:rFonts w:ascii="Times" w:eastAsia="MS Mincho" w:hAnsi="Times"/>
                <w:sz w:val="22"/>
              </w:rPr>
              <w:t>F</w:t>
            </w:r>
            <w:r w:rsidR="005C2DA5" w:rsidRPr="00D81166">
              <w:rPr>
                <w:rFonts w:ascii="Times" w:eastAsia="MS Mincho" w:hAnsi="Times"/>
                <w:sz w:val="22"/>
              </w:rPr>
              <w:t xml:space="preserve">or OR events, the orders will </w:t>
            </w:r>
            <w:r w:rsidR="002756C8" w:rsidRPr="00D81166">
              <w:rPr>
                <w:rFonts w:ascii="Times" w:eastAsia="MS Mincho" w:hAnsi="Times"/>
                <w:sz w:val="22"/>
              </w:rPr>
              <w:t>be released when the TIME PA</w:t>
            </w:r>
            <w:bookmarkStart w:id="1056" w:name="TIME_PAT_IN_OR_delayed_orders"/>
            <w:bookmarkEnd w:id="1056"/>
            <w:r w:rsidR="002756C8" w:rsidRPr="00D81166">
              <w:rPr>
                <w:rFonts w:ascii="Times" w:eastAsia="MS Mincho" w:hAnsi="Times"/>
                <w:sz w:val="22"/>
              </w:rPr>
              <w:t xml:space="preserve">T IN </w:t>
            </w:r>
            <w:r w:rsidR="005C2DA5" w:rsidRPr="00D81166">
              <w:rPr>
                <w:rFonts w:ascii="Times" w:eastAsia="MS Mincho" w:hAnsi="Times"/>
                <w:sz w:val="22"/>
              </w:rPr>
              <w:t xml:space="preserve">OR field is entered in the Surgery package.  </w:t>
            </w:r>
          </w:p>
          <w:p w14:paraId="3DCE35B2" w14:textId="77777777" w:rsidR="005C2DA5" w:rsidRPr="00D81166" w:rsidRDefault="005C2DA5">
            <w:pPr>
              <w:pStyle w:val="PlainText"/>
              <w:rPr>
                <w:rFonts w:ascii="Times" w:eastAsia="MS Mincho" w:hAnsi="Times"/>
                <w:sz w:val="22"/>
              </w:rPr>
            </w:pPr>
          </w:p>
          <w:p w14:paraId="2AEEB79F" w14:textId="77777777" w:rsidR="00CD1175" w:rsidRPr="00D81166" w:rsidRDefault="00CD1175" w:rsidP="00CD1175">
            <w:pPr>
              <w:pStyle w:val="PlainText"/>
              <w:rPr>
                <w:rFonts w:ascii="Times" w:eastAsia="MS Mincho" w:hAnsi="Times"/>
                <w:sz w:val="22"/>
              </w:rPr>
            </w:pPr>
            <w:bookmarkStart w:id="1057" w:name="EDO_100_5_Description"/>
            <w:bookmarkEnd w:id="1057"/>
            <w:r w:rsidRPr="00D81166">
              <w:rPr>
                <w:rFonts w:ascii="Times" w:eastAsia="MS Mincho" w:hAnsi="Times"/>
                <w:sz w:val="22"/>
              </w:rPr>
              <w:t>Orders delayed for Manual Release will not be</w:t>
            </w:r>
          </w:p>
          <w:p w14:paraId="23070CF4" w14:textId="77777777" w:rsidR="00CD1175" w:rsidRPr="00D81166" w:rsidRDefault="00CD1175" w:rsidP="00CD1175">
            <w:pPr>
              <w:pStyle w:val="PlainText"/>
              <w:rPr>
                <w:rFonts w:ascii="Times" w:eastAsia="MS Mincho" w:hAnsi="Times"/>
                <w:sz w:val="22"/>
              </w:rPr>
            </w:pPr>
            <w:r w:rsidRPr="00D81166">
              <w:rPr>
                <w:rFonts w:ascii="Times" w:eastAsia="MS Mincho" w:hAnsi="Times"/>
                <w:sz w:val="22"/>
              </w:rPr>
              <w:t>automatically released by CPRS at all and can</w:t>
            </w:r>
          </w:p>
          <w:p w14:paraId="6088BD56" w14:textId="77777777" w:rsidR="00CD1175" w:rsidRPr="00D81166" w:rsidRDefault="00CD1175" w:rsidP="00CD1175">
            <w:pPr>
              <w:pStyle w:val="PlainText"/>
              <w:rPr>
                <w:rFonts w:ascii="Times" w:eastAsia="MS Mincho" w:hAnsi="Times"/>
                <w:sz w:val="22"/>
              </w:rPr>
            </w:pPr>
            <w:r w:rsidRPr="00D81166">
              <w:rPr>
                <w:rFonts w:ascii="Times" w:eastAsia="MS Mincho" w:hAnsi="Times"/>
                <w:sz w:val="22"/>
              </w:rPr>
              <w:t xml:space="preserve">only be released via the "Release to Service" </w:t>
            </w:r>
          </w:p>
          <w:p w14:paraId="78D47E21" w14:textId="77777777" w:rsidR="00CD1175" w:rsidRPr="00D81166" w:rsidRDefault="00CD1175" w:rsidP="00CD1175">
            <w:pPr>
              <w:pStyle w:val="PlainText"/>
              <w:rPr>
                <w:rFonts w:ascii="Times" w:eastAsia="MS Mincho" w:hAnsi="Times"/>
                <w:sz w:val="22"/>
              </w:rPr>
            </w:pPr>
            <w:r w:rsidRPr="00D81166">
              <w:rPr>
                <w:rFonts w:ascii="Times" w:eastAsia="MS Mincho" w:hAnsi="Times"/>
                <w:sz w:val="22"/>
              </w:rPr>
              <w:t xml:space="preserve">action by a user who is authorized to do so. </w:t>
            </w:r>
          </w:p>
          <w:p w14:paraId="0AF7BBCA" w14:textId="77777777" w:rsidR="00CD1175" w:rsidRPr="00D81166" w:rsidRDefault="00CD1175" w:rsidP="00CD1175">
            <w:pPr>
              <w:pStyle w:val="PlainText"/>
              <w:rPr>
                <w:rFonts w:ascii="Times" w:eastAsia="MS Mincho" w:hAnsi="Times"/>
                <w:sz w:val="22"/>
              </w:rPr>
            </w:pPr>
            <w:r w:rsidRPr="00D81166">
              <w:rPr>
                <w:rFonts w:ascii="Times" w:eastAsia="MS Mincho" w:hAnsi="Times"/>
                <w:sz w:val="22"/>
              </w:rPr>
              <w:t>Authorization is controlled by the parameter</w:t>
            </w:r>
          </w:p>
          <w:p w14:paraId="5CEBFB57" w14:textId="77777777" w:rsidR="005C2DA5" w:rsidRPr="00D81166" w:rsidRDefault="00CD1175" w:rsidP="00CD1175">
            <w:pPr>
              <w:pStyle w:val="PlainText"/>
              <w:rPr>
                <w:rFonts w:ascii="Times" w:eastAsia="MS Mincho" w:hAnsi="Times"/>
                <w:sz w:val="22"/>
              </w:rPr>
            </w:pPr>
            <w:r w:rsidRPr="00D81166">
              <w:rPr>
                <w:rFonts w:ascii="Times" w:eastAsia="MS Mincho" w:hAnsi="Times"/>
                <w:sz w:val="22"/>
              </w:rPr>
              <w:t>OREVNT MANUAL RELEASE CONTROL, which lets sites choose whether release is controlled by keys or by the parameter OREVNT MANUAL RELEASE or both.</w:t>
            </w:r>
          </w:p>
        </w:tc>
      </w:tr>
      <w:tr w:rsidR="005C2DA5" w:rsidRPr="00D81166" w14:paraId="1D6B1F5B" w14:textId="77777777">
        <w:tc>
          <w:tcPr>
            <w:tcW w:w="2088" w:type="dxa"/>
          </w:tcPr>
          <w:p w14:paraId="3DE2902E" w14:textId="77777777" w:rsidR="005C2DA5" w:rsidRPr="00D81166" w:rsidRDefault="005C2DA5">
            <w:pPr>
              <w:rPr>
                <w:rFonts w:ascii="Times" w:eastAsia="MS Mincho" w:hAnsi="Times"/>
              </w:rPr>
            </w:pPr>
            <w:r w:rsidRPr="00D81166">
              <w:rPr>
                <w:rFonts w:ascii="Times" w:eastAsia="MS Mincho" w:hAnsi="Times"/>
              </w:rPr>
              <w:t>3</w:t>
            </w:r>
          </w:p>
        </w:tc>
        <w:tc>
          <w:tcPr>
            <w:tcW w:w="1956" w:type="dxa"/>
          </w:tcPr>
          <w:p w14:paraId="37C2179E"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DIVISION           </w:t>
            </w:r>
          </w:p>
        </w:tc>
        <w:tc>
          <w:tcPr>
            <w:tcW w:w="5064" w:type="dxa"/>
          </w:tcPr>
          <w:p w14:paraId="2C10D93F"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is the division that this event will apply to.  For transfers across divisions, this field should be the new division that the patient is going to.  </w:t>
            </w:r>
          </w:p>
        </w:tc>
      </w:tr>
      <w:tr w:rsidR="005C2DA5" w:rsidRPr="00D81166" w14:paraId="25419DAB" w14:textId="77777777">
        <w:tc>
          <w:tcPr>
            <w:tcW w:w="2088" w:type="dxa"/>
          </w:tcPr>
          <w:p w14:paraId="319E94E4" w14:textId="77777777" w:rsidR="005C2DA5" w:rsidRPr="00D81166" w:rsidRDefault="005C2DA5">
            <w:pPr>
              <w:rPr>
                <w:rFonts w:ascii="Times" w:eastAsia="MS Mincho" w:hAnsi="Times"/>
              </w:rPr>
            </w:pPr>
            <w:r w:rsidRPr="00D81166">
              <w:rPr>
                <w:rFonts w:ascii="Times" w:eastAsia="MS Mincho" w:hAnsi="Times"/>
              </w:rPr>
              <w:t xml:space="preserve">4       </w:t>
            </w:r>
          </w:p>
        </w:tc>
        <w:tc>
          <w:tcPr>
            <w:tcW w:w="1956" w:type="dxa"/>
          </w:tcPr>
          <w:p w14:paraId="2BC2B676" w14:textId="77777777" w:rsidR="005C2DA5" w:rsidRPr="00D81166" w:rsidRDefault="005C2DA5">
            <w:pPr>
              <w:pStyle w:val="PlainText"/>
              <w:rPr>
                <w:rFonts w:ascii="Times" w:eastAsia="MS Mincho" w:hAnsi="Times"/>
                <w:sz w:val="22"/>
              </w:rPr>
            </w:pPr>
            <w:r w:rsidRPr="00D81166">
              <w:rPr>
                <w:rFonts w:ascii="Times" w:eastAsia="MS Mincho" w:hAnsi="Times"/>
                <w:sz w:val="22"/>
              </w:rPr>
              <w:t>EVENT ORDER DIALOG</w:t>
            </w:r>
          </w:p>
        </w:tc>
        <w:tc>
          <w:tcPr>
            <w:tcW w:w="5064" w:type="dxa"/>
          </w:tcPr>
          <w:p w14:paraId="67DE9938"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field contains the name of the dialog that will appear when you are writing a generic event-delayed order that requests this release event. If such an order is not necessary for this event, leave this field empty. </w:t>
            </w:r>
          </w:p>
          <w:p w14:paraId="61A8D6B4"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2151339" w14:textId="77777777">
        <w:tc>
          <w:tcPr>
            <w:tcW w:w="2088" w:type="dxa"/>
          </w:tcPr>
          <w:p w14:paraId="614A80A3" w14:textId="77777777" w:rsidR="005C2DA5" w:rsidRPr="00D81166" w:rsidRDefault="005C2DA5">
            <w:pPr>
              <w:rPr>
                <w:rFonts w:ascii="Times" w:eastAsia="MS Mincho" w:hAnsi="Times"/>
              </w:rPr>
            </w:pPr>
            <w:r w:rsidRPr="00D81166">
              <w:rPr>
                <w:rFonts w:ascii="Times" w:eastAsia="MS Mincho" w:hAnsi="Times"/>
              </w:rPr>
              <w:t xml:space="preserve">5       </w:t>
            </w:r>
          </w:p>
        </w:tc>
        <w:tc>
          <w:tcPr>
            <w:tcW w:w="1956" w:type="dxa"/>
          </w:tcPr>
          <w:p w14:paraId="0235CD0D"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ORDER SET/MENU     </w:t>
            </w:r>
          </w:p>
        </w:tc>
        <w:tc>
          <w:tcPr>
            <w:tcW w:w="5064" w:type="dxa"/>
          </w:tcPr>
          <w:p w14:paraId="65082B69"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is a menu or order set containing items that are either necessary or commonly ordered when this event occurs.  </w:t>
            </w:r>
          </w:p>
          <w:p w14:paraId="05764420" w14:textId="77777777" w:rsidR="005C2DA5" w:rsidRPr="00D81166" w:rsidRDefault="005C2DA5">
            <w:pPr>
              <w:pStyle w:val="PlainText"/>
              <w:rPr>
                <w:rFonts w:ascii="Times" w:eastAsia="MS Mincho" w:hAnsi="Times"/>
                <w:sz w:val="22"/>
              </w:rPr>
            </w:pPr>
          </w:p>
          <w:p w14:paraId="2520361A"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5FC838F1" w14:textId="77777777" w:rsidR="005C2DA5" w:rsidRPr="00D81166" w:rsidRDefault="005C2DA5">
            <w:pPr>
              <w:pStyle w:val="PlainText"/>
              <w:rPr>
                <w:rFonts w:ascii="Times" w:eastAsia="MS Mincho" w:hAnsi="Times"/>
                <w:sz w:val="22"/>
              </w:rPr>
            </w:pPr>
          </w:p>
          <w:p w14:paraId="1F3D69EB" w14:textId="77777777" w:rsidR="005C2DA5" w:rsidRPr="00D81166" w:rsidRDefault="005C2DA5">
            <w:pPr>
              <w:pStyle w:val="PlainText"/>
              <w:rPr>
                <w:rFonts w:ascii="Times" w:eastAsia="MS Mincho" w:hAnsi="Times"/>
                <w:sz w:val="22"/>
              </w:rPr>
            </w:pPr>
            <w:r w:rsidRPr="00D81166">
              <w:rPr>
                <w:rFonts w:ascii="Arial" w:hAnsi="Arial"/>
                <w:b/>
                <w:bCs/>
              </w:rPr>
              <w:t>Note</w:t>
            </w:r>
            <w:r w:rsidRPr="00D81166">
              <w:rPr>
                <w:rFonts w:ascii="Arial" w:hAnsi="Arial"/>
              </w:rPr>
              <w:t>: Order sets listed in this field should be part of an order menu.</w:t>
            </w:r>
          </w:p>
        </w:tc>
      </w:tr>
      <w:tr w:rsidR="005C2DA5" w:rsidRPr="00D81166" w14:paraId="46CC6976" w14:textId="77777777">
        <w:trPr>
          <w:trHeight w:val="2978"/>
        </w:trPr>
        <w:tc>
          <w:tcPr>
            <w:tcW w:w="2088" w:type="dxa"/>
          </w:tcPr>
          <w:p w14:paraId="4D8F23AF" w14:textId="77777777" w:rsidR="005C2DA5" w:rsidRPr="00D81166" w:rsidRDefault="005C2DA5">
            <w:pPr>
              <w:rPr>
                <w:rFonts w:ascii="Times" w:eastAsia="MS Mincho" w:hAnsi="Times"/>
              </w:rPr>
            </w:pPr>
            <w:r w:rsidRPr="00D81166">
              <w:rPr>
                <w:rFonts w:ascii="Times" w:eastAsia="MS Mincho" w:hAnsi="Times"/>
              </w:rPr>
              <w:t xml:space="preserve">6       </w:t>
            </w:r>
          </w:p>
        </w:tc>
        <w:tc>
          <w:tcPr>
            <w:tcW w:w="1956" w:type="dxa"/>
          </w:tcPr>
          <w:p w14:paraId="0758D056" w14:textId="77777777" w:rsidR="005C2DA5" w:rsidRPr="00D81166" w:rsidRDefault="005C2DA5">
            <w:pPr>
              <w:pStyle w:val="PlainText"/>
              <w:rPr>
                <w:rFonts w:ascii="Times" w:eastAsia="MS Mincho" w:hAnsi="Times"/>
                <w:sz w:val="22"/>
              </w:rPr>
            </w:pPr>
            <w:r w:rsidRPr="00D81166">
              <w:rPr>
                <w:rFonts w:ascii="Times" w:eastAsia="MS Mincho" w:hAnsi="Times"/>
                <w:sz w:val="22"/>
              </w:rPr>
              <w:t>LAPSE IN #DAYS</w:t>
            </w:r>
          </w:p>
        </w:tc>
        <w:tc>
          <w:tcPr>
            <w:tcW w:w="5064" w:type="dxa"/>
          </w:tcPr>
          <w:p w14:paraId="753D2BF6" w14:textId="77777777" w:rsidR="005C2DA5" w:rsidRPr="00D81166" w:rsidRDefault="005C2DA5">
            <w:pPr>
              <w:pStyle w:val="PlainText"/>
              <w:rPr>
                <w:rFonts w:ascii="Times" w:eastAsia="MS Mincho" w:hAnsi="Times"/>
                <w:color w:val="3366FF"/>
                <w:sz w:val="22"/>
              </w:rPr>
            </w:pPr>
            <w:r w:rsidRPr="00D81166">
              <w:rPr>
                <w:rFonts w:ascii="Times" w:eastAsia="MS Mincho" w:hAnsi="Times"/>
                <w:color w:val="000000"/>
                <w:sz w:val="22"/>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3385DB07" w14:textId="77777777">
        <w:tc>
          <w:tcPr>
            <w:tcW w:w="2088" w:type="dxa"/>
          </w:tcPr>
          <w:p w14:paraId="2AF6BFB1" w14:textId="77777777" w:rsidR="005C2DA5" w:rsidRPr="00D81166" w:rsidRDefault="005C2DA5">
            <w:pPr>
              <w:rPr>
                <w:rFonts w:ascii="Times" w:eastAsia="MS Mincho" w:hAnsi="Times"/>
              </w:rPr>
            </w:pPr>
            <w:r w:rsidRPr="00D81166">
              <w:rPr>
                <w:rFonts w:ascii="Times" w:eastAsia="MS Mincho" w:hAnsi="Times"/>
              </w:rPr>
              <w:t xml:space="preserve">7       </w:t>
            </w:r>
          </w:p>
        </w:tc>
        <w:tc>
          <w:tcPr>
            <w:tcW w:w="1956" w:type="dxa"/>
          </w:tcPr>
          <w:p w14:paraId="5724AB63"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MAS MOVEMENT TYPE      </w:t>
            </w:r>
          </w:p>
        </w:tc>
        <w:tc>
          <w:tcPr>
            <w:tcW w:w="5064" w:type="dxa"/>
          </w:tcPr>
          <w:p w14:paraId="34CFD6BF"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is an MAS Movement Type that can further define this event.  This field is optional, but if it is defined then it must match the patient's movement data to satisfy the event and cause any delayed orders to be released.  </w:t>
            </w:r>
          </w:p>
          <w:p w14:paraId="246E38CD" w14:textId="77777777" w:rsidR="005C2DA5" w:rsidRPr="00D81166" w:rsidRDefault="005C2DA5">
            <w:pPr>
              <w:pStyle w:val="PlainText"/>
              <w:rPr>
                <w:rFonts w:ascii="Times" w:eastAsia="MS Mincho" w:hAnsi="Times"/>
                <w:sz w:val="22"/>
              </w:rPr>
            </w:pPr>
            <w:r w:rsidRPr="00D81166">
              <w:rPr>
                <w:rFonts w:ascii="Times" w:eastAsia="MS Mincho" w:hAnsi="Times"/>
                <w:sz w:val="22"/>
              </w:rPr>
              <w:t>For example, to have delayed orders released when a patient returns from pass</w:t>
            </w:r>
            <w:r w:rsidRPr="00D81166">
              <w:rPr>
                <w:rStyle w:val="CommentReference"/>
                <w:rFonts w:ascii="Times" w:hAnsi="Times"/>
                <w:vanish/>
                <w:sz w:val="22"/>
              </w:rPr>
              <w:t xml:space="preserve">, </w:t>
            </w:r>
            <w:r w:rsidRPr="00D81166">
              <w:rPr>
                <w:rFonts w:ascii="Times" w:eastAsia="MS Mincho" w:hAnsi="Times"/>
                <w:sz w:val="22"/>
              </w:rPr>
              <w:t xml:space="preserve">enter the movement type of AUTH ABSENCE 96 HOURS OR LESS, or leave this field empty to have the transfer event defined by other criteria such as treating specialty or ward location.  </w:t>
            </w:r>
          </w:p>
        </w:tc>
      </w:tr>
      <w:tr w:rsidR="005C2DA5" w:rsidRPr="00D81166" w14:paraId="694ECA8C" w14:textId="77777777">
        <w:tc>
          <w:tcPr>
            <w:tcW w:w="2088" w:type="dxa"/>
          </w:tcPr>
          <w:p w14:paraId="31306B1E" w14:textId="77777777" w:rsidR="005C2DA5" w:rsidRPr="00D81166" w:rsidRDefault="005C2DA5">
            <w:pPr>
              <w:rPr>
                <w:rFonts w:ascii="Times" w:hAnsi="Times"/>
              </w:rPr>
            </w:pPr>
          </w:p>
          <w:p w14:paraId="298A33FE" w14:textId="77777777" w:rsidR="005C2DA5" w:rsidRPr="00D81166" w:rsidRDefault="005C2DA5">
            <w:pPr>
              <w:ind w:right="-108"/>
              <w:rPr>
                <w:rFonts w:ascii="Times" w:eastAsia="MS Mincho" w:hAnsi="Times"/>
              </w:rPr>
            </w:pPr>
            <w:r w:rsidRPr="00D81166">
              <w:rPr>
                <w:rFonts w:ascii="Times" w:eastAsia="MS Mincho" w:hAnsi="Times"/>
              </w:rPr>
              <w:t xml:space="preserve">8       </w:t>
            </w:r>
          </w:p>
        </w:tc>
        <w:tc>
          <w:tcPr>
            <w:tcW w:w="1956" w:type="dxa"/>
          </w:tcPr>
          <w:p w14:paraId="35F965CD"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DISPLAY TEXT      </w:t>
            </w:r>
          </w:p>
        </w:tc>
        <w:tc>
          <w:tcPr>
            <w:tcW w:w="5064" w:type="dxa"/>
          </w:tcPr>
          <w:p w14:paraId="3BC32ABC"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field is the name of the event as it will appear to the user in CPRS.  </w:t>
            </w:r>
          </w:p>
          <w:p w14:paraId="494B5027" w14:textId="77777777" w:rsidR="005C2DA5" w:rsidRPr="00D81166" w:rsidRDefault="005C2DA5">
            <w:pPr>
              <w:pStyle w:val="PlainText"/>
              <w:rPr>
                <w:rFonts w:ascii="Times" w:eastAsia="MS Mincho" w:hAnsi="Times"/>
                <w:sz w:val="22"/>
              </w:rPr>
            </w:pPr>
          </w:p>
        </w:tc>
      </w:tr>
    </w:tbl>
    <w:p w14:paraId="0EBD49A9" w14:textId="77777777" w:rsidR="00490BCA" w:rsidRPr="00D81166" w:rsidRDefault="00490BCA">
      <w:r w:rsidRPr="00D81166">
        <w:br w:type="page"/>
      </w:r>
    </w:p>
    <w:tbl>
      <w:tblPr>
        <w:tblW w:w="910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1956"/>
        <w:gridCol w:w="5064"/>
      </w:tblGrid>
      <w:tr w:rsidR="005C2DA5" w:rsidRPr="00D81166" w14:paraId="0B3FB6CF" w14:textId="77777777">
        <w:tc>
          <w:tcPr>
            <w:tcW w:w="2088" w:type="dxa"/>
          </w:tcPr>
          <w:p w14:paraId="0EBF81FC" w14:textId="77777777" w:rsidR="005C2DA5" w:rsidRPr="00D81166" w:rsidRDefault="005C2DA5">
            <w:pPr>
              <w:rPr>
                <w:rFonts w:ascii="Times" w:eastAsia="MS Mincho" w:hAnsi="Times"/>
              </w:rPr>
            </w:pPr>
            <w:r w:rsidRPr="00D81166">
              <w:rPr>
                <w:rFonts w:ascii="Times" w:eastAsia="MS Mincho" w:hAnsi="Times"/>
              </w:rPr>
              <w:t xml:space="preserve">9       </w:t>
            </w:r>
          </w:p>
        </w:tc>
        <w:tc>
          <w:tcPr>
            <w:tcW w:w="1956" w:type="dxa"/>
          </w:tcPr>
          <w:p w14:paraId="63EA4CC1" w14:textId="77777777" w:rsidR="005C2DA5" w:rsidRPr="00D81166" w:rsidRDefault="005C2DA5">
            <w:pPr>
              <w:pStyle w:val="PlainText"/>
              <w:rPr>
                <w:rFonts w:ascii="Times" w:eastAsia="MS Mincho" w:hAnsi="Times"/>
                <w:sz w:val="22"/>
              </w:rPr>
            </w:pPr>
            <w:r w:rsidRPr="00D81166">
              <w:rPr>
                <w:rFonts w:ascii="Times" w:eastAsia="MS Mincho" w:hAnsi="Times"/>
                <w:sz w:val="22"/>
              </w:rPr>
              <w:t>ORDERING PARAMETERS LOCATION</w:t>
            </w:r>
          </w:p>
        </w:tc>
        <w:tc>
          <w:tcPr>
            <w:tcW w:w="5064" w:type="dxa"/>
          </w:tcPr>
          <w:p w14:paraId="2E8F6866"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Many order dialogs use parameters that depend on location.  The location specified in the Ordering Parameters Location field is used as the default location for retrieving those parameter values when delaying orders to this event.  </w:t>
            </w:r>
          </w:p>
          <w:p w14:paraId="4EA4D431"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e patient's actual location will be saved with the order at the time of its release.  </w:t>
            </w:r>
          </w:p>
          <w:p w14:paraId="246D2C0D" w14:textId="77777777" w:rsidR="005C2DA5" w:rsidRPr="00D81166" w:rsidRDefault="005C2DA5">
            <w:pPr>
              <w:pStyle w:val="PlainText"/>
              <w:rPr>
                <w:rFonts w:ascii="Times" w:eastAsia="MS Mincho" w:hAnsi="Times"/>
                <w:sz w:val="22"/>
              </w:rPr>
            </w:pPr>
          </w:p>
        </w:tc>
      </w:tr>
      <w:tr w:rsidR="005C2DA5" w:rsidRPr="00D81166" w14:paraId="79E6717D" w14:textId="77777777">
        <w:tc>
          <w:tcPr>
            <w:tcW w:w="2088" w:type="dxa"/>
          </w:tcPr>
          <w:p w14:paraId="2654CCA3" w14:textId="77777777" w:rsidR="005C2DA5" w:rsidRPr="00D81166" w:rsidRDefault="005C2DA5">
            <w:pPr>
              <w:rPr>
                <w:rFonts w:ascii="Times" w:eastAsia="MS Mincho" w:hAnsi="Times"/>
              </w:rPr>
            </w:pPr>
            <w:r w:rsidRPr="00D81166">
              <w:rPr>
                <w:rFonts w:ascii="Times" w:eastAsia="MS Mincho" w:hAnsi="Times"/>
              </w:rPr>
              <w:t xml:space="preserve">10      </w:t>
            </w:r>
          </w:p>
        </w:tc>
        <w:tc>
          <w:tcPr>
            <w:tcW w:w="1956" w:type="dxa"/>
          </w:tcPr>
          <w:p w14:paraId="1E3B4DDA" w14:textId="77777777" w:rsidR="005C2DA5" w:rsidRPr="00D81166" w:rsidRDefault="005C2DA5">
            <w:pPr>
              <w:pStyle w:val="PlainText"/>
              <w:rPr>
                <w:rFonts w:ascii="Times" w:eastAsia="MS Mincho" w:hAnsi="Times"/>
                <w:sz w:val="22"/>
              </w:rPr>
            </w:pPr>
            <w:r w:rsidRPr="00D81166">
              <w:rPr>
                <w:rFonts w:ascii="Times" w:eastAsia="MS Mincho" w:hAnsi="Times"/>
                <w:sz w:val="22"/>
              </w:rPr>
              <w:t>INCLUDED TREATING SPECIALTIES</w:t>
            </w:r>
          </w:p>
        </w:tc>
        <w:tc>
          <w:tcPr>
            <w:tcW w:w="5064" w:type="dxa"/>
          </w:tcPr>
          <w:p w14:paraId="6426665B"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e treating specialties in this field are the treating specialties that can satisfy this event. If the patient's new specialty matches a specialty in this field, then orders delayed for this event may be released.  </w:t>
            </w:r>
          </w:p>
          <w:p w14:paraId="303199CF" w14:textId="77777777" w:rsidR="005C2DA5" w:rsidRPr="00D81166" w:rsidRDefault="005C2DA5">
            <w:pPr>
              <w:pStyle w:val="PlainText"/>
              <w:ind w:firstLine="720"/>
              <w:rPr>
                <w:rFonts w:ascii="Times" w:eastAsia="MS Mincho" w:hAnsi="Times"/>
                <w:sz w:val="22"/>
              </w:rPr>
            </w:pPr>
          </w:p>
        </w:tc>
      </w:tr>
      <w:tr w:rsidR="005C2DA5" w:rsidRPr="00D81166" w14:paraId="4023D785" w14:textId="77777777">
        <w:tc>
          <w:tcPr>
            <w:tcW w:w="2088" w:type="dxa"/>
          </w:tcPr>
          <w:p w14:paraId="189CB9B4" w14:textId="77777777" w:rsidR="005C2DA5" w:rsidRPr="00D81166" w:rsidRDefault="005C2DA5">
            <w:pPr>
              <w:rPr>
                <w:rFonts w:ascii="Times" w:eastAsia="MS Mincho" w:hAnsi="Times"/>
              </w:rPr>
            </w:pPr>
            <w:r w:rsidRPr="00D81166">
              <w:rPr>
                <w:rFonts w:ascii="Times" w:eastAsia="MS Mincho" w:hAnsi="Times"/>
              </w:rPr>
              <w:t xml:space="preserve">100.51,.01      </w:t>
            </w:r>
          </w:p>
        </w:tc>
        <w:tc>
          <w:tcPr>
            <w:tcW w:w="1956" w:type="dxa"/>
          </w:tcPr>
          <w:p w14:paraId="4F8CFA71" w14:textId="77777777" w:rsidR="005C2DA5" w:rsidRPr="00D81166" w:rsidRDefault="005C2DA5">
            <w:pPr>
              <w:pStyle w:val="PlainText"/>
              <w:ind w:left="-96"/>
              <w:rPr>
                <w:rFonts w:ascii="Times" w:eastAsia="MS Mincho" w:hAnsi="Times"/>
                <w:sz w:val="22"/>
              </w:rPr>
            </w:pPr>
            <w:r w:rsidRPr="00D81166">
              <w:rPr>
                <w:rFonts w:ascii="Times" w:eastAsia="MS Mincho" w:hAnsi="Times"/>
                <w:sz w:val="22"/>
              </w:rPr>
              <w:t>INCLUDED TREATING SPECIALTIES</w:t>
            </w:r>
          </w:p>
        </w:tc>
        <w:tc>
          <w:tcPr>
            <w:tcW w:w="5064" w:type="dxa"/>
          </w:tcPr>
          <w:p w14:paraId="6E70A8E6" w14:textId="77777777" w:rsidR="005C2DA5" w:rsidRPr="00D81166" w:rsidRDefault="005C2DA5">
            <w:pPr>
              <w:pStyle w:val="PlainText"/>
              <w:rPr>
                <w:rFonts w:ascii="Times" w:eastAsia="MS Mincho" w:hAnsi="Times"/>
                <w:sz w:val="22"/>
              </w:rPr>
            </w:pPr>
            <w:r w:rsidRPr="00D81166">
              <w:rPr>
                <w:rFonts w:ascii="Times" w:eastAsia="MS Mincho" w:hAnsi="Times"/>
                <w:sz w:val="22"/>
              </w:rPr>
              <w:t>This is a treating specialty that can satisfy this event.  If the treating specialty is</w:t>
            </w:r>
            <w:r w:rsidR="002C3C1B" w:rsidRPr="00D81166">
              <w:rPr>
                <w:rFonts w:ascii="Times" w:eastAsia="MS Mincho" w:hAnsi="Times"/>
                <w:sz w:val="22"/>
              </w:rPr>
              <w:t xml:space="preserve"> </w:t>
            </w:r>
            <w:r w:rsidRPr="00D81166">
              <w:rPr>
                <w:rStyle w:val="CommentReference"/>
                <w:rFonts w:ascii="Times" w:hAnsi="Times"/>
                <w:vanish/>
                <w:sz w:val="22"/>
              </w:rPr>
              <w:t xml:space="preserve"> </w:t>
            </w:r>
            <w:r w:rsidRPr="00D81166">
              <w:rPr>
                <w:rFonts w:ascii="Times" w:eastAsia="MS Mincho" w:hAnsi="Times"/>
                <w:sz w:val="22"/>
              </w:rPr>
              <w:t xml:space="preserve">defined, then the patient's new specialty must match one in this list in order for any delayed orders to be released.  A specialty may only be included in one active release event at a time.  </w:t>
            </w:r>
          </w:p>
          <w:p w14:paraId="730C7650"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If locations are also defined for this event then both the treating specialty and the location must match for orders to be released.  </w:t>
            </w:r>
          </w:p>
        </w:tc>
      </w:tr>
      <w:tr w:rsidR="005C2DA5" w:rsidRPr="00D81166" w14:paraId="4273A901" w14:textId="77777777">
        <w:tc>
          <w:tcPr>
            <w:tcW w:w="2088" w:type="dxa"/>
          </w:tcPr>
          <w:p w14:paraId="3A0FD7EB" w14:textId="77777777" w:rsidR="005C2DA5" w:rsidRPr="00D81166" w:rsidRDefault="005C2DA5">
            <w:pPr>
              <w:rPr>
                <w:rFonts w:ascii="Times" w:eastAsia="MS Mincho" w:hAnsi="Times"/>
              </w:rPr>
            </w:pPr>
            <w:r w:rsidRPr="00D81166">
              <w:rPr>
                <w:rFonts w:ascii="Times" w:eastAsia="MS Mincho" w:hAnsi="Times"/>
              </w:rPr>
              <w:t xml:space="preserve">11      </w:t>
            </w:r>
          </w:p>
        </w:tc>
        <w:tc>
          <w:tcPr>
            <w:tcW w:w="1956" w:type="dxa"/>
          </w:tcPr>
          <w:p w14:paraId="0CDB1A9B" w14:textId="77777777" w:rsidR="005C2DA5" w:rsidRPr="00D81166" w:rsidRDefault="005C2DA5">
            <w:pPr>
              <w:pStyle w:val="PlainText"/>
              <w:rPr>
                <w:rFonts w:ascii="Times" w:eastAsia="MS Mincho" w:hAnsi="Times"/>
                <w:sz w:val="22"/>
              </w:rPr>
            </w:pPr>
            <w:r w:rsidRPr="00D81166">
              <w:rPr>
                <w:rFonts w:ascii="Times" w:eastAsia="MS Mincho" w:hAnsi="Times"/>
                <w:sz w:val="22"/>
              </w:rPr>
              <w:t>INCLUDED LOCATIONS</w:t>
            </w:r>
          </w:p>
          <w:p w14:paraId="4C9863AE" w14:textId="77777777" w:rsidR="005C2DA5" w:rsidRPr="00D81166" w:rsidRDefault="005C2DA5">
            <w:pPr>
              <w:pStyle w:val="PlainText"/>
              <w:ind w:firstLine="720"/>
              <w:rPr>
                <w:rFonts w:ascii="Times" w:eastAsia="MS Mincho" w:hAnsi="Times"/>
                <w:sz w:val="22"/>
              </w:rPr>
            </w:pPr>
          </w:p>
        </w:tc>
        <w:tc>
          <w:tcPr>
            <w:tcW w:w="5064" w:type="dxa"/>
          </w:tcPr>
          <w:p w14:paraId="0D34ECF8"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ese are ward locations that can satisfy this event.  If the patient's new location matches a location in this list, then orders delayed for this event may be released.  </w:t>
            </w:r>
          </w:p>
        </w:tc>
      </w:tr>
      <w:tr w:rsidR="005C2DA5" w:rsidRPr="00D81166" w14:paraId="7CAE2FE4" w14:textId="77777777">
        <w:tc>
          <w:tcPr>
            <w:tcW w:w="2088" w:type="dxa"/>
          </w:tcPr>
          <w:p w14:paraId="6A276D11" w14:textId="77777777" w:rsidR="005C2DA5" w:rsidRPr="00D81166" w:rsidRDefault="005C2DA5">
            <w:pPr>
              <w:rPr>
                <w:rFonts w:ascii="Times" w:eastAsia="MS Mincho" w:hAnsi="Times"/>
              </w:rPr>
            </w:pPr>
            <w:r w:rsidRPr="00D81166">
              <w:rPr>
                <w:rFonts w:ascii="Times" w:eastAsia="MS Mincho" w:hAnsi="Times"/>
              </w:rPr>
              <w:t>100.511,.01</w:t>
            </w:r>
          </w:p>
        </w:tc>
        <w:tc>
          <w:tcPr>
            <w:tcW w:w="1956" w:type="dxa"/>
          </w:tcPr>
          <w:p w14:paraId="05901FFD"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INCLUDED LOCATIONS </w:t>
            </w:r>
          </w:p>
        </w:tc>
        <w:tc>
          <w:tcPr>
            <w:tcW w:w="5064" w:type="dxa"/>
          </w:tcPr>
          <w:p w14:paraId="0527D53A"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is a ward location that can satisfy this event. If defined, then the patient's new location must match a location in this list for any delayed orders to be released.  </w:t>
            </w:r>
          </w:p>
          <w:p w14:paraId="642BBAE8"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55A9F4CA" w14:textId="77777777">
        <w:tc>
          <w:tcPr>
            <w:tcW w:w="2088" w:type="dxa"/>
          </w:tcPr>
          <w:p w14:paraId="41704752" w14:textId="77777777" w:rsidR="005C2DA5" w:rsidRPr="00D81166" w:rsidRDefault="005C2DA5">
            <w:pPr>
              <w:rPr>
                <w:rFonts w:ascii="Times" w:eastAsia="MS Mincho" w:hAnsi="Times"/>
              </w:rPr>
            </w:pPr>
            <w:r w:rsidRPr="00D81166">
              <w:rPr>
                <w:rFonts w:ascii="Times" w:eastAsia="MS Mincho" w:hAnsi="Times"/>
              </w:rPr>
              <w:t xml:space="preserve">12    </w:t>
            </w:r>
          </w:p>
        </w:tc>
        <w:tc>
          <w:tcPr>
            <w:tcW w:w="1956" w:type="dxa"/>
          </w:tcPr>
          <w:p w14:paraId="0B6CFA9F"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EDIT HISTORY </w:t>
            </w:r>
          </w:p>
        </w:tc>
        <w:tc>
          <w:tcPr>
            <w:tcW w:w="5064" w:type="dxa"/>
          </w:tcPr>
          <w:p w14:paraId="6ED75377" w14:textId="77777777" w:rsidR="005C2DA5" w:rsidRPr="00D81166" w:rsidRDefault="005C2DA5">
            <w:pPr>
              <w:pStyle w:val="PlainText"/>
              <w:rPr>
                <w:rFonts w:ascii="Times" w:eastAsia="MS Mincho" w:hAnsi="Times"/>
                <w:sz w:val="22"/>
              </w:rPr>
            </w:pPr>
          </w:p>
        </w:tc>
      </w:tr>
      <w:tr w:rsidR="005C2DA5" w:rsidRPr="00D81166" w14:paraId="01428EE3" w14:textId="77777777">
        <w:tc>
          <w:tcPr>
            <w:tcW w:w="2088" w:type="dxa"/>
          </w:tcPr>
          <w:p w14:paraId="7420CD42" w14:textId="77777777" w:rsidR="005C2DA5" w:rsidRPr="00D81166" w:rsidRDefault="005C2DA5">
            <w:pPr>
              <w:rPr>
                <w:rFonts w:ascii="Times" w:eastAsia="MS Mincho" w:hAnsi="Times"/>
              </w:rPr>
            </w:pPr>
            <w:r w:rsidRPr="00D81166">
              <w:rPr>
                <w:rFonts w:ascii="Times" w:eastAsia="MS Mincho" w:hAnsi="Times"/>
              </w:rPr>
              <w:t xml:space="preserve">100.512,.01     </w:t>
            </w:r>
          </w:p>
        </w:tc>
        <w:tc>
          <w:tcPr>
            <w:tcW w:w="1956" w:type="dxa"/>
          </w:tcPr>
          <w:p w14:paraId="296F620D"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EDIT HISTORY </w:t>
            </w:r>
          </w:p>
        </w:tc>
        <w:tc>
          <w:tcPr>
            <w:tcW w:w="5064" w:type="dxa"/>
          </w:tcPr>
          <w:p w14:paraId="311156FA"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field tracks when an event was added.  It also tracks when the edit options were used on this event.  </w:t>
            </w:r>
          </w:p>
        </w:tc>
      </w:tr>
      <w:tr w:rsidR="005C2DA5" w:rsidRPr="00D81166" w14:paraId="782D7F36" w14:textId="77777777">
        <w:tc>
          <w:tcPr>
            <w:tcW w:w="2088" w:type="dxa"/>
          </w:tcPr>
          <w:p w14:paraId="71705AAD" w14:textId="77777777" w:rsidR="005C2DA5" w:rsidRPr="00D81166" w:rsidRDefault="005C2DA5">
            <w:pPr>
              <w:rPr>
                <w:rFonts w:ascii="Times" w:eastAsia="MS Mincho" w:hAnsi="Times"/>
              </w:rPr>
            </w:pPr>
            <w:r w:rsidRPr="00D81166">
              <w:rPr>
                <w:rFonts w:ascii="Times" w:eastAsia="MS Mincho" w:hAnsi="Times"/>
              </w:rPr>
              <w:t xml:space="preserve">100.512,1       </w:t>
            </w:r>
          </w:p>
        </w:tc>
        <w:tc>
          <w:tcPr>
            <w:tcW w:w="1956" w:type="dxa"/>
          </w:tcPr>
          <w:p w14:paraId="7E53923C" w14:textId="77777777" w:rsidR="005C2DA5" w:rsidRPr="00D81166" w:rsidRDefault="005C2DA5">
            <w:pPr>
              <w:pStyle w:val="PlainText"/>
              <w:rPr>
                <w:rFonts w:ascii="Times" w:eastAsia="MS Mincho" w:hAnsi="Times"/>
                <w:sz w:val="22"/>
              </w:rPr>
            </w:pPr>
            <w:r w:rsidRPr="00D81166">
              <w:rPr>
                <w:rFonts w:ascii="Times" w:eastAsia="MS Mincho" w:hAnsi="Times"/>
                <w:sz w:val="22"/>
              </w:rPr>
              <w:t>WHO ENTERED/EDITED</w:t>
            </w:r>
          </w:p>
        </w:tc>
        <w:tc>
          <w:tcPr>
            <w:tcW w:w="5064" w:type="dxa"/>
          </w:tcPr>
          <w:p w14:paraId="671E090C" w14:textId="77777777" w:rsidR="005C2DA5" w:rsidRPr="00D81166" w:rsidRDefault="005C2DA5">
            <w:pPr>
              <w:pStyle w:val="PlainText"/>
              <w:rPr>
                <w:rFonts w:ascii="Times" w:eastAsia="MS Mincho" w:hAnsi="Times"/>
                <w:sz w:val="22"/>
              </w:rPr>
            </w:pPr>
            <w:r w:rsidRPr="00D81166">
              <w:rPr>
                <w:rFonts w:ascii="Times" w:eastAsia="MS Mincho" w:hAnsi="Times"/>
                <w:sz w:val="22"/>
              </w:rPr>
              <w:t>This field identifies the person who entered or edited the release event.</w:t>
            </w:r>
          </w:p>
          <w:p w14:paraId="064DF7F1" w14:textId="77777777" w:rsidR="005C2DA5" w:rsidRPr="00D81166" w:rsidRDefault="005C2DA5">
            <w:pPr>
              <w:pStyle w:val="PlainText"/>
              <w:rPr>
                <w:rFonts w:ascii="Times" w:eastAsia="MS Mincho" w:hAnsi="Times"/>
                <w:sz w:val="22"/>
              </w:rPr>
            </w:pPr>
          </w:p>
        </w:tc>
      </w:tr>
      <w:tr w:rsidR="005C2DA5" w:rsidRPr="00D81166" w14:paraId="2D4BFD8E" w14:textId="77777777">
        <w:tc>
          <w:tcPr>
            <w:tcW w:w="2088" w:type="dxa"/>
          </w:tcPr>
          <w:p w14:paraId="04763055" w14:textId="77777777" w:rsidR="005C2DA5" w:rsidRPr="00D81166" w:rsidRDefault="005C2DA5">
            <w:pPr>
              <w:rPr>
                <w:rFonts w:ascii="Times" w:eastAsia="MS Mincho" w:hAnsi="Times"/>
              </w:rPr>
            </w:pPr>
            <w:r w:rsidRPr="00D81166">
              <w:rPr>
                <w:rFonts w:ascii="Times" w:eastAsia="MS Mincho" w:hAnsi="Times"/>
              </w:rPr>
              <w:t xml:space="preserve">13      </w:t>
            </w:r>
          </w:p>
        </w:tc>
        <w:tc>
          <w:tcPr>
            <w:tcW w:w="1956" w:type="dxa"/>
          </w:tcPr>
          <w:p w14:paraId="4528EE24"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COPY ACTIVE ORDERS </w:t>
            </w:r>
          </w:p>
        </w:tc>
        <w:tc>
          <w:tcPr>
            <w:tcW w:w="5064" w:type="dxa"/>
          </w:tcPr>
          <w:p w14:paraId="4E44BCEF"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is field determines whether or not the user is presented with a list of patient’s active orders, which may be copied to the new release event.  </w:t>
            </w:r>
          </w:p>
          <w:p w14:paraId="3E10FF35" w14:textId="77777777" w:rsidR="005C2DA5" w:rsidRPr="00D81166" w:rsidRDefault="005C2DA5">
            <w:pPr>
              <w:pStyle w:val="PlainText"/>
              <w:rPr>
                <w:rFonts w:ascii="Times" w:eastAsia="MS Mincho" w:hAnsi="Times"/>
                <w:sz w:val="22"/>
              </w:rPr>
            </w:pPr>
          </w:p>
          <w:p w14:paraId="2D1B5AB0"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If this field is set to </w:t>
            </w:r>
            <w:r w:rsidRPr="00D81166">
              <w:rPr>
                <w:rFonts w:ascii="Times" w:eastAsia="MS Mincho" w:hAnsi="Times"/>
                <w:b/>
                <w:bCs/>
                <w:sz w:val="22"/>
              </w:rPr>
              <w:t>no</w:t>
            </w:r>
            <w:r w:rsidRPr="00D81166">
              <w:rPr>
                <w:rFonts w:ascii="Times" w:eastAsia="MS Mincho" w:hAnsi="Times"/>
                <w:sz w:val="22"/>
              </w:rPr>
              <w:t xml:space="preserve"> then the user will not see the patient's active orders and will not be allowed to copy any current orders.  </w:t>
            </w:r>
          </w:p>
          <w:p w14:paraId="0D72E1E4"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If this field is set to </w:t>
            </w:r>
            <w:r w:rsidRPr="00D81166">
              <w:rPr>
                <w:rFonts w:ascii="Times" w:eastAsia="MS Mincho" w:hAnsi="Times"/>
                <w:b/>
                <w:bCs/>
                <w:sz w:val="22"/>
              </w:rPr>
              <w:t>yes</w:t>
            </w:r>
            <w:r w:rsidRPr="00D81166">
              <w:rPr>
                <w:rFonts w:ascii="Times" w:eastAsia="MS Mincho" w:hAnsi="Times"/>
                <w:sz w:val="22"/>
              </w:rPr>
              <w:t xml:space="preserve"> then the user will see the patient's active orders and may select orders to copy to the to the release event.  </w:t>
            </w:r>
          </w:p>
          <w:p w14:paraId="0B50940A" w14:textId="77777777" w:rsidR="005C2DA5" w:rsidRPr="00D81166" w:rsidRDefault="005C2DA5">
            <w:pPr>
              <w:pStyle w:val="PlainText"/>
              <w:rPr>
                <w:rFonts w:ascii="Times" w:eastAsia="MS Mincho" w:hAnsi="Times"/>
                <w:sz w:val="22"/>
              </w:rPr>
            </w:pPr>
            <w:r w:rsidRPr="00D81166">
              <w:rPr>
                <w:rFonts w:ascii="Times" w:eastAsia="MS Mincho" w:hAnsi="Times"/>
                <w:sz w:val="22"/>
              </w:rPr>
              <w:t xml:space="preserve">The list of active orders will be presented to the user after the  ORDER DIALOG for the release event is processed (if it exists) and before the ORDER SET/MENU for the release event is processed (if it exists).  </w:t>
            </w:r>
          </w:p>
        </w:tc>
      </w:tr>
    </w:tbl>
    <w:p w14:paraId="574AF3B8" w14:textId="77777777" w:rsidR="005C2DA5" w:rsidRPr="00D81166" w:rsidRDefault="005C2DA5">
      <w:pPr>
        <w:ind w:left="360"/>
        <w:rPr>
          <w:b/>
          <w:bCs/>
        </w:rPr>
      </w:pPr>
    </w:p>
    <w:p w14:paraId="7174D074" w14:textId="77777777" w:rsidR="005C2DA5" w:rsidRPr="00D81166" w:rsidRDefault="005C2DA5" w:rsidP="00C64C52">
      <w:pPr>
        <w:pStyle w:val="CPRSH1"/>
      </w:pPr>
      <w:bookmarkStart w:id="1058" w:name="appendix_h"/>
      <w:bookmarkStart w:id="1059" w:name="_Toc19627004"/>
      <w:bookmarkEnd w:id="1058"/>
      <w:r w:rsidRPr="00D81166">
        <w:t>Appendix G: Automatically Discontinuing Orders (Auto-DC Rules)</w:t>
      </w:r>
      <w:bookmarkEnd w:id="1059"/>
    </w:p>
    <w:p w14:paraId="296DE096" w14:textId="77777777" w:rsidR="005C2DA5" w:rsidRPr="00D81166" w:rsidRDefault="005C2DA5">
      <w:bookmarkStart w:id="1060" w:name="_Toc13381766"/>
      <w:bookmarkStart w:id="1061"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1060"/>
      <w:bookmarkEnd w:id="1061"/>
      <w:r w:rsidRPr="00D81166">
        <w:t xml:space="preserve">.  </w:t>
      </w:r>
      <w:bookmarkStart w:id="1062" w:name="_Toc13381767"/>
      <w:bookmarkStart w:id="1063" w:name="_Toc13473528"/>
      <w:r w:rsidRPr="00D81166">
        <w:t>A number of variables can be used in auto-DC rules, including specific divisions, orderable items, locations, and MAS movement types.</w:t>
      </w:r>
      <w:bookmarkEnd w:id="1062"/>
      <w:bookmarkEnd w:id="1063"/>
      <w:r w:rsidRPr="00D81166">
        <w:t xml:space="preserve">    </w:t>
      </w:r>
    </w:p>
    <w:p w14:paraId="774DAA70" w14:textId="77777777" w:rsidR="005C2DA5" w:rsidRPr="00D81166" w:rsidRDefault="005C2DA5"/>
    <w:p w14:paraId="7990839E" w14:textId="77777777" w:rsidR="005C2DA5" w:rsidRPr="00D81166" w:rsidRDefault="005C2DA5">
      <w:r w:rsidRPr="00D81166">
        <w:rPr>
          <w:rFonts w:ascii="Times" w:hAnsi="Times"/>
        </w:rPr>
        <w:t xml:space="preserve">Prior to the release of OR*3*142 and OR*3*141, you could not specify which orders would be automatically discontinued when the specified event occurred. Instead, all of the orders would be discontinued. </w:t>
      </w:r>
      <w:r w:rsidRPr="00D81166">
        <w:t xml:space="preserve"> </w:t>
      </w:r>
    </w:p>
    <w:p w14:paraId="38164B32" w14:textId="77777777" w:rsidR="005C2DA5" w:rsidRPr="00D81166" w:rsidRDefault="005C2DA5">
      <w:pPr>
        <w:pStyle w:val="CPRScaption"/>
      </w:pPr>
    </w:p>
    <w:p w14:paraId="4A4F8E50" w14:textId="77777777" w:rsidR="005C2DA5" w:rsidRPr="00D81166" w:rsidRDefault="005C2DA5">
      <w:pPr>
        <w:pStyle w:val="NOTE-normalize"/>
        <w:rPr>
          <w:b w:val="0"/>
          <w:bCs w:val="0"/>
        </w:rPr>
      </w:pPr>
      <w:r w:rsidRPr="00D81166">
        <w:t xml:space="preserve">     </w:t>
      </w:r>
      <w:r w:rsidRPr="00D81166">
        <w:rPr>
          <w:rFonts w:ascii="Wingdings" w:hAnsi="Wingdings"/>
          <w:sz w:val="32"/>
        </w:rPr>
        <w:sym w:font="Wingdings" w:char="F046"/>
      </w:r>
      <w:r w:rsidRPr="00D81166">
        <w:rPr>
          <w:b w:val="0"/>
          <w:bCs w:val="0"/>
        </w:rPr>
        <w:t xml:space="preserve"> </w:t>
      </w:r>
      <w:r w:rsidRPr="00D81166">
        <w:t>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rues for the other divisions in the system.</w:t>
      </w:r>
    </w:p>
    <w:p w14:paraId="69136209" w14:textId="77777777" w:rsidR="005C2DA5" w:rsidRPr="00D81166" w:rsidRDefault="005C2DA5">
      <w:pPr>
        <w:pStyle w:val="CPRSH2"/>
      </w:pPr>
      <w:bookmarkStart w:id="1064" w:name="_Toc13381768"/>
      <w:bookmarkStart w:id="1065" w:name="_Toc13473529"/>
      <w:bookmarkStart w:id="1066" w:name="_Toc19627005"/>
      <w:r w:rsidRPr="00D81166">
        <w:t>Creating a New Auto-DC Rule</w:t>
      </w:r>
      <w:bookmarkEnd w:id="1064"/>
      <w:bookmarkEnd w:id="1065"/>
      <w:bookmarkEnd w:id="1066"/>
    </w:p>
    <w:p w14:paraId="27A4DE58" w14:textId="77777777" w:rsidR="005C2DA5" w:rsidRPr="00D81166" w:rsidRDefault="005C2DA5">
      <w:pPr>
        <w:pStyle w:val="NOTE-normalize"/>
      </w:pPr>
      <w:bookmarkStart w:id="1067" w:name="_Toc13381769"/>
      <w:bookmarkStart w:id="1068" w:name="_Toc13473530"/>
      <w:r w:rsidRPr="00D81166">
        <w:t xml:space="preserve">     </w:t>
      </w:r>
      <w:bookmarkEnd w:id="1067"/>
      <w:bookmarkEnd w:id="1068"/>
      <w:r w:rsidRPr="00D81166">
        <w:rPr>
          <w:rFonts w:ascii="Wingdings" w:hAnsi="Wingdings"/>
          <w:sz w:val="32"/>
        </w:rPr>
        <w:sym w:font="Wingdings" w:char="F046"/>
      </w:r>
      <w:r w:rsidRPr="00D81166">
        <w:rPr>
          <w:b w:val="0"/>
          <w:bCs w:val="0"/>
        </w:rPr>
        <w:t xml:space="preserve"> </w:t>
      </w:r>
      <w:r w:rsidRPr="00D81166">
        <w:t xml:space="preserve">NOTE: Auto-DC rules are stored in the OE/RR AUTO-DC RULES file (#100.6) </w:t>
      </w:r>
    </w:p>
    <w:p w14:paraId="7AF29F18" w14:textId="77777777" w:rsidR="005C2DA5" w:rsidRPr="00D81166" w:rsidRDefault="005C2DA5">
      <w:pPr>
        <w:pStyle w:val="Stepintro"/>
      </w:pPr>
      <w:r w:rsidRPr="00D81166">
        <w:t>To create a new auto-DC rule, follow these steps:</w:t>
      </w:r>
    </w:p>
    <w:p w14:paraId="48CE66B6" w14:textId="77777777" w:rsidR="005C2DA5" w:rsidRPr="00D81166" w:rsidRDefault="005C2DA5" w:rsidP="00B74A0D">
      <w:pPr>
        <w:pStyle w:val="CPRS-NumberedList0"/>
        <w:numPr>
          <w:ilvl w:val="0"/>
          <w:numId w:val="42"/>
        </w:numPr>
      </w:pPr>
      <w:r w:rsidRPr="00D81166">
        <w:t>Open the CPRS Configuration (Clin Coord) menu [OR PARAM COORDINATOR MENU].</w:t>
      </w:r>
    </w:p>
    <w:p w14:paraId="31472BDC" w14:textId="77777777" w:rsidR="005C2DA5" w:rsidRPr="00D81166" w:rsidRDefault="005C2DA5">
      <w:pPr>
        <w:pStyle w:val="screen"/>
        <w:pBdr>
          <w:right w:val="single" w:sz="6" w:space="0" w:color="0000FF"/>
        </w:pBdr>
        <w:ind w:left="1080" w:right="-180"/>
      </w:pPr>
      <w:bookmarkStart w:id="1069" w:name="_Toc13381772"/>
      <w:bookmarkStart w:id="1070" w:name="_Toc13473533"/>
      <w:bookmarkStart w:id="1071" w:name="_Toc20803634"/>
      <w:r w:rsidRPr="00D81166">
        <w:t>AL Allocate OE/RR Security Keys [ORCL KEY ALLOCATION]</w:t>
      </w:r>
    </w:p>
    <w:p w14:paraId="126A654D" w14:textId="77777777" w:rsidR="005C2DA5" w:rsidRPr="00D81166" w:rsidRDefault="005C2DA5">
      <w:pPr>
        <w:pStyle w:val="screen"/>
        <w:pBdr>
          <w:right w:val="single" w:sz="6" w:space="0" w:color="0000FF"/>
        </w:pBdr>
        <w:ind w:left="1080" w:right="-180"/>
      </w:pPr>
      <w:r w:rsidRPr="00D81166">
        <w:t>KK Check for Multiple Keys [ORE KEY CHECK]</w:t>
      </w:r>
    </w:p>
    <w:p w14:paraId="16BCEE4D" w14:textId="77777777" w:rsidR="005C2DA5" w:rsidRPr="00D81166" w:rsidRDefault="005C2DA5">
      <w:pPr>
        <w:pStyle w:val="screen"/>
        <w:pBdr>
          <w:right w:val="single" w:sz="6" w:space="0" w:color="0000FF"/>
        </w:pBdr>
        <w:ind w:left="1080" w:right="-180"/>
      </w:pPr>
      <w:r w:rsidRPr="00D81166">
        <w:t>DC Edit DC Reasons [ORCL ORDER REASON]</w:t>
      </w:r>
    </w:p>
    <w:p w14:paraId="690EC3B5"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7676D862" w14:textId="77777777" w:rsidR="005C2DA5" w:rsidRPr="00D81166" w:rsidRDefault="005C2DA5">
      <w:pPr>
        <w:pStyle w:val="screen"/>
        <w:pBdr>
          <w:right w:val="single" w:sz="6" w:space="0" w:color="0000FF"/>
        </w:pBdr>
        <w:ind w:left="1080" w:right="-180"/>
      </w:pPr>
      <w:r w:rsidRPr="00D81166">
        <w:t>GA GUI Access – Tabs, RPL [ORCL CPRS ACCESS]</w:t>
      </w:r>
    </w:p>
    <w:p w14:paraId="48581B71" w14:textId="77777777" w:rsidR="005C2DA5" w:rsidRPr="00D81166" w:rsidRDefault="005C2DA5">
      <w:pPr>
        <w:pStyle w:val="screen"/>
        <w:pBdr>
          <w:right w:val="single" w:sz="6" w:space="0" w:color="0000FF"/>
        </w:pBdr>
        <w:ind w:left="1080" w:right="-180"/>
      </w:pPr>
      <w:r w:rsidRPr="00D81166">
        <w:t>MI Miscellaneous Parameters [OR PARAM ORDER MISC]</w:t>
      </w:r>
    </w:p>
    <w:p w14:paraId="772190FE" w14:textId="77777777" w:rsidR="005C2DA5" w:rsidRPr="00D81166" w:rsidRDefault="005C2DA5">
      <w:pPr>
        <w:pStyle w:val="screen"/>
        <w:pBdr>
          <w:right w:val="single" w:sz="6" w:space="0" w:color="0000FF"/>
        </w:pBdr>
        <w:ind w:left="1080" w:right="-180"/>
      </w:pPr>
      <w:r w:rsidRPr="00D81166">
        <w:t>NO Notification Mgmt Menu … [ORB NOT COORD MENU]</w:t>
      </w:r>
    </w:p>
    <w:p w14:paraId="5DC46365" w14:textId="77777777" w:rsidR="005C2DA5" w:rsidRPr="00D81166" w:rsidRDefault="005C2DA5">
      <w:pPr>
        <w:pStyle w:val="screen"/>
        <w:pBdr>
          <w:right w:val="single" w:sz="6" w:space="0" w:color="0000FF"/>
        </w:pBdr>
        <w:ind w:left="1080" w:right="-180"/>
      </w:pPr>
      <w:r w:rsidRPr="00D81166">
        <w:t>OC Order Checking Mgmt Menu … [ORK ORDER CHK MGMT MENU]</w:t>
      </w:r>
    </w:p>
    <w:p w14:paraId="52261519"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1A044025"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301D79AC" w14:textId="77777777" w:rsidR="005C2DA5" w:rsidRPr="00D81166" w:rsidRDefault="005C2DA5">
      <w:pPr>
        <w:pStyle w:val="screen"/>
        <w:pBdr>
          <w:right w:val="single" w:sz="6" w:space="0" w:color="0000FF"/>
        </w:pBdr>
        <w:ind w:left="1080" w:right="-180"/>
      </w:pPr>
      <w:r w:rsidRPr="00D81166">
        <w:t>FP Print Formats [ORCL PRINT FORMAT]</w:t>
      </w:r>
    </w:p>
    <w:p w14:paraId="75D19818" w14:textId="77777777" w:rsidR="005C2DA5" w:rsidRPr="00D81166" w:rsidRDefault="005C2DA5">
      <w:pPr>
        <w:pStyle w:val="screen"/>
        <w:pBdr>
          <w:right w:val="single" w:sz="6" w:space="0" w:color="0000FF"/>
        </w:pBdr>
        <w:ind w:left="1080" w:right="-180"/>
      </w:pPr>
      <w:r w:rsidRPr="00D81166">
        <w:t>PR Print/Report Parameters … [OR PARAM PRINTS]</w:t>
      </w:r>
    </w:p>
    <w:p w14:paraId="04C4BE0B" w14:textId="77777777" w:rsidR="005C2DA5" w:rsidRPr="00D81166" w:rsidRDefault="005C2DA5">
      <w:pPr>
        <w:pStyle w:val="screen"/>
        <w:pBdr>
          <w:right w:val="single" w:sz="6" w:space="0" w:color="0000FF"/>
        </w:pBdr>
        <w:ind w:left="1080" w:right="-180"/>
      </w:pPr>
      <w:r w:rsidRPr="00D81166">
        <w:t>RE Release/Cancel Delayed Orders [ORC DELAYED ORDERS]</w:t>
      </w:r>
    </w:p>
    <w:p w14:paraId="0ABB6013" w14:textId="77777777" w:rsidR="005C2DA5" w:rsidRPr="00D81166" w:rsidRDefault="005C2DA5">
      <w:pPr>
        <w:pStyle w:val="screen"/>
        <w:pBdr>
          <w:right w:val="single" w:sz="6" w:space="0" w:color="0000FF"/>
        </w:pBdr>
        <w:ind w:left="1080" w:right="-180"/>
      </w:pPr>
      <w:r w:rsidRPr="00D81166">
        <w:t>US Unsigned orders search [OR UNSIGNED ORDERS]</w:t>
      </w:r>
    </w:p>
    <w:p w14:paraId="51617598"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22E92701"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658A2295" w14:textId="77777777" w:rsidR="005C2DA5" w:rsidRPr="00D81166" w:rsidRDefault="005C2DA5">
      <w:pPr>
        <w:pStyle w:val="screen"/>
        <w:pBdr>
          <w:right w:val="single" w:sz="6" w:space="0" w:color="0000FF"/>
        </w:pBdr>
        <w:ind w:left="1080" w:right="-180"/>
      </w:pPr>
      <w:r w:rsidRPr="00D81166">
        <w:t>DO Event Delayed Orders Menu … [OR DELAYED ORDERS]</w:t>
      </w:r>
    </w:p>
    <w:p w14:paraId="7F5DAA6E" w14:textId="77777777" w:rsidR="005C2DA5" w:rsidRPr="00D81166" w:rsidRDefault="005C2DA5">
      <w:pPr>
        <w:pStyle w:val="screen"/>
        <w:pBdr>
          <w:right w:val="single" w:sz="6" w:space="0" w:color="0000FF"/>
        </w:pBdr>
        <w:ind w:left="1080" w:right="-180"/>
      </w:pPr>
      <w:r w:rsidRPr="00D81166">
        <w:t>PM Performance Monitor Report [OR PERFORMANCE MONITOR]</w:t>
      </w:r>
    </w:p>
    <w:p w14:paraId="47604B47" w14:textId="77777777" w:rsidR="005C2DA5" w:rsidRPr="00D81166" w:rsidRDefault="005C2DA5">
      <w:pPr>
        <w:pStyle w:val="LIST-Normalize"/>
      </w:pPr>
    </w:p>
    <w:p w14:paraId="5434AC72" w14:textId="77777777" w:rsidR="00090783" w:rsidRPr="00D81166" w:rsidRDefault="005C2DA5" w:rsidP="00B74A0D">
      <w:pPr>
        <w:pStyle w:val="CPRS-NumberedList0"/>
        <w:numPr>
          <w:ilvl w:val="0"/>
          <w:numId w:val="42"/>
        </w:numPr>
      </w:pPr>
      <w:r w:rsidRPr="00D81166">
        <w:t xml:space="preserve">Select the Event Delayed Orders Menu by typing </w:t>
      </w:r>
      <w:r w:rsidRPr="00D81166">
        <w:rPr>
          <w:b/>
          <w:bCs/>
        </w:rPr>
        <w:t>DO</w:t>
      </w:r>
      <w:r w:rsidRPr="00D81166">
        <w:t>.</w:t>
      </w:r>
    </w:p>
    <w:p w14:paraId="03C88076" w14:textId="77777777" w:rsidR="005C2DA5" w:rsidRPr="00D81166" w:rsidRDefault="005C2DA5" w:rsidP="00090783">
      <w:pPr>
        <w:pStyle w:val="CPRSnumlistothertext"/>
      </w:pPr>
      <w:r w:rsidRPr="00D81166">
        <w:t>The following menu will appear:</w:t>
      </w:r>
    </w:p>
    <w:p w14:paraId="3DF4E9B0"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77B5CEF7"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14D1C541"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4E891B44" w14:textId="77777777" w:rsidR="005C2DA5" w:rsidRPr="00D81166" w:rsidRDefault="005C2DA5">
      <w:pPr>
        <w:pStyle w:val="screen"/>
        <w:pBdr>
          <w:bottom w:val="single" w:sz="6" w:space="0" w:color="0000FF"/>
          <w:right w:val="single" w:sz="6" w:space="0" w:color="0000FF"/>
        </w:pBdr>
        <w:ind w:left="1080"/>
      </w:pPr>
    </w:p>
    <w:p w14:paraId="7CE7D292" w14:textId="77777777" w:rsidR="005C2DA5" w:rsidRPr="00D81166" w:rsidRDefault="005C2DA5" w:rsidP="00B74A0D">
      <w:pPr>
        <w:pStyle w:val="CPRS-NumberedList0"/>
        <w:numPr>
          <w:ilvl w:val="0"/>
          <w:numId w:val="42"/>
        </w:numPr>
      </w:pPr>
      <w:r w:rsidRPr="00D81166">
        <w:t xml:space="preserve">Select Delayed Orders/Auto-DC Set-up by typing </w:t>
      </w:r>
      <w:r w:rsidRPr="00D81166">
        <w:rPr>
          <w:b/>
          <w:bCs/>
        </w:rPr>
        <w:t>DO</w:t>
      </w:r>
      <w:r w:rsidRPr="00D81166">
        <w:t>.</w:t>
      </w:r>
    </w:p>
    <w:p w14:paraId="64862731" w14:textId="77777777" w:rsidR="00090783" w:rsidRPr="00D81166" w:rsidRDefault="005C2DA5" w:rsidP="00B74A0D">
      <w:pPr>
        <w:pStyle w:val="CPRS-NumberedList0"/>
        <w:numPr>
          <w:ilvl w:val="0"/>
          <w:numId w:val="42"/>
        </w:numPr>
      </w:pPr>
      <w:r w:rsidRPr="00D81166">
        <w:t xml:space="preserve">Type </w:t>
      </w:r>
      <w:r w:rsidRPr="00D81166">
        <w:rPr>
          <w:b/>
          <w:bCs/>
        </w:rPr>
        <w:t>1</w:t>
      </w:r>
      <w:r w:rsidRPr="00D81166">
        <w:t>.</w:t>
      </w:r>
    </w:p>
    <w:p w14:paraId="099A8242" w14:textId="77777777" w:rsidR="005C2DA5" w:rsidRPr="00D81166" w:rsidRDefault="00090783" w:rsidP="00090783">
      <w:pPr>
        <w:pStyle w:val="CPRSnumlistothertext"/>
      </w:pPr>
      <w:r w:rsidRPr="00D81166">
        <w:t xml:space="preserve"> </w:t>
      </w:r>
      <w:r w:rsidR="005C2DA5" w:rsidRPr="00D81166">
        <w:t>The existing auto-DC rules will appear.</w:t>
      </w:r>
      <w:bookmarkStart w:id="1072" w:name="_Toc13381773"/>
      <w:bookmarkStart w:id="1073" w:name="_Toc13473534"/>
      <w:bookmarkStart w:id="1074" w:name="_Toc20803635"/>
      <w:bookmarkEnd w:id="1069"/>
      <w:bookmarkEnd w:id="1070"/>
      <w:bookmarkEnd w:id="1071"/>
    </w:p>
    <w:p w14:paraId="0783D055" w14:textId="77777777" w:rsidR="005C2DA5" w:rsidRPr="00D81166" w:rsidRDefault="005C2DA5" w:rsidP="00B74A0D">
      <w:pPr>
        <w:pStyle w:val="CPRS-NumberedList0"/>
        <w:numPr>
          <w:ilvl w:val="0"/>
          <w:numId w:val="42"/>
        </w:numPr>
      </w:pPr>
      <w:r w:rsidRPr="00D81166">
        <w:t xml:space="preserve">Select Add/Edit by typing </w:t>
      </w:r>
      <w:r w:rsidRPr="00D81166">
        <w:rPr>
          <w:b/>
          <w:bCs/>
        </w:rPr>
        <w:t>AE</w:t>
      </w:r>
      <w:r w:rsidRPr="00D81166">
        <w:t>.</w:t>
      </w:r>
      <w:bookmarkEnd w:id="1072"/>
      <w:bookmarkEnd w:id="1073"/>
      <w:bookmarkEnd w:id="1074"/>
    </w:p>
    <w:p w14:paraId="66DC02C0" w14:textId="77777777" w:rsidR="005C2DA5" w:rsidRPr="00D81166" w:rsidRDefault="005C2DA5" w:rsidP="00B74A0D">
      <w:pPr>
        <w:pStyle w:val="CPRS-NumberedList0"/>
        <w:numPr>
          <w:ilvl w:val="0"/>
          <w:numId w:val="42"/>
        </w:numPr>
      </w:pPr>
      <w:bookmarkStart w:id="1075" w:name="_Toc13381774"/>
      <w:bookmarkStart w:id="1076" w:name="_Toc13473535"/>
      <w:bookmarkStart w:id="1077"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1078" w:name="_Toc13381775"/>
      <w:bookmarkStart w:id="1079" w:name="_Toc13473536"/>
      <w:bookmarkEnd w:id="1075"/>
      <w:bookmarkEnd w:id="1076"/>
      <w:bookmarkEnd w:id="1077"/>
    </w:p>
    <w:p w14:paraId="21627098" w14:textId="77777777" w:rsidR="005C2DA5" w:rsidRPr="00D81166" w:rsidRDefault="005C2DA5" w:rsidP="00B74A0D">
      <w:pPr>
        <w:pStyle w:val="CPRS-NumberedList0"/>
        <w:numPr>
          <w:ilvl w:val="0"/>
          <w:numId w:val="42"/>
        </w:numPr>
      </w:pPr>
      <w:bookmarkStart w:id="1080" w:name="_Toc20803637"/>
      <w:r w:rsidRPr="00D81166">
        <w:t xml:space="preserve">Type a name for the new rule at the </w:t>
      </w:r>
      <w:r w:rsidRPr="00D81166">
        <w:rPr>
          <w:i/>
          <w:iCs/>
        </w:rPr>
        <w:t>Select OE/RR AUTO-DC RULES NAME</w:t>
      </w:r>
      <w:r w:rsidRPr="00D81166">
        <w:t xml:space="preserve"> prompt</w:t>
      </w:r>
      <w:bookmarkEnd w:id="1078"/>
      <w:bookmarkEnd w:id="1079"/>
      <w:r w:rsidRPr="00D81166">
        <w:t>.</w:t>
      </w:r>
      <w:bookmarkEnd w:id="1080"/>
    </w:p>
    <w:p w14:paraId="58863FD3" w14:textId="77777777" w:rsidR="005C2DA5" w:rsidRPr="00D81166" w:rsidRDefault="005C2DA5">
      <w:pPr>
        <w:pStyle w:val="NOTE-normalize"/>
        <w:ind w:left="2160"/>
      </w:pPr>
      <w:bookmarkStart w:id="1081" w:name="_Toc20803638"/>
      <w:r w:rsidRPr="00D81166">
        <w:t xml:space="preserve">    </w:t>
      </w:r>
      <w:r w:rsidRPr="00D81166">
        <w:sym w:font="Wingdings" w:char="F046"/>
      </w:r>
      <w:r w:rsidRPr="00D81166">
        <w:t xml:space="preserve"> NOTE: The name should uniquely identify the rule. This is especially important at </w:t>
      </w:r>
      <w:r w:rsidRPr="00D81166">
        <w:rPr>
          <w:rFonts w:cs="Arial"/>
        </w:rPr>
        <w:t>multidivisional sites</w:t>
      </w:r>
      <w:r w:rsidRPr="00D81166">
        <w:t>.</w:t>
      </w:r>
      <w:bookmarkEnd w:id="1081"/>
    </w:p>
    <w:p w14:paraId="314B5BDE" w14:textId="77777777" w:rsidR="005C2DA5" w:rsidRPr="00D81166" w:rsidRDefault="005C2DA5" w:rsidP="00B74A0D">
      <w:pPr>
        <w:pStyle w:val="CPRS-NumberedList0"/>
        <w:numPr>
          <w:ilvl w:val="0"/>
          <w:numId w:val="42"/>
        </w:numPr>
        <w:rPr>
          <w:rStyle w:val="CPRS-NumberedListChar"/>
        </w:rPr>
      </w:pPr>
      <w:bookmarkStart w:id="1082" w:name="_Toc13381776"/>
      <w:bookmarkStart w:id="1083" w:name="_Toc13473537"/>
      <w:bookmarkStart w:id="1084"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1082"/>
      <w:bookmarkEnd w:id="1083"/>
      <w:bookmarkEnd w:id="1084"/>
    </w:p>
    <w:p w14:paraId="331021CD" w14:textId="77777777" w:rsidR="005C2DA5" w:rsidRPr="00D81166" w:rsidRDefault="005C2DA5" w:rsidP="00B74A0D">
      <w:pPr>
        <w:pStyle w:val="CPRS-NumberedList0"/>
        <w:numPr>
          <w:ilvl w:val="0"/>
          <w:numId w:val="42"/>
        </w:numPr>
      </w:pPr>
      <w:bookmarkStart w:id="1085" w:name="_Toc13381777"/>
      <w:bookmarkStart w:id="1086" w:name="_Toc13473538"/>
      <w:bookmarkStart w:id="1087" w:name="_Toc20803640"/>
      <w:r w:rsidRPr="00D81166">
        <w:t xml:space="preserve">Enter one of the following letters at the </w:t>
      </w:r>
      <w:r w:rsidRPr="00D81166">
        <w:rPr>
          <w:i/>
          <w:iCs/>
        </w:rPr>
        <w:t>OE/RR AUTO-DC RULES TYPE OF EVENT</w:t>
      </w:r>
      <w:r w:rsidRPr="00D81166">
        <w:t xml:space="preserve"> prompt:</w:t>
      </w:r>
      <w:bookmarkEnd w:id="1085"/>
      <w:bookmarkEnd w:id="1086"/>
      <w:bookmarkEnd w:id="1087"/>
    </w:p>
    <w:p w14:paraId="0CED7A43" w14:textId="77777777" w:rsidR="005C2DA5" w:rsidRPr="00D81166" w:rsidRDefault="005C2DA5">
      <w:pPr>
        <w:pStyle w:val="CPRSBulletsinNumLst"/>
        <w:rPr>
          <w:b w:val="0"/>
          <w:bCs w:val="0"/>
        </w:rPr>
      </w:pPr>
      <w:bookmarkStart w:id="1088" w:name="_Toc13381778"/>
      <w:bookmarkStart w:id="1089" w:name="_Toc13473539"/>
      <w:bookmarkStart w:id="1090" w:name="_Toc20803641"/>
      <w:r w:rsidRPr="00D81166">
        <w:t>A</w:t>
      </w:r>
      <w:r w:rsidRPr="00D81166">
        <w:rPr>
          <w:b w:val="0"/>
          <w:bCs w:val="0"/>
        </w:rPr>
        <w:t xml:space="preserve"> for an admission event.</w:t>
      </w:r>
      <w:bookmarkEnd w:id="1088"/>
      <w:bookmarkEnd w:id="1089"/>
      <w:bookmarkEnd w:id="1090"/>
    </w:p>
    <w:p w14:paraId="0D780614" w14:textId="77777777" w:rsidR="005C2DA5" w:rsidRPr="00D81166" w:rsidRDefault="005C2DA5">
      <w:pPr>
        <w:pStyle w:val="CPRSBulletsinNumLst"/>
        <w:rPr>
          <w:b w:val="0"/>
          <w:bCs w:val="0"/>
        </w:rPr>
      </w:pPr>
      <w:bookmarkStart w:id="1091" w:name="_Toc13381779"/>
      <w:bookmarkStart w:id="1092" w:name="_Toc13473540"/>
      <w:bookmarkStart w:id="1093" w:name="_Toc20803642"/>
      <w:r w:rsidRPr="00D81166">
        <w:t>T</w:t>
      </w:r>
      <w:r w:rsidRPr="00D81166">
        <w:rPr>
          <w:b w:val="0"/>
          <w:bCs w:val="0"/>
        </w:rPr>
        <w:t xml:space="preserve"> for a transfer event.</w:t>
      </w:r>
      <w:bookmarkEnd w:id="1091"/>
      <w:bookmarkEnd w:id="1092"/>
      <w:bookmarkEnd w:id="1093"/>
    </w:p>
    <w:p w14:paraId="508DE769" w14:textId="77777777" w:rsidR="005C2DA5" w:rsidRPr="00D81166" w:rsidRDefault="005C2DA5">
      <w:pPr>
        <w:pStyle w:val="CPRSBulletsinNumLst"/>
        <w:rPr>
          <w:b w:val="0"/>
          <w:bCs w:val="0"/>
        </w:rPr>
      </w:pPr>
      <w:bookmarkStart w:id="1094" w:name="_Toc13381780"/>
      <w:bookmarkStart w:id="1095" w:name="_Toc13473541"/>
      <w:bookmarkStart w:id="1096" w:name="_Toc20803643"/>
      <w:r w:rsidRPr="00D81166">
        <w:t>D</w:t>
      </w:r>
      <w:r w:rsidRPr="00D81166">
        <w:rPr>
          <w:b w:val="0"/>
          <w:bCs w:val="0"/>
        </w:rPr>
        <w:t xml:space="preserve"> for a discharge event.</w:t>
      </w:r>
      <w:bookmarkEnd w:id="1094"/>
      <w:bookmarkEnd w:id="1095"/>
      <w:bookmarkEnd w:id="1096"/>
    </w:p>
    <w:p w14:paraId="6EF37F2F" w14:textId="77777777" w:rsidR="005C2DA5" w:rsidRPr="00D81166" w:rsidRDefault="005C2DA5">
      <w:pPr>
        <w:pStyle w:val="CPRSBulletsinNumLst"/>
        <w:rPr>
          <w:b w:val="0"/>
          <w:bCs w:val="0"/>
        </w:rPr>
      </w:pPr>
      <w:bookmarkStart w:id="1097" w:name="_Toc13381781"/>
      <w:bookmarkStart w:id="1098" w:name="_Toc13473542"/>
      <w:bookmarkStart w:id="1099" w:name="_Toc20803644"/>
      <w:r w:rsidRPr="00D81166">
        <w:t>S</w:t>
      </w:r>
      <w:r w:rsidRPr="00D81166">
        <w:rPr>
          <w:b w:val="0"/>
          <w:bCs w:val="0"/>
        </w:rPr>
        <w:t xml:space="preserve"> for a specialty transfer event.</w:t>
      </w:r>
      <w:bookmarkStart w:id="1100" w:name="_Toc13381782"/>
      <w:bookmarkStart w:id="1101" w:name="_Toc13473543"/>
      <w:bookmarkEnd w:id="1097"/>
      <w:bookmarkEnd w:id="1098"/>
      <w:bookmarkEnd w:id="1099"/>
    </w:p>
    <w:p w14:paraId="0E631853" w14:textId="77777777" w:rsidR="005C2DA5" w:rsidRPr="00D81166" w:rsidRDefault="005C2DA5">
      <w:pPr>
        <w:pStyle w:val="CPRSBulletsinNumLst"/>
        <w:rPr>
          <w:b w:val="0"/>
          <w:bCs w:val="0"/>
        </w:rPr>
      </w:pPr>
      <w:bookmarkStart w:id="1102" w:name="_Toc20803645"/>
      <w:r w:rsidRPr="00D81166">
        <w:t>O</w:t>
      </w:r>
      <w:r w:rsidRPr="00D81166">
        <w:rPr>
          <w:b w:val="0"/>
          <w:bCs w:val="0"/>
        </w:rPr>
        <w:t xml:space="preserve"> for an O.R. event.</w:t>
      </w:r>
      <w:bookmarkEnd w:id="1100"/>
      <w:bookmarkEnd w:id="1101"/>
    </w:p>
    <w:p w14:paraId="0AA8F183" w14:textId="77777777" w:rsidR="005C2DA5" w:rsidRPr="00D81166" w:rsidRDefault="005C2DA5" w:rsidP="00090783">
      <w:pPr>
        <w:pStyle w:val="CPRSNote"/>
      </w:pPr>
      <w:r w:rsidRPr="00D81166">
        <w:rPr>
          <w:b/>
        </w:rPr>
        <w:t>NOTE:</w:t>
      </w:r>
      <w:r w:rsidRPr="00D81166">
        <w:t xml:space="preserve"> Patch SR*3.0*110 is required to create O.R. rules.</w:t>
      </w:r>
      <w:bookmarkEnd w:id="1102"/>
    </w:p>
    <w:p w14:paraId="0E45DB66" w14:textId="77777777" w:rsidR="005C2DA5" w:rsidRPr="00D81166" w:rsidRDefault="005C2DA5">
      <w:pPr>
        <w:pStyle w:val="CPRScaption"/>
        <w:rPr>
          <w:sz w:val="8"/>
          <w:szCs w:val="8"/>
        </w:rPr>
      </w:pPr>
    </w:p>
    <w:p w14:paraId="28FEA35C" w14:textId="77777777" w:rsidR="005C2DA5" w:rsidRPr="00D81166" w:rsidRDefault="005C2DA5" w:rsidP="00B74A0D">
      <w:pPr>
        <w:pStyle w:val="CPRS-NumberedList0"/>
        <w:numPr>
          <w:ilvl w:val="0"/>
          <w:numId w:val="42"/>
        </w:numPr>
        <w:rPr>
          <w:bCs/>
        </w:rPr>
      </w:pPr>
      <w:bookmarkStart w:id="1103" w:name="_Toc13381783"/>
      <w:bookmarkStart w:id="1104" w:name="_Toc13473544"/>
      <w:bookmarkStart w:id="1105" w:name="_Toc20803646"/>
      <w:r w:rsidRPr="00D81166">
        <w:t xml:space="preserve">Enter the division that this auto-dc rule will apply to at the </w:t>
      </w:r>
      <w:r w:rsidRPr="00D81166">
        <w:rPr>
          <w:i/>
          <w:iCs/>
        </w:rPr>
        <w:t>OE/RR AUTO-DC RULES DIVISION</w:t>
      </w:r>
      <w:r w:rsidRPr="00D81166">
        <w:t xml:space="preserve"> prompt.</w:t>
      </w:r>
      <w:bookmarkEnd w:id="1103"/>
      <w:bookmarkEnd w:id="1104"/>
      <w:bookmarkEnd w:id="1105"/>
    </w:p>
    <w:p w14:paraId="4BCDC8F4" w14:textId="77777777" w:rsidR="005C2DA5" w:rsidRPr="00D81166" w:rsidRDefault="005C2DA5">
      <w:pPr>
        <w:pStyle w:val="CPRSBulletsinNumLst"/>
        <w:rPr>
          <w:b w:val="0"/>
          <w:bCs w:val="0"/>
        </w:rPr>
      </w:pPr>
      <w:bookmarkStart w:id="1106" w:name="_Toc20803647"/>
      <w:r w:rsidRPr="00D81166">
        <w:rPr>
          <w:b w:val="0"/>
          <w:bCs w:val="0"/>
        </w:rPr>
        <w:t>For admission rules, enter the admitting location</w:t>
      </w:r>
      <w:r w:rsidRPr="00D81166">
        <w:rPr>
          <w:b w:val="0"/>
          <w:bCs w:val="0"/>
          <w:i/>
          <w:iCs/>
        </w:rPr>
        <w:t>.</w:t>
      </w:r>
      <w:bookmarkEnd w:id="1106"/>
    </w:p>
    <w:p w14:paraId="30A30BE3" w14:textId="77777777" w:rsidR="005C2DA5" w:rsidRPr="00D81166" w:rsidRDefault="005C2DA5">
      <w:pPr>
        <w:pStyle w:val="CPRSBulletsinNumLst"/>
        <w:rPr>
          <w:b w:val="0"/>
          <w:bCs w:val="0"/>
        </w:rPr>
      </w:pPr>
      <w:bookmarkStart w:id="1107" w:name="_Toc20803648"/>
      <w:r w:rsidRPr="00D81166">
        <w:rPr>
          <w:b w:val="0"/>
          <w:bCs w:val="0"/>
        </w:rPr>
        <w:t>For discharge rules, enter the location the patient will be discharged from.</w:t>
      </w:r>
      <w:bookmarkEnd w:id="1107"/>
    </w:p>
    <w:p w14:paraId="7A0BD5BC" w14:textId="77777777" w:rsidR="005C2DA5" w:rsidRPr="00D81166" w:rsidRDefault="005C2DA5">
      <w:pPr>
        <w:pStyle w:val="CPRSBulletsinNumLst"/>
        <w:rPr>
          <w:b w:val="0"/>
          <w:bCs w:val="0"/>
        </w:rPr>
      </w:pPr>
      <w:bookmarkStart w:id="1108" w:name="_Toc20803649"/>
      <w:r w:rsidRPr="00D81166">
        <w:rPr>
          <w:b w:val="0"/>
          <w:bCs w:val="0"/>
        </w:rPr>
        <w:t>For O.R. rules, enter the location where the patient will have the procedure.</w:t>
      </w:r>
      <w:bookmarkEnd w:id="1108"/>
    </w:p>
    <w:p w14:paraId="33137812" w14:textId="77777777" w:rsidR="005C2DA5" w:rsidRPr="00D81166" w:rsidRDefault="005C2DA5" w:rsidP="00B74A0D">
      <w:pPr>
        <w:pStyle w:val="CPRS-NumberedList0"/>
        <w:numPr>
          <w:ilvl w:val="0"/>
          <w:numId w:val="42"/>
        </w:numPr>
      </w:pPr>
      <w:bookmarkStart w:id="1109" w:name="_Toc20803650"/>
      <w:r w:rsidRPr="00D81166">
        <w:t>For transfer and specialty transfer events the division reflects the receiving location.</w:t>
      </w:r>
      <w:bookmarkEnd w:id="1109"/>
    </w:p>
    <w:p w14:paraId="0CF21E3D" w14:textId="77777777" w:rsidR="005C2DA5" w:rsidRPr="00D81166" w:rsidRDefault="005C2DA5" w:rsidP="00B74A0D">
      <w:pPr>
        <w:pStyle w:val="CPRS-NumberedList0"/>
        <w:numPr>
          <w:ilvl w:val="0"/>
          <w:numId w:val="42"/>
        </w:numPr>
      </w:pPr>
      <w:bookmarkStart w:id="1110" w:name="_Toc13381784"/>
      <w:bookmarkStart w:id="1111" w:name="_Toc13473545"/>
      <w:bookmarkStart w:id="1112" w:name="_Toc20803651"/>
      <w:r w:rsidRPr="00D81166">
        <w:t>Enter Y or N at the Do you want to copy from an existing entry? prompt.</w:t>
      </w:r>
      <w:bookmarkStart w:id="1113" w:name="_Toc13381785"/>
      <w:bookmarkStart w:id="1114" w:name="_Toc13473546"/>
      <w:bookmarkEnd w:id="1110"/>
      <w:bookmarkEnd w:id="1111"/>
      <w:bookmarkEnd w:id="1112"/>
    </w:p>
    <w:p w14:paraId="3F7EB984" w14:textId="77777777" w:rsidR="005C2DA5" w:rsidRPr="00D81166" w:rsidRDefault="00C64C52" w:rsidP="00B74A0D">
      <w:pPr>
        <w:pStyle w:val="CPRS-NumberedList0"/>
        <w:numPr>
          <w:ilvl w:val="0"/>
          <w:numId w:val="42"/>
        </w:numPr>
      </w:pPr>
      <w:bookmarkStart w:id="1115" w:name="_Toc20803652"/>
      <w:r w:rsidRPr="00D81166">
        <w:br w:type="page"/>
      </w:r>
      <w:r w:rsidR="005C2DA5" w:rsidRPr="00D81166">
        <w:t xml:space="preserve">You will be prompted to enter additional required information.  Once you have entered all the required information, the </w:t>
      </w:r>
      <w:r w:rsidR="005C2DA5" w:rsidRPr="00D81166">
        <w:rPr>
          <w:i/>
          <w:iCs/>
        </w:rPr>
        <w:t>You have now entered the required fields and may ^ to exit</w:t>
      </w:r>
      <w:r w:rsidR="005C2DA5" w:rsidRPr="00D81166">
        <w:t xml:space="preserve"> prompt will appear. If you do not wish to further define this auto-DC rule, type ^ to exit</w:t>
      </w:r>
      <w:bookmarkEnd w:id="1113"/>
      <w:bookmarkEnd w:id="1114"/>
      <w:r w:rsidR="005C2DA5" w:rsidRPr="00D81166">
        <w:t xml:space="preserve">.  If you would like to enter additional information, please refer to the </w:t>
      </w:r>
      <w:r w:rsidR="005C2DA5" w:rsidRPr="00D81166">
        <w:rPr>
          <w:color w:val="0000FF"/>
          <w:u w:val="words"/>
        </w:rPr>
        <w:t>Explanation of Auto-DC Rules Prompts (fields in the OE/RR AUTO-DC RULES file #100.6)</w:t>
      </w:r>
      <w:r w:rsidR="005C2DA5" w:rsidRPr="00D81166">
        <w:t xml:space="preserve"> topic</w:t>
      </w:r>
      <w:r w:rsidR="007B0B9C" w:rsidRPr="00D81166">
        <w:t xml:space="preserve"> below</w:t>
      </w:r>
      <w:r w:rsidR="005C2DA5" w:rsidRPr="00D81166">
        <w:t>.</w:t>
      </w:r>
      <w:bookmarkEnd w:id="1115"/>
    </w:p>
    <w:p w14:paraId="7B9FCEFF" w14:textId="77777777" w:rsidR="005C2DA5" w:rsidRPr="00D81166" w:rsidRDefault="005C2DA5">
      <w:pPr>
        <w:pStyle w:val="NOTE-normalize"/>
        <w:ind w:left="2232" w:hanging="1152"/>
      </w:pPr>
      <w:bookmarkStart w:id="1116" w:name="_Toc13381786"/>
      <w:bookmarkStart w:id="1117" w:name="_Toc13473547"/>
      <w:r w:rsidRPr="00D81166">
        <w:sym w:font="Wingdings" w:char="F046"/>
      </w:r>
      <w:r w:rsidRPr="00D81166">
        <w:t xml:space="preserve"> NOTE: You can also create a new auto-DC rule from the detailed display screen.</w:t>
      </w:r>
      <w:bookmarkEnd w:id="1116"/>
      <w:bookmarkEnd w:id="1117"/>
    </w:p>
    <w:p w14:paraId="3CD508DE" w14:textId="77777777" w:rsidR="005C2DA5" w:rsidRPr="00D81166" w:rsidRDefault="005C2DA5">
      <w:pPr>
        <w:pStyle w:val="NOTE-normalize"/>
        <w:ind w:left="2232" w:hanging="1152"/>
        <w:rPr>
          <w:rFonts w:ascii="Times New Roman" w:hAnsi="Times New Roman"/>
          <w:sz w:val="22"/>
        </w:rPr>
      </w:pPr>
      <w:bookmarkStart w:id="1118" w:name="_Toc13381787"/>
      <w:bookmarkStart w:id="1119" w:name="_Toc13473548"/>
      <w:bookmarkStart w:id="1120" w:name="_Toc20803653"/>
      <w:r w:rsidRPr="00D81166">
        <w:sym w:font="Wingdings" w:char="F046"/>
      </w:r>
      <w:r w:rsidRPr="00D81166">
        <w:t xml:space="preserve"> NOTE: New auto-DC rules are inactive by default and must be activated by following the steps in Activating/Inactivating an Auto-DC rule before they are used.</w:t>
      </w:r>
      <w:bookmarkEnd w:id="1118"/>
      <w:bookmarkEnd w:id="1119"/>
      <w:bookmarkEnd w:id="1120"/>
    </w:p>
    <w:p w14:paraId="53C20CC8" w14:textId="77777777" w:rsidR="005C2DA5" w:rsidRPr="00D81166" w:rsidRDefault="005C2DA5">
      <w:pPr>
        <w:pStyle w:val="CPRScaption"/>
      </w:pPr>
    </w:p>
    <w:p w14:paraId="56713038" w14:textId="77777777" w:rsidR="005C2DA5" w:rsidRPr="00D81166" w:rsidRDefault="005C2DA5">
      <w:pPr>
        <w:pStyle w:val="CPRSH2"/>
      </w:pPr>
      <w:bookmarkStart w:id="1121" w:name="_Toc13381788"/>
      <w:bookmarkStart w:id="1122" w:name="_Toc13473549"/>
      <w:bookmarkStart w:id="1123" w:name="auto_dc_rules_explanation"/>
      <w:bookmarkStart w:id="1124" w:name="_Toc19627006"/>
      <w:r w:rsidRPr="00D81166">
        <w:t>Explanation of Auto-DC Rules Prompts (fields in the OE/RR AUTO-DC RULES FILE #100.6)</w:t>
      </w:r>
      <w:bookmarkEnd w:id="1121"/>
      <w:bookmarkEnd w:id="1122"/>
      <w:bookmarkEnd w:id="1123"/>
      <w:bookmarkEnd w:id="1124"/>
    </w:p>
    <w:p w14:paraId="4F53ACD5" w14:textId="77777777" w:rsidR="005C2DA5" w:rsidRPr="00D81166" w:rsidRDefault="005C2DA5">
      <w:pPr>
        <w:pStyle w:val="CPRSH2Body"/>
      </w:pPr>
      <w:bookmarkStart w:id="1125" w:name="_Toc13381789"/>
      <w:bookmarkStart w:id="1126" w:name="_Toc13473550"/>
      <w:r w:rsidRPr="00D81166">
        <w:t>The list below explains the additional prompts (fields) that you may encounter when entering a new auto-DC rule:</w:t>
      </w:r>
      <w:bookmarkEnd w:id="1125"/>
      <w:bookmarkEnd w:id="1126"/>
    </w:p>
    <w:p w14:paraId="581A5513" w14:textId="77777777" w:rsidR="005C2DA5" w:rsidRPr="00D81166" w:rsidRDefault="005C2DA5">
      <w:pPr>
        <w:pStyle w:val="CPRSBullets"/>
      </w:pPr>
      <w:bookmarkStart w:id="1127" w:name="_Toc13381790"/>
      <w:bookmarkStart w:id="1128" w:name="_Toc13473551"/>
      <w:r w:rsidRPr="00D81166">
        <w:rPr>
          <w:i/>
          <w:iCs/>
        </w:rPr>
        <w:t>Display Text</w:t>
      </w:r>
      <w:r w:rsidRPr="00D81166">
        <w:t xml:space="preserve"> – The name of the auto-DC rule as it will appear to CPRS users.</w:t>
      </w:r>
      <w:bookmarkEnd w:id="1127"/>
      <w:bookmarkEnd w:id="1128"/>
    </w:p>
    <w:p w14:paraId="053E90C0" w14:textId="77777777" w:rsidR="005C2DA5" w:rsidRPr="00D81166" w:rsidRDefault="005C2DA5">
      <w:pPr>
        <w:pStyle w:val="CPRSBullets"/>
      </w:pPr>
      <w:bookmarkStart w:id="1129" w:name="_Toc13381791"/>
      <w:bookmarkStart w:id="1130" w:name="_Toc13473552"/>
      <w:bookmarkStart w:id="1131" w:name="_Toc13381792"/>
      <w:bookmarkStart w:id="1132" w:name="_Toc13473553"/>
      <w:r w:rsidRPr="00D81166">
        <w:rPr>
          <w:i/>
          <w:iCs/>
        </w:rPr>
        <w:t>Division</w:t>
      </w:r>
      <w:r w:rsidRPr="00D81166">
        <w:t xml:space="preserve"> – The division that the auto-DC rule will apply to.</w:t>
      </w:r>
      <w:bookmarkEnd w:id="1129"/>
      <w:bookmarkEnd w:id="1130"/>
      <w:bookmarkEnd w:id="1131"/>
      <w:bookmarkEnd w:id="1132"/>
      <w:r w:rsidRPr="00D81166">
        <w:t xml:space="preserve">  </w:t>
      </w:r>
    </w:p>
    <w:p w14:paraId="4C43B6DE" w14:textId="77777777" w:rsidR="005C2DA5" w:rsidRPr="00D81166" w:rsidRDefault="005C2DA5">
      <w:pPr>
        <w:pStyle w:val="CPRSBulletssub3"/>
      </w:pPr>
      <w:r w:rsidRPr="00D81166">
        <w:t>For admission rules, the division reflects the admitting location</w:t>
      </w:r>
      <w:r w:rsidRPr="00D81166">
        <w:rPr>
          <w:i/>
          <w:iCs/>
        </w:rPr>
        <w:t>.</w:t>
      </w:r>
    </w:p>
    <w:p w14:paraId="5CCB476D" w14:textId="77777777" w:rsidR="005C2DA5" w:rsidRPr="00D81166" w:rsidRDefault="005C2DA5">
      <w:pPr>
        <w:pStyle w:val="CPRSBulletssub3"/>
      </w:pPr>
      <w:r w:rsidRPr="00D81166">
        <w:t>For discharge rules, the division reflects the location the patient is discharged from.</w:t>
      </w:r>
    </w:p>
    <w:p w14:paraId="7D800632" w14:textId="77777777" w:rsidR="005C2DA5" w:rsidRPr="00D81166" w:rsidRDefault="005C2DA5">
      <w:pPr>
        <w:pStyle w:val="CPRSBulletssub3"/>
      </w:pPr>
      <w:r w:rsidRPr="00D81166">
        <w:t>For O.R. rules, the division reflects the location where the patient is having the procedure.</w:t>
      </w:r>
    </w:p>
    <w:p w14:paraId="337AB80E" w14:textId="77777777" w:rsidR="005C2DA5" w:rsidRPr="00D81166" w:rsidRDefault="005C2DA5">
      <w:pPr>
        <w:pStyle w:val="CPRSBulletssub3"/>
      </w:pPr>
      <w:r w:rsidRPr="00D81166">
        <w:t xml:space="preserve">For transfer and specialty transfer events, the division reflects the receiving location. </w:t>
      </w:r>
    </w:p>
    <w:p w14:paraId="05F3CFB9" w14:textId="77777777" w:rsidR="005C2DA5" w:rsidRPr="00D81166" w:rsidRDefault="005C2DA5">
      <w:pPr>
        <w:pStyle w:val="CPRSBullets"/>
        <w:rPr>
          <w:rFonts w:cs="Arial"/>
          <w:sz w:val="20"/>
        </w:rPr>
      </w:pPr>
      <w:r w:rsidRPr="00D81166">
        <w:rPr>
          <w:i/>
          <w:iCs/>
        </w:rPr>
        <w:t xml:space="preserve">DC Reason – </w:t>
      </w:r>
      <w:r w:rsidRPr="00D81166">
        <w:t xml:space="preserve">The reason that this auto-DC rule will discontinue an order. </w:t>
      </w:r>
    </w:p>
    <w:p w14:paraId="7574AF7D" w14:textId="77777777" w:rsidR="005C2DA5" w:rsidRPr="00D81166" w:rsidRDefault="005C2DA5">
      <w:pPr>
        <w:pStyle w:val="CPRSBullets"/>
        <w:rPr>
          <w:rFonts w:cs="Arial"/>
          <w:sz w:val="20"/>
        </w:rPr>
      </w:pPr>
      <w:r w:rsidRPr="00D81166">
        <w:rPr>
          <w:i/>
          <w:iCs/>
        </w:rPr>
        <w:t xml:space="preserve">Excluded Display Groups – </w:t>
      </w:r>
      <w:r w:rsidRPr="00D81166">
        <w:t>The groups of orders (often subsets of the included packages) that are exceptions to this rule (should not cause the order to be discontinued).</w:t>
      </w:r>
    </w:p>
    <w:p w14:paraId="187D52F6" w14:textId="77777777" w:rsidR="005C2DA5" w:rsidRPr="00D81166" w:rsidRDefault="005C2DA5">
      <w:pPr>
        <w:pStyle w:val="CPRSBullets"/>
        <w:rPr>
          <w:rFonts w:cs="Arial"/>
          <w:sz w:val="20"/>
        </w:rPr>
      </w:pPr>
      <w:r w:rsidRPr="00D81166">
        <w:rPr>
          <w:i/>
          <w:iCs/>
        </w:rPr>
        <w:t xml:space="preserve">Excluded Treating Specialties – </w:t>
      </w:r>
      <w:r w:rsidRPr="00D81166">
        <w:t xml:space="preserve">The specific sending and receiving specialties that are exceptions to the rule (should not cause an order to be discontinued).  This prompt (field) is specific to specialty transfer events.  </w:t>
      </w:r>
    </w:p>
    <w:p w14:paraId="1AE46749" w14:textId="77777777" w:rsidR="005C2DA5" w:rsidRPr="00D81166" w:rsidRDefault="005C2DA5">
      <w:pPr>
        <w:pStyle w:val="CPRSBullets"/>
      </w:pPr>
      <w:r w:rsidRPr="00D81166">
        <w:rPr>
          <w:i/>
          <w:iCs/>
        </w:rPr>
        <w:t>Except for Orderable Item</w:t>
      </w:r>
      <w:r w:rsidRPr="00D81166">
        <w:t xml:space="preserve"> – An orderable item that is an exception to the rule (should not cause an order to be discontinued).</w:t>
      </w:r>
    </w:p>
    <w:p w14:paraId="475B0CAC" w14:textId="77777777" w:rsidR="00090783" w:rsidRPr="00D81166" w:rsidRDefault="005C2DA5">
      <w:pPr>
        <w:pStyle w:val="CPRSBullets"/>
      </w:pPr>
      <w:r w:rsidRPr="00D81166">
        <w:rPr>
          <w:i/>
          <w:iCs/>
        </w:rPr>
        <w:t xml:space="preserve">Except from Observation </w:t>
      </w:r>
      <w:r w:rsidRPr="00D81166">
        <w:t xml:space="preserve">–The field indicates whether a patient leaving an observation treating specialty should be an exception to this rule. This field is only used in discharge rules. </w:t>
      </w:r>
    </w:p>
    <w:p w14:paraId="0B020252" w14:textId="77777777" w:rsidR="00090783" w:rsidRPr="00D81166" w:rsidRDefault="00090783" w:rsidP="00090783">
      <w:pPr>
        <w:pStyle w:val="CPRSH3Body"/>
      </w:pPr>
    </w:p>
    <w:p w14:paraId="671FC37A" w14:textId="77777777" w:rsidR="005C2DA5" w:rsidRPr="00D81166" w:rsidRDefault="00490BCA" w:rsidP="00090783">
      <w:pPr>
        <w:pStyle w:val="CPRSH3Body"/>
      </w:pPr>
      <w:r w:rsidRPr="00D81166">
        <w:br w:type="page"/>
      </w:r>
      <w:r w:rsidR="005C2DA5" w:rsidRPr="00D81166">
        <w:t>This field can be set in the following ways:</w:t>
      </w:r>
    </w:p>
    <w:p w14:paraId="489B084B" w14:textId="77777777" w:rsidR="005C2DA5" w:rsidRPr="00D81166" w:rsidRDefault="005C2DA5">
      <w:pPr>
        <w:pStyle w:val="CPRSBulletssub3"/>
      </w:pPr>
      <w:r w:rsidRPr="00D81166">
        <w:t>Yes</w:t>
      </w:r>
      <w:r w:rsidRPr="00D81166">
        <w:rPr>
          <w:i/>
          <w:iCs/>
        </w:rPr>
        <w:t xml:space="preserve"> </w:t>
      </w:r>
      <w:r w:rsidRPr="00D81166">
        <w:t>– if you set the field to yes, a discharge from an observation treating specialty will always be an exception to this rule (should not cause an order to be discontinued).</w:t>
      </w:r>
    </w:p>
    <w:p w14:paraId="7E9A1170" w14:textId="77777777" w:rsidR="005C2DA5" w:rsidRPr="00D81166" w:rsidRDefault="005C2DA5">
      <w:pPr>
        <w:pStyle w:val="CPRSBulletssub3"/>
      </w:pPr>
      <w:r w:rsidRPr="00D81166">
        <w:t>No – if you set this field to no, this rule will be applied regardless of whether the patient is discharged from an observation treating specialty.</w:t>
      </w:r>
    </w:p>
    <w:p w14:paraId="779C00FA" w14:textId="77777777" w:rsidR="005C2DA5" w:rsidRPr="00D81166" w:rsidRDefault="005C2DA5">
      <w:pPr>
        <w:pStyle w:val="CPRSBulletssub3"/>
      </w:pPr>
      <w:r w:rsidRPr="00D81166">
        <w:t>If Readmitting – If you set this field to If Readmitting, the user will be prompted to enter whether the patient will be immediately readmitted.  If the user answers yes, the order will not be automatically discontinued. If the user answers no, the rule will be applied.</w:t>
      </w:r>
    </w:p>
    <w:p w14:paraId="36DE6A70" w14:textId="77777777" w:rsidR="005C2DA5" w:rsidRPr="00D81166" w:rsidRDefault="005C2DA5">
      <w:pPr>
        <w:pStyle w:val="CPRSBullets"/>
      </w:pPr>
      <w:bookmarkStart w:id="1133" w:name="_Toc13381793"/>
      <w:bookmarkStart w:id="1134" w:name="_Toc13473554"/>
      <w:r w:rsidRPr="00D81166">
        <w:rPr>
          <w:i/>
          <w:iCs/>
        </w:rPr>
        <w:t xml:space="preserve">Inactivated – </w:t>
      </w:r>
      <w:r w:rsidRPr="00D81166">
        <w:t xml:space="preserve">After the date/time listed in this field, the rule will no longer be applied. </w:t>
      </w:r>
    </w:p>
    <w:p w14:paraId="0DA608A8" w14:textId="77777777" w:rsidR="005C2DA5" w:rsidRPr="00D81166" w:rsidRDefault="005C2DA5">
      <w:pPr>
        <w:pStyle w:val="CPRSBullets"/>
      </w:pPr>
      <w:r w:rsidRPr="00D81166">
        <w:rPr>
          <w:i/>
          <w:iCs/>
        </w:rPr>
        <w:t>Included Divisions</w:t>
      </w:r>
      <w:r w:rsidRPr="00D81166">
        <w:t xml:space="preserve"> – For multidivisional sites, the specific sending divisions that are included in this rule.</w:t>
      </w:r>
    </w:p>
    <w:p w14:paraId="35A6D0D3" w14:textId="77777777" w:rsidR="005C2DA5" w:rsidRPr="00D81166" w:rsidRDefault="005C2DA5">
      <w:pPr>
        <w:pStyle w:val="CPRSBullets"/>
      </w:pPr>
      <w:r w:rsidRPr="00D81166">
        <w:rPr>
          <w:i/>
          <w:iCs/>
        </w:rPr>
        <w:t xml:space="preserve">Included Locations – </w:t>
      </w:r>
      <w:r w:rsidRPr="00D81166">
        <w:t>The specific sending and receiving wards that the auto-DC rule will apply to. This prompt (field) is only used with transfer events (no specialty change).</w:t>
      </w:r>
    </w:p>
    <w:p w14:paraId="5BA6068B" w14:textId="77777777" w:rsidR="005C2DA5" w:rsidRPr="00D81166" w:rsidRDefault="005C2DA5">
      <w:pPr>
        <w:pStyle w:val="CPRSBullets"/>
      </w:pPr>
      <w:r w:rsidRPr="00D81166">
        <w:rPr>
          <w:i/>
          <w:iCs/>
        </w:rPr>
        <w:t>MAS Movement Type</w:t>
      </w:r>
      <w:r w:rsidRPr="00D81166">
        <w:t xml:space="preserve"> – The MAS movement type that will trigger the auto-DC rule.</w:t>
      </w:r>
      <w:bookmarkEnd w:id="1133"/>
      <w:bookmarkEnd w:id="1134"/>
    </w:p>
    <w:p w14:paraId="0B55DED0" w14:textId="77777777" w:rsidR="005C2DA5" w:rsidRPr="00D81166" w:rsidRDefault="005C2DA5">
      <w:pPr>
        <w:pStyle w:val="CPRSBulletssub3"/>
        <w:rPr>
          <w:rStyle w:val="CommentReference"/>
          <w:b/>
          <w:bCs w:val="0"/>
          <w:sz w:val="24"/>
          <w:szCs w:val="20"/>
        </w:rPr>
      </w:pPr>
      <w:r w:rsidRPr="00D81166">
        <w:t xml:space="preserve">For a specialty transfer rule, the only movement type allowed is “Provider Specialty Change”. However, any transfer that includes a specialty change will trigger this rule, even if another movement type is entered.  </w:t>
      </w:r>
    </w:p>
    <w:p w14:paraId="78517CA5" w14:textId="77777777" w:rsidR="005C2DA5" w:rsidRPr="00D81166" w:rsidRDefault="005C2DA5">
      <w:pPr>
        <w:pStyle w:val="CPRSBullets"/>
      </w:pPr>
      <w:bookmarkStart w:id="1135" w:name="_Toc13381794"/>
      <w:bookmarkStart w:id="1136"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O.R event).</w:t>
      </w:r>
      <w:bookmarkEnd w:id="1135"/>
      <w:bookmarkEnd w:id="1136"/>
    </w:p>
    <w:p w14:paraId="6927B0C9" w14:textId="77777777" w:rsidR="005C2DA5" w:rsidRPr="00D81166" w:rsidRDefault="005C2DA5">
      <w:pPr>
        <w:pStyle w:val="CPRSBullets"/>
      </w:pPr>
      <w:bookmarkStart w:id="1137" w:name="_Toc13381795"/>
      <w:bookmarkStart w:id="1138" w:name="_Toc13473556"/>
      <w:r w:rsidRPr="00D81166">
        <w:rPr>
          <w:i/>
          <w:iCs/>
        </w:rPr>
        <w:t>Type of Orders to DC</w:t>
      </w:r>
      <w:r w:rsidRPr="00D81166">
        <w:t xml:space="preserve"> – Orders generated by the VistA package specified in this field will be discontinued.</w:t>
      </w:r>
      <w:bookmarkStart w:id="1139" w:name="_Toc13381796"/>
      <w:bookmarkStart w:id="1140" w:name="_Toc13473557"/>
      <w:bookmarkEnd w:id="1137"/>
      <w:bookmarkEnd w:id="1138"/>
    </w:p>
    <w:p w14:paraId="32B6101F" w14:textId="77777777" w:rsidR="005C2DA5" w:rsidRPr="00D81166" w:rsidRDefault="005C2DA5">
      <w:pPr>
        <w:ind w:left="720"/>
      </w:pPr>
      <w:bookmarkStart w:id="1141" w:name="activating_inactivating_an_autodcrule"/>
      <w:bookmarkStart w:id="1142" w:name="_Toc13381797"/>
      <w:bookmarkStart w:id="1143" w:name="_Toc13473558"/>
      <w:bookmarkEnd w:id="1139"/>
      <w:bookmarkEnd w:id="1140"/>
      <w:bookmarkEnd w:id="1141"/>
    </w:p>
    <w:p w14:paraId="0D954DD5" w14:textId="77777777" w:rsidR="005C2DA5" w:rsidRPr="00D81166" w:rsidRDefault="005C2DA5">
      <w:pPr>
        <w:pStyle w:val="CPRSH2"/>
      </w:pPr>
      <w:r w:rsidRPr="00D81166">
        <w:rPr>
          <w:rFonts w:ascii="Times New Roman" w:hAnsi="Times New Roman"/>
          <w:b w:val="0"/>
          <w:sz w:val="18"/>
        </w:rPr>
        <w:br w:type="page"/>
      </w:r>
      <w:bookmarkStart w:id="1144" w:name="_Toc19627007"/>
      <w:r w:rsidRPr="00D81166">
        <w:t>Sample Rules</w:t>
      </w:r>
      <w:bookmarkEnd w:id="1144"/>
    </w:p>
    <w:p w14:paraId="33D78C51" w14:textId="77777777" w:rsidR="005C2DA5" w:rsidRPr="00D81166" w:rsidRDefault="005C2DA5">
      <w:pPr>
        <w:pStyle w:val="CPRSH3"/>
      </w:pPr>
      <w:bookmarkStart w:id="1145" w:name="_Toc19627008"/>
      <w:r w:rsidRPr="00D81166">
        <w:t>Sample Admission Rule</w:t>
      </w:r>
      <w:bookmarkEnd w:id="1145"/>
    </w:p>
    <w:p w14:paraId="6F2ED225" w14:textId="77777777" w:rsidR="005C2DA5" w:rsidRPr="00D81166" w:rsidRDefault="00DE3E4C">
      <w:pPr>
        <w:pStyle w:val="CPRScaption"/>
        <w:rPr>
          <w:sz w:val="20"/>
        </w:rPr>
      </w:pPr>
      <w:r>
        <w:pict w14:anchorId="6DB67776">
          <v:shape id="_x0000_i1044" type="#_x0000_t75" alt="This is a sample admission rule" style="width:402pt;height:252.75pt">
            <v:imagedata r:id="rId49" o:title="admission rule"/>
          </v:shape>
        </w:pict>
      </w:r>
    </w:p>
    <w:p w14:paraId="7240C3A8" w14:textId="77777777" w:rsidR="005C2DA5" w:rsidRPr="00D81166" w:rsidRDefault="005C2DA5">
      <w:pPr>
        <w:pStyle w:val="CPRScaption"/>
      </w:pPr>
      <w:r w:rsidRPr="00D81166">
        <w:t>A sample admission rule</w:t>
      </w:r>
    </w:p>
    <w:p w14:paraId="399F0BBA" w14:textId="77777777" w:rsidR="005C2DA5" w:rsidRPr="00D81166" w:rsidRDefault="00C64C52">
      <w:pPr>
        <w:pStyle w:val="CPRSH3"/>
      </w:pPr>
      <w:r w:rsidRPr="00D81166">
        <w:br w:type="page"/>
      </w:r>
      <w:bookmarkStart w:id="1146" w:name="_Toc19627009"/>
      <w:r w:rsidR="005C2DA5" w:rsidRPr="00D81166">
        <w:t>Sample Discharge Rule</w:t>
      </w:r>
      <w:bookmarkEnd w:id="1146"/>
    </w:p>
    <w:p w14:paraId="2591B69D" w14:textId="77777777" w:rsidR="00090783" w:rsidRPr="00D81166" w:rsidRDefault="00090783" w:rsidP="00090783">
      <w:pPr>
        <w:pStyle w:val="CPRSH3Body"/>
      </w:pPr>
    </w:p>
    <w:p w14:paraId="621768EB" w14:textId="77777777" w:rsidR="005C2DA5" w:rsidRPr="00D81166" w:rsidRDefault="00DE3E4C">
      <w:pPr>
        <w:pStyle w:val="CPRScaption"/>
      </w:pPr>
      <w:r>
        <w:pict w14:anchorId="0C11DC96">
          <v:shape id="_x0000_i1045" type="#_x0000_t75" alt="This is a sample discharge rule" style="width:403.5pt;height:244.5pt">
            <v:imagedata r:id="rId50" o:title="exceptfromobservation"/>
          </v:shape>
        </w:pict>
      </w:r>
      <w:r w:rsidR="005C2DA5" w:rsidRPr="00D81166">
        <w:t xml:space="preserve">The </w:t>
      </w:r>
      <w:r w:rsidR="005C2DA5" w:rsidRPr="00D81166">
        <w:rPr>
          <w:i/>
          <w:iCs/>
        </w:rPr>
        <w:t>Except from observation</w:t>
      </w:r>
      <w:r w:rsidR="005C2DA5" w:rsidRPr="00D81166">
        <w:t xml:space="preserve"> field is specific to discharge auto-DC rules.</w:t>
      </w:r>
    </w:p>
    <w:p w14:paraId="3720EEF1" w14:textId="77777777" w:rsidR="005C2DA5" w:rsidRPr="00D81166" w:rsidRDefault="005C2DA5">
      <w:pPr>
        <w:pStyle w:val="CPRSH3"/>
        <w:rPr>
          <w:bCs/>
          <w:i/>
          <w:iCs/>
        </w:rPr>
      </w:pPr>
      <w:r w:rsidRPr="00D81166">
        <w:br w:type="page"/>
      </w:r>
      <w:bookmarkStart w:id="1147" w:name="_Toc19627010"/>
      <w:r w:rsidRPr="00D81166">
        <w:t>Sample Discharge/Death Rule</w:t>
      </w:r>
      <w:bookmarkEnd w:id="1147"/>
    </w:p>
    <w:p w14:paraId="057B58CA" w14:textId="77777777" w:rsidR="005C2DA5" w:rsidRPr="00D81166" w:rsidRDefault="005C2DA5">
      <w:pPr>
        <w:pStyle w:val="CPRScaption"/>
      </w:pPr>
    </w:p>
    <w:p w14:paraId="6809EA90" w14:textId="77777777" w:rsidR="005C2DA5" w:rsidRPr="00D81166" w:rsidRDefault="00DE3E4C">
      <w:pPr>
        <w:pStyle w:val="CPRScaption"/>
      </w:pPr>
      <w:r>
        <w:pict w14:anchorId="24481D91">
          <v:shape id="_x0000_i1046" type="#_x0000_t75" alt="This is a sample death/discharge rule" style="width:403.5pt;height:245.25pt">
            <v:imagedata r:id="rId51" o:title="discharge_death rule"/>
          </v:shape>
        </w:pict>
      </w:r>
    </w:p>
    <w:p w14:paraId="5F788475" w14:textId="77777777" w:rsidR="005C2DA5" w:rsidRPr="00D81166" w:rsidRDefault="005C2DA5">
      <w:pPr>
        <w:pStyle w:val="CPRScaption"/>
      </w:pPr>
      <w:r w:rsidRPr="00D81166">
        <w:rPr>
          <w:sz w:val="20"/>
        </w:rPr>
        <w:t>You can enter death and death with autopsy movement types for discharge/death rules.</w:t>
      </w:r>
    </w:p>
    <w:p w14:paraId="2D7E56CB" w14:textId="77777777" w:rsidR="005C2DA5" w:rsidRPr="00D81166" w:rsidRDefault="005C2DA5">
      <w:pPr>
        <w:pStyle w:val="Heading5"/>
      </w:pPr>
    </w:p>
    <w:p w14:paraId="62D47EDD" w14:textId="77777777" w:rsidR="005C2DA5" w:rsidRPr="00D81166" w:rsidRDefault="005C2DA5">
      <w:pPr>
        <w:pStyle w:val="CPRSH3"/>
      </w:pPr>
      <w:bookmarkStart w:id="1148" w:name="_Toc19627011"/>
      <w:r w:rsidRPr="00D81166">
        <w:t>Sample Specialty Change Rule</w:t>
      </w:r>
      <w:bookmarkEnd w:id="1148"/>
    </w:p>
    <w:p w14:paraId="0D13CB51" w14:textId="77777777" w:rsidR="005C2DA5" w:rsidRPr="00D81166" w:rsidRDefault="005C2DA5">
      <w:pPr>
        <w:pStyle w:val="CPRScaption"/>
      </w:pPr>
    </w:p>
    <w:p w14:paraId="4B6B8C89" w14:textId="77777777" w:rsidR="005C2DA5" w:rsidRPr="00D81166" w:rsidRDefault="00DE3E4C">
      <w:pPr>
        <w:pStyle w:val="CPRScaption"/>
      </w:pPr>
      <w:r>
        <w:rPr>
          <w:rFonts w:ascii="Times" w:hAnsi="Times" w:cs="Arial"/>
        </w:rPr>
        <w:pict w14:anchorId="7DA30A8E">
          <v:shape id="_x0000_i1047" type="#_x0000_t75" alt="This is a sample specialty change rule" style="width:406.5pt;height:245.25pt">
            <v:imagedata r:id="rId52" o:title="specialty change rule"/>
          </v:shape>
        </w:pict>
      </w:r>
      <w:r w:rsidR="005C2DA5" w:rsidRPr="00D81166">
        <w:t>A Specialty change rule</w:t>
      </w:r>
    </w:p>
    <w:p w14:paraId="77FB40C1" w14:textId="77777777" w:rsidR="005C2DA5" w:rsidRPr="00D81166" w:rsidRDefault="005C2DA5"/>
    <w:p w14:paraId="7CF015E9" w14:textId="77777777" w:rsidR="005C2DA5" w:rsidRPr="00D81166" w:rsidRDefault="005C2DA5">
      <w:pPr>
        <w:pStyle w:val="CPRSH3"/>
      </w:pPr>
      <w:r w:rsidRPr="00D81166">
        <w:br w:type="page"/>
      </w:r>
      <w:bookmarkStart w:id="1149" w:name="_Toc19627012"/>
      <w:r w:rsidRPr="00D81166">
        <w:t>Sample Transfer Rule: On PASS</w:t>
      </w:r>
      <w:bookmarkEnd w:id="1149"/>
    </w:p>
    <w:p w14:paraId="218577C5" w14:textId="77777777" w:rsidR="005C2DA5" w:rsidRPr="00D81166" w:rsidRDefault="005C2DA5">
      <w:pPr>
        <w:pStyle w:val="CPRScaption"/>
      </w:pPr>
    </w:p>
    <w:p w14:paraId="1850783E" w14:textId="77777777" w:rsidR="005C2DA5" w:rsidRPr="00D81166" w:rsidRDefault="00DE3E4C" w:rsidP="00CE0336">
      <w:pPr>
        <w:pStyle w:val="CPRScaption"/>
      </w:pPr>
      <w:r>
        <w:pict w14:anchorId="72D8E357">
          <v:shape id="_x0000_i1048" type="#_x0000_t75" alt="This is a sample transfer rule for those on pass" style="width:416.25pt;height:253.5pt">
            <v:imagedata r:id="rId53" o:title="techmanual edo update 2005-08-23"/>
          </v:shape>
        </w:pict>
      </w:r>
    </w:p>
    <w:p w14:paraId="6221946D" w14:textId="77777777" w:rsidR="005C2DA5" w:rsidRPr="00D81166" w:rsidRDefault="005C2DA5">
      <w:pPr>
        <w:pStyle w:val="CPRScaption"/>
        <w:rPr>
          <w:color w:val="000000"/>
          <w:sz w:val="20"/>
          <w:szCs w:val="12"/>
        </w:rPr>
      </w:pPr>
      <w:r w:rsidRPr="00D81166">
        <w:rPr>
          <w:color w:val="000000"/>
          <w:sz w:val="20"/>
          <w:szCs w:val="12"/>
        </w:rPr>
        <w:t>Note the movement types and the lack of included locations or divisions. Also notice the activation and add/edit histories</w:t>
      </w:r>
    </w:p>
    <w:p w14:paraId="3D47F263" w14:textId="77777777" w:rsidR="005C2DA5" w:rsidRPr="00D81166" w:rsidRDefault="005C2DA5">
      <w:pPr>
        <w:pStyle w:val="CPRScaption"/>
        <w:rPr>
          <w:color w:val="000000"/>
          <w:sz w:val="20"/>
          <w:szCs w:val="12"/>
        </w:rPr>
      </w:pPr>
    </w:p>
    <w:p w14:paraId="0C2AA32C" w14:textId="77777777" w:rsidR="005C2DA5" w:rsidRPr="00D81166" w:rsidRDefault="005C2DA5">
      <w:pPr>
        <w:pStyle w:val="CPRSH3"/>
      </w:pPr>
      <w:bookmarkStart w:id="1150" w:name="_Toc19627013"/>
      <w:r w:rsidRPr="00D81166">
        <w:t>Sample Transfer Rule: ASIH</w:t>
      </w:r>
      <w:bookmarkEnd w:id="1150"/>
    </w:p>
    <w:p w14:paraId="5AC29557" w14:textId="77777777" w:rsidR="005C2DA5" w:rsidRPr="00D81166" w:rsidRDefault="005C2DA5">
      <w:pPr>
        <w:pStyle w:val="CPRScaption"/>
      </w:pPr>
    </w:p>
    <w:p w14:paraId="75E819F2" w14:textId="77777777" w:rsidR="005C2DA5" w:rsidRPr="00D81166" w:rsidRDefault="00DE3E4C">
      <w:pPr>
        <w:pStyle w:val="CPRScaption"/>
        <w:rPr>
          <w:color w:val="000000"/>
          <w:sz w:val="20"/>
          <w:szCs w:val="12"/>
        </w:rPr>
      </w:pPr>
      <w:r>
        <w:rPr>
          <w:color w:val="000000"/>
          <w:sz w:val="20"/>
          <w:szCs w:val="12"/>
        </w:rPr>
        <w:pict w14:anchorId="05968741">
          <v:shape id="_x0000_i1049" type="#_x0000_t75" alt="sample transfer rule: from ASIH" style="width:424.5pt;height:261.75pt">
            <v:imagedata r:id="rId54" o:title="tech manual edo from ASIH"/>
          </v:shape>
        </w:pict>
      </w:r>
      <w:r w:rsidR="005C2DA5" w:rsidRPr="00D81166">
        <w:rPr>
          <w:color w:val="000000"/>
          <w:sz w:val="20"/>
          <w:szCs w:val="12"/>
        </w:rPr>
        <w:t>A sample ASIH transfer rule</w:t>
      </w:r>
    </w:p>
    <w:p w14:paraId="643855F8" w14:textId="77777777" w:rsidR="005C2DA5" w:rsidRPr="00D81166" w:rsidRDefault="005C2DA5">
      <w:pPr>
        <w:pStyle w:val="CPRScaption"/>
        <w:rPr>
          <w:color w:val="000000"/>
          <w:sz w:val="20"/>
          <w:szCs w:val="12"/>
        </w:rPr>
      </w:pPr>
    </w:p>
    <w:p w14:paraId="6046EB13" w14:textId="77777777" w:rsidR="005C2DA5" w:rsidRPr="00D81166" w:rsidRDefault="005C2DA5">
      <w:pPr>
        <w:pStyle w:val="CPRSH3"/>
      </w:pPr>
      <w:bookmarkStart w:id="1151" w:name="_Toc19627014"/>
      <w:r w:rsidRPr="00D81166">
        <w:t>Sample O.R. Rule</w:t>
      </w:r>
      <w:bookmarkEnd w:id="1151"/>
    </w:p>
    <w:p w14:paraId="1BB52BE5" w14:textId="77777777" w:rsidR="005C2DA5" w:rsidRPr="00D81166" w:rsidRDefault="005C2DA5">
      <w:pPr>
        <w:pStyle w:val="CPRScaption"/>
      </w:pPr>
    </w:p>
    <w:p w14:paraId="1061AA90" w14:textId="77777777" w:rsidR="005C2DA5" w:rsidRPr="00D81166" w:rsidRDefault="00DE3E4C">
      <w:pPr>
        <w:pStyle w:val="CPRScaption"/>
        <w:rPr>
          <w:sz w:val="22"/>
        </w:rPr>
      </w:pPr>
      <w:r>
        <w:rPr>
          <w:sz w:val="22"/>
        </w:rPr>
        <w:pict w14:anchorId="7ACF8BD2">
          <v:shape id="_x0000_i1050" type="#_x0000_t75" alt="This is a sample operating rule room rule" style="width:405.75pt;height:251.25pt">
            <v:imagedata r:id="rId55" o:title="tech manual edo with multiple packages"/>
          </v:shape>
        </w:pict>
      </w:r>
    </w:p>
    <w:p w14:paraId="0DD91CE6" w14:textId="77777777" w:rsidR="005C2DA5" w:rsidRPr="00D81166" w:rsidRDefault="005C2DA5">
      <w:pPr>
        <w:pStyle w:val="CPRScaption"/>
      </w:pPr>
      <w:r w:rsidRPr="00D81166">
        <w:t>A sample O.R. rule</w:t>
      </w:r>
    </w:p>
    <w:p w14:paraId="5D365B13" w14:textId="77777777" w:rsidR="005C2DA5" w:rsidRPr="00D81166" w:rsidRDefault="005C2DA5">
      <w:pPr>
        <w:rPr>
          <w:vanish/>
          <w:color w:val="000000"/>
          <w:sz w:val="18"/>
        </w:rPr>
      </w:pPr>
      <w:r w:rsidRPr="00D81166">
        <w:rPr>
          <w:color w:val="000000"/>
          <w:sz w:val="18"/>
        </w:rPr>
        <w:br w:type="page"/>
      </w:r>
    </w:p>
    <w:p w14:paraId="0950D899" w14:textId="77777777" w:rsidR="005C2DA5" w:rsidRPr="00D81166" w:rsidRDefault="005C2DA5">
      <w:pPr>
        <w:pStyle w:val="CPRSH2"/>
      </w:pPr>
      <w:bookmarkStart w:id="1152" w:name="_Toc19627015"/>
      <w:r w:rsidRPr="00D81166">
        <w:t>Activating/Inactivating an Auto-DC Rule</w:t>
      </w:r>
      <w:bookmarkEnd w:id="1142"/>
      <w:bookmarkEnd w:id="1143"/>
      <w:bookmarkEnd w:id="1152"/>
    </w:p>
    <w:p w14:paraId="7D92203F" w14:textId="77777777" w:rsidR="005C2DA5" w:rsidRPr="00D81166" w:rsidRDefault="005C2DA5">
      <w:pPr>
        <w:pStyle w:val="Stepintro"/>
        <w:rPr>
          <w:b w:val="0"/>
          <w:bCs w:val="0"/>
        </w:rPr>
      </w:pPr>
      <w:bookmarkStart w:id="1153" w:name="_Toc13381798"/>
      <w:bookmarkStart w:id="1154" w:name="_Toc13473559"/>
      <w:bookmarkStart w:id="1155" w:name="_Toc20803681"/>
      <w:r w:rsidRPr="00D81166">
        <w:t>To activate/inactivate an auto-DC rule, follow these steps:</w:t>
      </w:r>
      <w:bookmarkStart w:id="1156" w:name="_Toc13381799"/>
      <w:bookmarkStart w:id="1157" w:name="_Toc13473560"/>
      <w:bookmarkEnd w:id="1153"/>
      <w:bookmarkEnd w:id="1154"/>
      <w:bookmarkEnd w:id="1155"/>
    </w:p>
    <w:p w14:paraId="69EC19B4" w14:textId="77777777" w:rsidR="005C2DA5" w:rsidRPr="00D81166" w:rsidRDefault="005C2DA5" w:rsidP="00C64C52">
      <w:pPr>
        <w:pStyle w:val="CPRS-NumberedList0"/>
        <w:numPr>
          <w:ilvl w:val="0"/>
          <w:numId w:val="41"/>
        </w:numPr>
      </w:pPr>
      <w:bookmarkStart w:id="1158" w:name="_Toc13381800"/>
      <w:bookmarkStart w:id="1159" w:name="_Toc13473561"/>
      <w:bookmarkStart w:id="1160" w:name="_Toc20803685"/>
      <w:bookmarkEnd w:id="1156"/>
      <w:bookmarkEnd w:id="1157"/>
      <w:r w:rsidRPr="00D81166">
        <w:t>Open the CPRS Configuration (Clin Coord) menu [OR PARAM COORDINATOR MENU].</w:t>
      </w:r>
    </w:p>
    <w:p w14:paraId="21A3024F" w14:textId="77777777" w:rsidR="005C2DA5" w:rsidRPr="00D81166" w:rsidRDefault="005C2DA5">
      <w:pPr>
        <w:pStyle w:val="screen"/>
        <w:pBdr>
          <w:right w:val="single" w:sz="6" w:space="0" w:color="0000FF"/>
        </w:pBdr>
        <w:ind w:left="1080" w:right="-180"/>
      </w:pPr>
      <w:r w:rsidRPr="00D81166">
        <w:t>AL Allocate OE/RR Security Keys [ORCL KEY ALLOCATION]</w:t>
      </w:r>
    </w:p>
    <w:p w14:paraId="059C441B" w14:textId="77777777" w:rsidR="005C2DA5" w:rsidRPr="00D81166" w:rsidRDefault="005C2DA5">
      <w:pPr>
        <w:pStyle w:val="screen"/>
        <w:pBdr>
          <w:right w:val="single" w:sz="6" w:space="0" w:color="0000FF"/>
        </w:pBdr>
        <w:ind w:left="1080" w:right="-180"/>
      </w:pPr>
      <w:r w:rsidRPr="00D81166">
        <w:t>KK Check for Multiple Keys [ORE KEY CHECK]</w:t>
      </w:r>
    </w:p>
    <w:p w14:paraId="56ED6426" w14:textId="77777777" w:rsidR="005C2DA5" w:rsidRPr="00D81166" w:rsidRDefault="005C2DA5">
      <w:pPr>
        <w:pStyle w:val="screen"/>
        <w:pBdr>
          <w:right w:val="single" w:sz="6" w:space="0" w:color="0000FF"/>
        </w:pBdr>
        <w:ind w:left="1080" w:right="-180"/>
      </w:pPr>
      <w:r w:rsidRPr="00D81166">
        <w:t>DC Edit DC Reasons [ORCL ORDER REASON]</w:t>
      </w:r>
    </w:p>
    <w:p w14:paraId="6C27E350"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51486847" w14:textId="77777777" w:rsidR="005C2DA5" w:rsidRPr="00D81166" w:rsidRDefault="005C2DA5">
      <w:pPr>
        <w:pStyle w:val="screen"/>
        <w:pBdr>
          <w:right w:val="single" w:sz="6" w:space="0" w:color="0000FF"/>
        </w:pBdr>
        <w:ind w:left="1080" w:right="-180"/>
      </w:pPr>
      <w:r w:rsidRPr="00D81166">
        <w:t>GA GUI Access - Tabs, RPL [ORCL CPRS ACCESS]</w:t>
      </w:r>
    </w:p>
    <w:p w14:paraId="61D53B24" w14:textId="77777777" w:rsidR="005C2DA5" w:rsidRPr="00D81166" w:rsidRDefault="005C2DA5">
      <w:pPr>
        <w:pStyle w:val="screen"/>
        <w:pBdr>
          <w:right w:val="single" w:sz="6" w:space="0" w:color="0000FF"/>
        </w:pBdr>
        <w:ind w:left="1080" w:right="-180"/>
      </w:pPr>
      <w:r w:rsidRPr="00D81166">
        <w:t>MI Miscellaneous Parameters [OR PARAM ORDER MISC]</w:t>
      </w:r>
    </w:p>
    <w:p w14:paraId="4C4ABBA1" w14:textId="77777777" w:rsidR="005C2DA5" w:rsidRPr="00D81166" w:rsidRDefault="005C2DA5">
      <w:pPr>
        <w:pStyle w:val="screen"/>
        <w:pBdr>
          <w:right w:val="single" w:sz="6" w:space="0" w:color="0000FF"/>
        </w:pBdr>
        <w:ind w:left="1080" w:right="-180"/>
      </w:pPr>
      <w:r w:rsidRPr="00D81166">
        <w:t>NO Notification Mgmt Menu ... [ORB NOT COORD MENU]</w:t>
      </w:r>
    </w:p>
    <w:p w14:paraId="6A0CEA60" w14:textId="77777777" w:rsidR="005C2DA5" w:rsidRPr="00D81166" w:rsidRDefault="005C2DA5">
      <w:pPr>
        <w:pStyle w:val="screen"/>
        <w:pBdr>
          <w:right w:val="single" w:sz="6" w:space="0" w:color="0000FF"/>
        </w:pBdr>
        <w:ind w:left="1080" w:right="-180"/>
      </w:pPr>
      <w:r w:rsidRPr="00D81166">
        <w:t>OC Order Checking Mgmt Menu ... [ORK ORDER CHK MGMT MENU]</w:t>
      </w:r>
    </w:p>
    <w:p w14:paraId="0C884B61"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63C08E4B"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6D1FCD14" w14:textId="77777777" w:rsidR="005C2DA5" w:rsidRPr="00D81166" w:rsidRDefault="005C2DA5">
      <w:pPr>
        <w:pStyle w:val="screen"/>
        <w:pBdr>
          <w:right w:val="single" w:sz="6" w:space="0" w:color="0000FF"/>
        </w:pBdr>
        <w:ind w:left="1080" w:right="-180"/>
      </w:pPr>
      <w:r w:rsidRPr="00D81166">
        <w:t>FP Print Formats [ORCL PRINT FORMAT]</w:t>
      </w:r>
    </w:p>
    <w:p w14:paraId="780B5F70" w14:textId="77777777" w:rsidR="005C2DA5" w:rsidRPr="00D81166" w:rsidRDefault="005C2DA5">
      <w:pPr>
        <w:pStyle w:val="screen"/>
        <w:pBdr>
          <w:right w:val="single" w:sz="6" w:space="0" w:color="0000FF"/>
        </w:pBdr>
        <w:ind w:left="1080" w:right="-180"/>
      </w:pPr>
      <w:r w:rsidRPr="00D81166">
        <w:t>PR Print/Report Parameters ... [OR PARAM PRINTS]</w:t>
      </w:r>
    </w:p>
    <w:p w14:paraId="67595089" w14:textId="77777777" w:rsidR="005C2DA5" w:rsidRPr="00D81166" w:rsidRDefault="005C2DA5">
      <w:pPr>
        <w:pStyle w:val="screen"/>
        <w:pBdr>
          <w:right w:val="single" w:sz="6" w:space="0" w:color="0000FF"/>
        </w:pBdr>
        <w:ind w:left="1080" w:right="-180"/>
      </w:pPr>
      <w:r w:rsidRPr="00D81166">
        <w:t>RE Release/Cancel Delayed Orders [ORC DELAYED ORDERS]</w:t>
      </w:r>
    </w:p>
    <w:p w14:paraId="6873738E" w14:textId="77777777" w:rsidR="005C2DA5" w:rsidRPr="00D81166" w:rsidRDefault="005C2DA5">
      <w:pPr>
        <w:pStyle w:val="screen"/>
        <w:pBdr>
          <w:right w:val="single" w:sz="6" w:space="0" w:color="0000FF"/>
        </w:pBdr>
        <w:ind w:left="1080" w:right="-180"/>
      </w:pPr>
      <w:r w:rsidRPr="00D81166">
        <w:t>US Unsigned orders search [OR UNSIGNED ORDERS]</w:t>
      </w:r>
    </w:p>
    <w:p w14:paraId="3024FBFC"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15E3AD85"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5A8478EB" w14:textId="77777777" w:rsidR="005C2DA5" w:rsidRPr="00D81166" w:rsidRDefault="005C2DA5">
      <w:pPr>
        <w:pStyle w:val="screen"/>
        <w:pBdr>
          <w:right w:val="single" w:sz="6" w:space="0" w:color="0000FF"/>
        </w:pBdr>
        <w:ind w:left="1080" w:right="-180"/>
      </w:pPr>
      <w:r w:rsidRPr="00D81166">
        <w:t>DO Event Delayed Orders Menu ... [OR DELAYED ORDERS]</w:t>
      </w:r>
    </w:p>
    <w:p w14:paraId="271FB2A7" w14:textId="77777777" w:rsidR="005C2DA5" w:rsidRPr="00D81166" w:rsidRDefault="005C2DA5">
      <w:pPr>
        <w:pStyle w:val="screen"/>
        <w:pBdr>
          <w:right w:val="single" w:sz="6" w:space="0" w:color="0000FF"/>
        </w:pBdr>
        <w:ind w:left="1080" w:right="-180"/>
      </w:pPr>
      <w:r w:rsidRPr="00D81166">
        <w:t>PM Performance Monitor Report [OR PERFORMANCE MONITOR]</w:t>
      </w:r>
    </w:p>
    <w:p w14:paraId="06157DFF" w14:textId="77777777" w:rsidR="005C2DA5" w:rsidRPr="00D81166" w:rsidRDefault="005C2DA5">
      <w:pPr>
        <w:pStyle w:val="LIST-Normalize"/>
      </w:pPr>
    </w:p>
    <w:p w14:paraId="018F6480" w14:textId="77777777" w:rsidR="00C64C52" w:rsidRPr="00D81166" w:rsidRDefault="005C2DA5" w:rsidP="00C64C52">
      <w:pPr>
        <w:pStyle w:val="CPRS-NumberedList0"/>
        <w:numPr>
          <w:ilvl w:val="0"/>
          <w:numId w:val="41"/>
        </w:numPr>
      </w:pPr>
      <w:r w:rsidRPr="00D81166">
        <w:t xml:space="preserve">Select the Event Delayed Orders Menu by typing </w:t>
      </w:r>
      <w:r w:rsidRPr="00D81166">
        <w:rPr>
          <w:b/>
          <w:bCs/>
        </w:rPr>
        <w:t>DO</w:t>
      </w:r>
      <w:r w:rsidRPr="00D81166">
        <w:t>.</w:t>
      </w:r>
    </w:p>
    <w:p w14:paraId="750F3333" w14:textId="77777777" w:rsidR="005C2DA5" w:rsidRPr="00D81166" w:rsidRDefault="005C2DA5" w:rsidP="00C64C52">
      <w:pPr>
        <w:pStyle w:val="CPRSnumlistothertext"/>
      </w:pPr>
      <w:r w:rsidRPr="00D81166">
        <w:t>The following menu will appear:</w:t>
      </w:r>
    </w:p>
    <w:p w14:paraId="632C2E47"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30F83DD3"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3E688DEF"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4C19F233" w14:textId="77777777" w:rsidR="005C2DA5" w:rsidRPr="00D81166" w:rsidRDefault="005C2DA5">
      <w:pPr>
        <w:pStyle w:val="CPRScaption"/>
      </w:pPr>
    </w:p>
    <w:p w14:paraId="1A6D6958" w14:textId="77777777" w:rsidR="005C2DA5" w:rsidRPr="00D81166" w:rsidRDefault="005C2DA5" w:rsidP="00C64C52">
      <w:pPr>
        <w:pStyle w:val="CPRS-NumberedList0"/>
        <w:numPr>
          <w:ilvl w:val="0"/>
          <w:numId w:val="41"/>
        </w:numPr>
      </w:pPr>
      <w:r w:rsidRPr="00D81166">
        <w:t xml:space="preserve">Select Delayed Orders/Auto-DC Set-up by typing </w:t>
      </w:r>
      <w:r w:rsidRPr="00D81166">
        <w:rPr>
          <w:b/>
          <w:bCs/>
        </w:rPr>
        <w:t>DO</w:t>
      </w:r>
      <w:r w:rsidRPr="00D81166">
        <w:t>.</w:t>
      </w:r>
    </w:p>
    <w:p w14:paraId="726F0E23" w14:textId="77777777" w:rsidR="00C64C52" w:rsidRPr="00D81166" w:rsidRDefault="005C2DA5" w:rsidP="00C64C52">
      <w:pPr>
        <w:pStyle w:val="CPRS-NumberedList0"/>
        <w:numPr>
          <w:ilvl w:val="0"/>
          <w:numId w:val="41"/>
        </w:numPr>
      </w:pPr>
      <w:r w:rsidRPr="00D81166">
        <w:t xml:space="preserve">Type </w:t>
      </w:r>
      <w:r w:rsidRPr="00D81166">
        <w:rPr>
          <w:b/>
          <w:bCs/>
        </w:rPr>
        <w:t>1</w:t>
      </w:r>
      <w:r w:rsidRPr="00D81166">
        <w:t xml:space="preserve"> to select Auto-DC Rules</w:t>
      </w:r>
    </w:p>
    <w:p w14:paraId="297E4542" w14:textId="77777777" w:rsidR="005C2DA5" w:rsidRPr="00D81166" w:rsidRDefault="005C2DA5" w:rsidP="00C64C52">
      <w:pPr>
        <w:pStyle w:val="CPRSnumlistothertext"/>
      </w:pPr>
      <w:r w:rsidRPr="00D81166">
        <w:t>The available auto-DC rules will appear in a numbered list.</w:t>
      </w:r>
      <w:bookmarkEnd w:id="1158"/>
      <w:bookmarkEnd w:id="1159"/>
      <w:bookmarkEnd w:id="1160"/>
    </w:p>
    <w:p w14:paraId="6C33C838" w14:textId="77777777" w:rsidR="005C2DA5" w:rsidRPr="00D81166" w:rsidRDefault="005C2DA5" w:rsidP="00C64C52">
      <w:pPr>
        <w:pStyle w:val="CPRS-NumberedList0"/>
        <w:numPr>
          <w:ilvl w:val="0"/>
          <w:numId w:val="41"/>
        </w:numPr>
      </w:pPr>
      <w:bookmarkStart w:id="1161" w:name="_Toc13381801"/>
      <w:bookmarkStart w:id="1162" w:name="_Toc13473562"/>
      <w:bookmarkStart w:id="1163" w:name="_Toc20803686"/>
      <w:r w:rsidRPr="00D81166">
        <w:t xml:space="preserve">Select Activate/Inactivate by typing </w:t>
      </w:r>
      <w:r w:rsidRPr="00D81166">
        <w:rPr>
          <w:b/>
          <w:bCs/>
        </w:rPr>
        <w:t>AI</w:t>
      </w:r>
      <w:r w:rsidRPr="00D81166">
        <w:t>.</w:t>
      </w:r>
      <w:bookmarkEnd w:id="1161"/>
      <w:bookmarkEnd w:id="1162"/>
      <w:bookmarkEnd w:id="1163"/>
    </w:p>
    <w:p w14:paraId="199504FB" w14:textId="77777777" w:rsidR="005C2DA5" w:rsidRPr="00D81166" w:rsidRDefault="005C2DA5" w:rsidP="00C64C52">
      <w:pPr>
        <w:pStyle w:val="CPRS-NumberedList0"/>
        <w:numPr>
          <w:ilvl w:val="0"/>
          <w:numId w:val="41"/>
        </w:numPr>
      </w:pPr>
      <w:bookmarkStart w:id="1164" w:name="_Toc13381802"/>
      <w:bookmarkStart w:id="1165" w:name="_Toc13473563"/>
      <w:bookmarkStart w:id="1166" w:name="_Toc20803687"/>
      <w:r w:rsidRPr="00D81166">
        <w:t xml:space="preserve">Type the number of the rule you would like to activate/inactivate at the </w:t>
      </w:r>
      <w:r w:rsidRPr="00D81166">
        <w:rPr>
          <w:i/>
          <w:iCs/>
        </w:rPr>
        <w:t>Select item(s) prompt</w:t>
      </w:r>
      <w:r w:rsidRPr="00D81166">
        <w:t>.</w:t>
      </w:r>
      <w:bookmarkEnd w:id="1164"/>
      <w:bookmarkEnd w:id="1165"/>
      <w:bookmarkEnd w:id="1166"/>
    </w:p>
    <w:p w14:paraId="04ECD5BF" w14:textId="77777777" w:rsidR="005C2DA5" w:rsidRPr="00D81166" w:rsidRDefault="005C2DA5" w:rsidP="00C64C52">
      <w:pPr>
        <w:pStyle w:val="CPRS-NumberedList0"/>
        <w:numPr>
          <w:ilvl w:val="0"/>
          <w:numId w:val="41"/>
        </w:numPr>
      </w:pPr>
      <w:bookmarkStart w:id="1167" w:name="_Toc13381803"/>
      <w:bookmarkStart w:id="1168" w:name="_Toc13473564"/>
      <w:bookmarkStart w:id="1169" w:name="_Toc20803688"/>
      <w:r w:rsidRPr="00D81166">
        <w:t>The computer will display a message asking you if you are sure you want to activate/inactivate this auto-DC rule.  Type the appropriate response.</w:t>
      </w:r>
      <w:bookmarkEnd w:id="1167"/>
      <w:bookmarkEnd w:id="1168"/>
      <w:bookmarkEnd w:id="1169"/>
    </w:p>
    <w:p w14:paraId="0CD0BB95" w14:textId="77777777" w:rsidR="005C2DA5" w:rsidRPr="00D81166" w:rsidRDefault="005C2DA5">
      <w:pPr>
        <w:pStyle w:val="NOTE-normalize"/>
        <w:tabs>
          <w:tab w:val="left" w:pos="2610"/>
        </w:tabs>
        <w:ind w:left="2250" w:hanging="1170"/>
      </w:pPr>
      <w:bookmarkStart w:id="1170" w:name="_Toc13381804"/>
      <w:bookmarkStart w:id="1171" w:name="_Toc13473565"/>
      <w:r w:rsidRPr="00D81166">
        <w:rPr>
          <w:rFonts w:ascii="Wingdings" w:hAnsi="Wingdings"/>
          <w:sz w:val="32"/>
        </w:rPr>
        <w:sym w:font="Wingdings" w:char="F046"/>
      </w:r>
      <w:r w:rsidRPr="00D81166">
        <w:rPr>
          <w:b w:val="0"/>
          <w:bCs w:val="0"/>
        </w:rPr>
        <w:t xml:space="preserve"> </w:t>
      </w:r>
      <w:r w:rsidRPr="00D81166">
        <w:t>NOTE: You can also activate/inactivate an auto-DC rule from the detailed display screen.</w:t>
      </w:r>
      <w:bookmarkEnd w:id="1170"/>
      <w:bookmarkEnd w:id="1171"/>
    </w:p>
    <w:p w14:paraId="3EB909A3" w14:textId="77777777" w:rsidR="005C2DA5" w:rsidRPr="00D81166" w:rsidRDefault="005C2DA5">
      <w:pPr>
        <w:pStyle w:val="CPRSH2"/>
      </w:pPr>
      <w:bookmarkStart w:id="1172" w:name="_Toc20803689"/>
      <w:bookmarkStart w:id="1173" w:name="_Toc13381813"/>
      <w:bookmarkStart w:id="1174" w:name="_Toc13473574"/>
      <w:r w:rsidRPr="00D81166">
        <w:br w:type="page"/>
      </w:r>
      <w:bookmarkStart w:id="1175" w:name="_Toc19627016"/>
      <w:r w:rsidRPr="00D81166">
        <w:t>Editing an Auto-DC Rule</w:t>
      </w:r>
      <w:bookmarkEnd w:id="1172"/>
      <w:bookmarkEnd w:id="1175"/>
    </w:p>
    <w:p w14:paraId="5BB38921" w14:textId="77777777" w:rsidR="005C2DA5" w:rsidRPr="00D81166" w:rsidRDefault="005C2DA5">
      <w:pPr>
        <w:pStyle w:val="Stepintro"/>
        <w:rPr>
          <w:b w:val="0"/>
          <w:bCs w:val="0"/>
        </w:rPr>
      </w:pPr>
      <w:bookmarkStart w:id="1176" w:name="_Toc20803690"/>
      <w:bookmarkStart w:id="1177" w:name="_Toc13381810"/>
      <w:bookmarkStart w:id="1178" w:name="_Toc13473571"/>
      <w:r w:rsidRPr="00D81166">
        <w:t>To edit an auto-DC rule, follow these steps:</w:t>
      </w:r>
      <w:bookmarkEnd w:id="1176"/>
    </w:p>
    <w:p w14:paraId="11A0ABCE" w14:textId="77777777" w:rsidR="005C2DA5" w:rsidRPr="00D81166" w:rsidRDefault="005C2DA5" w:rsidP="007B0B9C">
      <w:pPr>
        <w:pStyle w:val="CPRS-NumberedList0"/>
        <w:numPr>
          <w:ilvl w:val="0"/>
          <w:numId w:val="47"/>
        </w:numPr>
      </w:pPr>
      <w:r w:rsidRPr="00D81166">
        <w:t>Open the CPRS Configuration (Clin Coord) menu [OR PARAM COORDINATOR MENU].</w:t>
      </w:r>
    </w:p>
    <w:p w14:paraId="5BEBB821" w14:textId="77777777" w:rsidR="005C2DA5" w:rsidRPr="00D81166" w:rsidRDefault="005C2DA5">
      <w:pPr>
        <w:pStyle w:val="screen"/>
        <w:pBdr>
          <w:left w:val="single" w:sz="6" w:space="0" w:color="0000FF"/>
          <w:right w:val="single" w:sz="6" w:space="0" w:color="0000FF"/>
        </w:pBdr>
        <w:ind w:left="1080" w:right="-180"/>
      </w:pPr>
      <w:r w:rsidRPr="00D81166">
        <w:t>AL Allocate OE/RR Security Keys [ORCL KEY ALLOCATION]</w:t>
      </w:r>
    </w:p>
    <w:p w14:paraId="7D03AFF6" w14:textId="77777777" w:rsidR="005C2DA5" w:rsidRPr="00D81166" w:rsidRDefault="005C2DA5">
      <w:pPr>
        <w:pStyle w:val="screen"/>
        <w:pBdr>
          <w:left w:val="single" w:sz="6" w:space="0" w:color="0000FF"/>
          <w:right w:val="single" w:sz="6" w:space="0" w:color="0000FF"/>
        </w:pBdr>
        <w:ind w:left="1080" w:right="-180"/>
      </w:pPr>
      <w:r w:rsidRPr="00D81166">
        <w:t>KK Check for Multiple Keys [ORE KEY CHECK]</w:t>
      </w:r>
    </w:p>
    <w:p w14:paraId="118278BD" w14:textId="77777777" w:rsidR="005C2DA5" w:rsidRPr="00D81166" w:rsidRDefault="005C2DA5">
      <w:pPr>
        <w:pStyle w:val="screen"/>
        <w:pBdr>
          <w:left w:val="single" w:sz="6" w:space="0" w:color="0000FF"/>
          <w:right w:val="single" w:sz="6" w:space="0" w:color="0000FF"/>
        </w:pBdr>
        <w:ind w:left="1080" w:right="-180"/>
      </w:pPr>
      <w:r w:rsidRPr="00D81166">
        <w:t>DC Edit DC Reasons [ORCL ORDER REASON]</w:t>
      </w:r>
    </w:p>
    <w:p w14:paraId="555EB49D" w14:textId="77777777" w:rsidR="005C2DA5" w:rsidRPr="00D81166" w:rsidRDefault="005C2DA5">
      <w:pPr>
        <w:pStyle w:val="screen"/>
        <w:pBdr>
          <w:left w:val="single" w:sz="6" w:space="0" w:color="0000FF"/>
          <w:right w:val="single" w:sz="6" w:space="0" w:color="0000FF"/>
        </w:pBdr>
        <w:ind w:left="1080" w:right="-180"/>
        <w:rPr>
          <w:lang w:val="pt-BR"/>
        </w:rPr>
      </w:pPr>
      <w:r w:rsidRPr="00D81166">
        <w:rPr>
          <w:lang w:val="pt-BR"/>
        </w:rPr>
        <w:t>GP GUI Parameters ... [ORW PARAM GUI]</w:t>
      </w:r>
    </w:p>
    <w:p w14:paraId="2D43CF97" w14:textId="77777777" w:rsidR="005C2DA5" w:rsidRPr="00D81166" w:rsidRDefault="005C2DA5">
      <w:pPr>
        <w:pStyle w:val="screen"/>
        <w:pBdr>
          <w:left w:val="single" w:sz="6" w:space="0" w:color="0000FF"/>
          <w:right w:val="single" w:sz="6" w:space="0" w:color="0000FF"/>
        </w:pBdr>
        <w:ind w:left="1080" w:right="-180"/>
      </w:pPr>
      <w:r w:rsidRPr="00D81166">
        <w:t>GA GUI Access - Tabs, RPL [ORCL CPRS ACCESS]</w:t>
      </w:r>
    </w:p>
    <w:p w14:paraId="1D7FA48E" w14:textId="77777777" w:rsidR="005C2DA5" w:rsidRPr="00D81166" w:rsidRDefault="005C2DA5">
      <w:pPr>
        <w:pStyle w:val="screen"/>
        <w:pBdr>
          <w:left w:val="single" w:sz="6" w:space="0" w:color="0000FF"/>
          <w:right w:val="single" w:sz="6" w:space="0" w:color="0000FF"/>
        </w:pBdr>
        <w:ind w:left="1080" w:right="-180"/>
      </w:pPr>
      <w:r w:rsidRPr="00D81166">
        <w:t>MI Miscellaneous Parameters [OR PARAM ORDER MISC]</w:t>
      </w:r>
    </w:p>
    <w:p w14:paraId="44D8A71D" w14:textId="77777777" w:rsidR="005C2DA5" w:rsidRPr="00D81166" w:rsidRDefault="005C2DA5">
      <w:pPr>
        <w:pStyle w:val="screen"/>
        <w:pBdr>
          <w:left w:val="single" w:sz="6" w:space="0" w:color="0000FF"/>
          <w:right w:val="single" w:sz="6" w:space="0" w:color="0000FF"/>
        </w:pBdr>
        <w:ind w:left="1080" w:right="-180"/>
      </w:pPr>
      <w:r w:rsidRPr="00D81166">
        <w:t>NO Notification Mgmt Menu ... [ORB NOT COORD MENU]</w:t>
      </w:r>
    </w:p>
    <w:p w14:paraId="468FE0F8" w14:textId="77777777" w:rsidR="005C2DA5" w:rsidRPr="00D81166" w:rsidRDefault="005C2DA5">
      <w:pPr>
        <w:pStyle w:val="screen"/>
        <w:pBdr>
          <w:left w:val="single" w:sz="6" w:space="0" w:color="0000FF"/>
          <w:right w:val="single" w:sz="6" w:space="0" w:color="0000FF"/>
        </w:pBdr>
        <w:ind w:left="1080" w:right="-180"/>
      </w:pPr>
      <w:r w:rsidRPr="00D81166">
        <w:t>OC Order Checking Mgmt Menu ... [ORK ORDER CHK MGMT MENU]</w:t>
      </w:r>
    </w:p>
    <w:p w14:paraId="18B67758" w14:textId="77777777" w:rsidR="005C2DA5" w:rsidRPr="00D81166" w:rsidRDefault="005C2DA5">
      <w:pPr>
        <w:pStyle w:val="screen"/>
        <w:pBdr>
          <w:left w:val="single" w:sz="6" w:space="0" w:color="0000FF"/>
          <w:right w:val="single" w:sz="6" w:space="0" w:color="0000FF"/>
        </w:pBdr>
        <w:ind w:left="1080" w:right="-180"/>
        <w:rPr>
          <w:lang w:val="fr-FR"/>
        </w:rPr>
      </w:pPr>
      <w:r w:rsidRPr="00D81166">
        <w:rPr>
          <w:lang w:val="fr-FR"/>
        </w:rPr>
        <w:t>MM Order Menu Management ... [ORCM MGMT]</w:t>
      </w:r>
    </w:p>
    <w:p w14:paraId="2B0D1801" w14:textId="77777777" w:rsidR="005C2DA5" w:rsidRPr="00D81166" w:rsidRDefault="005C2DA5">
      <w:pPr>
        <w:pStyle w:val="screen"/>
        <w:pBdr>
          <w:left w:val="single" w:sz="6" w:space="0" w:color="0000FF"/>
          <w:right w:val="single" w:sz="6" w:space="0" w:color="0000FF"/>
        </w:pBdr>
        <w:ind w:left="1080" w:right="-180"/>
      </w:pPr>
      <w:r w:rsidRPr="00D81166">
        <w:rPr>
          <w:lang w:val="fr-FR"/>
        </w:rPr>
        <w:t xml:space="preserve">LI Patient List Mgmt Menu ... </w:t>
      </w:r>
      <w:r w:rsidRPr="00D81166">
        <w:t>[ORLP PATIENT LIST MGMT]</w:t>
      </w:r>
    </w:p>
    <w:p w14:paraId="305E9836" w14:textId="77777777" w:rsidR="005C2DA5" w:rsidRPr="00D81166" w:rsidRDefault="005C2DA5">
      <w:pPr>
        <w:pStyle w:val="screen"/>
        <w:pBdr>
          <w:left w:val="single" w:sz="6" w:space="0" w:color="0000FF"/>
          <w:right w:val="single" w:sz="6" w:space="0" w:color="0000FF"/>
        </w:pBdr>
        <w:ind w:left="1080" w:right="-180"/>
      </w:pPr>
      <w:r w:rsidRPr="00D81166">
        <w:t>FP Print Formats [ORCL PRINT FORMAT]</w:t>
      </w:r>
    </w:p>
    <w:p w14:paraId="38020BC9" w14:textId="77777777" w:rsidR="005C2DA5" w:rsidRPr="00D81166" w:rsidRDefault="005C2DA5">
      <w:pPr>
        <w:pStyle w:val="screen"/>
        <w:pBdr>
          <w:left w:val="single" w:sz="6" w:space="0" w:color="0000FF"/>
          <w:right w:val="single" w:sz="6" w:space="0" w:color="0000FF"/>
        </w:pBdr>
        <w:ind w:left="1080" w:right="-180"/>
      </w:pPr>
      <w:r w:rsidRPr="00D81166">
        <w:t>PR Print/Report Parameters ... [OR PARAM PRINTS]</w:t>
      </w:r>
    </w:p>
    <w:p w14:paraId="418AF264" w14:textId="77777777" w:rsidR="005C2DA5" w:rsidRPr="00D81166" w:rsidRDefault="005C2DA5">
      <w:pPr>
        <w:pStyle w:val="screen"/>
        <w:pBdr>
          <w:left w:val="single" w:sz="6" w:space="0" w:color="0000FF"/>
          <w:right w:val="single" w:sz="6" w:space="0" w:color="0000FF"/>
        </w:pBdr>
        <w:ind w:left="1080" w:right="-180"/>
      </w:pPr>
      <w:r w:rsidRPr="00D81166">
        <w:t>RE Release/Cancel Delayed Orders [ORC DELAYED ORDERS]</w:t>
      </w:r>
    </w:p>
    <w:p w14:paraId="0A81AE0A" w14:textId="77777777" w:rsidR="005C2DA5" w:rsidRPr="00D81166" w:rsidRDefault="005C2DA5">
      <w:pPr>
        <w:pStyle w:val="screen"/>
        <w:pBdr>
          <w:left w:val="single" w:sz="6" w:space="0" w:color="0000FF"/>
          <w:right w:val="single" w:sz="6" w:space="0" w:color="0000FF"/>
        </w:pBdr>
        <w:ind w:left="1080" w:right="-180"/>
      </w:pPr>
      <w:r w:rsidRPr="00D81166">
        <w:t>US Unsigned orders search [OR UNSIGNED ORDERS]</w:t>
      </w:r>
    </w:p>
    <w:p w14:paraId="2BFE6297" w14:textId="77777777" w:rsidR="005C2DA5" w:rsidRPr="00D81166" w:rsidRDefault="005C2DA5">
      <w:pPr>
        <w:pStyle w:val="screen"/>
        <w:pBdr>
          <w:left w:val="single" w:sz="6" w:space="0" w:color="0000FF"/>
          <w:right w:val="single" w:sz="6" w:space="0" w:color="0000FF"/>
        </w:pBdr>
        <w:ind w:left="1800" w:right="-180" w:hanging="720"/>
      </w:pPr>
      <w:r w:rsidRPr="00D81166">
        <w:t>EX Set Unsigned Orders View on Exit [OR PARAM UNSIGNED ORDERS VIEW]</w:t>
      </w:r>
    </w:p>
    <w:p w14:paraId="59191418" w14:textId="77777777" w:rsidR="005C2DA5" w:rsidRPr="00D81166" w:rsidRDefault="005C2DA5">
      <w:pPr>
        <w:pStyle w:val="screen"/>
        <w:pBdr>
          <w:left w:val="single" w:sz="6" w:space="0" w:color="0000FF"/>
          <w:right w:val="single" w:sz="6" w:space="0" w:color="0000FF"/>
        </w:pBdr>
        <w:ind w:left="1800" w:right="-180" w:hanging="720"/>
      </w:pPr>
      <w:r w:rsidRPr="00D81166">
        <w:t>NA Search orders by Nature or Status [OR NATURE/STATUS ORDER SEARCH]</w:t>
      </w:r>
    </w:p>
    <w:p w14:paraId="3224C35F" w14:textId="77777777" w:rsidR="005C2DA5" w:rsidRPr="00D81166" w:rsidRDefault="005C2DA5">
      <w:pPr>
        <w:pStyle w:val="screen"/>
        <w:pBdr>
          <w:left w:val="single" w:sz="6" w:space="0" w:color="0000FF"/>
          <w:right w:val="single" w:sz="6" w:space="0" w:color="0000FF"/>
        </w:pBdr>
        <w:ind w:left="1080" w:right="-180"/>
      </w:pPr>
      <w:r w:rsidRPr="00D81166">
        <w:t>DO Event Delayed Orders Menu ... [OR DELAYED ORDERS]</w:t>
      </w:r>
    </w:p>
    <w:p w14:paraId="4767E782" w14:textId="77777777" w:rsidR="005C2DA5" w:rsidRPr="00D81166" w:rsidRDefault="005C2DA5">
      <w:pPr>
        <w:pStyle w:val="screen"/>
        <w:pBdr>
          <w:left w:val="single" w:sz="6" w:space="0" w:color="0000FF"/>
          <w:right w:val="single" w:sz="6" w:space="0" w:color="0000FF"/>
        </w:pBdr>
        <w:ind w:left="1080" w:right="-180"/>
      </w:pPr>
      <w:r w:rsidRPr="00D81166">
        <w:t>PM Performance Monitor Report [OR PERFORMANCE MONITOR]</w:t>
      </w:r>
    </w:p>
    <w:p w14:paraId="78293174" w14:textId="77777777" w:rsidR="005C2DA5" w:rsidRPr="00D81166" w:rsidRDefault="005C2DA5">
      <w:pPr>
        <w:pStyle w:val="LIST-Normalize"/>
      </w:pPr>
    </w:p>
    <w:p w14:paraId="5F5B1711" w14:textId="77777777" w:rsidR="00090783" w:rsidRPr="00D81166" w:rsidRDefault="005C2DA5" w:rsidP="007B0B9C">
      <w:pPr>
        <w:pStyle w:val="CPRS-NumberedList0"/>
        <w:numPr>
          <w:ilvl w:val="0"/>
          <w:numId w:val="47"/>
        </w:numPr>
      </w:pPr>
      <w:r w:rsidRPr="00D81166">
        <w:t>Select the Event Delayed Orders Menu by typing DO.</w:t>
      </w:r>
    </w:p>
    <w:p w14:paraId="4490BE9E" w14:textId="77777777" w:rsidR="005C2DA5" w:rsidRPr="00D81166" w:rsidRDefault="005C2DA5" w:rsidP="00090783">
      <w:pPr>
        <w:pStyle w:val="CPRSnumlistothertext"/>
      </w:pPr>
      <w:r w:rsidRPr="00D81166">
        <w:t>The following menu will appear:</w:t>
      </w:r>
    </w:p>
    <w:p w14:paraId="7FED8C43"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572AD083"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208E1A44"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06927308" w14:textId="77777777" w:rsidR="005C2DA5" w:rsidRPr="00D81166" w:rsidRDefault="005C2DA5">
      <w:pPr>
        <w:pStyle w:val="screen"/>
        <w:pBdr>
          <w:bottom w:val="single" w:sz="6" w:space="0" w:color="0000FF"/>
          <w:right w:val="single" w:sz="6" w:space="0" w:color="0000FF"/>
        </w:pBdr>
        <w:ind w:left="1080"/>
      </w:pPr>
    </w:p>
    <w:p w14:paraId="3B53A298" w14:textId="77777777" w:rsidR="005C2DA5" w:rsidRPr="00D81166" w:rsidRDefault="005C2DA5" w:rsidP="007B0B9C">
      <w:pPr>
        <w:pStyle w:val="CPRS-NumberedList0"/>
        <w:numPr>
          <w:ilvl w:val="0"/>
          <w:numId w:val="47"/>
        </w:numPr>
      </w:pPr>
      <w:r w:rsidRPr="00D81166">
        <w:t>Select Delayed Orders/Auto-DC Set-up by typing DO</w:t>
      </w:r>
      <w:bookmarkStart w:id="1179" w:name="_Toc20803694"/>
      <w:r w:rsidRPr="00D81166">
        <w:t xml:space="preserve">. </w:t>
      </w:r>
    </w:p>
    <w:p w14:paraId="12916CE6" w14:textId="77777777" w:rsidR="00090783" w:rsidRPr="00D81166" w:rsidRDefault="005C2DA5" w:rsidP="007B0B9C">
      <w:pPr>
        <w:pStyle w:val="CPRS-NumberedList0"/>
        <w:numPr>
          <w:ilvl w:val="0"/>
          <w:numId w:val="47"/>
        </w:numPr>
      </w:pPr>
      <w:r w:rsidRPr="00D81166">
        <w:t>Type 1 to select Auto-DC Rules</w:t>
      </w:r>
    </w:p>
    <w:p w14:paraId="700B7890" w14:textId="77777777" w:rsidR="005C2DA5" w:rsidRPr="00D81166" w:rsidRDefault="005C2DA5" w:rsidP="00090783">
      <w:pPr>
        <w:pStyle w:val="CPRSnumlistothertext"/>
      </w:pPr>
      <w:r w:rsidRPr="00D81166">
        <w:t>The available auto-DC rules will appear in a numbered list.</w:t>
      </w:r>
      <w:bookmarkStart w:id="1180" w:name="_Toc20803695"/>
      <w:bookmarkEnd w:id="1179"/>
    </w:p>
    <w:p w14:paraId="031D1152" w14:textId="77777777" w:rsidR="005C2DA5" w:rsidRPr="00D81166" w:rsidRDefault="005C2DA5" w:rsidP="007B0B9C">
      <w:pPr>
        <w:pStyle w:val="CPRS-NumberedList0"/>
        <w:numPr>
          <w:ilvl w:val="0"/>
          <w:numId w:val="47"/>
        </w:numPr>
      </w:pPr>
      <w:r w:rsidRPr="00D81166">
        <w:t>Select Add/Edit by typing AE.</w:t>
      </w:r>
      <w:bookmarkStart w:id="1181" w:name="_Toc13381811"/>
      <w:bookmarkStart w:id="1182" w:name="_Toc13473572"/>
      <w:bookmarkStart w:id="1183" w:name="_Toc20803696"/>
      <w:bookmarkEnd w:id="1177"/>
      <w:bookmarkEnd w:id="1178"/>
      <w:bookmarkEnd w:id="1180"/>
    </w:p>
    <w:p w14:paraId="0D2E2493" w14:textId="77777777" w:rsidR="005C2DA5" w:rsidRPr="00D81166" w:rsidRDefault="005C2DA5" w:rsidP="007B0B9C">
      <w:pPr>
        <w:pStyle w:val="CPRS-NumberedList0"/>
        <w:numPr>
          <w:ilvl w:val="0"/>
          <w:numId w:val="47"/>
        </w:numPr>
      </w:pPr>
      <w:r w:rsidRPr="00D81166">
        <w:t>Type the number of the rule that you wish to edit at the Select item(s) prompt</w:t>
      </w:r>
      <w:bookmarkStart w:id="1184" w:name="_Toc13381812"/>
      <w:bookmarkStart w:id="1185" w:name="_Toc13473573"/>
      <w:bookmarkEnd w:id="1181"/>
      <w:bookmarkEnd w:id="1182"/>
      <w:r w:rsidRPr="00D81166">
        <w:t>.</w:t>
      </w:r>
      <w:bookmarkStart w:id="1186" w:name="_Toc20803697"/>
      <w:bookmarkEnd w:id="1183"/>
    </w:p>
    <w:p w14:paraId="3E3DCE35" w14:textId="77777777" w:rsidR="005C2DA5" w:rsidRPr="00D81166" w:rsidRDefault="005C2DA5" w:rsidP="007B0B9C">
      <w:pPr>
        <w:pStyle w:val="CPRS-NumberedList0"/>
        <w:numPr>
          <w:ilvl w:val="0"/>
          <w:numId w:val="47"/>
        </w:numPr>
      </w:pPr>
      <w:r w:rsidRPr="00D81166">
        <w:t>The content of each of the rule’s fields will be displayed.  You can either change the contents of the field, or press Return to advance to the next field.  Press ^ to exit.</w:t>
      </w:r>
      <w:bookmarkEnd w:id="1184"/>
      <w:bookmarkEnd w:id="1185"/>
      <w:bookmarkEnd w:id="1186"/>
    </w:p>
    <w:p w14:paraId="641C9791" w14:textId="77777777" w:rsidR="005C2DA5" w:rsidRPr="00D81166" w:rsidRDefault="005C2DA5">
      <w:pPr>
        <w:pStyle w:val="NOTE-normalize"/>
        <w:tabs>
          <w:tab w:val="left" w:pos="2700"/>
        </w:tabs>
        <w:ind w:left="225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37EF7BCE" w14:textId="77777777" w:rsidR="005C2DA5" w:rsidRPr="00D81166" w:rsidRDefault="00C64C52">
      <w:pPr>
        <w:pStyle w:val="CPRSH2"/>
      </w:pPr>
      <w:r w:rsidRPr="00D81166">
        <w:br w:type="page"/>
      </w:r>
      <w:bookmarkStart w:id="1187" w:name="_Toc19627017"/>
      <w:r w:rsidR="005C2DA5" w:rsidRPr="00D81166">
        <w:t>Viewing Details of an Auto-DC Rule</w:t>
      </w:r>
      <w:bookmarkEnd w:id="1173"/>
      <w:bookmarkEnd w:id="1174"/>
      <w:bookmarkEnd w:id="1187"/>
    </w:p>
    <w:p w14:paraId="796D576A" w14:textId="77777777" w:rsidR="005C2DA5" w:rsidRPr="00D81166" w:rsidRDefault="005C2DA5">
      <w:pPr>
        <w:pStyle w:val="Stepintro"/>
      </w:pPr>
      <w:bookmarkStart w:id="1188" w:name="_Toc13381814"/>
      <w:bookmarkStart w:id="1189" w:name="_Toc13473575"/>
      <w:r w:rsidRPr="00D81166">
        <w:t>To view details of an auto-DC rule, follow these steps:</w:t>
      </w:r>
      <w:bookmarkEnd w:id="1188"/>
      <w:bookmarkEnd w:id="1189"/>
    </w:p>
    <w:p w14:paraId="72BF6595" w14:textId="77777777" w:rsidR="00090783" w:rsidRPr="00D81166" w:rsidRDefault="005C2DA5" w:rsidP="00D131D0">
      <w:pPr>
        <w:pStyle w:val="LIST-Normalize"/>
        <w:numPr>
          <w:ilvl w:val="1"/>
          <w:numId w:val="40"/>
        </w:numPr>
        <w:tabs>
          <w:tab w:val="clear" w:pos="1440"/>
        </w:tabs>
        <w:ind w:left="1080"/>
        <w:rPr>
          <w:b/>
        </w:rPr>
      </w:pPr>
      <w:r w:rsidRPr="00D81166">
        <w:t xml:space="preserve">From the CPRS Configuration (Clin Coord) menu, select the Event Delayed Orders Menu by typing </w:t>
      </w:r>
      <w:r w:rsidRPr="00D81166">
        <w:rPr>
          <w:b/>
        </w:rPr>
        <w:t>DO</w:t>
      </w:r>
      <w:bookmarkStart w:id="1190" w:name="_Toc13381816"/>
      <w:bookmarkStart w:id="1191" w:name="_Toc13473577"/>
    </w:p>
    <w:p w14:paraId="33A8EA82" w14:textId="77777777" w:rsidR="005C2DA5" w:rsidRPr="00D81166" w:rsidRDefault="005C2DA5" w:rsidP="00090783">
      <w:pPr>
        <w:pStyle w:val="CPRSnumlistothertext"/>
      </w:pPr>
      <w:r w:rsidRPr="00D81166">
        <w:t>The following menu will appear:</w:t>
      </w:r>
    </w:p>
    <w:p w14:paraId="72394DEC" w14:textId="77777777" w:rsidR="005C2DA5" w:rsidRPr="00D81166" w:rsidRDefault="005C2DA5">
      <w:pPr>
        <w:pStyle w:val="CPRSBulletsBody"/>
      </w:pPr>
    </w:p>
    <w:p w14:paraId="1B6F48A1" w14:textId="77777777" w:rsidR="005C2DA5" w:rsidRPr="00D81166" w:rsidRDefault="005C2DA5">
      <w:pPr>
        <w:pStyle w:val="CPRScapture"/>
      </w:pPr>
      <w:r w:rsidRPr="00D81166">
        <w:t>DO    Delayed Orders/Auto-DC Set-up</w:t>
      </w:r>
    </w:p>
    <w:p w14:paraId="1741FF90" w14:textId="77777777" w:rsidR="005C2DA5" w:rsidRPr="00D81166" w:rsidRDefault="005C2DA5">
      <w:pPr>
        <w:pStyle w:val="CPRScapture"/>
        <w:rPr>
          <w:rFonts w:cs="Courier New"/>
          <w:sz w:val="20"/>
        </w:rPr>
      </w:pPr>
      <w:r w:rsidRPr="00D81166">
        <w:rPr>
          <w:rFonts w:cs="Courier New"/>
          <w:sz w:val="20"/>
        </w:rPr>
        <w:t>EP    Parameters for event delayed orders</w:t>
      </w:r>
    </w:p>
    <w:p w14:paraId="59F5FE32" w14:textId="77777777" w:rsidR="005C2DA5" w:rsidRPr="00D81166" w:rsidRDefault="005C2DA5">
      <w:pPr>
        <w:pStyle w:val="CPRScapture"/>
        <w:rPr>
          <w:rFonts w:cs="Courier New"/>
          <w:sz w:val="22"/>
        </w:rPr>
      </w:pPr>
      <w:r w:rsidRPr="00D81166">
        <w:rPr>
          <w:rFonts w:cs="Courier New"/>
          <w:sz w:val="20"/>
        </w:rPr>
        <w:t>IN    Inquire to OE/RR Patient Event File</w:t>
      </w:r>
    </w:p>
    <w:p w14:paraId="4D25978F" w14:textId="77777777" w:rsidR="005C2DA5" w:rsidRPr="00D81166" w:rsidRDefault="005C2DA5">
      <w:pPr>
        <w:pStyle w:val="LIST-Normalize"/>
        <w:ind w:left="1080"/>
      </w:pPr>
      <w:r w:rsidRPr="00D81166">
        <w:t>2.</w:t>
      </w:r>
      <w:r w:rsidRPr="00D81166">
        <w:tab/>
        <w:t xml:space="preserve">Select Delayed Orders/Auto-DC Set-up by typing </w:t>
      </w:r>
      <w:r w:rsidRPr="00D81166">
        <w:rPr>
          <w:b/>
          <w:bCs/>
        </w:rPr>
        <w:t>DO</w:t>
      </w:r>
      <w:r w:rsidRPr="00D81166">
        <w:t>.</w:t>
      </w:r>
    </w:p>
    <w:p w14:paraId="36342928" w14:textId="77777777" w:rsidR="00090783" w:rsidRPr="00D81166" w:rsidRDefault="005C2DA5">
      <w:pPr>
        <w:pStyle w:val="LIST-Normalize"/>
        <w:ind w:left="1080"/>
      </w:pPr>
      <w:r w:rsidRPr="00D81166">
        <w:t>3.</w:t>
      </w:r>
      <w:r w:rsidRPr="00D81166">
        <w:tab/>
        <w:t xml:space="preserve">Select Auto-DC Rules by typing </w:t>
      </w:r>
      <w:r w:rsidRPr="00D81166">
        <w:rPr>
          <w:b/>
          <w:bCs/>
        </w:rPr>
        <w:t>1</w:t>
      </w:r>
      <w:r w:rsidRPr="00D81166">
        <w:t>.</w:t>
      </w:r>
    </w:p>
    <w:p w14:paraId="0A1BC611" w14:textId="77777777" w:rsidR="005C2DA5" w:rsidRPr="00D81166" w:rsidRDefault="005C2DA5" w:rsidP="00090783">
      <w:pPr>
        <w:pStyle w:val="CPRSnumlistothertext"/>
      </w:pPr>
      <w:r w:rsidRPr="00D81166">
        <w:t>A numbered list of the current auto-DC rules will appear.</w:t>
      </w:r>
      <w:bookmarkEnd w:id="1190"/>
      <w:bookmarkEnd w:id="1191"/>
    </w:p>
    <w:p w14:paraId="668A282E" w14:textId="77777777" w:rsidR="005C2DA5" w:rsidRPr="00D81166" w:rsidRDefault="005C2DA5">
      <w:pPr>
        <w:pStyle w:val="LIST-Normalize"/>
        <w:ind w:left="1080"/>
      </w:pPr>
      <w:bookmarkStart w:id="1192" w:name="_Toc13381817"/>
      <w:bookmarkStart w:id="1193" w:name="_Toc13473578"/>
      <w:r w:rsidRPr="00D81166">
        <w:t>4.</w:t>
      </w:r>
      <w:r w:rsidRPr="00D81166">
        <w:tab/>
        <w:t xml:space="preserve">Choose Detailed Display by typing </w:t>
      </w:r>
      <w:r w:rsidRPr="00D81166">
        <w:rPr>
          <w:b/>
          <w:bCs/>
        </w:rPr>
        <w:t>DD</w:t>
      </w:r>
      <w:r w:rsidRPr="00D81166">
        <w:t>.</w:t>
      </w:r>
      <w:bookmarkEnd w:id="1192"/>
      <w:bookmarkEnd w:id="1193"/>
    </w:p>
    <w:p w14:paraId="5D345AC7" w14:textId="77777777" w:rsidR="00090783" w:rsidRPr="00D81166" w:rsidRDefault="005C2DA5">
      <w:pPr>
        <w:pStyle w:val="LIST-Normalize"/>
        <w:ind w:left="1080"/>
      </w:pPr>
      <w:bookmarkStart w:id="1194" w:name="_Toc13381818"/>
      <w:bookmarkStart w:id="1195" w:name="_Toc13473579"/>
      <w:r w:rsidRPr="00D81166">
        <w:t>5.</w:t>
      </w:r>
      <w:r w:rsidRPr="00D81166">
        <w:tab/>
        <w:t xml:space="preserve">Enter the number of the rule you wish to view at the </w:t>
      </w:r>
      <w:r w:rsidRPr="00D81166">
        <w:rPr>
          <w:i/>
          <w:iCs/>
        </w:rPr>
        <w:t>Select item(s)</w:t>
      </w:r>
      <w:r w:rsidRPr="00D81166">
        <w:t xml:space="preserve"> prompt.</w:t>
      </w:r>
    </w:p>
    <w:p w14:paraId="3C8B7DFA" w14:textId="77777777" w:rsidR="005C2DA5" w:rsidRPr="00D81166" w:rsidRDefault="005C2DA5" w:rsidP="00090783">
      <w:pPr>
        <w:pStyle w:val="CPRSnumlistothertext"/>
      </w:pPr>
      <w:r w:rsidRPr="00D81166">
        <w:t>A detailed display of the event or rule will appear.</w:t>
      </w:r>
      <w:bookmarkEnd w:id="1194"/>
      <w:bookmarkEnd w:id="1195"/>
    </w:p>
    <w:p w14:paraId="4E6CB90F" w14:textId="77777777" w:rsidR="00090783" w:rsidRPr="00D81166" w:rsidRDefault="00DE3E4C">
      <w:pPr>
        <w:pStyle w:val="normalize"/>
        <w:ind w:left="1080"/>
      </w:pPr>
      <w:r>
        <w:pict w14:anchorId="0733F4DF">
          <v:shape id="_x0000_i1051" type="#_x0000_t75" alt="This is a sample detailed display for an auto-dc rule." style="width:408.75pt;height:342pt">
            <v:imagedata r:id="rId56" o:title="detailed display"/>
          </v:shape>
        </w:pict>
      </w:r>
    </w:p>
    <w:p w14:paraId="3C045B1A" w14:textId="77777777" w:rsidR="005C2DA5" w:rsidRPr="00D81166" w:rsidRDefault="005C2DA5" w:rsidP="00090783">
      <w:pPr>
        <w:pStyle w:val="CPRScaption"/>
      </w:pPr>
      <w:r w:rsidRPr="00D81166">
        <w:t>The detailed display screen</w:t>
      </w:r>
    </w:p>
    <w:p w14:paraId="0E27C871" w14:textId="77777777" w:rsidR="005C2DA5" w:rsidRPr="00D81166" w:rsidRDefault="005C2DA5">
      <w:pPr>
        <w:pStyle w:val="CPRSH4"/>
      </w:pPr>
      <w:r w:rsidRPr="00D81166">
        <w:br w:type="page"/>
        <w:t>Audit and Activation History</w:t>
      </w:r>
    </w:p>
    <w:p w14:paraId="27416248" w14:textId="77777777" w:rsidR="00090783" w:rsidRPr="00D81166" w:rsidRDefault="005C2DA5">
      <w:pPr>
        <w:ind w:left="720"/>
      </w:pPr>
      <w:r w:rsidRPr="00D81166">
        <w:t>The audit and activation histories on the detailed display can be toggled on or off depending on your preferences.</w:t>
      </w:r>
    </w:p>
    <w:p w14:paraId="126425B9" w14:textId="77777777" w:rsidR="005C2DA5" w:rsidRPr="00D81166" w:rsidRDefault="005C2DA5">
      <w:pPr>
        <w:ind w:left="720"/>
        <w:rPr>
          <w:b/>
          <w:bCs/>
        </w:rPr>
      </w:pPr>
      <w:r w:rsidRPr="00D81166">
        <w:rPr>
          <w:b/>
          <w:bCs/>
        </w:rPr>
        <w:t>To toggle the audit and activation histories on or off, follow these steps:</w:t>
      </w:r>
    </w:p>
    <w:p w14:paraId="2707DB36" w14:textId="77777777" w:rsidR="005C2DA5" w:rsidRPr="00D81166" w:rsidRDefault="005C2DA5" w:rsidP="007B0B9C">
      <w:pPr>
        <w:pStyle w:val="CPRS-NumberedList0"/>
        <w:numPr>
          <w:ilvl w:val="0"/>
          <w:numId w:val="48"/>
        </w:numPr>
      </w:pPr>
      <w:bookmarkStart w:id="1196" w:name="_Toc20803707"/>
      <w:r w:rsidRPr="00D81166">
        <w:t>Open the CPRS Configuration (Clin Coord) menu [OR PARAM COORDINATOR MENU].</w:t>
      </w:r>
    </w:p>
    <w:p w14:paraId="73717883" w14:textId="77777777" w:rsidR="005C2DA5" w:rsidRPr="00D81166" w:rsidRDefault="005C2DA5">
      <w:pPr>
        <w:pStyle w:val="screen"/>
        <w:pBdr>
          <w:right w:val="single" w:sz="6" w:space="0" w:color="0000FF"/>
        </w:pBdr>
        <w:ind w:left="1080" w:right="-180"/>
      </w:pPr>
      <w:r w:rsidRPr="00D81166">
        <w:t>AL Allocate OE/RR Security Keys [ORCL KEY ALLOCATION]</w:t>
      </w:r>
    </w:p>
    <w:p w14:paraId="632927E2" w14:textId="77777777" w:rsidR="005C2DA5" w:rsidRPr="00D81166" w:rsidRDefault="005C2DA5">
      <w:pPr>
        <w:pStyle w:val="screen"/>
        <w:pBdr>
          <w:right w:val="single" w:sz="6" w:space="0" w:color="0000FF"/>
        </w:pBdr>
        <w:ind w:left="1080" w:right="-180"/>
      </w:pPr>
      <w:r w:rsidRPr="00D81166">
        <w:t>KK Check for Multiple Keys [ORE KEY CHECK]</w:t>
      </w:r>
    </w:p>
    <w:p w14:paraId="3CEBF154" w14:textId="77777777" w:rsidR="005C2DA5" w:rsidRPr="00D81166" w:rsidRDefault="005C2DA5">
      <w:pPr>
        <w:pStyle w:val="screen"/>
        <w:pBdr>
          <w:right w:val="single" w:sz="6" w:space="0" w:color="0000FF"/>
        </w:pBdr>
        <w:ind w:left="1080" w:right="-180"/>
      </w:pPr>
      <w:r w:rsidRPr="00D81166">
        <w:t>DC Edit DC Reasons [ORCL ORDER REASON]</w:t>
      </w:r>
    </w:p>
    <w:p w14:paraId="4295F064" w14:textId="77777777" w:rsidR="005C2DA5" w:rsidRPr="00D81166" w:rsidRDefault="005C2DA5">
      <w:pPr>
        <w:pStyle w:val="screen"/>
        <w:pBdr>
          <w:right w:val="single" w:sz="6" w:space="0" w:color="0000FF"/>
        </w:pBdr>
        <w:ind w:left="1080" w:right="-180"/>
        <w:rPr>
          <w:lang w:val="pt-BR"/>
        </w:rPr>
      </w:pPr>
      <w:r w:rsidRPr="00D81166">
        <w:rPr>
          <w:lang w:val="pt-BR"/>
        </w:rPr>
        <w:t>GP GUI Parameters ... [ORW PARAM GUI]</w:t>
      </w:r>
    </w:p>
    <w:p w14:paraId="0D34141B" w14:textId="77777777" w:rsidR="005C2DA5" w:rsidRPr="00D81166" w:rsidRDefault="005C2DA5">
      <w:pPr>
        <w:pStyle w:val="screen"/>
        <w:pBdr>
          <w:right w:val="single" w:sz="6" w:space="0" w:color="0000FF"/>
        </w:pBdr>
        <w:ind w:left="1080" w:right="-180"/>
      </w:pPr>
      <w:r w:rsidRPr="00D81166">
        <w:t>GA GUI Access - Tabs, RPL [ORCL CPRS ACCESS]</w:t>
      </w:r>
    </w:p>
    <w:p w14:paraId="21F4193E" w14:textId="77777777" w:rsidR="005C2DA5" w:rsidRPr="00D81166" w:rsidRDefault="005C2DA5">
      <w:pPr>
        <w:pStyle w:val="screen"/>
        <w:pBdr>
          <w:right w:val="single" w:sz="6" w:space="0" w:color="0000FF"/>
        </w:pBdr>
        <w:ind w:left="1080" w:right="-180"/>
      </w:pPr>
      <w:r w:rsidRPr="00D81166">
        <w:t>MI Miscellaneous Parameters [OR PARAM ORDER MISC]</w:t>
      </w:r>
    </w:p>
    <w:p w14:paraId="2C79134D" w14:textId="77777777" w:rsidR="005C2DA5" w:rsidRPr="00D81166" w:rsidRDefault="005C2DA5">
      <w:pPr>
        <w:pStyle w:val="screen"/>
        <w:pBdr>
          <w:right w:val="single" w:sz="6" w:space="0" w:color="0000FF"/>
        </w:pBdr>
        <w:ind w:left="1080" w:right="-180"/>
      </w:pPr>
      <w:r w:rsidRPr="00D81166">
        <w:t>NO Notification Mgmt Menu ... [ORB NOT COORD MENU]</w:t>
      </w:r>
    </w:p>
    <w:p w14:paraId="3BE63828" w14:textId="77777777" w:rsidR="005C2DA5" w:rsidRPr="00D81166" w:rsidRDefault="005C2DA5">
      <w:pPr>
        <w:pStyle w:val="screen"/>
        <w:pBdr>
          <w:right w:val="single" w:sz="6" w:space="0" w:color="0000FF"/>
        </w:pBdr>
        <w:ind w:left="1080" w:right="-180"/>
      </w:pPr>
      <w:r w:rsidRPr="00D81166">
        <w:t>OC Order Checking Mgmt Menu ... [ORK ORDER CHK MGMT MENU]</w:t>
      </w:r>
    </w:p>
    <w:p w14:paraId="0A051F71" w14:textId="77777777" w:rsidR="005C2DA5" w:rsidRPr="00D81166" w:rsidRDefault="005C2DA5">
      <w:pPr>
        <w:pStyle w:val="screen"/>
        <w:pBdr>
          <w:right w:val="single" w:sz="6" w:space="0" w:color="0000FF"/>
        </w:pBdr>
        <w:ind w:left="1080" w:right="-180"/>
        <w:rPr>
          <w:lang w:val="fr-FR"/>
        </w:rPr>
      </w:pPr>
      <w:r w:rsidRPr="00D81166">
        <w:rPr>
          <w:lang w:val="fr-FR"/>
        </w:rPr>
        <w:t>MM Order Menu Management ... [ORCM MGMT]</w:t>
      </w:r>
    </w:p>
    <w:p w14:paraId="0193DB6A" w14:textId="77777777" w:rsidR="005C2DA5" w:rsidRPr="00D81166" w:rsidRDefault="005C2DA5">
      <w:pPr>
        <w:pStyle w:val="screen"/>
        <w:pBdr>
          <w:right w:val="single" w:sz="6" w:space="0" w:color="0000FF"/>
        </w:pBdr>
        <w:ind w:left="1080" w:right="-180"/>
      </w:pPr>
      <w:r w:rsidRPr="00D81166">
        <w:rPr>
          <w:lang w:val="fr-FR"/>
        </w:rPr>
        <w:t xml:space="preserve">LI Patient List Mgmt Menu ... </w:t>
      </w:r>
      <w:r w:rsidRPr="00D81166">
        <w:t>[ORLP PATIENT LIST MGMT]</w:t>
      </w:r>
    </w:p>
    <w:p w14:paraId="20552F2D" w14:textId="77777777" w:rsidR="005C2DA5" w:rsidRPr="00D81166" w:rsidRDefault="005C2DA5">
      <w:pPr>
        <w:pStyle w:val="screen"/>
        <w:pBdr>
          <w:right w:val="single" w:sz="6" w:space="0" w:color="0000FF"/>
        </w:pBdr>
        <w:ind w:left="1080" w:right="-180"/>
      </w:pPr>
      <w:r w:rsidRPr="00D81166">
        <w:t>FP Print Formats [ORCL PRINT FORMAT]</w:t>
      </w:r>
    </w:p>
    <w:p w14:paraId="7EFF97A1" w14:textId="77777777" w:rsidR="005C2DA5" w:rsidRPr="00D81166" w:rsidRDefault="005C2DA5">
      <w:pPr>
        <w:pStyle w:val="screen"/>
        <w:pBdr>
          <w:right w:val="single" w:sz="6" w:space="0" w:color="0000FF"/>
        </w:pBdr>
        <w:ind w:left="1080" w:right="-180"/>
      </w:pPr>
      <w:r w:rsidRPr="00D81166">
        <w:t>PR Print/Report Parameters ... [OR PARAM PRINTS]</w:t>
      </w:r>
    </w:p>
    <w:p w14:paraId="2E68EF5E" w14:textId="77777777" w:rsidR="005C2DA5" w:rsidRPr="00D81166" w:rsidRDefault="005C2DA5">
      <w:pPr>
        <w:pStyle w:val="screen"/>
        <w:pBdr>
          <w:right w:val="single" w:sz="6" w:space="0" w:color="0000FF"/>
        </w:pBdr>
        <w:ind w:left="1080" w:right="-180"/>
      </w:pPr>
      <w:r w:rsidRPr="00D81166">
        <w:t>RE Release/Cancel Delayed Orders [ORC DELAYED ORDERS]</w:t>
      </w:r>
    </w:p>
    <w:p w14:paraId="0AB3AC5D" w14:textId="77777777" w:rsidR="005C2DA5" w:rsidRPr="00D81166" w:rsidRDefault="005C2DA5">
      <w:pPr>
        <w:pStyle w:val="screen"/>
        <w:pBdr>
          <w:right w:val="single" w:sz="6" w:space="0" w:color="0000FF"/>
        </w:pBdr>
        <w:ind w:left="1080" w:right="-180"/>
      </w:pPr>
      <w:r w:rsidRPr="00D81166">
        <w:t>US Unsigned orders search [OR UNSIGNED ORDERS]</w:t>
      </w:r>
    </w:p>
    <w:p w14:paraId="29E81CA4" w14:textId="77777777" w:rsidR="005C2DA5" w:rsidRPr="00D81166" w:rsidRDefault="005C2DA5">
      <w:pPr>
        <w:pStyle w:val="screen"/>
        <w:pBdr>
          <w:right w:val="single" w:sz="6" w:space="0" w:color="0000FF"/>
        </w:pBdr>
        <w:ind w:left="1800" w:right="-180" w:hanging="720"/>
      </w:pPr>
      <w:r w:rsidRPr="00D81166">
        <w:t>EX Set Unsigned Orders View on Exit [OR PARAM UNSIGNED ORDERS VIEW]</w:t>
      </w:r>
    </w:p>
    <w:p w14:paraId="489F838A" w14:textId="77777777" w:rsidR="005C2DA5" w:rsidRPr="00D81166" w:rsidRDefault="005C2DA5">
      <w:pPr>
        <w:pStyle w:val="screen"/>
        <w:pBdr>
          <w:right w:val="single" w:sz="6" w:space="0" w:color="0000FF"/>
        </w:pBdr>
        <w:ind w:left="1800" w:right="-180" w:hanging="720"/>
      </w:pPr>
      <w:r w:rsidRPr="00D81166">
        <w:t>NA Search orders by Nature or Status [OR NATURE/STATUS ORDER SEARCH]</w:t>
      </w:r>
    </w:p>
    <w:p w14:paraId="2A86154F" w14:textId="77777777" w:rsidR="005C2DA5" w:rsidRPr="00D81166" w:rsidRDefault="005C2DA5">
      <w:pPr>
        <w:pStyle w:val="screen"/>
        <w:pBdr>
          <w:right w:val="single" w:sz="6" w:space="0" w:color="0000FF"/>
        </w:pBdr>
        <w:ind w:left="1080" w:right="-180"/>
      </w:pPr>
      <w:r w:rsidRPr="00D81166">
        <w:t>DO Event Delayed Orders Menu ... [OR DELAYED ORDERS]</w:t>
      </w:r>
    </w:p>
    <w:p w14:paraId="74EC38CF" w14:textId="77777777" w:rsidR="005C2DA5" w:rsidRPr="00D81166" w:rsidRDefault="005C2DA5">
      <w:pPr>
        <w:pStyle w:val="screen"/>
        <w:pBdr>
          <w:right w:val="single" w:sz="6" w:space="0" w:color="0000FF"/>
        </w:pBdr>
        <w:ind w:left="1080" w:right="-180"/>
      </w:pPr>
      <w:r w:rsidRPr="00D81166">
        <w:t>PM Performance Monitor Report [OR PERFORMANCE MONITOR]</w:t>
      </w:r>
    </w:p>
    <w:p w14:paraId="254C577C" w14:textId="77777777" w:rsidR="005C2DA5" w:rsidRPr="00D81166" w:rsidRDefault="005C2DA5">
      <w:pPr>
        <w:pStyle w:val="LIST-Normalize"/>
      </w:pPr>
    </w:p>
    <w:p w14:paraId="7CC4F44E" w14:textId="77777777" w:rsidR="00090783" w:rsidRPr="00D81166" w:rsidRDefault="005C2DA5" w:rsidP="007B0B9C">
      <w:pPr>
        <w:pStyle w:val="CPRS-NumberedList0"/>
        <w:numPr>
          <w:ilvl w:val="0"/>
          <w:numId w:val="48"/>
        </w:numPr>
      </w:pPr>
      <w:r w:rsidRPr="00D81166">
        <w:t xml:space="preserve">Select the Event Delayed Orders Menu by typing </w:t>
      </w:r>
      <w:r w:rsidRPr="00D81166">
        <w:rPr>
          <w:b/>
          <w:bCs/>
        </w:rPr>
        <w:t>DO</w:t>
      </w:r>
      <w:r w:rsidRPr="00D81166">
        <w:t>.</w:t>
      </w:r>
    </w:p>
    <w:p w14:paraId="2ADD4062" w14:textId="77777777" w:rsidR="005C2DA5" w:rsidRPr="00D81166" w:rsidRDefault="005C2DA5" w:rsidP="00090783">
      <w:pPr>
        <w:pStyle w:val="CPRSnumlistothertext"/>
      </w:pPr>
      <w:r w:rsidRPr="00D81166">
        <w:t>The following menu will appear:</w:t>
      </w:r>
    </w:p>
    <w:p w14:paraId="04FBC6BF" w14:textId="77777777" w:rsidR="005C2DA5" w:rsidRPr="00D81166" w:rsidRDefault="005C2DA5">
      <w:pPr>
        <w:pStyle w:val="screen"/>
        <w:pBdr>
          <w:bottom w:val="single" w:sz="6" w:space="0" w:color="0000FF"/>
          <w:right w:val="single" w:sz="6" w:space="0" w:color="0000FF"/>
        </w:pBdr>
        <w:ind w:left="1080"/>
        <w:rPr>
          <w:rFonts w:cs="Courier New"/>
        </w:rPr>
      </w:pPr>
      <w:r w:rsidRPr="00D81166">
        <w:rPr>
          <w:rFonts w:cs="Courier New"/>
        </w:rPr>
        <w:t>DO Delayed Orders/Auto-DC Set-up [OR DELAYED ORDERS EDITOR]</w:t>
      </w:r>
    </w:p>
    <w:p w14:paraId="4A044A61" w14:textId="77777777" w:rsidR="005C2DA5" w:rsidRPr="00D81166" w:rsidRDefault="005C2DA5">
      <w:pPr>
        <w:pStyle w:val="screen"/>
        <w:pBdr>
          <w:bottom w:val="single" w:sz="6" w:space="0" w:color="0000FF"/>
          <w:right w:val="single" w:sz="6" w:space="0" w:color="0000FF"/>
        </w:pBdr>
        <w:ind w:left="1080"/>
      </w:pPr>
      <w:r w:rsidRPr="00D81166">
        <w:t>EP Parameters for event delayed orders [OR EVENT PARAMETERS]</w:t>
      </w:r>
    </w:p>
    <w:p w14:paraId="21A63F89" w14:textId="77777777" w:rsidR="005C2DA5" w:rsidRPr="00D81166" w:rsidRDefault="005C2DA5">
      <w:pPr>
        <w:pStyle w:val="screen"/>
        <w:pBdr>
          <w:bottom w:val="single" w:sz="6" w:space="0" w:color="0000FF"/>
          <w:right w:val="single" w:sz="6" w:space="0" w:color="0000FF"/>
        </w:pBdr>
        <w:ind w:left="1080"/>
      </w:pPr>
      <w:r w:rsidRPr="00D81166">
        <w:t>IN Inquire to OE/RR Patient Event File [OR PATINET EVENT INQUIRY]</w:t>
      </w:r>
    </w:p>
    <w:p w14:paraId="01E02B83" w14:textId="77777777" w:rsidR="00090783" w:rsidRPr="00D81166" w:rsidRDefault="00090783">
      <w:pPr>
        <w:pStyle w:val="screen"/>
        <w:pBdr>
          <w:bottom w:val="single" w:sz="6" w:space="0" w:color="0000FF"/>
          <w:right w:val="single" w:sz="6" w:space="0" w:color="0000FF"/>
        </w:pBdr>
        <w:ind w:left="1080"/>
      </w:pPr>
    </w:p>
    <w:p w14:paraId="0FF1F1AC" w14:textId="77777777" w:rsidR="005C2DA5" w:rsidRPr="00D81166" w:rsidRDefault="005C2DA5">
      <w:pPr>
        <w:pStyle w:val="ListNumber3"/>
        <w:tabs>
          <w:tab w:val="clear" w:pos="1080"/>
        </w:tabs>
        <w:ind w:left="720" w:right="-180" w:firstLine="0"/>
      </w:pPr>
    </w:p>
    <w:p w14:paraId="4FD105FD" w14:textId="77777777" w:rsidR="00090783" w:rsidRPr="00D81166" w:rsidRDefault="005C2DA5" w:rsidP="007B0B9C">
      <w:pPr>
        <w:pStyle w:val="CPRS-NumberedList0"/>
        <w:numPr>
          <w:ilvl w:val="0"/>
          <w:numId w:val="48"/>
        </w:numPr>
      </w:pPr>
      <w:r w:rsidRPr="00D81166">
        <w:t xml:space="preserve">Select Delayed Orders/Auto-DC Set-up by typing </w:t>
      </w:r>
      <w:r w:rsidRPr="00D81166">
        <w:rPr>
          <w:b/>
          <w:bCs/>
        </w:rPr>
        <w:t>DO</w:t>
      </w:r>
      <w:r w:rsidRPr="00D81166">
        <w:t>.</w:t>
      </w:r>
      <w:bookmarkStart w:id="1197" w:name="_Toc20803708"/>
      <w:bookmarkEnd w:id="1196"/>
    </w:p>
    <w:p w14:paraId="20DF95BA" w14:textId="77777777" w:rsidR="005C2DA5" w:rsidRPr="00D81166" w:rsidRDefault="005C2DA5" w:rsidP="00090783">
      <w:pPr>
        <w:pStyle w:val="CPRSnumlistothertext"/>
        <w:rPr>
          <w:b/>
          <w:bCs/>
        </w:rPr>
      </w:pPr>
      <w:r w:rsidRPr="00D81166">
        <w:t>The following menu will appear:</w:t>
      </w:r>
      <w:bookmarkEnd w:id="1197"/>
    </w:p>
    <w:p w14:paraId="3C7FB9BE" w14:textId="77777777" w:rsidR="005C2DA5" w:rsidRPr="00D81166" w:rsidRDefault="005C2DA5">
      <w:pPr>
        <w:pStyle w:val="screen"/>
        <w:pBdr>
          <w:top w:val="single" w:sz="6" w:space="2" w:color="0000FF"/>
          <w:bottom w:val="single" w:sz="6" w:space="0" w:color="0000FF"/>
        </w:pBdr>
        <w:ind w:left="1080"/>
        <w:rPr>
          <w:rFonts w:cs="Courier New"/>
          <w:sz w:val="20"/>
        </w:rPr>
      </w:pPr>
      <w:r w:rsidRPr="00D81166">
        <w:rPr>
          <w:rFonts w:cs="Courier New"/>
          <w:sz w:val="20"/>
        </w:rPr>
        <w:t>Select one of the following:</w:t>
      </w:r>
    </w:p>
    <w:p w14:paraId="0B057835" w14:textId="77777777" w:rsidR="005C2DA5" w:rsidRPr="00D81166" w:rsidRDefault="005C2DA5">
      <w:pPr>
        <w:pStyle w:val="screen"/>
        <w:pBdr>
          <w:top w:val="single" w:sz="6" w:space="2" w:color="0000FF"/>
          <w:bottom w:val="single" w:sz="6" w:space="0" w:color="0000FF"/>
        </w:pBdr>
        <w:ind w:left="1080"/>
        <w:rPr>
          <w:rFonts w:cs="Courier New"/>
          <w:sz w:val="20"/>
        </w:rPr>
      </w:pPr>
    </w:p>
    <w:p w14:paraId="6BE135FC" w14:textId="77777777" w:rsidR="005C2DA5" w:rsidRPr="00D81166" w:rsidRDefault="005C2DA5">
      <w:pPr>
        <w:pStyle w:val="screen"/>
        <w:pBdr>
          <w:top w:val="single" w:sz="6" w:space="2" w:color="0000FF"/>
          <w:bottom w:val="single" w:sz="6" w:space="0" w:color="0000FF"/>
        </w:pBdr>
        <w:ind w:left="1080"/>
        <w:rPr>
          <w:rFonts w:cs="Courier New"/>
          <w:sz w:val="20"/>
        </w:rPr>
      </w:pPr>
      <w:r w:rsidRPr="00D81166">
        <w:rPr>
          <w:rFonts w:cs="Courier New"/>
          <w:sz w:val="20"/>
        </w:rPr>
        <w:t>1. Auto-DC Rules</w:t>
      </w:r>
    </w:p>
    <w:p w14:paraId="39E0EF3F" w14:textId="77777777" w:rsidR="005C2DA5" w:rsidRPr="00D81166" w:rsidRDefault="005C2DA5">
      <w:pPr>
        <w:pStyle w:val="screen"/>
        <w:pBdr>
          <w:top w:val="single" w:sz="6" w:space="2" w:color="0000FF"/>
          <w:bottom w:val="single" w:sz="6" w:space="0" w:color="0000FF"/>
        </w:pBdr>
        <w:ind w:left="1080"/>
        <w:rPr>
          <w:rFonts w:cs="Courier New"/>
          <w:sz w:val="20"/>
        </w:rPr>
      </w:pPr>
      <w:r w:rsidRPr="00D81166">
        <w:rPr>
          <w:rFonts w:cs="Courier New"/>
          <w:sz w:val="20"/>
        </w:rPr>
        <w:t>2. Release Events</w:t>
      </w:r>
    </w:p>
    <w:p w14:paraId="0547108B" w14:textId="77777777" w:rsidR="005C2DA5" w:rsidRPr="00D81166" w:rsidRDefault="005C2DA5">
      <w:pPr>
        <w:pStyle w:val="screen"/>
        <w:pBdr>
          <w:top w:val="single" w:sz="6" w:space="2" w:color="0000FF"/>
          <w:bottom w:val="single" w:sz="6" w:space="0" w:color="0000FF"/>
        </w:pBdr>
        <w:ind w:left="1080"/>
        <w:rPr>
          <w:rFonts w:cs="Courier New"/>
          <w:sz w:val="20"/>
        </w:rPr>
      </w:pPr>
      <w:r w:rsidRPr="00D81166">
        <w:t>Enter response:</w:t>
      </w:r>
    </w:p>
    <w:p w14:paraId="12525102" w14:textId="77777777" w:rsidR="005C2DA5" w:rsidRPr="00D81166" w:rsidRDefault="005C2DA5" w:rsidP="007B0B9C">
      <w:pPr>
        <w:pStyle w:val="CPRS-NumberedList0"/>
        <w:numPr>
          <w:ilvl w:val="0"/>
          <w:numId w:val="48"/>
        </w:numPr>
      </w:pPr>
      <w:bookmarkStart w:id="1198"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198"/>
    </w:p>
    <w:p w14:paraId="7AFA6927" w14:textId="77777777" w:rsidR="005C2DA5" w:rsidRPr="00D81166" w:rsidRDefault="005C2DA5" w:rsidP="007B0B9C">
      <w:pPr>
        <w:pStyle w:val="CPRS-NumberedList0"/>
        <w:numPr>
          <w:ilvl w:val="0"/>
          <w:numId w:val="48"/>
        </w:numPr>
      </w:pPr>
      <w:bookmarkStart w:id="1199" w:name="_Toc20803710"/>
      <w:r w:rsidRPr="00D81166">
        <w:t xml:space="preserve">Type </w:t>
      </w:r>
      <w:r w:rsidRPr="00D81166">
        <w:rPr>
          <w:b/>
          <w:bCs/>
        </w:rPr>
        <w:t>DD</w:t>
      </w:r>
      <w:r w:rsidRPr="00D81166">
        <w:t xml:space="preserve"> to select Detailed Display.</w:t>
      </w:r>
      <w:bookmarkEnd w:id="1199"/>
    </w:p>
    <w:p w14:paraId="73A0FC8B" w14:textId="77777777" w:rsidR="005C2DA5" w:rsidRPr="00D81166" w:rsidRDefault="005C2DA5" w:rsidP="007B0B9C">
      <w:pPr>
        <w:pStyle w:val="CPRS-NumberedList0"/>
        <w:numPr>
          <w:ilvl w:val="0"/>
          <w:numId w:val="48"/>
        </w:numPr>
      </w:pPr>
      <w:r w:rsidRPr="00D81166">
        <w:t xml:space="preserve">At the </w:t>
      </w:r>
      <w:r w:rsidRPr="00D81166">
        <w:rPr>
          <w:i/>
          <w:iCs/>
        </w:rPr>
        <w:t xml:space="preserve">Select item(s) </w:t>
      </w:r>
      <w:r w:rsidRPr="00D81166">
        <w:t>prompt, type the number of the release event or auto-DC rule that you would like to display.</w:t>
      </w:r>
    </w:p>
    <w:p w14:paraId="0205589C" w14:textId="77777777" w:rsidR="005C2DA5" w:rsidRPr="00D81166" w:rsidRDefault="005C2DA5">
      <w:pPr>
        <w:pStyle w:val="LIST-Normalize"/>
        <w:ind w:left="1080" w:firstLine="0"/>
      </w:pPr>
      <w:r w:rsidRPr="00D81166">
        <w:t>A detailed display of the release event or auto-DC rule will appear.</w:t>
      </w:r>
    </w:p>
    <w:p w14:paraId="222512BE" w14:textId="77777777" w:rsidR="005C2DA5" w:rsidRPr="00D81166" w:rsidRDefault="005C2DA5" w:rsidP="007B0B9C">
      <w:pPr>
        <w:pStyle w:val="CPRS-NumberedList0"/>
        <w:numPr>
          <w:ilvl w:val="0"/>
          <w:numId w:val="48"/>
        </w:numPr>
      </w:pPr>
      <w:bookmarkStart w:id="1200" w:name="_Toc20803712"/>
      <w:r w:rsidRPr="00D81166">
        <w:t xml:space="preserve">Type </w:t>
      </w:r>
      <w:r w:rsidRPr="00D81166">
        <w:rPr>
          <w:b/>
          <w:bCs/>
        </w:rPr>
        <w:t>H</w:t>
      </w:r>
      <w:r w:rsidRPr="00D81166">
        <w:t xml:space="preserve"> to select Add/Remove Histories</w:t>
      </w:r>
      <w:bookmarkEnd w:id="1200"/>
    </w:p>
    <w:p w14:paraId="034CD41A" w14:textId="77777777" w:rsidR="005C2DA5" w:rsidRPr="00D81166" w:rsidRDefault="005C2DA5" w:rsidP="007B0B9C">
      <w:pPr>
        <w:pStyle w:val="CPRS-NumberedList0"/>
        <w:numPr>
          <w:ilvl w:val="0"/>
          <w:numId w:val="48"/>
        </w:numPr>
        <w:rPr>
          <w:rStyle w:val="CPRS-NumberedListChar"/>
        </w:rPr>
      </w:pPr>
      <w:bookmarkStart w:id="1201"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201"/>
    </w:p>
    <w:p w14:paraId="3571A218" w14:textId="77777777" w:rsidR="005C2DA5" w:rsidRPr="00D81166" w:rsidRDefault="00DE3E4C">
      <w:pPr>
        <w:pStyle w:val="normalize"/>
        <w:ind w:left="1080"/>
      </w:pPr>
      <w:r>
        <w:rPr>
          <w:b/>
          <w:bCs/>
        </w:rPr>
        <w:pict w14:anchorId="6F45D2F8">
          <v:shape id="_x0000_i1052" type="#_x0000_t75" alt="This shows that the use can choose to display or hide the audit  and activation history on the detailed display for an auto-dc rule on " style="width:468pt;height:334.5pt">
            <v:imagedata r:id="rId57" o:title="techmanual edo from pass 2005-08-23"/>
          </v:shape>
        </w:pict>
      </w:r>
      <w:r w:rsidR="005C2DA5" w:rsidRPr="00D81166">
        <w:rPr>
          <w:rFonts w:ascii="Times New Roman" w:hAnsi="Times New Roman"/>
          <w:sz w:val="18"/>
        </w:rPr>
        <w:t>The audit and activation history can be toggled on or off on the detailed display screen.</w:t>
      </w:r>
    </w:p>
    <w:p w14:paraId="6364327C" w14:textId="77777777" w:rsidR="005C2DA5" w:rsidRPr="00D81166" w:rsidRDefault="005C2DA5">
      <w:pPr>
        <w:pStyle w:val="CPRSH2"/>
      </w:pPr>
      <w:bookmarkStart w:id="1202" w:name="_Toc20803714"/>
      <w:r w:rsidRPr="00D81166">
        <w:br w:type="page"/>
      </w:r>
      <w:bookmarkStart w:id="1203" w:name="_Toc19627018"/>
      <w:r w:rsidRPr="00D81166">
        <w:t>Changing the Display</w:t>
      </w:r>
      <w:bookmarkEnd w:id="1202"/>
      <w:bookmarkEnd w:id="1203"/>
    </w:p>
    <w:p w14:paraId="15F19FA2" w14:textId="77777777" w:rsidR="005C2DA5" w:rsidRPr="00D81166" w:rsidRDefault="005C2DA5">
      <w:pPr>
        <w:pStyle w:val="CPRSH2Body"/>
      </w:pPr>
      <w:r w:rsidRPr="00D81166">
        <w:t>The change display function allows you to adjust the size of the Delayed Orders / Auto-DC Set-up editor and configure the display to show active entries, inactive entries, or all entries.</w:t>
      </w:r>
    </w:p>
    <w:p w14:paraId="7185C27F" w14:textId="77777777" w:rsidR="005C2DA5" w:rsidRPr="00D81166" w:rsidRDefault="005C2DA5">
      <w:pPr>
        <w:pStyle w:val="Stepintro"/>
      </w:pPr>
      <w:r w:rsidRPr="00D81166">
        <w:t>To change the size or content of the display, follow these steps:</w:t>
      </w:r>
    </w:p>
    <w:p w14:paraId="33836844" w14:textId="77777777" w:rsidR="005C2DA5" w:rsidRPr="00D81166" w:rsidRDefault="005C2DA5" w:rsidP="00B74A0D">
      <w:pPr>
        <w:pStyle w:val="CPRS-NumberedList0"/>
        <w:numPr>
          <w:ilvl w:val="0"/>
          <w:numId w:val="43"/>
        </w:numPr>
      </w:pPr>
      <w:r w:rsidRPr="00D81166">
        <w:t>Open the CPRS Configuration (Clin Coord) menu [OR PARAM COORDINATOR MENU].</w:t>
      </w:r>
    </w:p>
    <w:p w14:paraId="5343C25B" w14:textId="77777777" w:rsidR="005C2DA5" w:rsidRPr="00D81166" w:rsidRDefault="005C2DA5">
      <w:pPr>
        <w:pStyle w:val="CPRScaption"/>
      </w:pPr>
    </w:p>
    <w:p w14:paraId="69840C1A" w14:textId="77777777" w:rsidR="005C2DA5" w:rsidRPr="00D81166" w:rsidRDefault="005C2DA5">
      <w:pPr>
        <w:pStyle w:val="screen"/>
        <w:pBdr>
          <w:right w:val="single" w:sz="6" w:space="0" w:color="0000FF"/>
        </w:pBdr>
        <w:ind w:right="-180"/>
      </w:pPr>
      <w:r w:rsidRPr="00D81166">
        <w:t>AL Allocate OE/RR Security Keys [ORCL KEY ALLOCATION]</w:t>
      </w:r>
    </w:p>
    <w:p w14:paraId="09D122A2" w14:textId="77777777" w:rsidR="005C2DA5" w:rsidRPr="00D81166" w:rsidRDefault="005C2DA5">
      <w:pPr>
        <w:pStyle w:val="screen"/>
        <w:pBdr>
          <w:right w:val="single" w:sz="6" w:space="0" w:color="0000FF"/>
        </w:pBdr>
        <w:ind w:right="-180"/>
      </w:pPr>
      <w:r w:rsidRPr="00D81166">
        <w:t>KK Check for Multiple Keys [ORE KEY CHECK]</w:t>
      </w:r>
    </w:p>
    <w:p w14:paraId="372A4485" w14:textId="77777777" w:rsidR="005C2DA5" w:rsidRPr="00D81166" w:rsidRDefault="005C2DA5">
      <w:pPr>
        <w:pStyle w:val="screen"/>
        <w:pBdr>
          <w:right w:val="single" w:sz="6" w:space="0" w:color="0000FF"/>
        </w:pBdr>
        <w:ind w:right="-180"/>
      </w:pPr>
      <w:r w:rsidRPr="00D81166">
        <w:t>DC Edit DC Reasons [ORCL ORDER REASON]</w:t>
      </w:r>
    </w:p>
    <w:p w14:paraId="6B936779" w14:textId="77777777" w:rsidR="005C2DA5" w:rsidRPr="00D81166" w:rsidRDefault="005C2DA5">
      <w:pPr>
        <w:pStyle w:val="screen"/>
        <w:pBdr>
          <w:right w:val="single" w:sz="6" w:space="0" w:color="0000FF"/>
        </w:pBdr>
        <w:ind w:right="-180"/>
        <w:rPr>
          <w:lang w:val="pt-BR"/>
        </w:rPr>
      </w:pPr>
      <w:r w:rsidRPr="00D81166">
        <w:rPr>
          <w:lang w:val="pt-BR"/>
        </w:rPr>
        <w:t>GP GUI Parameters ... [ORW PARAM GUI]</w:t>
      </w:r>
    </w:p>
    <w:p w14:paraId="10F57FE6" w14:textId="77777777" w:rsidR="005C2DA5" w:rsidRPr="00D81166" w:rsidRDefault="005C2DA5">
      <w:pPr>
        <w:pStyle w:val="screen"/>
        <w:pBdr>
          <w:right w:val="single" w:sz="6" w:space="0" w:color="0000FF"/>
        </w:pBdr>
        <w:ind w:right="-180"/>
      </w:pPr>
      <w:r w:rsidRPr="00D81166">
        <w:t>GA GUI Access - Tabs, RPL [ORCL CPRS ACCESS]</w:t>
      </w:r>
    </w:p>
    <w:p w14:paraId="3538669C" w14:textId="77777777" w:rsidR="005C2DA5" w:rsidRPr="00D81166" w:rsidRDefault="005C2DA5">
      <w:pPr>
        <w:pStyle w:val="screen"/>
        <w:pBdr>
          <w:right w:val="single" w:sz="6" w:space="0" w:color="0000FF"/>
        </w:pBdr>
        <w:ind w:right="-180"/>
      </w:pPr>
      <w:r w:rsidRPr="00D81166">
        <w:t>MI Miscellaneous Parameters [OR PARAM ORDER MISC]</w:t>
      </w:r>
    </w:p>
    <w:p w14:paraId="4FC53029" w14:textId="77777777" w:rsidR="005C2DA5" w:rsidRPr="00D81166" w:rsidRDefault="005C2DA5">
      <w:pPr>
        <w:pStyle w:val="screen"/>
        <w:pBdr>
          <w:right w:val="single" w:sz="6" w:space="0" w:color="0000FF"/>
        </w:pBdr>
        <w:ind w:right="-180"/>
      </w:pPr>
      <w:r w:rsidRPr="00D81166">
        <w:t>NO Notification Mgmt Menu ... [ORB NOT COORD MENU]</w:t>
      </w:r>
    </w:p>
    <w:p w14:paraId="5AD5654B" w14:textId="77777777" w:rsidR="005C2DA5" w:rsidRPr="00D81166" w:rsidRDefault="005C2DA5">
      <w:pPr>
        <w:pStyle w:val="screen"/>
        <w:pBdr>
          <w:right w:val="single" w:sz="6" w:space="0" w:color="0000FF"/>
        </w:pBdr>
        <w:ind w:right="-180"/>
      </w:pPr>
      <w:r w:rsidRPr="00D81166">
        <w:t>OC Order Checking Mgmt Menu ... [ORK ORDER CHK MGMT MENU]</w:t>
      </w:r>
    </w:p>
    <w:p w14:paraId="479BC443" w14:textId="77777777" w:rsidR="005C2DA5" w:rsidRPr="00D81166" w:rsidRDefault="005C2DA5">
      <w:pPr>
        <w:pStyle w:val="screen"/>
        <w:pBdr>
          <w:right w:val="single" w:sz="6" w:space="0" w:color="0000FF"/>
        </w:pBdr>
        <w:ind w:right="-180"/>
        <w:rPr>
          <w:lang w:val="fr-FR"/>
        </w:rPr>
      </w:pPr>
      <w:r w:rsidRPr="00D81166">
        <w:rPr>
          <w:lang w:val="fr-FR"/>
        </w:rPr>
        <w:t>MM Order Menu Management ... [ORCM MGMT]</w:t>
      </w:r>
    </w:p>
    <w:p w14:paraId="3DC52C43" w14:textId="77777777" w:rsidR="005C2DA5" w:rsidRPr="00D81166" w:rsidRDefault="005C2DA5">
      <w:pPr>
        <w:pStyle w:val="screen"/>
        <w:pBdr>
          <w:right w:val="single" w:sz="6" w:space="0" w:color="0000FF"/>
        </w:pBdr>
        <w:ind w:right="-180"/>
      </w:pPr>
      <w:r w:rsidRPr="00D81166">
        <w:rPr>
          <w:lang w:val="fr-FR"/>
        </w:rPr>
        <w:t xml:space="preserve">LI Patient List Mgmt Menu ... </w:t>
      </w:r>
      <w:r w:rsidRPr="00D81166">
        <w:t>[ORLP PATIENT LIST MGMT]</w:t>
      </w:r>
    </w:p>
    <w:p w14:paraId="503FCBB9" w14:textId="77777777" w:rsidR="005C2DA5" w:rsidRPr="00D81166" w:rsidRDefault="005C2DA5">
      <w:pPr>
        <w:pStyle w:val="screen"/>
        <w:pBdr>
          <w:right w:val="single" w:sz="6" w:space="0" w:color="0000FF"/>
        </w:pBdr>
        <w:ind w:right="-180"/>
      </w:pPr>
      <w:r w:rsidRPr="00D81166">
        <w:t>FP Print Formats [ORCL PRINT FORMAT]</w:t>
      </w:r>
    </w:p>
    <w:p w14:paraId="3A7759B0" w14:textId="77777777" w:rsidR="005C2DA5" w:rsidRPr="00D81166" w:rsidRDefault="005C2DA5">
      <w:pPr>
        <w:pStyle w:val="screen"/>
        <w:pBdr>
          <w:right w:val="single" w:sz="6" w:space="0" w:color="0000FF"/>
        </w:pBdr>
        <w:ind w:right="-180"/>
      </w:pPr>
      <w:r w:rsidRPr="00D81166">
        <w:t>PR Print/Report Parameters ... [OR PARAM PRINTS]</w:t>
      </w:r>
    </w:p>
    <w:p w14:paraId="0FB89AD8" w14:textId="77777777" w:rsidR="005C2DA5" w:rsidRPr="00D81166" w:rsidRDefault="005C2DA5">
      <w:pPr>
        <w:pStyle w:val="screen"/>
        <w:pBdr>
          <w:right w:val="single" w:sz="6" w:space="0" w:color="0000FF"/>
        </w:pBdr>
        <w:ind w:right="-180"/>
      </w:pPr>
      <w:r w:rsidRPr="00D81166">
        <w:t>RE Release/Cancel Delayed Orders [ORC DELAYED ORDERS]</w:t>
      </w:r>
    </w:p>
    <w:p w14:paraId="38190525" w14:textId="77777777" w:rsidR="005C2DA5" w:rsidRPr="00D81166" w:rsidRDefault="005C2DA5">
      <w:pPr>
        <w:pStyle w:val="screen"/>
        <w:pBdr>
          <w:right w:val="single" w:sz="6" w:space="0" w:color="0000FF"/>
        </w:pBdr>
        <w:ind w:right="-180"/>
      </w:pPr>
      <w:r w:rsidRPr="00D81166">
        <w:t>US Unsigned orders search [OR UNSIGNED ORDERS]</w:t>
      </w:r>
    </w:p>
    <w:p w14:paraId="32E72A85" w14:textId="77777777" w:rsidR="005C2DA5" w:rsidRPr="00D81166" w:rsidRDefault="005C2DA5">
      <w:pPr>
        <w:pStyle w:val="screen"/>
        <w:pBdr>
          <w:right w:val="single" w:sz="6" w:space="0" w:color="0000FF"/>
        </w:pBdr>
        <w:ind w:left="1440" w:right="-180" w:hanging="720"/>
      </w:pPr>
      <w:r w:rsidRPr="00D81166">
        <w:t>EX Set Unsigned Orders View on Exit [OR PARAM UNSIGNED ORDERS VIEW]</w:t>
      </w:r>
    </w:p>
    <w:p w14:paraId="6956EE21" w14:textId="77777777" w:rsidR="005C2DA5" w:rsidRPr="00D81166" w:rsidRDefault="005C2DA5">
      <w:pPr>
        <w:pStyle w:val="screen"/>
        <w:pBdr>
          <w:right w:val="single" w:sz="6" w:space="0" w:color="0000FF"/>
        </w:pBdr>
        <w:ind w:left="1440" w:right="-180" w:hanging="720"/>
      </w:pPr>
      <w:r w:rsidRPr="00D81166">
        <w:t>NA Search orders by Nature or Status [OR NATURE/STATUS ORDER SEARCH]</w:t>
      </w:r>
    </w:p>
    <w:p w14:paraId="46FA6292" w14:textId="77777777" w:rsidR="005C2DA5" w:rsidRPr="00D81166" w:rsidRDefault="005C2DA5">
      <w:pPr>
        <w:pStyle w:val="screen"/>
        <w:pBdr>
          <w:right w:val="single" w:sz="6" w:space="0" w:color="0000FF"/>
        </w:pBdr>
        <w:ind w:right="-180"/>
      </w:pPr>
      <w:r w:rsidRPr="00D81166">
        <w:t>DO Event Delayed Orders Menu ... [OR DELAYED ORDERS]</w:t>
      </w:r>
    </w:p>
    <w:p w14:paraId="0EA45B2D" w14:textId="77777777" w:rsidR="005C2DA5" w:rsidRPr="00D81166" w:rsidRDefault="005C2DA5">
      <w:pPr>
        <w:pStyle w:val="screen"/>
        <w:pBdr>
          <w:right w:val="single" w:sz="6" w:space="0" w:color="0000FF"/>
        </w:pBdr>
        <w:ind w:right="-180"/>
      </w:pPr>
      <w:r w:rsidRPr="00D81166">
        <w:t>PM Performance Monitor Report [OR PERFORMANCE MONITOR]</w:t>
      </w:r>
    </w:p>
    <w:p w14:paraId="524A828C" w14:textId="77777777" w:rsidR="005C2DA5" w:rsidRPr="00D81166" w:rsidRDefault="005C2DA5">
      <w:pPr>
        <w:pStyle w:val="LIST-Normalize"/>
      </w:pPr>
    </w:p>
    <w:p w14:paraId="0F7F0D5A" w14:textId="77777777" w:rsidR="00090783" w:rsidRPr="00D81166" w:rsidRDefault="005C2DA5" w:rsidP="00B74A0D">
      <w:pPr>
        <w:pStyle w:val="CPRS-NumberedList0"/>
        <w:numPr>
          <w:ilvl w:val="0"/>
          <w:numId w:val="43"/>
        </w:numPr>
      </w:pPr>
      <w:r w:rsidRPr="00D81166">
        <w:t xml:space="preserve">Select the Event Delayed Orders Menu by typing </w:t>
      </w:r>
      <w:r w:rsidRPr="00D81166">
        <w:rPr>
          <w:b/>
          <w:bCs/>
        </w:rPr>
        <w:t>DO</w:t>
      </w:r>
      <w:r w:rsidRPr="00D81166">
        <w:t>.</w:t>
      </w:r>
    </w:p>
    <w:p w14:paraId="182FFD08" w14:textId="77777777" w:rsidR="005C2DA5" w:rsidRPr="00D81166" w:rsidRDefault="005C2DA5" w:rsidP="00090783">
      <w:pPr>
        <w:pStyle w:val="CPRSnumlistothertext"/>
      </w:pPr>
      <w:r w:rsidRPr="00D81166">
        <w:t>The following menu will appear:</w:t>
      </w:r>
    </w:p>
    <w:p w14:paraId="040ACC64" w14:textId="77777777" w:rsidR="005C2DA5" w:rsidRPr="00D81166" w:rsidRDefault="005C2DA5">
      <w:pPr>
        <w:pStyle w:val="CPRScaption"/>
      </w:pPr>
    </w:p>
    <w:p w14:paraId="2D4FB973" w14:textId="77777777" w:rsidR="005C2DA5" w:rsidRPr="00D81166" w:rsidRDefault="005C2DA5">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668A2F31" w14:textId="77777777" w:rsidR="005C2DA5" w:rsidRPr="00D81166" w:rsidRDefault="005C2DA5">
      <w:pPr>
        <w:pStyle w:val="screen"/>
        <w:pBdr>
          <w:bottom w:val="single" w:sz="6" w:space="0" w:color="0000FF"/>
          <w:right w:val="single" w:sz="6" w:space="0" w:color="0000FF"/>
        </w:pBdr>
      </w:pPr>
      <w:r w:rsidRPr="00D81166">
        <w:t>EP Parameters for event delayed orders [OR EVENT PARAMETERS]</w:t>
      </w:r>
    </w:p>
    <w:p w14:paraId="5E415067" w14:textId="77777777" w:rsidR="005C2DA5" w:rsidRPr="00D81166" w:rsidRDefault="005C2DA5">
      <w:pPr>
        <w:pStyle w:val="screen"/>
        <w:pBdr>
          <w:bottom w:val="single" w:sz="6" w:space="0" w:color="0000FF"/>
          <w:right w:val="single" w:sz="6" w:space="0" w:color="0000FF"/>
        </w:pBdr>
      </w:pPr>
      <w:r w:rsidRPr="00D81166">
        <w:t>IN Inquire to OE/RR Patient Event File [OR PATINET EVENT INQUIRY]</w:t>
      </w:r>
    </w:p>
    <w:p w14:paraId="0AB664F3" w14:textId="77777777" w:rsidR="00090783" w:rsidRPr="00D81166" w:rsidRDefault="00090783">
      <w:pPr>
        <w:pStyle w:val="screen"/>
        <w:pBdr>
          <w:bottom w:val="single" w:sz="6" w:space="0" w:color="0000FF"/>
          <w:right w:val="single" w:sz="6" w:space="0" w:color="0000FF"/>
        </w:pBdr>
      </w:pPr>
    </w:p>
    <w:p w14:paraId="124B767A" w14:textId="77777777" w:rsidR="005C2DA5" w:rsidRPr="00D81166" w:rsidRDefault="005C2DA5">
      <w:pPr>
        <w:pStyle w:val="CPRScaption"/>
      </w:pPr>
    </w:p>
    <w:p w14:paraId="740CE2A2" w14:textId="77777777" w:rsidR="00090783" w:rsidRPr="00D81166" w:rsidRDefault="005C2DA5" w:rsidP="00090783">
      <w:pPr>
        <w:pStyle w:val="CPRS-NumberedList0"/>
      </w:pPr>
      <w:r w:rsidRPr="00D81166">
        <w:t xml:space="preserve">Select Delayed Orders/Auto-DC Set-up by typing </w:t>
      </w:r>
      <w:r w:rsidRPr="00D81166">
        <w:rPr>
          <w:b/>
        </w:rPr>
        <w:t>DO</w:t>
      </w:r>
      <w:r w:rsidRPr="00D81166">
        <w:t>.</w:t>
      </w:r>
    </w:p>
    <w:p w14:paraId="2D5F6986" w14:textId="77777777" w:rsidR="005C2DA5" w:rsidRPr="00D81166" w:rsidRDefault="005C2DA5" w:rsidP="00090783">
      <w:pPr>
        <w:pStyle w:val="CPRSnumlistothertext"/>
      </w:pPr>
      <w:r w:rsidRPr="00D81166">
        <w:t>The following menu will appear:</w:t>
      </w:r>
    </w:p>
    <w:p w14:paraId="405FF925" w14:textId="77777777" w:rsidR="005C2DA5" w:rsidRPr="00D81166" w:rsidRDefault="005C2DA5">
      <w:pPr>
        <w:pStyle w:val="NormalIndent"/>
        <w:rPr>
          <w:b w:val="0"/>
          <w:bCs w:val="0"/>
        </w:rPr>
      </w:pPr>
    </w:p>
    <w:p w14:paraId="3CE5D483" w14:textId="77777777" w:rsidR="005C2DA5" w:rsidRPr="00D81166" w:rsidRDefault="005C2DA5">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581677C9" w14:textId="77777777" w:rsidR="005C2DA5" w:rsidRPr="00D81166" w:rsidRDefault="005C2DA5">
      <w:pPr>
        <w:pStyle w:val="screen"/>
        <w:pBdr>
          <w:bottom w:val="single" w:sz="6" w:space="0" w:color="0000FF"/>
          <w:right w:val="single" w:sz="6" w:space="0" w:color="0000FF"/>
        </w:pBdr>
      </w:pPr>
      <w:r w:rsidRPr="00D81166">
        <w:t>EP Parameters for event delayed orders [OR EVENT PARAMETERS]</w:t>
      </w:r>
    </w:p>
    <w:p w14:paraId="70FE3DD2" w14:textId="77777777" w:rsidR="00E647EC" w:rsidRPr="00D81166" w:rsidRDefault="005C2DA5">
      <w:pPr>
        <w:pStyle w:val="screen"/>
        <w:pBdr>
          <w:bottom w:val="single" w:sz="6" w:space="0" w:color="0000FF"/>
          <w:right w:val="single" w:sz="6" w:space="0" w:color="0000FF"/>
        </w:pBdr>
      </w:pPr>
      <w:r w:rsidRPr="00D81166">
        <w:t>IN Inquire to OE/RR Patient Event File [OR PATINET EVENT INQUIRY]</w:t>
      </w:r>
    </w:p>
    <w:p w14:paraId="64969F64" w14:textId="77777777" w:rsidR="005C2DA5" w:rsidRPr="00D81166" w:rsidRDefault="005C2DA5">
      <w:pPr>
        <w:pStyle w:val="screen"/>
        <w:pBdr>
          <w:bottom w:val="single" w:sz="6" w:space="0" w:color="0000FF"/>
          <w:right w:val="single" w:sz="6" w:space="0" w:color="0000FF"/>
        </w:pBdr>
        <w:rPr>
          <w:rFonts w:ascii="Times New Roman" w:hAnsi="Times New Roman"/>
          <w:b/>
          <w:bCs/>
          <w:sz w:val="22"/>
        </w:rPr>
      </w:pPr>
    </w:p>
    <w:p w14:paraId="016DB425" w14:textId="77777777" w:rsidR="005C2DA5" w:rsidRPr="00D81166" w:rsidRDefault="005C2DA5" w:rsidP="00B74A0D">
      <w:pPr>
        <w:pStyle w:val="CPRS-NumberedList0"/>
        <w:numPr>
          <w:ilvl w:val="0"/>
          <w:numId w:val="43"/>
        </w:numPr>
      </w:pPr>
      <w:bookmarkStart w:id="1204" w:name="_Toc20803717"/>
      <w:r w:rsidRPr="00D81166">
        <w:t xml:space="preserve">Select Delayed Orders/Auto-DC Set-up by typing </w:t>
      </w:r>
      <w:r w:rsidRPr="00D81166">
        <w:rPr>
          <w:b/>
          <w:bCs/>
        </w:rPr>
        <w:t>DO</w:t>
      </w:r>
      <w:r w:rsidRPr="00D81166">
        <w:t>.</w:t>
      </w:r>
      <w:bookmarkEnd w:id="1204"/>
    </w:p>
    <w:p w14:paraId="68A4A9BC" w14:textId="77777777" w:rsidR="005C2DA5" w:rsidRPr="00D81166" w:rsidRDefault="005C2DA5" w:rsidP="00B74A0D">
      <w:pPr>
        <w:pStyle w:val="CPRS-NumberedList0"/>
        <w:numPr>
          <w:ilvl w:val="0"/>
          <w:numId w:val="43"/>
        </w:numPr>
      </w:pPr>
      <w:bookmarkStart w:id="1205" w:name="_Toc20803718"/>
      <w:r w:rsidRPr="00D81166">
        <w:t xml:space="preserve">Select either Auto-DC Rules or Release Events by typing either </w:t>
      </w:r>
      <w:r w:rsidRPr="00D81166">
        <w:rPr>
          <w:b/>
          <w:bCs/>
        </w:rPr>
        <w:t>1</w:t>
      </w:r>
      <w:r w:rsidRPr="00D81166">
        <w:t xml:space="preserve"> or </w:t>
      </w:r>
      <w:r w:rsidRPr="00D81166">
        <w:rPr>
          <w:b/>
          <w:bCs/>
        </w:rPr>
        <w:t>2</w:t>
      </w:r>
      <w:r w:rsidRPr="00D81166">
        <w:t>.</w:t>
      </w:r>
      <w:bookmarkEnd w:id="1205"/>
    </w:p>
    <w:p w14:paraId="10107747" w14:textId="77777777" w:rsidR="005C2DA5" w:rsidRPr="00D81166" w:rsidRDefault="005C2DA5" w:rsidP="00B74A0D">
      <w:pPr>
        <w:pStyle w:val="CPRS-NumberedList0"/>
        <w:numPr>
          <w:ilvl w:val="0"/>
          <w:numId w:val="43"/>
        </w:numPr>
      </w:pPr>
      <w:bookmarkStart w:id="1206" w:name="_Toc20803719"/>
      <w:r w:rsidRPr="00D81166">
        <w:t xml:space="preserve">Select Change display by typing </w:t>
      </w:r>
      <w:r w:rsidRPr="00D81166">
        <w:rPr>
          <w:b/>
          <w:bCs/>
        </w:rPr>
        <w:t>CD</w:t>
      </w:r>
      <w:r w:rsidRPr="00D81166">
        <w:t>.</w:t>
      </w:r>
      <w:bookmarkEnd w:id="1206"/>
    </w:p>
    <w:p w14:paraId="62BCA5E6" w14:textId="77777777" w:rsidR="005C2DA5" w:rsidRPr="00D81166" w:rsidRDefault="005C2DA5" w:rsidP="00B74A0D">
      <w:pPr>
        <w:pStyle w:val="CPRS-NumberedList0"/>
        <w:numPr>
          <w:ilvl w:val="0"/>
          <w:numId w:val="43"/>
        </w:numPr>
      </w:pPr>
      <w:bookmarkStart w:id="1207" w:name="_Toc20803720"/>
      <w:r w:rsidRPr="00D81166">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207"/>
    </w:p>
    <w:p w14:paraId="7A3550DA" w14:textId="77777777" w:rsidR="005C2DA5" w:rsidRPr="00D81166" w:rsidRDefault="005C2DA5" w:rsidP="00B74A0D">
      <w:pPr>
        <w:pStyle w:val="CPRS-NumberedList0"/>
        <w:numPr>
          <w:ilvl w:val="0"/>
          <w:numId w:val="43"/>
        </w:numPr>
      </w:pPr>
      <w:bookmarkStart w:id="1208"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208"/>
      <w:r w:rsidRPr="00D81166">
        <w:t xml:space="preserve"> </w:t>
      </w:r>
    </w:p>
    <w:p w14:paraId="6A6BB567" w14:textId="77777777" w:rsidR="005C2DA5" w:rsidRPr="00D81166" w:rsidRDefault="00B74A0D" w:rsidP="00B74A0D">
      <w:pPr>
        <w:pStyle w:val="CPRS-NumberedList0"/>
        <w:numPr>
          <w:ilvl w:val="0"/>
          <w:numId w:val="43"/>
        </w:numPr>
      </w:pPr>
      <w:bookmarkStart w:id="1209" w:name="_Toc20803722"/>
      <w:r w:rsidRPr="00D81166">
        <w:br w:type="page"/>
      </w:r>
      <w:r w:rsidR="005C2DA5" w:rsidRPr="00D81166">
        <w:t>At the</w:t>
      </w:r>
      <w:r w:rsidR="005C2DA5" w:rsidRPr="00D81166">
        <w:rPr>
          <w:i/>
          <w:iCs/>
        </w:rPr>
        <w:t xml:space="preserve"> Select which entries should appear on the list</w:t>
      </w:r>
      <w:r w:rsidR="005C2DA5" w:rsidRPr="00D81166">
        <w:t xml:space="preserve"> prompt, type one of the following numbers:</w:t>
      </w:r>
      <w:bookmarkEnd w:id="1209"/>
    </w:p>
    <w:p w14:paraId="411B1426" w14:textId="77777777" w:rsidR="005C2DA5" w:rsidRPr="00D81166" w:rsidRDefault="005C2DA5">
      <w:pPr>
        <w:pStyle w:val="CPRSBulletsinNumLst"/>
      </w:pPr>
      <w:bookmarkStart w:id="1210" w:name="_Toc20803723"/>
      <w:r w:rsidRPr="00D81166">
        <w:t>1</w:t>
      </w:r>
      <w:r w:rsidRPr="00D81166">
        <w:rPr>
          <w:b w:val="0"/>
          <w:bCs w:val="0"/>
        </w:rPr>
        <w:t xml:space="preserve"> - for active entries only</w:t>
      </w:r>
      <w:bookmarkEnd w:id="1210"/>
    </w:p>
    <w:p w14:paraId="46E0C694" w14:textId="77777777" w:rsidR="005C2DA5" w:rsidRPr="00D81166" w:rsidRDefault="005C2DA5">
      <w:pPr>
        <w:pStyle w:val="CPRSBulletsinNumLst"/>
      </w:pPr>
      <w:bookmarkStart w:id="1211" w:name="_Toc20803724"/>
      <w:r w:rsidRPr="00D81166">
        <w:t>2</w:t>
      </w:r>
      <w:r w:rsidRPr="00D81166">
        <w:rPr>
          <w:b w:val="0"/>
          <w:bCs w:val="0"/>
        </w:rPr>
        <w:t xml:space="preserve"> - for inactive entries only</w:t>
      </w:r>
      <w:bookmarkEnd w:id="1211"/>
    </w:p>
    <w:p w14:paraId="382EEE43" w14:textId="77777777" w:rsidR="00E647EC" w:rsidRPr="00D81166" w:rsidRDefault="005C2DA5">
      <w:pPr>
        <w:pStyle w:val="CPRSBulletsinNumLst"/>
        <w:rPr>
          <w:b w:val="0"/>
          <w:bCs w:val="0"/>
        </w:rPr>
      </w:pPr>
      <w:bookmarkStart w:id="1212" w:name="_Toc20803725"/>
      <w:r w:rsidRPr="00D81166">
        <w:t>3</w:t>
      </w:r>
      <w:r w:rsidRPr="00D81166">
        <w:rPr>
          <w:b w:val="0"/>
          <w:bCs w:val="0"/>
        </w:rPr>
        <w:t xml:space="preserve"> - for all entries</w:t>
      </w:r>
      <w:bookmarkStart w:id="1213" w:name="_Toc20803726"/>
      <w:bookmarkEnd w:id="1212"/>
    </w:p>
    <w:p w14:paraId="7B7759A7" w14:textId="77777777" w:rsidR="005C2DA5" w:rsidRPr="00D81166" w:rsidRDefault="005C2DA5">
      <w:pPr>
        <w:pStyle w:val="CPRSBulletsinNumLst"/>
      </w:pPr>
      <w:r w:rsidRPr="00D81166">
        <w:rPr>
          <w:b w:val="0"/>
          <w:bCs w:val="0"/>
        </w:rPr>
        <w:t>The orders that you specified will be displayed.</w:t>
      </w:r>
      <w:bookmarkEnd w:id="1213"/>
    </w:p>
    <w:p w14:paraId="2CB7494A" w14:textId="77777777" w:rsidR="005C2DA5" w:rsidRPr="00D81166" w:rsidRDefault="005C2DA5">
      <w:pPr>
        <w:pStyle w:val="ListContinue2"/>
        <w:spacing w:after="0"/>
      </w:pPr>
    </w:p>
    <w:p w14:paraId="0E836BD6" w14:textId="77777777" w:rsidR="005C2DA5" w:rsidRPr="00D81166" w:rsidRDefault="005C2DA5">
      <w:pPr>
        <w:pStyle w:val="CPRSH2"/>
      </w:pPr>
      <w:bookmarkStart w:id="1214" w:name="_Toc20803727"/>
      <w:bookmarkStart w:id="1215" w:name="_Toc19627019"/>
      <w:r w:rsidRPr="00D81166">
        <w:t>Files Associated</w:t>
      </w:r>
      <w:r w:rsidRPr="00D81166">
        <w:rPr>
          <w:rFonts w:cs="Arial"/>
          <w:b w:val="0"/>
          <w:bCs/>
        </w:rPr>
        <w:t xml:space="preserve"> </w:t>
      </w:r>
      <w:r w:rsidRPr="00D81166">
        <w:t>with Auto-DC Rules</w:t>
      </w:r>
      <w:bookmarkEnd w:id="1214"/>
      <w:bookmarkEnd w:id="1215"/>
    </w:p>
    <w:p w14:paraId="62CC9CF3" w14:textId="77777777" w:rsidR="005C2DA5" w:rsidRPr="00D81166" w:rsidRDefault="005C2DA5">
      <w:pPr>
        <w:pStyle w:val="CPRSH3"/>
      </w:pPr>
      <w:bookmarkStart w:id="1216" w:name="_Toc19627020"/>
      <w:r w:rsidRPr="00D81166">
        <w:t>OE/RR AUTO-DC RULES (#100.6)</w:t>
      </w:r>
      <w:bookmarkEnd w:id="1216"/>
    </w:p>
    <w:p w14:paraId="5EADF68F" w14:textId="77777777" w:rsidR="005C2DA5" w:rsidRPr="00D81166" w:rsidRDefault="005C2DA5">
      <w:pPr>
        <w:pStyle w:val="CPRSH3Body"/>
      </w:pPr>
      <w:r w:rsidRPr="00D81166">
        <w:t xml:space="preserve">This file contains the locally-defined rules that control if and when active orders are automatically discontinued within each division.  It is strongly recommended that CACs use the event-delayed orders menu [OR DELAYED ORDERS] to edit this file rather than using File Manager.  </w:t>
      </w:r>
    </w:p>
    <w:p w14:paraId="52D8B573" w14:textId="77777777" w:rsidR="00B74A0D" w:rsidRPr="00D81166" w:rsidRDefault="00B74A0D">
      <w:pPr>
        <w:pStyle w:val="CPRSH3Body"/>
        <w:rPr>
          <w:b/>
          <w:bCs/>
        </w:rPr>
      </w:pPr>
    </w:p>
    <w:tbl>
      <w:tblPr>
        <w:tblW w:w="9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6"/>
        <w:gridCol w:w="2243"/>
        <w:gridCol w:w="5592"/>
      </w:tblGrid>
      <w:tr w:rsidR="005C2DA5" w:rsidRPr="00D81166" w14:paraId="7F874D9F" w14:textId="77777777">
        <w:trPr>
          <w:cantSplit/>
        </w:trPr>
        <w:tc>
          <w:tcPr>
            <w:tcW w:w="9651" w:type="dxa"/>
            <w:gridSpan w:val="3"/>
            <w:tcBorders>
              <w:top w:val="single" w:sz="4" w:space="0" w:color="000000"/>
              <w:left w:val="single" w:sz="4" w:space="0" w:color="000000"/>
              <w:bottom w:val="single" w:sz="4" w:space="0" w:color="000000"/>
              <w:right w:val="single" w:sz="4" w:space="0" w:color="000000"/>
            </w:tcBorders>
            <w:shd w:val="solid" w:color="auto" w:fill="auto"/>
          </w:tcPr>
          <w:p w14:paraId="5EB5CD06" w14:textId="77777777" w:rsidR="005C2DA5" w:rsidRPr="00D81166" w:rsidRDefault="005C2DA5">
            <w:pPr>
              <w:jc w:val="center"/>
              <w:rPr>
                <w:rFonts w:ascii="Times" w:hAnsi="Times"/>
                <w:b/>
                <w:bCs/>
                <w:color w:val="FFFFFF"/>
              </w:rPr>
            </w:pPr>
            <w:r w:rsidRPr="00D81166">
              <w:rPr>
                <w:rFonts w:ascii="Times" w:hAnsi="Times"/>
                <w:b/>
                <w:bCs/>
                <w:color w:val="FFFFFF"/>
              </w:rPr>
              <w:t>Fields in OE/RR AUTO-DC RULES (#100.6)</w:t>
            </w:r>
          </w:p>
        </w:tc>
      </w:tr>
      <w:tr w:rsidR="005C2DA5" w:rsidRPr="00D81166" w14:paraId="4DD8A325" w14:textId="77777777">
        <w:tc>
          <w:tcPr>
            <w:tcW w:w="1816" w:type="dxa"/>
            <w:tcBorders>
              <w:top w:val="single" w:sz="4" w:space="0" w:color="000000"/>
              <w:left w:val="single" w:sz="4" w:space="0" w:color="000000"/>
              <w:bottom w:val="single" w:sz="4" w:space="0" w:color="000000"/>
              <w:right w:val="single" w:sz="4" w:space="0" w:color="000000"/>
            </w:tcBorders>
            <w:shd w:val="clear" w:color="auto" w:fill="E0E0E0"/>
          </w:tcPr>
          <w:p w14:paraId="04B9C2ED" w14:textId="77777777" w:rsidR="005C2DA5" w:rsidRPr="00D81166" w:rsidRDefault="005C2DA5">
            <w:pPr>
              <w:rPr>
                <w:rFonts w:ascii="Times" w:hAnsi="Times"/>
                <w:b/>
                <w:bCs/>
                <w:color w:val="000000"/>
              </w:rPr>
            </w:pPr>
            <w:r w:rsidRPr="00D81166">
              <w:rPr>
                <w:rFonts w:ascii="Times" w:hAnsi="Times"/>
                <w:b/>
                <w:bCs/>
                <w:color w:val="000000"/>
              </w:rPr>
              <w:t>Field Number</w:t>
            </w:r>
          </w:p>
        </w:tc>
        <w:tc>
          <w:tcPr>
            <w:tcW w:w="2243" w:type="dxa"/>
            <w:tcBorders>
              <w:top w:val="single" w:sz="4" w:space="0" w:color="000000"/>
              <w:left w:val="single" w:sz="4" w:space="0" w:color="000000"/>
              <w:bottom w:val="single" w:sz="4" w:space="0" w:color="000000"/>
              <w:right w:val="single" w:sz="4" w:space="0" w:color="000000"/>
            </w:tcBorders>
            <w:shd w:val="clear" w:color="auto" w:fill="E0E0E0"/>
          </w:tcPr>
          <w:p w14:paraId="6577C2CE" w14:textId="77777777" w:rsidR="005C2DA5" w:rsidRPr="00D81166" w:rsidRDefault="005C2DA5">
            <w:pPr>
              <w:rPr>
                <w:rFonts w:ascii="Times" w:hAnsi="Times"/>
                <w:b/>
                <w:bCs/>
                <w:color w:val="000000"/>
              </w:rPr>
            </w:pPr>
            <w:r w:rsidRPr="00D81166">
              <w:rPr>
                <w:rFonts w:ascii="Times" w:hAnsi="Times"/>
                <w:b/>
                <w:bCs/>
                <w:color w:val="000000"/>
              </w:rPr>
              <w:t>Field Name</w:t>
            </w:r>
          </w:p>
        </w:tc>
        <w:tc>
          <w:tcPr>
            <w:tcW w:w="5592" w:type="dxa"/>
            <w:tcBorders>
              <w:top w:val="single" w:sz="4" w:space="0" w:color="000000"/>
              <w:left w:val="single" w:sz="4" w:space="0" w:color="000000"/>
              <w:bottom w:val="single" w:sz="4" w:space="0" w:color="000000"/>
              <w:right w:val="single" w:sz="4" w:space="0" w:color="000000"/>
            </w:tcBorders>
            <w:shd w:val="clear" w:color="auto" w:fill="E0E0E0"/>
          </w:tcPr>
          <w:p w14:paraId="3E794854" w14:textId="77777777" w:rsidR="005C2DA5" w:rsidRPr="00D81166" w:rsidRDefault="005C2DA5">
            <w:pPr>
              <w:rPr>
                <w:rFonts w:ascii="Times" w:hAnsi="Times"/>
                <w:b/>
                <w:bCs/>
                <w:color w:val="000000"/>
              </w:rPr>
            </w:pPr>
            <w:r w:rsidRPr="00D81166">
              <w:rPr>
                <w:rFonts w:ascii="Times" w:hAnsi="Times"/>
                <w:b/>
                <w:bCs/>
                <w:color w:val="000000"/>
              </w:rPr>
              <w:t>Description</w:t>
            </w:r>
          </w:p>
        </w:tc>
      </w:tr>
      <w:tr w:rsidR="005C2DA5" w:rsidRPr="00D81166" w14:paraId="4ECE7320" w14:textId="77777777">
        <w:tc>
          <w:tcPr>
            <w:tcW w:w="1816" w:type="dxa"/>
          </w:tcPr>
          <w:p w14:paraId="0AF79A1C" w14:textId="77777777" w:rsidR="005C2DA5" w:rsidRPr="00D81166" w:rsidRDefault="005C2DA5">
            <w:pPr>
              <w:rPr>
                <w:color w:val="000000"/>
              </w:rPr>
            </w:pPr>
            <w:r w:rsidRPr="00D81166">
              <w:rPr>
                <w:color w:val="000000"/>
              </w:rPr>
              <w:t>.01</w:t>
            </w:r>
          </w:p>
        </w:tc>
        <w:tc>
          <w:tcPr>
            <w:tcW w:w="2243" w:type="dxa"/>
          </w:tcPr>
          <w:p w14:paraId="57DFEB94" w14:textId="77777777" w:rsidR="005C2DA5" w:rsidRPr="00D81166" w:rsidRDefault="005C2DA5">
            <w:pPr>
              <w:rPr>
                <w:color w:val="000000"/>
              </w:rPr>
            </w:pPr>
            <w:r w:rsidRPr="00D81166">
              <w:rPr>
                <w:color w:val="000000"/>
              </w:rPr>
              <w:t>NAME</w:t>
            </w:r>
          </w:p>
        </w:tc>
        <w:tc>
          <w:tcPr>
            <w:tcW w:w="5592" w:type="dxa"/>
          </w:tcPr>
          <w:p w14:paraId="445D6A93" w14:textId="77777777" w:rsidR="005C2DA5" w:rsidRPr="00D81166" w:rsidRDefault="005C2DA5">
            <w:pPr>
              <w:rPr>
                <w:color w:val="000000"/>
              </w:rPr>
            </w:pPr>
            <w:r w:rsidRPr="00D81166">
              <w:rPr>
                <w:color w:val="000000"/>
              </w:rPr>
              <w:t>This is the name of the auto-DC rule.  It is visible in the Rule Editor only.</w:t>
            </w:r>
          </w:p>
        </w:tc>
      </w:tr>
      <w:tr w:rsidR="005C2DA5" w:rsidRPr="00D81166" w14:paraId="54B3A08B" w14:textId="77777777">
        <w:tc>
          <w:tcPr>
            <w:tcW w:w="1816" w:type="dxa"/>
          </w:tcPr>
          <w:p w14:paraId="612377C7" w14:textId="77777777" w:rsidR="005C2DA5" w:rsidRPr="00D81166" w:rsidRDefault="005C2DA5">
            <w:pPr>
              <w:rPr>
                <w:color w:val="000000"/>
              </w:rPr>
            </w:pPr>
            <w:r w:rsidRPr="00D81166">
              <w:rPr>
                <w:color w:val="000000"/>
              </w:rPr>
              <w:t>.1</w:t>
            </w:r>
          </w:p>
        </w:tc>
        <w:tc>
          <w:tcPr>
            <w:tcW w:w="2243" w:type="dxa"/>
          </w:tcPr>
          <w:p w14:paraId="28B6EF60" w14:textId="77777777" w:rsidR="005C2DA5" w:rsidRPr="00D81166" w:rsidRDefault="005C2DA5">
            <w:pPr>
              <w:rPr>
                <w:color w:val="000000"/>
              </w:rPr>
            </w:pPr>
            <w:r w:rsidRPr="00D81166">
              <w:rPr>
                <w:color w:val="000000"/>
              </w:rPr>
              <w:t>INACTIVATED</w:t>
            </w:r>
          </w:p>
        </w:tc>
        <w:tc>
          <w:tcPr>
            <w:tcW w:w="5592" w:type="dxa"/>
          </w:tcPr>
          <w:p w14:paraId="0D0A06CD" w14:textId="77777777" w:rsidR="005C2DA5" w:rsidRPr="00D81166" w:rsidRDefault="005C2DA5">
            <w:pPr>
              <w:rPr>
                <w:color w:val="000000"/>
              </w:rPr>
            </w:pPr>
            <w:r w:rsidRPr="00D81166">
              <w:rPr>
                <w:color w:val="000000"/>
              </w:rPr>
              <w:t>This rule will no longer apply after the date listed in this field.</w:t>
            </w:r>
          </w:p>
        </w:tc>
      </w:tr>
      <w:tr w:rsidR="005C2DA5" w:rsidRPr="00D81166" w14:paraId="510FCB8E" w14:textId="77777777">
        <w:tc>
          <w:tcPr>
            <w:tcW w:w="1816" w:type="dxa"/>
          </w:tcPr>
          <w:p w14:paraId="0A22C592" w14:textId="77777777" w:rsidR="005C2DA5" w:rsidRPr="00D81166" w:rsidRDefault="005C2DA5">
            <w:pPr>
              <w:rPr>
                <w:color w:val="000000"/>
              </w:rPr>
            </w:pPr>
            <w:r w:rsidRPr="00D81166">
              <w:rPr>
                <w:color w:val="000000"/>
              </w:rPr>
              <w:t>1.5</w:t>
            </w:r>
          </w:p>
        </w:tc>
        <w:tc>
          <w:tcPr>
            <w:tcW w:w="2243" w:type="dxa"/>
          </w:tcPr>
          <w:p w14:paraId="73023A0B" w14:textId="77777777" w:rsidR="005C2DA5" w:rsidRPr="00D81166" w:rsidRDefault="005C2DA5">
            <w:pPr>
              <w:rPr>
                <w:color w:val="000000"/>
              </w:rPr>
            </w:pPr>
            <w:r w:rsidRPr="00D81166">
              <w:rPr>
                <w:color w:val="000000"/>
              </w:rPr>
              <w:t>ACTIVATION HISTORY</w:t>
            </w:r>
          </w:p>
        </w:tc>
        <w:tc>
          <w:tcPr>
            <w:tcW w:w="5592" w:type="dxa"/>
          </w:tcPr>
          <w:p w14:paraId="3779A731" w14:textId="77777777" w:rsidR="005C2DA5" w:rsidRPr="00D81166" w:rsidRDefault="005C2DA5">
            <w:pPr>
              <w:rPr>
                <w:color w:val="000000"/>
              </w:rPr>
            </w:pPr>
          </w:p>
        </w:tc>
      </w:tr>
      <w:tr w:rsidR="005C2DA5" w:rsidRPr="00D81166" w14:paraId="0F4D9C76" w14:textId="77777777">
        <w:tc>
          <w:tcPr>
            <w:tcW w:w="1816" w:type="dxa"/>
          </w:tcPr>
          <w:p w14:paraId="6600EEBC" w14:textId="77777777" w:rsidR="005C2DA5" w:rsidRPr="00D81166" w:rsidRDefault="005C2DA5">
            <w:pPr>
              <w:rPr>
                <w:color w:val="000000"/>
              </w:rPr>
            </w:pPr>
            <w:r w:rsidRPr="00D81166">
              <w:rPr>
                <w:color w:val="000000"/>
              </w:rPr>
              <w:t>100.61,.01</w:t>
            </w:r>
          </w:p>
        </w:tc>
        <w:tc>
          <w:tcPr>
            <w:tcW w:w="2243" w:type="dxa"/>
          </w:tcPr>
          <w:p w14:paraId="4CD38E91" w14:textId="77777777" w:rsidR="005C2DA5" w:rsidRPr="00D81166" w:rsidRDefault="005C2DA5">
            <w:pPr>
              <w:rPr>
                <w:color w:val="000000"/>
              </w:rPr>
            </w:pPr>
            <w:r w:rsidRPr="00D81166">
              <w:rPr>
                <w:color w:val="000000"/>
              </w:rPr>
              <w:t>ACTIVATION DATE/TIME</w:t>
            </w:r>
          </w:p>
        </w:tc>
        <w:tc>
          <w:tcPr>
            <w:tcW w:w="5592" w:type="dxa"/>
          </w:tcPr>
          <w:p w14:paraId="6B113C92" w14:textId="77777777" w:rsidR="005C2DA5" w:rsidRPr="00D81166" w:rsidRDefault="005C2DA5">
            <w:pPr>
              <w:rPr>
                <w:color w:val="000000"/>
              </w:rPr>
            </w:pPr>
            <w:r w:rsidRPr="00D81166">
              <w:rPr>
                <w:color w:val="000000"/>
              </w:rPr>
              <w:t xml:space="preserve">The date/time that this event was activated. </w:t>
            </w:r>
          </w:p>
        </w:tc>
      </w:tr>
      <w:tr w:rsidR="005C2DA5" w:rsidRPr="00D81166" w14:paraId="2CC28DDD" w14:textId="77777777">
        <w:tc>
          <w:tcPr>
            <w:tcW w:w="1816" w:type="dxa"/>
          </w:tcPr>
          <w:p w14:paraId="2F78123E" w14:textId="77777777" w:rsidR="005C2DA5" w:rsidRPr="00D81166" w:rsidRDefault="005C2DA5">
            <w:pPr>
              <w:rPr>
                <w:color w:val="000000"/>
              </w:rPr>
            </w:pPr>
            <w:r w:rsidRPr="00D81166">
              <w:rPr>
                <w:color w:val="000000"/>
              </w:rPr>
              <w:t>100.61,1</w:t>
            </w:r>
          </w:p>
        </w:tc>
        <w:tc>
          <w:tcPr>
            <w:tcW w:w="2243" w:type="dxa"/>
          </w:tcPr>
          <w:p w14:paraId="2C6090EB" w14:textId="77777777" w:rsidR="005C2DA5" w:rsidRPr="00D81166" w:rsidRDefault="005C2DA5">
            <w:pPr>
              <w:rPr>
                <w:color w:val="000000"/>
              </w:rPr>
            </w:pPr>
            <w:r w:rsidRPr="00D81166">
              <w:rPr>
                <w:color w:val="000000"/>
              </w:rPr>
              <w:t>INACTIVATION DATE/TIME</w:t>
            </w:r>
          </w:p>
        </w:tc>
        <w:tc>
          <w:tcPr>
            <w:tcW w:w="5592" w:type="dxa"/>
          </w:tcPr>
          <w:p w14:paraId="0FA44A49" w14:textId="77777777" w:rsidR="005C2DA5" w:rsidRPr="00D81166" w:rsidRDefault="005C2DA5">
            <w:pPr>
              <w:rPr>
                <w:color w:val="000000"/>
              </w:rPr>
            </w:pPr>
            <w:r w:rsidRPr="00D81166">
              <w:rPr>
                <w:color w:val="000000"/>
              </w:rPr>
              <w:t xml:space="preserve">This date/time that this event was inactivated.  </w:t>
            </w:r>
          </w:p>
        </w:tc>
      </w:tr>
      <w:tr w:rsidR="005C2DA5" w:rsidRPr="00D81166" w14:paraId="4E65A2A0" w14:textId="77777777">
        <w:tc>
          <w:tcPr>
            <w:tcW w:w="1816" w:type="dxa"/>
          </w:tcPr>
          <w:p w14:paraId="3EC92BBB" w14:textId="77777777" w:rsidR="005C2DA5" w:rsidRPr="00D81166" w:rsidRDefault="005C2DA5">
            <w:r w:rsidRPr="00D81166">
              <w:t>.2</w:t>
            </w:r>
          </w:p>
        </w:tc>
        <w:tc>
          <w:tcPr>
            <w:tcW w:w="2243" w:type="dxa"/>
          </w:tcPr>
          <w:p w14:paraId="469F739C" w14:textId="77777777" w:rsidR="005C2DA5" w:rsidRPr="00D81166" w:rsidRDefault="005C2DA5">
            <w:r w:rsidRPr="00D81166">
              <w:t>TYPE OF EVENT</w:t>
            </w:r>
          </w:p>
        </w:tc>
        <w:tc>
          <w:tcPr>
            <w:tcW w:w="5592" w:type="dxa"/>
          </w:tcPr>
          <w:p w14:paraId="6E22F6DE" w14:textId="77777777" w:rsidR="005C2DA5" w:rsidRPr="00D81166" w:rsidRDefault="005C2DA5">
            <w:r w:rsidRPr="00D81166">
              <w:t>This is the event that should cause orders to be automatically discontinued.  For OR events, the orders will be disco</w:t>
            </w:r>
            <w:r w:rsidR="002756C8" w:rsidRPr="00D81166">
              <w:t xml:space="preserve">ntinued when the </w:t>
            </w:r>
            <w:bookmarkStart w:id="1217" w:name="TIME_PAT_IN_OR_delayed_orders_2"/>
            <w:r w:rsidR="002756C8" w:rsidRPr="00D81166">
              <w:t>TIME PAT IN</w:t>
            </w:r>
            <w:r w:rsidRPr="00D81166">
              <w:t xml:space="preserve"> OR </w:t>
            </w:r>
            <w:bookmarkEnd w:id="1217"/>
            <w:r w:rsidRPr="00D81166">
              <w:t xml:space="preserve">field is entered in the Surgery package.  </w:t>
            </w:r>
          </w:p>
        </w:tc>
      </w:tr>
      <w:tr w:rsidR="005C2DA5" w:rsidRPr="00D81166" w14:paraId="2A317292" w14:textId="77777777">
        <w:tc>
          <w:tcPr>
            <w:tcW w:w="1816" w:type="dxa"/>
          </w:tcPr>
          <w:p w14:paraId="2C1CB742" w14:textId="77777777" w:rsidR="005C2DA5" w:rsidRPr="00D81166" w:rsidRDefault="005C2DA5">
            <w:r w:rsidRPr="00D81166">
              <w:t>.3</w:t>
            </w:r>
          </w:p>
        </w:tc>
        <w:tc>
          <w:tcPr>
            <w:tcW w:w="2243" w:type="dxa"/>
          </w:tcPr>
          <w:p w14:paraId="64AF1E5D" w14:textId="77777777" w:rsidR="005C2DA5" w:rsidRPr="00D81166" w:rsidRDefault="005C2DA5">
            <w:r w:rsidRPr="00D81166">
              <w:t>DIVISION</w:t>
            </w:r>
          </w:p>
        </w:tc>
        <w:tc>
          <w:tcPr>
            <w:tcW w:w="5592" w:type="dxa"/>
          </w:tcPr>
          <w:p w14:paraId="2D2CC940" w14:textId="77777777" w:rsidR="005C2DA5" w:rsidRPr="00D81166" w:rsidRDefault="005C2DA5">
            <w:r w:rsidRPr="00D81166">
              <w:t xml:space="preserve">This is the division that this auto-dc rule should be applied to.  For a transfer across divisions, this field should contain the division that the patient is going to.  </w:t>
            </w:r>
          </w:p>
        </w:tc>
      </w:tr>
      <w:tr w:rsidR="005C2DA5" w:rsidRPr="00D81166" w14:paraId="38116E22" w14:textId="77777777">
        <w:tc>
          <w:tcPr>
            <w:tcW w:w="1816" w:type="dxa"/>
          </w:tcPr>
          <w:p w14:paraId="4605081B" w14:textId="77777777" w:rsidR="005C2DA5" w:rsidRPr="00D81166" w:rsidRDefault="005C2DA5">
            <w:r w:rsidRPr="00D81166">
              <w:t>.4</w:t>
            </w:r>
          </w:p>
        </w:tc>
        <w:tc>
          <w:tcPr>
            <w:tcW w:w="2243" w:type="dxa"/>
          </w:tcPr>
          <w:p w14:paraId="4A14CF12" w14:textId="77777777" w:rsidR="005C2DA5" w:rsidRPr="00D81166" w:rsidRDefault="005C2DA5">
            <w:r w:rsidRPr="00D81166">
              <w:t>DC REASON</w:t>
            </w:r>
          </w:p>
        </w:tc>
        <w:tc>
          <w:tcPr>
            <w:tcW w:w="5592" w:type="dxa"/>
          </w:tcPr>
          <w:p w14:paraId="1B58C886" w14:textId="77777777" w:rsidR="005C2DA5" w:rsidRPr="00D81166" w:rsidRDefault="005C2DA5">
            <w:r w:rsidRPr="00D81166">
              <w:t xml:space="preserve">This field contains the reason the order was automatically discontinued.  </w:t>
            </w:r>
          </w:p>
        </w:tc>
      </w:tr>
      <w:tr w:rsidR="005C2DA5" w:rsidRPr="00D81166" w14:paraId="10BA4065" w14:textId="77777777">
        <w:tc>
          <w:tcPr>
            <w:tcW w:w="1816" w:type="dxa"/>
          </w:tcPr>
          <w:p w14:paraId="0FBAE3B3" w14:textId="77777777" w:rsidR="005C2DA5" w:rsidRPr="00D81166" w:rsidRDefault="005C2DA5">
            <w:r w:rsidRPr="00D81166">
              <w:t>.5</w:t>
            </w:r>
          </w:p>
        </w:tc>
        <w:tc>
          <w:tcPr>
            <w:tcW w:w="2243" w:type="dxa"/>
          </w:tcPr>
          <w:p w14:paraId="0FBDF93C" w14:textId="77777777" w:rsidR="005C2DA5" w:rsidRPr="00D81166" w:rsidRDefault="005C2DA5">
            <w:r w:rsidRPr="00D81166">
              <w:t>DISPLAY TEXT</w:t>
            </w:r>
          </w:p>
        </w:tc>
        <w:tc>
          <w:tcPr>
            <w:tcW w:w="5592" w:type="dxa"/>
          </w:tcPr>
          <w:p w14:paraId="060F36E9" w14:textId="77777777" w:rsidR="005C2DA5" w:rsidRPr="00D81166" w:rsidRDefault="005C2DA5">
            <w:r w:rsidRPr="00D81166">
              <w:t>This field contains the name of the rule as it will appear to CPRS users.</w:t>
            </w:r>
          </w:p>
        </w:tc>
      </w:tr>
      <w:tr w:rsidR="005C2DA5" w:rsidRPr="00D81166" w14:paraId="32F24BDC" w14:textId="77777777">
        <w:tc>
          <w:tcPr>
            <w:tcW w:w="1816" w:type="dxa"/>
          </w:tcPr>
          <w:p w14:paraId="54451B90" w14:textId="77777777" w:rsidR="005C2DA5" w:rsidRPr="00D81166" w:rsidRDefault="005C2DA5">
            <w:r w:rsidRPr="00D81166">
              <w:t>.6</w:t>
            </w:r>
          </w:p>
        </w:tc>
        <w:tc>
          <w:tcPr>
            <w:tcW w:w="2243" w:type="dxa"/>
          </w:tcPr>
          <w:p w14:paraId="7A3F37FA" w14:textId="77777777" w:rsidR="005C2DA5" w:rsidRPr="00D81166" w:rsidRDefault="005C2DA5">
            <w:r w:rsidRPr="00D81166">
              <w:t>EXCEPT FROM OBSERVATION</w:t>
            </w:r>
          </w:p>
        </w:tc>
        <w:tc>
          <w:tcPr>
            <w:tcW w:w="5592" w:type="dxa"/>
          </w:tcPr>
          <w:p w14:paraId="66537BC3" w14:textId="77777777" w:rsidR="005C2DA5" w:rsidRPr="00D81166" w:rsidRDefault="005C2DA5">
            <w:r w:rsidRPr="00D81166">
              <w:t xml:space="preserve">This field indicates if an observation treating specialty should prevent this rule from being applied when the patient is discharged from the observation treating specialty.  </w:t>
            </w:r>
          </w:p>
          <w:p w14:paraId="2BBFD11E" w14:textId="77777777" w:rsidR="005C2DA5" w:rsidRPr="00D81166" w:rsidRDefault="005C2DA5"/>
          <w:p w14:paraId="78C6273D" w14:textId="77777777" w:rsidR="005C2DA5" w:rsidRPr="00D81166" w:rsidRDefault="005C2DA5">
            <w:pPr>
              <w:numPr>
                <w:ilvl w:val="0"/>
                <w:numId w:val="16"/>
              </w:numPr>
              <w:rPr>
                <w:color w:val="000000"/>
              </w:rPr>
            </w:pPr>
            <w:r w:rsidRPr="00D81166">
              <w:rPr>
                <w:color w:val="000000"/>
              </w:rPr>
              <w:t xml:space="preserve">If the field is set to </w:t>
            </w:r>
            <w:r w:rsidRPr="00D81166">
              <w:rPr>
                <w:b/>
                <w:bCs/>
                <w:color w:val="000000"/>
              </w:rPr>
              <w:t>YES</w:t>
            </w:r>
            <w:r w:rsidRPr="00D81166">
              <w:rPr>
                <w:color w:val="000000"/>
              </w:rPr>
              <w:t xml:space="preserve"> then any discharge from an observation treating specialty will </w:t>
            </w:r>
            <w:r w:rsidRPr="00D81166">
              <w:rPr>
                <w:b/>
                <w:bCs/>
                <w:color w:val="000000"/>
              </w:rPr>
              <w:t>not</w:t>
            </w:r>
            <w:r w:rsidRPr="00D81166">
              <w:rPr>
                <w:color w:val="000000"/>
              </w:rPr>
              <w:t xml:space="preserve"> auto-dc orders</w:t>
            </w:r>
          </w:p>
          <w:p w14:paraId="64DC49F7" w14:textId="77777777" w:rsidR="005C2DA5" w:rsidRPr="00D81166" w:rsidRDefault="005C2DA5">
            <w:pPr>
              <w:numPr>
                <w:ilvl w:val="0"/>
                <w:numId w:val="16"/>
              </w:numPr>
              <w:rPr>
                <w:color w:val="000000"/>
                <w:szCs w:val="20"/>
              </w:rPr>
            </w:pPr>
            <w:r w:rsidRPr="00D81166">
              <w:rPr>
                <w:color w:val="000000"/>
              </w:rPr>
              <w:t xml:space="preserve">If the field is set to </w:t>
            </w:r>
            <w:r w:rsidRPr="00D81166">
              <w:rPr>
                <w:b/>
                <w:bCs/>
                <w:color w:val="000000"/>
              </w:rPr>
              <w:t xml:space="preserve">NO </w:t>
            </w:r>
            <w:r w:rsidRPr="00D81166">
              <w:rPr>
                <w:color w:val="000000"/>
                <w:szCs w:val="20"/>
              </w:rPr>
              <w:t>then any discharge from an observation treating specialty will auto-dc orders</w:t>
            </w:r>
            <w:r w:rsidRPr="00D81166">
              <w:rPr>
                <w:color w:val="000000"/>
              </w:rPr>
              <w:t xml:space="preserve"> </w:t>
            </w:r>
          </w:p>
          <w:p w14:paraId="720E7DD7" w14:textId="77777777" w:rsidR="005C2DA5" w:rsidRPr="00D81166" w:rsidRDefault="005C2DA5">
            <w:pPr>
              <w:numPr>
                <w:ilvl w:val="0"/>
                <w:numId w:val="16"/>
              </w:numPr>
              <w:rPr>
                <w:rFonts w:ascii="Arial" w:hAnsi="Arial" w:cs="Arial"/>
                <w:color w:val="000000"/>
                <w:sz w:val="20"/>
                <w:szCs w:val="20"/>
              </w:rPr>
            </w:pPr>
            <w:r w:rsidRPr="00D81166">
              <w:rPr>
                <w:color w:val="000000"/>
              </w:rPr>
              <w:t xml:space="preserve">If this field is set to </w:t>
            </w:r>
            <w:r w:rsidRPr="00D81166">
              <w:rPr>
                <w:b/>
                <w:bCs/>
                <w:color w:val="000000"/>
                <w:szCs w:val="20"/>
              </w:rPr>
              <w:t xml:space="preserve">if readmitting </w:t>
            </w:r>
            <w:r w:rsidRPr="00D81166">
              <w:rPr>
                <w:color w:val="000000"/>
                <w:szCs w:val="20"/>
              </w:rPr>
              <w:t>then the person entering the discharge movement will be asked whether or not the patient will be readmitted immediately following this discharge (if the CPRS protocol is the no-task one).  The appropriate action will be taken based on his or her answer.</w:t>
            </w:r>
          </w:p>
          <w:p w14:paraId="30FE9DA3" w14:textId="77777777" w:rsidR="005C2DA5" w:rsidRPr="00D81166" w:rsidRDefault="005C2DA5">
            <w:pPr>
              <w:ind w:left="360"/>
            </w:pPr>
          </w:p>
        </w:tc>
      </w:tr>
      <w:tr w:rsidR="005C2DA5" w:rsidRPr="00D81166" w14:paraId="1BEE2F77" w14:textId="77777777">
        <w:trPr>
          <w:trHeight w:val="611"/>
        </w:trPr>
        <w:tc>
          <w:tcPr>
            <w:tcW w:w="1816" w:type="dxa"/>
          </w:tcPr>
          <w:p w14:paraId="14550201" w14:textId="77777777" w:rsidR="005C2DA5" w:rsidRPr="00D81166" w:rsidRDefault="005C2DA5">
            <w:r w:rsidRPr="00D81166">
              <w:t>.30</w:t>
            </w:r>
          </w:p>
        </w:tc>
        <w:tc>
          <w:tcPr>
            <w:tcW w:w="2243" w:type="dxa"/>
          </w:tcPr>
          <w:p w14:paraId="1C3A93FE" w14:textId="77777777" w:rsidR="005C2DA5" w:rsidRPr="00D81166" w:rsidRDefault="005C2DA5">
            <w:r w:rsidRPr="00D81166">
              <w:t>MAS MOVEMENT TYPES</w:t>
            </w:r>
          </w:p>
        </w:tc>
        <w:tc>
          <w:tcPr>
            <w:tcW w:w="5592" w:type="dxa"/>
          </w:tcPr>
          <w:p w14:paraId="0E4C3086" w14:textId="77777777" w:rsidR="005C2DA5" w:rsidRPr="00D81166" w:rsidRDefault="005C2DA5">
            <w:r w:rsidRPr="00D81166">
              <w:t xml:space="preserve">When the MAS movement types defined in this field occur, this rule will be processed (if it is active).  </w:t>
            </w:r>
          </w:p>
        </w:tc>
      </w:tr>
      <w:tr w:rsidR="005C2DA5" w:rsidRPr="00D81166" w14:paraId="20B4C59C" w14:textId="77777777">
        <w:tc>
          <w:tcPr>
            <w:tcW w:w="1816" w:type="dxa"/>
          </w:tcPr>
          <w:p w14:paraId="1B9FB735" w14:textId="77777777" w:rsidR="005C2DA5" w:rsidRPr="00D81166" w:rsidRDefault="005C2DA5">
            <w:r w:rsidRPr="00D81166">
              <w:t>100.63, .01</w:t>
            </w:r>
          </w:p>
        </w:tc>
        <w:tc>
          <w:tcPr>
            <w:tcW w:w="2243" w:type="dxa"/>
          </w:tcPr>
          <w:p w14:paraId="594430F6" w14:textId="77777777" w:rsidR="005C2DA5" w:rsidRPr="00D81166" w:rsidRDefault="005C2DA5">
            <w:r w:rsidRPr="00D81166">
              <w:t>MAS MOVEMENT TYPE</w:t>
            </w:r>
          </w:p>
        </w:tc>
        <w:tc>
          <w:tcPr>
            <w:tcW w:w="5592" w:type="dxa"/>
          </w:tcPr>
          <w:p w14:paraId="28173CDD" w14:textId="77777777" w:rsidR="005C2DA5" w:rsidRPr="00D81166" w:rsidRDefault="005C2DA5">
            <w:r w:rsidRPr="00D81166">
              <w:t xml:space="preserve">The MAS Movement Type field further defines the trigger event for this rule. This allows for different rules for various types of MAS events. </w:t>
            </w:r>
          </w:p>
          <w:p w14:paraId="1E86A88E" w14:textId="77777777" w:rsidR="005C2DA5" w:rsidRPr="00D81166" w:rsidRDefault="005C2DA5"/>
          <w:p w14:paraId="2EFD00E4" w14:textId="77777777" w:rsidR="005C2DA5" w:rsidRPr="00D81166" w:rsidRDefault="005C2DA5">
            <w:r w:rsidRPr="00D81166">
              <w:t xml:space="preserve">For example, to define a rule for canceling orders when a patient dies, enter the movement types DEATH and DEATH WITH AUTOPSY.  </w:t>
            </w:r>
          </w:p>
          <w:p w14:paraId="3B17F23C" w14:textId="77777777" w:rsidR="005C2DA5" w:rsidRPr="00D81166" w:rsidRDefault="005C2DA5">
            <w:r w:rsidRPr="00D81166">
              <w:t>A MAS movement type may only be used in one active rule.</w:t>
            </w:r>
          </w:p>
        </w:tc>
      </w:tr>
      <w:tr w:rsidR="005C2DA5" w:rsidRPr="00D81166" w14:paraId="3AFB9068" w14:textId="77777777">
        <w:tc>
          <w:tcPr>
            <w:tcW w:w="1816" w:type="dxa"/>
          </w:tcPr>
          <w:p w14:paraId="520DB508" w14:textId="77777777" w:rsidR="005C2DA5" w:rsidRPr="00D81166" w:rsidRDefault="005C2DA5">
            <w:r w:rsidRPr="00D81166">
              <w:t>40</w:t>
            </w:r>
          </w:p>
        </w:tc>
        <w:tc>
          <w:tcPr>
            <w:tcW w:w="2243" w:type="dxa"/>
          </w:tcPr>
          <w:p w14:paraId="72E6D90F" w14:textId="77777777" w:rsidR="005C2DA5" w:rsidRPr="00D81166" w:rsidRDefault="005C2DA5">
            <w:r w:rsidRPr="00D81166">
              <w:t>EXCLUDED TREATING SPECIALTIES</w:t>
            </w:r>
          </w:p>
        </w:tc>
        <w:tc>
          <w:tcPr>
            <w:tcW w:w="5592" w:type="dxa"/>
          </w:tcPr>
          <w:p w14:paraId="1D21F688" w14:textId="77777777" w:rsidR="005C2DA5" w:rsidRPr="00D81166" w:rsidRDefault="005C2DA5">
            <w:r w:rsidRPr="00D81166">
              <w:t xml:space="preserve">These are treating specialties that will cause this rule to not be processed if the EXCEPT FROM and TO specialties match the patient's transfer.  </w:t>
            </w:r>
          </w:p>
        </w:tc>
      </w:tr>
      <w:tr w:rsidR="005C2DA5" w:rsidRPr="00D81166" w14:paraId="23A17E98" w14:textId="77777777">
        <w:tc>
          <w:tcPr>
            <w:tcW w:w="1816" w:type="dxa"/>
          </w:tcPr>
          <w:p w14:paraId="5FDFA6D1" w14:textId="77777777" w:rsidR="005C2DA5" w:rsidRPr="00D81166" w:rsidRDefault="005C2DA5">
            <w:r w:rsidRPr="00D81166">
              <w:t>100.64, .01</w:t>
            </w:r>
          </w:p>
        </w:tc>
        <w:tc>
          <w:tcPr>
            <w:tcW w:w="2243" w:type="dxa"/>
          </w:tcPr>
          <w:p w14:paraId="220F933E" w14:textId="77777777" w:rsidR="005C2DA5" w:rsidRPr="00D81166" w:rsidRDefault="005C2DA5">
            <w:r w:rsidRPr="00D81166">
              <w:t>EXCEPT FROM SPECIALTY</w:t>
            </w:r>
          </w:p>
        </w:tc>
        <w:tc>
          <w:tcPr>
            <w:tcW w:w="5592" w:type="dxa"/>
          </w:tcPr>
          <w:p w14:paraId="4A9079E7" w14:textId="77777777" w:rsidR="005C2DA5" w:rsidRPr="00D81166" w:rsidRDefault="005C2DA5">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7CA8610C" w14:textId="77777777">
        <w:tc>
          <w:tcPr>
            <w:tcW w:w="1816" w:type="dxa"/>
          </w:tcPr>
          <w:p w14:paraId="0582415F" w14:textId="77777777" w:rsidR="005C2DA5" w:rsidRPr="00D81166" w:rsidRDefault="005C2DA5">
            <w:r w:rsidRPr="00D81166">
              <w:t>100.64,1</w:t>
            </w:r>
          </w:p>
        </w:tc>
        <w:tc>
          <w:tcPr>
            <w:tcW w:w="2243" w:type="dxa"/>
          </w:tcPr>
          <w:p w14:paraId="71129D2B" w14:textId="77777777" w:rsidR="005C2DA5" w:rsidRPr="00D81166" w:rsidRDefault="005C2DA5">
            <w:r w:rsidRPr="00D81166">
              <w:t>TO SPECIALTY</w:t>
            </w:r>
          </w:p>
        </w:tc>
        <w:tc>
          <w:tcPr>
            <w:tcW w:w="5592" w:type="dxa"/>
          </w:tcPr>
          <w:p w14:paraId="72247BA5" w14:textId="77777777" w:rsidR="005C2DA5" w:rsidRPr="00D81166" w:rsidRDefault="005C2DA5">
            <w:r w:rsidRPr="00D81166">
              <w:t xml:space="preserve">These are treating specialties that will cause this rule to not be processed, if the EXCEPT FROM and TO specialties match the patient's transfer.  </w:t>
            </w:r>
          </w:p>
        </w:tc>
      </w:tr>
      <w:tr w:rsidR="005C2DA5" w:rsidRPr="00D81166" w14:paraId="7CF7E725" w14:textId="77777777">
        <w:tc>
          <w:tcPr>
            <w:tcW w:w="1816" w:type="dxa"/>
          </w:tcPr>
          <w:p w14:paraId="62A01027" w14:textId="77777777" w:rsidR="005C2DA5" w:rsidRPr="00D81166" w:rsidRDefault="005C2DA5">
            <w:r w:rsidRPr="00D81166">
              <w:t>100.641, .01</w:t>
            </w:r>
          </w:p>
        </w:tc>
        <w:tc>
          <w:tcPr>
            <w:tcW w:w="2243" w:type="dxa"/>
          </w:tcPr>
          <w:p w14:paraId="31989FAE" w14:textId="77777777" w:rsidR="005C2DA5" w:rsidRPr="00D81166" w:rsidRDefault="005C2DA5">
            <w:r w:rsidRPr="00D81166">
              <w:t>TO SPECIALTY</w:t>
            </w:r>
          </w:p>
        </w:tc>
        <w:tc>
          <w:tcPr>
            <w:tcW w:w="5592" w:type="dxa"/>
          </w:tcPr>
          <w:p w14:paraId="4732A52F" w14:textId="77777777" w:rsidR="005C2DA5" w:rsidRPr="00D81166" w:rsidRDefault="005C2DA5">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47C979A" w14:textId="77777777">
        <w:tc>
          <w:tcPr>
            <w:tcW w:w="1816" w:type="dxa"/>
          </w:tcPr>
          <w:p w14:paraId="4D6B65EF" w14:textId="77777777" w:rsidR="005C2DA5" w:rsidRPr="00D81166" w:rsidRDefault="005C2DA5">
            <w:r w:rsidRPr="00D81166">
              <w:t>50</w:t>
            </w:r>
          </w:p>
        </w:tc>
        <w:tc>
          <w:tcPr>
            <w:tcW w:w="2243" w:type="dxa"/>
          </w:tcPr>
          <w:p w14:paraId="2C326674" w14:textId="77777777" w:rsidR="005C2DA5" w:rsidRPr="00D81166" w:rsidRDefault="005C2DA5">
            <w:r w:rsidRPr="00D81166">
              <w:t xml:space="preserve">INCLUDED LOCATIONS </w:t>
            </w:r>
          </w:p>
        </w:tc>
        <w:tc>
          <w:tcPr>
            <w:tcW w:w="5592" w:type="dxa"/>
          </w:tcPr>
          <w:p w14:paraId="249147CF" w14:textId="77777777" w:rsidR="005C2DA5" w:rsidRPr="00D81166" w:rsidRDefault="005C2DA5"/>
        </w:tc>
      </w:tr>
    </w:tbl>
    <w:p w14:paraId="6AD0F31E" w14:textId="77777777" w:rsidR="00B74A0D" w:rsidRPr="00D81166" w:rsidRDefault="00B74A0D">
      <w:r w:rsidRPr="00D81166">
        <w:br w:type="page"/>
      </w:r>
    </w:p>
    <w:tbl>
      <w:tblPr>
        <w:tblW w:w="96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6"/>
        <w:gridCol w:w="2243"/>
        <w:gridCol w:w="5592"/>
      </w:tblGrid>
      <w:tr w:rsidR="005C2DA5" w:rsidRPr="00D81166" w14:paraId="3A75B71D" w14:textId="77777777">
        <w:tc>
          <w:tcPr>
            <w:tcW w:w="1816" w:type="dxa"/>
          </w:tcPr>
          <w:p w14:paraId="6D0BAF9F" w14:textId="77777777" w:rsidR="005C2DA5" w:rsidRPr="00D81166" w:rsidRDefault="005C2DA5">
            <w:r w:rsidRPr="00D81166">
              <w:t>100.62,.01</w:t>
            </w:r>
          </w:p>
        </w:tc>
        <w:tc>
          <w:tcPr>
            <w:tcW w:w="2243" w:type="dxa"/>
          </w:tcPr>
          <w:p w14:paraId="745D4BFD" w14:textId="77777777" w:rsidR="005C2DA5" w:rsidRPr="00D81166" w:rsidRDefault="005C2DA5">
            <w:r w:rsidRPr="00D81166">
              <w:t>INCLUDED LOCATIONS ID</w:t>
            </w:r>
          </w:p>
        </w:tc>
        <w:tc>
          <w:tcPr>
            <w:tcW w:w="5592" w:type="dxa"/>
          </w:tcPr>
          <w:p w14:paraId="3A391209" w14:textId="77777777" w:rsidR="005C2DA5" w:rsidRPr="00D81166" w:rsidRDefault="005C2DA5">
            <w:r w:rsidRPr="00D81166">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D81166" w14:paraId="784FAF68" w14:textId="77777777">
        <w:tc>
          <w:tcPr>
            <w:tcW w:w="1816" w:type="dxa"/>
          </w:tcPr>
          <w:p w14:paraId="50FEB730" w14:textId="77777777" w:rsidR="005C2DA5" w:rsidRPr="00D81166" w:rsidRDefault="005C2DA5">
            <w:r w:rsidRPr="00D81166">
              <w:t>100.62,2</w:t>
            </w:r>
          </w:p>
        </w:tc>
        <w:tc>
          <w:tcPr>
            <w:tcW w:w="2243" w:type="dxa"/>
          </w:tcPr>
          <w:p w14:paraId="56C69C9B" w14:textId="77777777" w:rsidR="005C2DA5" w:rsidRPr="00D81166" w:rsidRDefault="005C2DA5">
            <w:r w:rsidRPr="00D81166">
              <w:t>FROM LOCATION</w:t>
            </w:r>
          </w:p>
        </w:tc>
        <w:tc>
          <w:tcPr>
            <w:tcW w:w="5592" w:type="dxa"/>
          </w:tcPr>
          <w:p w14:paraId="1C72BCEE" w14:textId="77777777" w:rsidR="005C2DA5" w:rsidRPr="00D81166" w:rsidRDefault="005C2DA5">
            <w:r w:rsidRPr="00D81166">
              <w:t xml:space="preserve">If you did not select </w:t>
            </w:r>
            <w:r w:rsidRPr="00D81166">
              <w:rPr>
                <w:b/>
                <w:bCs/>
              </w:rPr>
              <w:t>YES</w:t>
            </w:r>
            <w:r w:rsidRPr="00D81166">
              <w:t xml:space="preserve"> for the FROM ALL LOCATIONS field then you must select an individual field for the patient to be coming from.</w:t>
            </w:r>
          </w:p>
          <w:p w14:paraId="78C6A909" w14:textId="77777777" w:rsidR="005C2DA5" w:rsidRPr="00D81166" w:rsidRDefault="005C2DA5"/>
        </w:tc>
      </w:tr>
      <w:tr w:rsidR="005C2DA5" w:rsidRPr="00D81166" w14:paraId="13476F9D" w14:textId="77777777">
        <w:tc>
          <w:tcPr>
            <w:tcW w:w="1816" w:type="dxa"/>
          </w:tcPr>
          <w:p w14:paraId="240933C6" w14:textId="77777777" w:rsidR="005C2DA5" w:rsidRPr="00D81166" w:rsidRDefault="005C2DA5">
            <w:r w:rsidRPr="00D81166">
              <w:t>100.62,3</w:t>
            </w:r>
          </w:p>
        </w:tc>
        <w:tc>
          <w:tcPr>
            <w:tcW w:w="2243" w:type="dxa"/>
          </w:tcPr>
          <w:p w14:paraId="10140AAD" w14:textId="77777777" w:rsidR="005C2DA5" w:rsidRPr="00D81166" w:rsidRDefault="005C2DA5">
            <w:r w:rsidRPr="00D81166">
              <w:t>TO ALL LOCATIONS</w:t>
            </w:r>
          </w:p>
        </w:tc>
        <w:tc>
          <w:tcPr>
            <w:tcW w:w="5592" w:type="dxa"/>
          </w:tcPr>
          <w:p w14:paraId="6BEA36DB" w14:textId="77777777" w:rsidR="005C2DA5" w:rsidRPr="00D81166" w:rsidRDefault="005C2DA5">
            <w:r w:rsidRPr="00D81166">
              <w:t>If this field is set to yes, it identifies all locations as possible “to” locations for the from-to pair.</w:t>
            </w:r>
          </w:p>
        </w:tc>
      </w:tr>
      <w:tr w:rsidR="005C2DA5" w:rsidRPr="00D81166" w14:paraId="3388A35D" w14:textId="77777777">
        <w:tc>
          <w:tcPr>
            <w:tcW w:w="1816" w:type="dxa"/>
          </w:tcPr>
          <w:p w14:paraId="36919DD9" w14:textId="77777777" w:rsidR="005C2DA5" w:rsidRPr="00D81166" w:rsidRDefault="005C2DA5">
            <w:r w:rsidRPr="00D81166">
              <w:t>100.62,4</w:t>
            </w:r>
          </w:p>
        </w:tc>
        <w:tc>
          <w:tcPr>
            <w:tcW w:w="2243" w:type="dxa"/>
          </w:tcPr>
          <w:p w14:paraId="0B615012" w14:textId="77777777" w:rsidR="005C2DA5" w:rsidRPr="00D81166" w:rsidRDefault="005C2DA5">
            <w:r w:rsidRPr="00D81166">
              <w:t>TO LOCATION</w:t>
            </w:r>
          </w:p>
        </w:tc>
        <w:tc>
          <w:tcPr>
            <w:tcW w:w="5592" w:type="dxa"/>
          </w:tcPr>
          <w:p w14:paraId="2F498BE5" w14:textId="77777777" w:rsidR="005C2DA5" w:rsidRPr="00D81166" w:rsidRDefault="005C2DA5">
            <w:r w:rsidRPr="00D81166">
              <w:t xml:space="preserve">If you did not select </w:t>
            </w:r>
            <w:r w:rsidRPr="00D81166">
              <w:rPr>
                <w:b/>
                <w:bCs/>
              </w:rPr>
              <w:t>YES</w:t>
            </w:r>
            <w:r w:rsidRPr="00D81166">
              <w:t xml:space="preserve"> for the </w:t>
            </w:r>
            <w:r w:rsidRPr="00D81166">
              <w:rPr>
                <w:i/>
                <w:iCs/>
              </w:rPr>
              <w:t>TO ALL LOCATIONS</w:t>
            </w:r>
            <w:r w:rsidRPr="00D81166">
              <w:t xml:space="preserve"> field then you must select an individual field for the patient to be going to.</w:t>
            </w:r>
          </w:p>
        </w:tc>
      </w:tr>
      <w:tr w:rsidR="005C2DA5" w:rsidRPr="00D81166" w14:paraId="66657763" w14:textId="77777777">
        <w:tc>
          <w:tcPr>
            <w:tcW w:w="1816" w:type="dxa"/>
          </w:tcPr>
          <w:p w14:paraId="1BEFF217" w14:textId="77777777" w:rsidR="005C2DA5" w:rsidRPr="00D81166" w:rsidRDefault="005C2DA5">
            <w:r w:rsidRPr="00D81166">
              <w:t>60</w:t>
            </w:r>
          </w:p>
        </w:tc>
        <w:tc>
          <w:tcPr>
            <w:tcW w:w="2243" w:type="dxa"/>
          </w:tcPr>
          <w:p w14:paraId="5F2724E2" w14:textId="77777777" w:rsidR="005C2DA5" w:rsidRPr="00D81166" w:rsidRDefault="005C2DA5">
            <w:r w:rsidRPr="00D81166">
              <w:t xml:space="preserve">INCLUDED DIVISIONS </w:t>
            </w:r>
          </w:p>
        </w:tc>
        <w:tc>
          <w:tcPr>
            <w:tcW w:w="5592" w:type="dxa"/>
          </w:tcPr>
          <w:p w14:paraId="7BBEEBB5" w14:textId="77777777" w:rsidR="005C2DA5" w:rsidRPr="00D81166" w:rsidRDefault="005C2DA5">
            <w:pPr>
              <w:tabs>
                <w:tab w:val="left" w:pos="1845"/>
              </w:tabs>
            </w:pPr>
            <w:r w:rsidRPr="00D81166">
              <w:t>If the division the patient was transferred from matches a value in this field, and the division has changed, the rule will be processed.</w:t>
            </w:r>
          </w:p>
        </w:tc>
      </w:tr>
      <w:tr w:rsidR="005C2DA5" w:rsidRPr="00D81166" w14:paraId="49892FDB" w14:textId="77777777">
        <w:tc>
          <w:tcPr>
            <w:tcW w:w="1816" w:type="dxa"/>
          </w:tcPr>
          <w:p w14:paraId="5DA1FBE3" w14:textId="77777777" w:rsidR="005C2DA5" w:rsidRPr="00D81166" w:rsidRDefault="005C2DA5">
            <w:r w:rsidRPr="00D81166">
              <w:t>100.66, 01</w:t>
            </w:r>
          </w:p>
        </w:tc>
        <w:tc>
          <w:tcPr>
            <w:tcW w:w="2243" w:type="dxa"/>
          </w:tcPr>
          <w:p w14:paraId="2A491506" w14:textId="77777777" w:rsidR="005C2DA5" w:rsidRPr="00D81166" w:rsidRDefault="005C2DA5">
            <w:r w:rsidRPr="00D81166">
              <w:t>FROM DIVISION</w:t>
            </w:r>
          </w:p>
        </w:tc>
        <w:tc>
          <w:tcPr>
            <w:tcW w:w="5592" w:type="dxa"/>
          </w:tcPr>
          <w:p w14:paraId="50B84DB0" w14:textId="77777777" w:rsidR="005C2DA5" w:rsidRPr="00D81166" w:rsidRDefault="005C2DA5">
            <w:pPr>
              <w:tabs>
                <w:tab w:val="left" w:pos="1845"/>
              </w:tabs>
            </w:pPr>
            <w:r w:rsidRPr="00D81166">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5C2DA5" w:rsidRPr="00D81166" w14:paraId="3EA404C6" w14:textId="77777777">
        <w:tc>
          <w:tcPr>
            <w:tcW w:w="1816" w:type="dxa"/>
          </w:tcPr>
          <w:p w14:paraId="2EFDB303" w14:textId="77777777" w:rsidR="005C2DA5" w:rsidRPr="00D81166" w:rsidRDefault="005C2DA5">
            <w:r w:rsidRPr="00D81166">
              <w:t>70</w:t>
            </w:r>
          </w:p>
        </w:tc>
        <w:tc>
          <w:tcPr>
            <w:tcW w:w="2243" w:type="dxa"/>
          </w:tcPr>
          <w:p w14:paraId="55C93462" w14:textId="77777777" w:rsidR="005C2DA5" w:rsidRPr="00D81166" w:rsidRDefault="005C2DA5">
            <w:r w:rsidRPr="00D81166">
              <w:t>INCLUDED PACKAGES</w:t>
            </w:r>
          </w:p>
        </w:tc>
        <w:tc>
          <w:tcPr>
            <w:tcW w:w="5592" w:type="dxa"/>
          </w:tcPr>
          <w:p w14:paraId="22EB7995" w14:textId="77777777" w:rsidR="005C2DA5" w:rsidRPr="00D81166" w:rsidRDefault="005C2DA5">
            <w:pPr>
              <w:tabs>
                <w:tab w:val="left" w:pos="1845"/>
              </w:tabs>
            </w:pPr>
            <w:r w:rsidRPr="00D81166">
              <w:t xml:space="preserve">Orders associated with the packages specified in this field will be automatically discontinued when this rule is processed.  </w:t>
            </w:r>
          </w:p>
        </w:tc>
      </w:tr>
      <w:tr w:rsidR="005C2DA5" w:rsidRPr="00D81166" w14:paraId="7A339975" w14:textId="77777777">
        <w:tc>
          <w:tcPr>
            <w:tcW w:w="1816" w:type="dxa"/>
          </w:tcPr>
          <w:p w14:paraId="3557E9E3" w14:textId="77777777" w:rsidR="005C2DA5" w:rsidRPr="00D81166" w:rsidRDefault="005C2DA5">
            <w:r w:rsidRPr="00D81166">
              <w:t>100.67,.01</w:t>
            </w:r>
          </w:p>
        </w:tc>
        <w:tc>
          <w:tcPr>
            <w:tcW w:w="2243" w:type="dxa"/>
          </w:tcPr>
          <w:p w14:paraId="08B467A9" w14:textId="77777777" w:rsidR="005C2DA5" w:rsidRPr="00D81166" w:rsidRDefault="005C2DA5">
            <w:r w:rsidRPr="00D81166">
              <w:t>TYPE OF ORDERS TO DC</w:t>
            </w:r>
          </w:p>
        </w:tc>
        <w:tc>
          <w:tcPr>
            <w:tcW w:w="5592" w:type="dxa"/>
          </w:tcPr>
          <w:p w14:paraId="0BF968BC" w14:textId="77777777" w:rsidR="005C2DA5" w:rsidRPr="00D81166" w:rsidRDefault="005C2DA5">
            <w:pPr>
              <w:tabs>
                <w:tab w:val="left" w:pos="1845"/>
              </w:tabs>
            </w:pPr>
            <w:r w:rsidRPr="00D81166">
              <w:t xml:space="preserve">This is a package whose active orders are to be automatically discontinued when the conditions of this rule are satisfied.  </w:t>
            </w:r>
          </w:p>
        </w:tc>
      </w:tr>
      <w:tr w:rsidR="005C2DA5" w:rsidRPr="00D81166" w14:paraId="1506ABC3" w14:textId="77777777">
        <w:tc>
          <w:tcPr>
            <w:tcW w:w="1816" w:type="dxa"/>
          </w:tcPr>
          <w:p w14:paraId="2893214E" w14:textId="77777777" w:rsidR="005C2DA5" w:rsidRPr="00D81166" w:rsidRDefault="005C2DA5">
            <w:r w:rsidRPr="00D81166">
              <w:t>80</w:t>
            </w:r>
          </w:p>
        </w:tc>
        <w:tc>
          <w:tcPr>
            <w:tcW w:w="2243" w:type="dxa"/>
          </w:tcPr>
          <w:p w14:paraId="2F71744B" w14:textId="77777777" w:rsidR="005C2DA5" w:rsidRPr="00D81166" w:rsidRDefault="005C2DA5">
            <w:r w:rsidRPr="00D81166">
              <w:t>EXCLUDED ORDERABLE ITEMS</w:t>
            </w:r>
          </w:p>
        </w:tc>
        <w:tc>
          <w:tcPr>
            <w:tcW w:w="5592" w:type="dxa"/>
          </w:tcPr>
          <w:p w14:paraId="2E873B9C" w14:textId="77777777" w:rsidR="005C2DA5" w:rsidRPr="00D81166" w:rsidRDefault="005C2DA5">
            <w:pPr>
              <w:tabs>
                <w:tab w:val="left" w:pos="1845"/>
              </w:tabs>
            </w:pPr>
            <w:r w:rsidRPr="00D81166">
              <w:t xml:space="preserve">These are the orderable items that will </w:t>
            </w:r>
            <w:r w:rsidRPr="00D81166">
              <w:rPr>
                <w:b/>
                <w:bCs/>
              </w:rPr>
              <w:t>not</w:t>
            </w:r>
            <w:r w:rsidRPr="00D81166">
              <w:t xml:space="preserve"> be automatically discontinued when this rule is processed. </w:t>
            </w:r>
          </w:p>
        </w:tc>
      </w:tr>
      <w:tr w:rsidR="005C2DA5" w:rsidRPr="00D81166" w14:paraId="79B1A4B7" w14:textId="77777777">
        <w:tc>
          <w:tcPr>
            <w:tcW w:w="1816" w:type="dxa"/>
          </w:tcPr>
          <w:p w14:paraId="3BF81462" w14:textId="77777777" w:rsidR="005C2DA5" w:rsidRPr="00D81166" w:rsidRDefault="005C2DA5">
            <w:r w:rsidRPr="00D81166">
              <w:t>100.68,.01</w:t>
            </w:r>
          </w:p>
        </w:tc>
        <w:tc>
          <w:tcPr>
            <w:tcW w:w="2243" w:type="dxa"/>
          </w:tcPr>
          <w:p w14:paraId="3732C473" w14:textId="77777777" w:rsidR="005C2DA5" w:rsidRPr="00D81166" w:rsidRDefault="005C2DA5">
            <w:r w:rsidRPr="00D81166">
              <w:t>EXCEPT FOR ORDERABLE ITEM</w:t>
            </w:r>
          </w:p>
        </w:tc>
        <w:tc>
          <w:tcPr>
            <w:tcW w:w="5592" w:type="dxa"/>
          </w:tcPr>
          <w:p w14:paraId="31A7493E" w14:textId="77777777" w:rsidR="005C2DA5" w:rsidRPr="00D81166" w:rsidRDefault="005C2DA5">
            <w:pPr>
              <w:tabs>
                <w:tab w:val="left" w:pos="1845"/>
              </w:tabs>
            </w:pPr>
            <w:r w:rsidRPr="00D81166">
              <w:t xml:space="preserve">The orderable items specified in this field are the orderable items that will </w:t>
            </w:r>
            <w:r w:rsidRPr="00D81166">
              <w:rPr>
                <w:b/>
                <w:bCs/>
              </w:rPr>
              <w:t>not</w:t>
            </w:r>
            <w:r w:rsidRPr="00D81166">
              <w:t xml:space="preserve"> be automatically discontinued when this rule is processed</w:t>
            </w:r>
          </w:p>
        </w:tc>
      </w:tr>
      <w:tr w:rsidR="005C2DA5" w:rsidRPr="00D81166" w14:paraId="6CAFD5BE" w14:textId="77777777">
        <w:tc>
          <w:tcPr>
            <w:tcW w:w="1816" w:type="dxa"/>
          </w:tcPr>
          <w:p w14:paraId="2F08EE7A" w14:textId="77777777" w:rsidR="005C2DA5" w:rsidRPr="00D81166" w:rsidRDefault="005C2DA5">
            <w:r w:rsidRPr="00D81166">
              <w:t>81</w:t>
            </w:r>
          </w:p>
        </w:tc>
        <w:tc>
          <w:tcPr>
            <w:tcW w:w="2243" w:type="dxa"/>
          </w:tcPr>
          <w:p w14:paraId="04B18AAD" w14:textId="77777777" w:rsidR="005C2DA5" w:rsidRPr="00D81166" w:rsidRDefault="005C2DA5">
            <w:r w:rsidRPr="00D81166">
              <w:t>EDIT HISTORY</w:t>
            </w:r>
          </w:p>
        </w:tc>
        <w:tc>
          <w:tcPr>
            <w:tcW w:w="5592" w:type="dxa"/>
          </w:tcPr>
          <w:p w14:paraId="2A21C5D9" w14:textId="77777777" w:rsidR="005C2DA5" w:rsidRPr="00D81166" w:rsidRDefault="005C2DA5">
            <w:pPr>
              <w:tabs>
                <w:tab w:val="left" w:pos="1845"/>
              </w:tabs>
            </w:pPr>
          </w:p>
        </w:tc>
      </w:tr>
      <w:tr w:rsidR="005C2DA5" w:rsidRPr="00D81166" w14:paraId="1B821873" w14:textId="77777777">
        <w:tc>
          <w:tcPr>
            <w:tcW w:w="1816" w:type="dxa"/>
          </w:tcPr>
          <w:p w14:paraId="30A7D7E7" w14:textId="77777777" w:rsidR="005C2DA5" w:rsidRPr="00D81166" w:rsidRDefault="005C2DA5">
            <w:r w:rsidRPr="00D81166">
              <w:t>100.681,.01</w:t>
            </w:r>
          </w:p>
        </w:tc>
        <w:tc>
          <w:tcPr>
            <w:tcW w:w="2243" w:type="dxa"/>
          </w:tcPr>
          <w:p w14:paraId="321298C1" w14:textId="77777777" w:rsidR="005C2DA5" w:rsidRPr="00D81166" w:rsidRDefault="005C2DA5">
            <w:r w:rsidRPr="00D81166">
              <w:t>EDIT HISTORY</w:t>
            </w:r>
          </w:p>
        </w:tc>
        <w:tc>
          <w:tcPr>
            <w:tcW w:w="5592" w:type="dxa"/>
          </w:tcPr>
          <w:p w14:paraId="0E7AE3CE" w14:textId="77777777" w:rsidR="005C2DA5" w:rsidRPr="00D81166" w:rsidRDefault="005C2DA5">
            <w:pPr>
              <w:tabs>
                <w:tab w:val="left" w:pos="1545"/>
              </w:tabs>
            </w:pPr>
            <w:r w:rsidRPr="00D81166">
              <w:t>This field tracks the entering and editing of rules.</w:t>
            </w:r>
          </w:p>
        </w:tc>
      </w:tr>
      <w:tr w:rsidR="005C2DA5" w:rsidRPr="00D81166" w14:paraId="742709B2" w14:textId="77777777">
        <w:tc>
          <w:tcPr>
            <w:tcW w:w="1816" w:type="dxa"/>
          </w:tcPr>
          <w:p w14:paraId="68F0B99C" w14:textId="77777777" w:rsidR="005C2DA5" w:rsidRPr="00D81166" w:rsidRDefault="005C2DA5">
            <w:r w:rsidRPr="00D81166">
              <w:t xml:space="preserve">100.681,1       </w:t>
            </w:r>
          </w:p>
        </w:tc>
        <w:tc>
          <w:tcPr>
            <w:tcW w:w="2243" w:type="dxa"/>
          </w:tcPr>
          <w:p w14:paraId="760D7A99" w14:textId="77777777" w:rsidR="005C2DA5" w:rsidRPr="00D81166" w:rsidRDefault="005C2DA5">
            <w:r w:rsidRPr="00D81166">
              <w:t>WHO ENTERED/EDITED</w:t>
            </w:r>
          </w:p>
        </w:tc>
        <w:tc>
          <w:tcPr>
            <w:tcW w:w="5592" w:type="dxa"/>
          </w:tcPr>
          <w:p w14:paraId="7E25331E" w14:textId="77777777" w:rsidR="005C2DA5" w:rsidRPr="00D81166" w:rsidRDefault="005C2DA5">
            <w:pPr>
              <w:tabs>
                <w:tab w:val="left" w:pos="1545"/>
              </w:tabs>
            </w:pPr>
            <w:r w:rsidRPr="00D81166">
              <w:t>Name of person who added or edited this rule</w:t>
            </w:r>
          </w:p>
        </w:tc>
      </w:tr>
      <w:tr w:rsidR="005C2DA5" w:rsidRPr="00D81166" w14:paraId="179FDBBB" w14:textId="77777777">
        <w:tc>
          <w:tcPr>
            <w:tcW w:w="1816" w:type="dxa"/>
          </w:tcPr>
          <w:p w14:paraId="18ABDEFD" w14:textId="77777777" w:rsidR="005C2DA5" w:rsidRPr="00D81166" w:rsidRDefault="005C2DA5">
            <w:r w:rsidRPr="00D81166">
              <w:t>100.681,2</w:t>
            </w:r>
          </w:p>
        </w:tc>
        <w:tc>
          <w:tcPr>
            <w:tcW w:w="2243" w:type="dxa"/>
          </w:tcPr>
          <w:p w14:paraId="149643FD" w14:textId="77777777" w:rsidR="005C2DA5" w:rsidRPr="00D81166" w:rsidRDefault="005C2DA5">
            <w:r w:rsidRPr="00D81166">
              <w:t>ACTION</w:t>
            </w:r>
          </w:p>
        </w:tc>
        <w:tc>
          <w:tcPr>
            <w:tcW w:w="5592" w:type="dxa"/>
          </w:tcPr>
          <w:p w14:paraId="63BAFD9A" w14:textId="77777777" w:rsidR="005C2DA5" w:rsidRPr="00D81166" w:rsidRDefault="005C2DA5">
            <w:pPr>
              <w:tabs>
                <w:tab w:val="left" w:pos="1545"/>
              </w:tabs>
            </w:pPr>
            <w:r w:rsidRPr="00D81166">
              <w:t>This field contains what action was taken on the rule</w:t>
            </w:r>
          </w:p>
        </w:tc>
      </w:tr>
      <w:tr w:rsidR="005C2DA5" w:rsidRPr="00D81166" w14:paraId="01BE721F" w14:textId="77777777">
        <w:tc>
          <w:tcPr>
            <w:tcW w:w="1816" w:type="dxa"/>
          </w:tcPr>
          <w:p w14:paraId="6ABD6627" w14:textId="77777777" w:rsidR="005C2DA5" w:rsidRPr="00D81166" w:rsidRDefault="005C2DA5">
            <w:r w:rsidRPr="00D81166">
              <w:t>100</w:t>
            </w:r>
          </w:p>
        </w:tc>
        <w:tc>
          <w:tcPr>
            <w:tcW w:w="2243" w:type="dxa"/>
          </w:tcPr>
          <w:p w14:paraId="7F04E278" w14:textId="77777777" w:rsidR="005C2DA5" w:rsidRPr="00D81166" w:rsidRDefault="005C2DA5">
            <w:r w:rsidRPr="00D81166">
              <w:t>EXCLUDED DISPLAY GROUP</w:t>
            </w:r>
          </w:p>
        </w:tc>
        <w:tc>
          <w:tcPr>
            <w:tcW w:w="5592" w:type="dxa"/>
          </w:tcPr>
          <w:p w14:paraId="797122E8" w14:textId="77777777" w:rsidR="005C2DA5" w:rsidRPr="00D81166" w:rsidRDefault="005C2DA5">
            <w:pPr>
              <w:tabs>
                <w:tab w:val="left" w:pos="1545"/>
              </w:tabs>
            </w:pPr>
            <w:r w:rsidRPr="00D81166">
              <w:t>Any order related to the display group entered in the EXCLUDED DISPLAY GROUP multiple will be exempt from any auto-discontinuing normally triggered by this rule.</w:t>
            </w:r>
          </w:p>
          <w:p w14:paraId="04550E4E" w14:textId="77777777" w:rsidR="005C2DA5" w:rsidRPr="00D81166" w:rsidRDefault="005C2DA5">
            <w:pPr>
              <w:tabs>
                <w:tab w:val="left" w:pos="1545"/>
              </w:tabs>
            </w:pPr>
          </w:p>
          <w:p w14:paraId="4E1268BA" w14:textId="77777777" w:rsidR="005C2DA5" w:rsidRPr="00D81166" w:rsidRDefault="005C2DA5">
            <w:pPr>
              <w:tabs>
                <w:tab w:val="left" w:pos="1545"/>
              </w:tabs>
            </w:pPr>
            <w:r w:rsidRPr="00D81166">
              <w:t>You can use the excluded display group to protect a group of orders from being auto-discontinued.  If an order belonging to this display group is found while processing this rule, it will be skipped and will not be auto-discontinued.</w:t>
            </w:r>
          </w:p>
          <w:p w14:paraId="33488FB9" w14:textId="77777777" w:rsidR="005C2DA5" w:rsidRPr="00D81166" w:rsidRDefault="005C2DA5">
            <w:pPr>
              <w:tabs>
                <w:tab w:val="left" w:pos="1545"/>
              </w:tabs>
            </w:pPr>
          </w:p>
        </w:tc>
      </w:tr>
      <w:tr w:rsidR="005C2DA5" w:rsidRPr="00D81166" w14:paraId="08374E39" w14:textId="77777777">
        <w:tc>
          <w:tcPr>
            <w:tcW w:w="1816" w:type="dxa"/>
          </w:tcPr>
          <w:p w14:paraId="022CAE70" w14:textId="77777777" w:rsidR="005C2DA5" w:rsidRPr="00D81166" w:rsidRDefault="005C2DA5">
            <w:pPr>
              <w:ind w:left="-108"/>
            </w:pPr>
            <w:r w:rsidRPr="00D81166">
              <w:t xml:space="preserve">100.65,.01  </w:t>
            </w:r>
          </w:p>
        </w:tc>
        <w:tc>
          <w:tcPr>
            <w:tcW w:w="2243" w:type="dxa"/>
          </w:tcPr>
          <w:p w14:paraId="072CA163" w14:textId="77777777" w:rsidR="005C2DA5" w:rsidRPr="00D81166" w:rsidRDefault="005C2DA5">
            <w:r w:rsidRPr="00D81166">
              <w:t>EXCEPT ORDERS IN DISPLAY GROUP</w:t>
            </w:r>
          </w:p>
        </w:tc>
        <w:tc>
          <w:tcPr>
            <w:tcW w:w="5592" w:type="dxa"/>
          </w:tcPr>
          <w:p w14:paraId="5637FAE5" w14:textId="77777777" w:rsidR="005C2DA5" w:rsidRPr="00D81166" w:rsidRDefault="005C2DA5">
            <w:pPr>
              <w:tabs>
                <w:tab w:val="left" w:pos="1545"/>
              </w:tabs>
            </w:pPr>
            <w:r w:rsidRPr="00D81166">
              <w:t xml:space="preserve">Orders related to this display group will not be auto-discontinued </w:t>
            </w:r>
          </w:p>
          <w:p w14:paraId="3CA114A7" w14:textId="77777777" w:rsidR="005C2DA5" w:rsidRPr="00D81166" w:rsidRDefault="005C2DA5">
            <w:pPr>
              <w:tabs>
                <w:tab w:val="left" w:pos="1545"/>
              </w:tabs>
            </w:pPr>
            <w:r w:rsidRPr="00D81166">
              <w:t xml:space="preserve">                </w:t>
            </w:r>
          </w:p>
          <w:p w14:paraId="0AA21CCB" w14:textId="77777777" w:rsidR="005C2DA5" w:rsidRPr="00D81166" w:rsidRDefault="005C2DA5">
            <w:pPr>
              <w:tabs>
                <w:tab w:val="left" w:pos="1545"/>
              </w:tabs>
            </w:pPr>
            <w:r w:rsidRPr="00D81166">
              <w:t xml:space="preserve">                                   </w:t>
            </w:r>
          </w:p>
        </w:tc>
      </w:tr>
    </w:tbl>
    <w:p w14:paraId="4CC09635" w14:textId="77777777" w:rsidR="005C2DA5" w:rsidRPr="00D81166" w:rsidRDefault="005C2DA5" w:rsidP="00B74A0D">
      <w:pPr>
        <w:pStyle w:val="CPRSH3Body"/>
      </w:pPr>
    </w:p>
    <w:p w14:paraId="134F3D42" w14:textId="77777777" w:rsidR="00B74A0D" w:rsidRPr="00D81166" w:rsidRDefault="00B74A0D" w:rsidP="00B74A0D">
      <w:pPr>
        <w:pStyle w:val="CPRSH3Body"/>
      </w:pPr>
    </w:p>
    <w:p w14:paraId="61EDC3D3" w14:textId="77777777" w:rsidR="005C2DA5" w:rsidRPr="00D81166" w:rsidRDefault="005C2DA5">
      <w:pPr>
        <w:pStyle w:val="CPRSH3"/>
      </w:pPr>
      <w:bookmarkStart w:id="1218" w:name="_Toc19627021"/>
      <w:r w:rsidRPr="00D81166">
        <w:t>OE/RR PATIENT EVENTS (#100.2)</w:t>
      </w:r>
      <w:bookmarkEnd w:id="1218"/>
    </w:p>
    <w:p w14:paraId="797E4DFD" w14:textId="77777777" w:rsidR="005C2DA5" w:rsidRPr="00D81166" w:rsidRDefault="005C2DA5">
      <w:pPr>
        <w:pStyle w:val="CPRSH3Body"/>
      </w:pPr>
      <w:r w:rsidRPr="00D81166">
        <w:t>This file is used by CPRS to track what happened to a patient's orders as a result of an event, such as an MAS movement or returning from the OR.</w:t>
      </w:r>
      <w:r w:rsidRPr="00D81166">
        <w:rPr>
          <w:bCs/>
        </w:rPr>
        <w:t xml:space="preserve"> </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2250"/>
        <w:gridCol w:w="5580"/>
      </w:tblGrid>
      <w:tr w:rsidR="005C2DA5" w:rsidRPr="00D81166" w14:paraId="2232B724" w14:textId="77777777">
        <w:trPr>
          <w:cantSplit/>
        </w:trPr>
        <w:tc>
          <w:tcPr>
            <w:tcW w:w="9648" w:type="dxa"/>
            <w:gridSpan w:val="3"/>
            <w:tcBorders>
              <w:top w:val="single" w:sz="4" w:space="0" w:color="000000"/>
              <w:left w:val="single" w:sz="4" w:space="0" w:color="000000"/>
              <w:bottom w:val="single" w:sz="4" w:space="0" w:color="000000"/>
              <w:right w:val="single" w:sz="4" w:space="0" w:color="000000"/>
            </w:tcBorders>
            <w:shd w:val="solid" w:color="auto" w:fill="auto"/>
          </w:tcPr>
          <w:p w14:paraId="7D82E907" w14:textId="77777777" w:rsidR="005C2DA5" w:rsidRPr="00D81166" w:rsidRDefault="005C2DA5">
            <w:pPr>
              <w:jc w:val="center"/>
              <w:rPr>
                <w:rFonts w:ascii="Times" w:hAnsi="Times"/>
                <w:b/>
                <w:bCs/>
                <w:color w:val="FFFFFF"/>
              </w:rPr>
            </w:pPr>
            <w:r w:rsidRPr="00D81166">
              <w:rPr>
                <w:rFonts w:ascii="Times" w:hAnsi="Times"/>
                <w:b/>
                <w:bCs/>
                <w:color w:val="FFFFFF"/>
              </w:rPr>
              <w:t>Fields in OE/RR PATIENT EVENTS FILE (#100.2)</w:t>
            </w:r>
          </w:p>
        </w:tc>
      </w:tr>
      <w:tr w:rsidR="005C2DA5" w:rsidRPr="00D81166" w14:paraId="5124277A" w14:textId="77777777">
        <w:tc>
          <w:tcPr>
            <w:tcW w:w="1818" w:type="dxa"/>
            <w:tcBorders>
              <w:top w:val="single" w:sz="4" w:space="0" w:color="000000"/>
              <w:left w:val="single" w:sz="4" w:space="0" w:color="000000"/>
              <w:bottom w:val="single" w:sz="4" w:space="0" w:color="000000"/>
              <w:right w:val="single" w:sz="4" w:space="0" w:color="000000"/>
            </w:tcBorders>
            <w:shd w:val="clear" w:color="auto" w:fill="E0E0E0"/>
          </w:tcPr>
          <w:p w14:paraId="0EA8B4D3" w14:textId="77777777" w:rsidR="005C2DA5" w:rsidRPr="00D81166" w:rsidRDefault="005C2DA5">
            <w:pPr>
              <w:rPr>
                <w:rFonts w:ascii="Times" w:hAnsi="Times"/>
                <w:b/>
                <w:bCs/>
                <w:color w:val="000000"/>
              </w:rPr>
            </w:pPr>
            <w:r w:rsidRPr="00D81166">
              <w:rPr>
                <w:rFonts w:ascii="Times" w:hAnsi="Times"/>
                <w:b/>
                <w:bCs/>
                <w:color w:val="000000"/>
              </w:rPr>
              <w:t>Field Number</w:t>
            </w:r>
          </w:p>
        </w:tc>
        <w:tc>
          <w:tcPr>
            <w:tcW w:w="2250" w:type="dxa"/>
            <w:tcBorders>
              <w:top w:val="single" w:sz="4" w:space="0" w:color="000000"/>
              <w:left w:val="single" w:sz="4" w:space="0" w:color="000000"/>
              <w:bottom w:val="single" w:sz="4" w:space="0" w:color="000000"/>
              <w:right w:val="single" w:sz="4" w:space="0" w:color="000000"/>
            </w:tcBorders>
            <w:shd w:val="clear" w:color="auto" w:fill="E0E0E0"/>
          </w:tcPr>
          <w:p w14:paraId="792DC6D5" w14:textId="77777777" w:rsidR="005C2DA5" w:rsidRPr="00D81166" w:rsidRDefault="005C2DA5">
            <w:pPr>
              <w:rPr>
                <w:rFonts w:ascii="Times" w:hAnsi="Times"/>
                <w:b/>
                <w:bCs/>
                <w:color w:val="000000"/>
              </w:rPr>
            </w:pPr>
            <w:r w:rsidRPr="00D81166">
              <w:rPr>
                <w:rFonts w:ascii="Times" w:hAnsi="Times"/>
                <w:b/>
                <w:bCs/>
                <w:color w:val="000000"/>
              </w:rPr>
              <w:t>Field Name</w:t>
            </w:r>
          </w:p>
        </w:tc>
        <w:tc>
          <w:tcPr>
            <w:tcW w:w="5580" w:type="dxa"/>
            <w:tcBorders>
              <w:top w:val="single" w:sz="4" w:space="0" w:color="000000"/>
              <w:left w:val="single" w:sz="4" w:space="0" w:color="000000"/>
              <w:bottom w:val="single" w:sz="4" w:space="0" w:color="000000"/>
              <w:right w:val="single" w:sz="4" w:space="0" w:color="000000"/>
            </w:tcBorders>
            <w:shd w:val="clear" w:color="auto" w:fill="E0E0E0"/>
          </w:tcPr>
          <w:p w14:paraId="6C31E4D1" w14:textId="77777777" w:rsidR="005C2DA5" w:rsidRPr="00D81166" w:rsidRDefault="005C2DA5">
            <w:pPr>
              <w:rPr>
                <w:rFonts w:ascii="Times" w:hAnsi="Times"/>
                <w:b/>
                <w:bCs/>
                <w:color w:val="000000"/>
              </w:rPr>
            </w:pPr>
            <w:r w:rsidRPr="00D81166">
              <w:rPr>
                <w:rFonts w:ascii="Times" w:hAnsi="Times"/>
                <w:b/>
                <w:bCs/>
                <w:color w:val="000000"/>
              </w:rPr>
              <w:t>Description</w:t>
            </w:r>
          </w:p>
        </w:tc>
      </w:tr>
      <w:tr w:rsidR="005C2DA5" w:rsidRPr="00D81166" w14:paraId="516A2B7C" w14:textId="77777777">
        <w:tc>
          <w:tcPr>
            <w:tcW w:w="1818" w:type="dxa"/>
            <w:tcBorders>
              <w:top w:val="single" w:sz="4" w:space="0" w:color="000000"/>
            </w:tcBorders>
          </w:tcPr>
          <w:p w14:paraId="730B4F68" w14:textId="77777777" w:rsidR="005C2DA5" w:rsidRPr="00D81166" w:rsidRDefault="005C2DA5">
            <w:r w:rsidRPr="00D81166">
              <w:t>.01</w:t>
            </w:r>
          </w:p>
        </w:tc>
        <w:tc>
          <w:tcPr>
            <w:tcW w:w="2250" w:type="dxa"/>
            <w:tcBorders>
              <w:top w:val="single" w:sz="4" w:space="0" w:color="000000"/>
            </w:tcBorders>
          </w:tcPr>
          <w:p w14:paraId="13F22BB1" w14:textId="77777777" w:rsidR="005C2DA5" w:rsidRPr="00D81166" w:rsidRDefault="005C2DA5">
            <w:r w:rsidRPr="00D81166">
              <w:t>Patient</w:t>
            </w:r>
          </w:p>
        </w:tc>
        <w:tc>
          <w:tcPr>
            <w:tcW w:w="5580" w:type="dxa"/>
            <w:tcBorders>
              <w:top w:val="single" w:sz="4" w:space="0" w:color="000000"/>
            </w:tcBorders>
          </w:tcPr>
          <w:p w14:paraId="4C82CFC9" w14:textId="77777777" w:rsidR="005C2DA5" w:rsidRPr="00D81166" w:rsidRDefault="005C2DA5">
            <w:r w:rsidRPr="00D81166">
              <w:t>This is a pointer to the patient file</w:t>
            </w:r>
          </w:p>
        </w:tc>
      </w:tr>
      <w:tr w:rsidR="005C2DA5" w:rsidRPr="00D81166" w14:paraId="38036C77" w14:textId="77777777">
        <w:tc>
          <w:tcPr>
            <w:tcW w:w="1818" w:type="dxa"/>
          </w:tcPr>
          <w:p w14:paraId="7113093D" w14:textId="77777777" w:rsidR="005C2DA5" w:rsidRPr="00D81166" w:rsidRDefault="005C2DA5">
            <w:r w:rsidRPr="00D81166">
              <w:t>.1</w:t>
            </w:r>
          </w:p>
        </w:tc>
        <w:tc>
          <w:tcPr>
            <w:tcW w:w="2250" w:type="dxa"/>
          </w:tcPr>
          <w:p w14:paraId="02565729" w14:textId="77777777" w:rsidR="005C2DA5" w:rsidRPr="00D81166" w:rsidRDefault="005C2DA5">
            <w:r w:rsidRPr="00D81166">
              <w:t>Activity</w:t>
            </w:r>
          </w:p>
        </w:tc>
        <w:tc>
          <w:tcPr>
            <w:tcW w:w="5580" w:type="dxa"/>
          </w:tcPr>
          <w:p w14:paraId="455A65E2" w14:textId="77777777" w:rsidR="005C2DA5" w:rsidRPr="00D81166" w:rsidRDefault="005C2DA5">
            <w:r w:rsidRPr="00D81166">
              <w:t>This multiple contains a log of actions taken on this event that are relevant to the release or discontinuance of orders.</w:t>
            </w:r>
          </w:p>
        </w:tc>
      </w:tr>
      <w:tr w:rsidR="005C2DA5" w:rsidRPr="00D81166" w14:paraId="15048AEB" w14:textId="77777777">
        <w:tc>
          <w:tcPr>
            <w:tcW w:w="1818" w:type="dxa"/>
          </w:tcPr>
          <w:p w14:paraId="7664E825" w14:textId="77777777" w:rsidR="005C2DA5" w:rsidRPr="00D81166" w:rsidRDefault="005C2DA5">
            <w:r w:rsidRPr="00D81166">
              <w:t>100.25.01</w:t>
            </w:r>
          </w:p>
        </w:tc>
        <w:tc>
          <w:tcPr>
            <w:tcW w:w="2250" w:type="dxa"/>
          </w:tcPr>
          <w:p w14:paraId="182AC842" w14:textId="77777777" w:rsidR="005C2DA5" w:rsidRPr="00D81166" w:rsidRDefault="005C2DA5">
            <w:r w:rsidRPr="00D81166">
              <w:t>Date/Time of Activity</w:t>
            </w:r>
          </w:p>
        </w:tc>
        <w:tc>
          <w:tcPr>
            <w:tcW w:w="5580" w:type="dxa"/>
          </w:tcPr>
          <w:p w14:paraId="3C514659" w14:textId="77777777" w:rsidR="005C2DA5" w:rsidRPr="00D81166" w:rsidRDefault="005C2DA5">
            <w:r w:rsidRPr="00D81166">
              <w:t>This is the actual date and time that activity occurred.</w:t>
            </w:r>
          </w:p>
        </w:tc>
      </w:tr>
      <w:tr w:rsidR="005C2DA5" w:rsidRPr="00D81166" w14:paraId="360988EF" w14:textId="77777777">
        <w:tc>
          <w:tcPr>
            <w:tcW w:w="1818" w:type="dxa"/>
          </w:tcPr>
          <w:p w14:paraId="6A5210E4" w14:textId="77777777" w:rsidR="005C2DA5" w:rsidRPr="00D81166" w:rsidRDefault="005C2DA5">
            <w:r w:rsidRPr="00D81166">
              <w:t>100.25.2</w:t>
            </w:r>
          </w:p>
        </w:tc>
        <w:tc>
          <w:tcPr>
            <w:tcW w:w="2250" w:type="dxa"/>
          </w:tcPr>
          <w:p w14:paraId="695EEB85" w14:textId="77777777" w:rsidR="005C2DA5" w:rsidRPr="00D81166" w:rsidRDefault="005C2DA5">
            <w:r w:rsidRPr="00D81166">
              <w:t>Type of Event Activity</w:t>
            </w:r>
          </w:p>
        </w:tc>
        <w:tc>
          <w:tcPr>
            <w:tcW w:w="5580" w:type="dxa"/>
          </w:tcPr>
          <w:p w14:paraId="797E2E58" w14:textId="77777777" w:rsidR="005C2DA5" w:rsidRPr="00D81166" w:rsidRDefault="005C2DA5">
            <w:r w:rsidRPr="00D81166">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78C4EEC9" w14:textId="77777777" w:rsidR="005C2DA5" w:rsidRPr="00D81166" w:rsidRDefault="005C2DA5">
            <w:r w:rsidRPr="00D81166">
              <w:t>RELEASE EVENTS file #100.5 for this event.</w:t>
            </w:r>
          </w:p>
        </w:tc>
      </w:tr>
      <w:tr w:rsidR="005C2DA5" w:rsidRPr="00D81166" w14:paraId="791368EB" w14:textId="77777777">
        <w:tc>
          <w:tcPr>
            <w:tcW w:w="1818" w:type="dxa"/>
          </w:tcPr>
          <w:p w14:paraId="26D712AA" w14:textId="77777777" w:rsidR="005C2DA5" w:rsidRPr="00D81166" w:rsidRDefault="005C2DA5">
            <w:r w:rsidRPr="00D81166">
              <w:t>100.25.3</w:t>
            </w:r>
          </w:p>
        </w:tc>
        <w:tc>
          <w:tcPr>
            <w:tcW w:w="2250" w:type="dxa"/>
          </w:tcPr>
          <w:p w14:paraId="23F3D56F" w14:textId="77777777" w:rsidR="005C2DA5" w:rsidRPr="00D81166" w:rsidRDefault="005C2DA5">
            <w:r w:rsidRPr="00D81166">
              <w:t>User</w:t>
            </w:r>
          </w:p>
        </w:tc>
        <w:tc>
          <w:tcPr>
            <w:tcW w:w="5580" w:type="dxa"/>
          </w:tcPr>
          <w:p w14:paraId="5C4FB659" w14:textId="77777777" w:rsidR="005C2DA5" w:rsidRPr="00D81166" w:rsidRDefault="005C2DA5">
            <w:r w:rsidRPr="00D81166">
              <w:t>This field is the user who entered or modified the activity.</w:t>
            </w:r>
          </w:p>
        </w:tc>
      </w:tr>
      <w:tr w:rsidR="005C2DA5" w:rsidRPr="00D81166" w14:paraId="65A0751C" w14:textId="77777777">
        <w:tc>
          <w:tcPr>
            <w:tcW w:w="1818" w:type="dxa"/>
          </w:tcPr>
          <w:p w14:paraId="78ACF17C" w14:textId="77777777" w:rsidR="005C2DA5" w:rsidRPr="00D81166" w:rsidRDefault="005C2DA5">
            <w:r w:rsidRPr="00D81166">
              <w:t>100.25.4</w:t>
            </w:r>
          </w:p>
        </w:tc>
        <w:tc>
          <w:tcPr>
            <w:tcW w:w="2250" w:type="dxa"/>
          </w:tcPr>
          <w:p w14:paraId="1DB91477" w14:textId="77777777" w:rsidR="005C2DA5" w:rsidRPr="00D81166" w:rsidRDefault="005C2DA5">
            <w:r w:rsidRPr="00D81166">
              <w:t>Event Type</w:t>
            </w:r>
          </w:p>
        </w:tc>
        <w:tc>
          <w:tcPr>
            <w:tcW w:w="5580" w:type="dxa"/>
          </w:tcPr>
          <w:p w14:paraId="6052DACB" w14:textId="77777777" w:rsidR="005C2DA5" w:rsidRPr="00D81166" w:rsidRDefault="005C2DA5">
            <w:r w:rsidRPr="00D81166">
              <w:t>This field is the type of event that was processed.  This could be an admission, discharge, transfer, out of O.R., or specialty change event.</w:t>
            </w:r>
          </w:p>
        </w:tc>
      </w:tr>
      <w:tr w:rsidR="005C2DA5" w:rsidRPr="00D81166" w14:paraId="1B7786FC" w14:textId="77777777">
        <w:tc>
          <w:tcPr>
            <w:tcW w:w="1818" w:type="dxa"/>
          </w:tcPr>
          <w:p w14:paraId="57B9AB6E" w14:textId="77777777" w:rsidR="005C2DA5" w:rsidRPr="00D81166" w:rsidRDefault="005C2DA5">
            <w:r w:rsidRPr="00D81166">
              <w:t>100.25.5</w:t>
            </w:r>
          </w:p>
        </w:tc>
        <w:tc>
          <w:tcPr>
            <w:tcW w:w="2250" w:type="dxa"/>
          </w:tcPr>
          <w:p w14:paraId="08F28942" w14:textId="77777777" w:rsidR="005C2DA5" w:rsidRPr="00D81166" w:rsidRDefault="005C2DA5">
            <w:r w:rsidRPr="00D81166">
              <w:t>MAS Movement Type</w:t>
            </w:r>
          </w:p>
        </w:tc>
        <w:tc>
          <w:tcPr>
            <w:tcW w:w="5580" w:type="dxa"/>
          </w:tcPr>
          <w:p w14:paraId="5B886AD6" w14:textId="77777777" w:rsidR="005C2DA5" w:rsidRPr="00D81166" w:rsidRDefault="005C2DA5">
            <w:r w:rsidRPr="00D81166">
              <w:t xml:space="preserve">This field is the MAS Movement Type of the activity  that was processed, if it was a MAS patient movement.  </w:t>
            </w:r>
          </w:p>
        </w:tc>
      </w:tr>
    </w:tbl>
    <w:p w14:paraId="538232F5" w14:textId="77777777" w:rsidR="00B74A0D" w:rsidRPr="00D81166" w:rsidRDefault="00B74A0D">
      <w:r w:rsidRPr="00D81166">
        <w:br w:type="page"/>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2250"/>
        <w:gridCol w:w="5580"/>
      </w:tblGrid>
      <w:tr w:rsidR="005C2DA5" w:rsidRPr="00D81166" w14:paraId="2F166D3B" w14:textId="77777777">
        <w:tc>
          <w:tcPr>
            <w:tcW w:w="1818" w:type="dxa"/>
          </w:tcPr>
          <w:p w14:paraId="44E9D0CC" w14:textId="77777777" w:rsidR="005C2DA5" w:rsidRPr="00D81166" w:rsidRDefault="005C2DA5">
            <w:r w:rsidRPr="00D81166">
              <w:t>100.25.6</w:t>
            </w:r>
          </w:p>
        </w:tc>
        <w:tc>
          <w:tcPr>
            <w:tcW w:w="2250" w:type="dxa"/>
          </w:tcPr>
          <w:p w14:paraId="58FBFC3F" w14:textId="77777777" w:rsidR="005C2DA5" w:rsidRPr="00D81166" w:rsidRDefault="005C2DA5">
            <w:r w:rsidRPr="00D81166">
              <w:t>Treating Specialty</w:t>
            </w:r>
          </w:p>
        </w:tc>
        <w:tc>
          <w:tcPr>
            <w:tcW w:w="5580" w:type="dxa"/>
          </w:tcPr>
          <w:p w14:paraId="5608EA6E" w14:textId="77777777" w:rsidR="005C2DA5" w:rsidRPr="00D81166" w:rsidRDefault="005C2DA5">
            <w:r w:rsidRPr="00D81166">
              <w:t xml:space="preserve">This field is the treating specialty associated with this activity, if it is a MAS patient movement. </w:t>
            </w:r>
          </w:p>
        </w:tc>
      </w:tr>
      <w:tr w:rsidR="005C2DA5" w:rsidRPr="00D81166" w14:paraId="0EB61399" w14:textId="77777777">
        <w:tc>
          <w:tcPr>
            <w:tcW w:w="1818" w:type="dxa"/>
          </w:tcPr>
          <w:p w14:paraId="0A694029" w14:textId="77777777" w:rsidR="005C2DA5" w:rsidRPr="00D81166" w:rsidRDefault="005C2DA5">
            <w:r w:rsidRPr="00D81166">
              <w:t>100.25.7</w:t>
            </w:r>
          </w:p>
        </w:tc>
        <w:tc>
          <w:tcPr>
            <w:tcW w:w="2250" w:type="dxa"/>
          </w:tcPr>
          <w:p w14:paraId="02CF2291" w14:textId="77777777" w:rsidR="005C2DA5" w:rsidRPr="00D81166" w:rsidRDefault="005C2DA5">
            <w:r w:rsidRPr="00D81166">
              <w:t>Ward Location</w:t>
            </w:r>
          </w:p>
        </w:tc>
        <w:tc>
          <w:tcPr>
            <w:tcW w:w="5580" w:type="dxa"/>
          </w:tcPr>
          <w:p w14:paraId="5F6DB498" w14:textId="77777777" w:rsidR="005C2DA5" w:rsidRPr="00D81166" w:rsidRDefault="005C2DA5">
            <w:r w:rsidRPr="00D81166">
              <w:t>This field is the ward location associated with this activity, if it is a MAS patient movement.</w:t>
            </w:r>
          </w:p>
        </w:tc>
      </w:tr>
      <w:tr w:rsidR="005C2DA5" w:rsidRPr="00D81166" w14:paraId="6AC49C84" w14:textId="77777777">
        <w:tc>
          <w:tcPr>
            <w:tcW w:w="1818" w:type="dxa"/>
          </w:tcPr>
          <w:p w14:paraId="7A1AA008" w14:textId="77777777" w:rsidR="005C2DA5" w:rsidRPr="00D81166" w:rsidRDefault="005C2DA5">
            <w:r w:rsidRPr="00D81166">
              <w:t>.2</w:t>
            </w:r>
          </w:p>
        </w:tc>
        <w:tc>
          <w:tcPr>
            <w:tcW w:w="2250" w:type="dxa"/>
          </w:tcPr>
          <w:p w14:paraId="6A7A4FBC" w14:textId="77777777" w:rsidR="005C2DA5" w:rsidRPr="00D81166" w:rsidRDefault="005C2DA5">
            <w:r w:rsidRPr="00D81166">
              <w:t>Event</w:t>
            </w:r>
          </w:p>
        </w:tc>
        <w:tc>
          <w:tcPr>
            <w:tcW w:w="5580" w:type="dxa"/>
          </w:tcPr>
          <w:p w14:paraId="7151D0D0" w14:textId="77777777" w:rsidR="005C2DA5" w:rsidRPr="00D81166" w:rsidRDefault="005C2DA5">
            <w:r w:rsidRPr="00D81166">
              <w:t>This field is a pointer to the OE/RR RELEASE EVENTS file, which defines the conditions under which delayed orders are to be released for this patient event, if delayed orders are related to this event.</w:t>
            </w:r>
          </w:p>
        </w:tc>
      </w:tr>
      <w:tr w:rsidR="005C2DA5" w:rsidRPr="00D81166" w14:paraId="55DDAF23" w14:textId="77777777">
        <w:tc>
          <w:tcPr>
            <w:tcW w:w="1818" w:type="dxa"/>
          </w:tcPr>
          <w:p w14:paraId="13B575F5" w14:textId="77777777" w:rsidR="005C2DA5" w:rsidRPr="00D81166" w:rsidRDefault="005C2DA5">
            <w:r w:rsidRPr="00D81166">
              <w:t>.3</w:t>
            </w:r>
          </w:p>
        </w:tc>
        <w:tc>
          <w:tcPr>
            <w:tcW w:w="2250" w:type="dxa"/>
          </w:tcPr>
          <w:p w14:paraId="337AF12D" w14:textId="77777777" w:rsidR="005C2DA5" w:rsidRPr="00D81166" w:rsidRDefault="005C2DA5">
            <w:r w:rsidRPr="00D81166">
              <w:t>Admission</w:t>
            </w:r>
          </w:p>
        </w:tc>
        <w:tc>
          <w:tcPr>
            <w:tcW w:w="5580" w:type="dxa"/>
          </w:tcPr>
          <w:p w14:paraId="0E831588" w14:textId="77777777" w:rsidR="005C2DA5" w:rsidRPr="00D81166" w:rsidRDefault="005C2DA5">
            <w:r w:rsidRPr="00D81166">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D81166" w14:paraId="773802FE" w14:textId="77777777">
        <w:tc>
          <w:tcPr>
            <w:tcW w:w="1818" w:type="dxa"/>
          </w:tcPr>
          <w:p w14:paraId="3494BC6A" w14:textId="77777777" w:rsidR="005C2DA5" w:rsidRPr="00D81166" w:rsidRDefault="005C2DA5">
            <w:r w:rsidRPr="00D81166">
              <w:t>.4</w:t>
            </w:r>
          </w:p>
        </w:tc>
        <w:tc>
          <w:tcPr>
            <w:tcW w:w="2250" w:type="dxa"/>
          </w:tcPr>
          <w:p w14:paraId="490CFB29" w14:textId="77777777" w:rsidR="005C2DA5" w:rsidRPr="00D81166" w:rsidRDefault="005C2DA5">
            <w:r w:rsidRPr="00D81166">
              <w:t>Order</w:t>
            </w:r>
          </w:p>
        </w:tc>
        <w:tc>
          <w:tcPr>
            <w:tcW w:w="5580" w:type="dxa"/>
          </w:tcPr>
          <w:p w14:paraId="120C26C5" w14:textId="77777777" w:rsidR="005C2DA5" w:rsidRPr="00D81166" w:rsidRDefault="005C2DA5">
            <w:r w:rsidRPr="00D81166">
              <w:t>This field is a pointer to the doctor's order requesting that this event occur for this patient when delayed orders are written.</w:t>
            </w:r>
          </w:p>
        </w:tc>
      </w:tr>
      <w:tr w:rsidR="005C2DA5" w:rsidRPr="00D81166" w14:paraId="08DA0DC2" w14:textId="77777777">
        <w:tc>
          <w:tcPr>
            <w:tcW w:w="1818" w:type="dxa"/>
          </w:tcPr>
          <w:p w14:paraId="3AD7C9A7" w14:textId="77777777" w:rsidR="005C2DA5" w:rsidRPr="00D81166" w:rsidRDefault="005C2DA5">
            <w:r w:rsidRPr="00D81166">
              <w:t>.5</w:t>
            </w:r>
          </w:p>
        </w:tc>
        <w:tc>
          <w:tcPr>
            <w:tcW w:w="2250" w:type="dxa"/>
          </w:tcPr>
          <w:p w14:paraId="035FDD6B" w14:textId="77777777" w:rsidR="005C2DA5" w:rsidRPr="00D81166" w:rsidRDefault="005C2DA5">
            <w:r w:rsidRPr="00D81166">
              <w:t>Created On</w:t>
            </w:r>
          </w:p>
        </w:tc>
        <w:tc>
          <w:tcPr>
            <w:tcW w:w="5580" w:type="dxa"/>
          </w:tcPr>
          <w:p w14:paraId="0FBE0BDE" w14:textId="77777777" w:rsidR="005C2DA5" w:rsidRPr="00D81166" w:rsidRDefault="005C2DA5">
            <w:r w:rsidRPr="00D81166">
              <w:t>This field is the timestamp of when this event was entered into the file for this patient.</w:t>
            </w:r>
          </w:p>
        </w:tc>
      </w:tr>
      <w:tr w:rsidR="005C2DA5" w:rsidRPr="00D81166" w14:paraId="52730142" w14:textId="77777777">
        <w:tc>
          <w:tcPr>
            <w:tcW w:w="1818" w:type="dxa"/>
          </w:tcPr>
          <w:p w14:paraId="304E713E" w14:textId="77777777" w:rsidR="005C2DA5" w:rsidRPr="00D81166" w:rsidRDefault="005C2DA5">
            <w:r w:rsidRPr="00D81166">
              <w:t>.6</w:t>
            </w:r>
          </w:p>
        </w:tc>
        <w:tc>
          <w:tcPr>
            <w:tcW w:w="2250" w:type="dxa"/>
          </w:tcPr>
          <w:p w14:paraId="4C5B1FFB" w14:textId="77777777" w:rsidR="005C2DA5" w:rsidRPr="00D81166" w:rsidRDefault="005C2DA5">
            <w:r w:rsidRPr="00D81166">
              <w:t>Created By</w:t>
            </w:r>
          </w:p>
        </w:tc>
        <w:tc>
          <w:tcPr>
            <w:tcW w:w="5580" w:type="dxa"/>
          </w:tcPr>
          <w:p w14:paraId="5EE6AC76" w14:textId="77777777" w:rsidR="005C2DA5" w:rsidRPr="00D81166" w:rsidRDefault="005C2DA5">
            <w:r w:rsidRPr="00D81166">
              <w:t>This field is a pointer to the user who entered this event into the file for this patient.</w:t>
            </w:r>
          </w:p>
        </w:tc>
      </w:tr>
      <w:tr w:rsidR="005C2DA5" w:rsidRPr="00D81166" w14:paraId="6F59467E" w14:textId="77777777">
        <w:tc>
          <w:tcPr>
            <w:tcW w:w="1818" w:type="dxa"/>
          </w:tcPr>
          <w:p w14:paraId="21042B60" w14:textId="77777777" w:rsidR="005C2DA5" w:rsidRPr="00D81166" w:rsidRDefault="005C2DA5">
            <w:r w:rsidRPr="00D81166">
              <w:t>.11</w:t>
            </w:r>
          </w:p>
        </w:tc>
        <w:tc>
          <w:tcPr>
            <w:tcW w:w="2250" w:type="dxa"/>
          </w:tcPr>
          <w:p w14:paraId="3800D904" w14:textId="77777777" w:rsidR="005C2DA5" w:rsidRPr="00D81166" w:rsidRDefault="005C2DA5">
            <w:r w:rsidRPr="00D81166">
              <w:t>Event Date/Time</w:t>
            </w:r>
          </w:p>
        </w:tc>
        <w:tc>
          <w:tcPr>
            <w:tcW w:w="5580" w:type="dxa"/>
          </w:tcPr>
          <w:p w14:paraId="139251D0" w14:textId="77777777" w:rsidR="005C2DA5" w:rsidRPr="00D81166" w:rsidRDefault="005C2DA5">
            <w:r w:rsidRPr="00D81166">
              <w:t>This field is the date and time that this event occurred for this patient; if the event is a MAS movement, this time will be the DATE/TIME from the MAS movement file.</w:t>
            </w:r>
          </w:p>
        </w:tc>
      </w:tr>
      <w:tr w:rsidR="005C2DA5" w:rsidRPr="00D81166" w14:paraId="0195278F" w14:textId="77777777">
        <w:tc>
          <w:tcPr>
            <w:tcW w:w="1818" w:type="dxa"/>
          </w:tcPr>
          <w:p w14:paraId="4EF236E0" w14:textId="77777777" w:rsidR="005C2DA5" w:rsidRPr="00D81166" w:rsidRDefault="005C2DA5">
            <w:r w:rsidRPr="00D81166">
              <w:t>.12</w:t>
            </w:r>
          </w:p>
        </w:tc>
        <w:tc>
          <w:tcPr>
            <w:tcW w:w="2250" w:type="dxa"/>
          </w:tcPr>
          <w:p w14:paraId="3D3006D1" w14:textId="77777777" w:rsidR="005C2DA5" w:rsidRPr="00D81166" w:rsidRDefault="005C2DA5">
            <w:r w:rsidRPr="00D81166">
              <w:t>Patient Movement</w:t>
            </w:r>
          </w:p>
        </w:tc>
        <w:tc>
          <w:tcPr>
            <w:tcW w:w="5580" w:type="dxa"/>
          </w:tcPr>
          <w:p w14:paraId="768258CA" w14:textId="77777777" w:rsidR="005C2DA5" w:rsidRPr="00D81166" w:rsidRDefault="005C2DA5">
            <w:r w:rsidRPr="00D81166">
              <w:t>This field is a pointer to the MAS Patient Movement that satisfied this event for this patient; any changes to this movement that alter the conditions of the event will be tracked in the activity log.</w:t>
            </w:r>
          </w:p>
        </w:tc>
      </w:tr>
      <w:tr w:rsidR="005C2DA5" w:rsidRPr="00D81166" w14:paraId="6CFFB616" w14:textId="77777777">
        <w:tc>
          <w:tcPr>
            <w:tcW w:w="1818" w:type="dxa"/>
          </w:tcPr>
          <w:p w14:paraId="521B5B43" w14:textId="77777777" w:rsidR="005C2DA5" w:rsidRPr="00D81166" w:rsidRDefault="005C2DA5">
            <w:r w:rsidRPr="00D81166">
              <w:t>.13</w:t>
            </w:r>
          </w:p>
        </w:tc>
        <w:tc>
          <w:tcPr>
            <w:tcW w:w="2250" w:type="dxa"/>
          </w:tcPr>
          <w:p w14:paraId="7E88E9A9" w14:textId="77777777" w:rsidR="005C2DA5" w:rsidRPr="00D81166" w:rsidRDefault="005C2DA5">
            <w:r w:rsidRPr="00D81166">
              <w:t>Auto-DC Rule</w:t>
            </w:r>
          </w:p>
        </w:tc>
        <w:tc>
          <w:tcPr>
            <w:tcW w:w="5580" w:type="dxa"/>
          </w:tcPr>
          <w:p w14:paraId="6578F945" w14:textId="77777777" w:rsidR="005C2DA5" w:rsidRPr="00D81166" w:rsidRDefault="005C2DA5">
            <w:r w:rsidRPr="00D81166">
              <w:t>This field is the Auto-DC Rule from file #100.6 that was used to automatically discontinue active orders when this event occurred.  Those orders that were dc'd are listed in the Discontinued Orders multiple of this file.</w:t>
            </w:r>
          </w:p>
        </w:tc>
      </w:tr>
      <w:tr w:rsidR="005C2DA5" w:rsidRPr="00D81166" w14:paraId="5E0DA496" w14:textId="77777777">
        <w:tc>
          <w:tcPr>
            <w:tcW w:w="1818" w:type="dxa"/>
          </w:tcPr>
          <w:p w14:paraId="28F96B05" w14:textId="77777777" w:rsidR="005C2DA5" w:rsidRPr="00D81166" w:rsidRDefault="005C2DA5">
            <w:r w:rsidRPr="00D81166">
              <w:t>.14</w:t>
            </w:r>
          </w:p>
        </w:tc>
        <w:tc>
          <w:tcPr>
            <w:tcW w:w="2250" w:type="dxa"/>
          </w:tcPr>
          <w:p w14:paraId="038B7091" w14:textId="77777777" w:rsidR="005C2DA5" w:rsidRPr="00D81166" w:rsidRDefault="005C2DA5">
            <w:r w:rsidRPr="00D81166">
              <w:t>Surgery</w:t>
            </w:r>
          </w:p>
        </w:tc>
        <w:tc>
          <w:tcPr>
            <w:tcW w:w="5580" w:type="dxa"/>
          </w:tcPr>
          <w:p w14:paraId="176A24AC" w14:textId="77777777" w:rsidR="005C2DA5" w:rsidRPr="00D81166" w:rsidRDefault="005C2DA5">
            <w:r w:rsidRPr="00D81166">
              <w:t>This field is a pointer to the Surgery case that satisfied this event for th</w:t>
            </w:r>
            <w:r w:rsidR="002756C8" w:rsidRPr="00D81166">
              <w:t>is patient when the TIME P</w:t>
            </w:r>
            <w:bookmarkStart w:id="1219" w:name="TIME_PAT_IN_OR_delayed_orders_3"/>
            <w:bookmarkEnd w:id="1219"/>
            <w:r w:rsidR="002756C8" w:rsidRPr="00D81166">
              <w:t>AT IN</w:t>
            </w:r>
            <w:r w:rsidRPr="00D81166">
              <w:t xml:space="preserve"> OR field was entered; any changes to this field will be tracked in the Activity log.  </w:t>
            </w:r>
          </w:p>
        </w:tc>
      </w:tr>
      <w:tr w:rsidR="005C2DA5" w:rsidRPr="00D81166" w14:paraId="7901401E" w14:textId="77777777">
        <w:tc>
          <w:tcPr>
            <w:tcW w:w="1818" w:type="dxa"/>
          </w:tcPr>
          <w:p w14:paraId="4C7000FB" w14:textId="77777777" w:rsidR="005C2DA5" w:rsidRPr="00D81166" w:rsidRDefault="005C2DA5">
            <w:r w:rsidRPr="00D81166">
              <w:t>.20</w:t>
            </w:r>
          </w:p>
        </w:tc>
        <w:tc>
          <w:tcPr>
            <w:tcW w:w="2250" w:type="dxa"/>
          </w:tcPr>
          <w:p w14:paraId="7FE28C00" w14:textId="77777777" w:rsidR="005C2DA5" w:rsidRPr="00D81166" w:rsidRDefault="005C2DA5">
            <w:r w:rsidRPr="00D81166">
              <w:t>Released Orders</w:t>
            </w:r>
          </w:p>
        </w:tc>
        <w:tc>
          <w:tcPr>
            <w:tcW w:w="5580" w:type="dxa"/>
          </w:tcPr>
          <w:p w14:paraId="3121CEA4" w14:textId="77777777" w:rsidR="005C2DA5" w:rsidRPr="00D81166" w:rsidRDefault="005C2DA5">
            <w:r w:rsidRPr="00D81166">
              <w:t>This multiple field contains the orders that were released based on the release event defined in the OE/RR RELEASE EVENTS file #100.5 when this event occurred.</w:t>
            </w:r>
          </w:p>
        </w:tc>
      </w:tr>
      <w:tr w:rsidR="005C2DA5" w:rsidRPr="00D81166" w14:paraId="50443599" w14:textId="77777777">
        <w:tc>
          <w:tcPr>
            <w:tcW w:w="1818" w:type="dxa"/>
          </w:tcPr>
          <w:p w14:paraId="4005B73C" w14:textId="77777777" w:rsidR="005C2DA5" w:rsidRPr="00D81166" w:rsidRDefault="005C2DA5">
            <w:r w:rsidRPr="00D81166">
              <w:t>100.26.01</w:t>
            </w:r>
          </w:p>
        </w:tc>
        <w:tc>
          <w:tcPr>
            <w:tcW w:w="2250" w:type="dxa"/>
          </w:tcPr>
          <w:p w14:paraId="365347D9" w14:textId="77777777" w:rsidR="005C2DA5" w:rsidRPr="00D81166" w:rsidRDefault="005C2DA5">
            <w:r w:rsidRPr="00D81166">
              <w:t>Released Orders</w:t>
            </w:r>
          </w:p>
        </w:tc>
        <w:tc>
          <w:tcPr>
            <w:tcW w:w="5580" w:type="dxa"/>
          </w:tcPr>
          <w:p w14:paraId="33F81B83" w14:textId="77777777" w:rsidR="005C2DA5" w:rsidRPr="00D81166" w:rsidRDefault="005C2DA5">
            <w:r w:rsidRPr="00D81166">
              <w:t>This field is a pointer to the Orders file #100 of an order that was released as a result of the event occurring.</w:t>
            </w:r>
          </w:p>
        </w:tc>
      </w:tr>
      <w:tr w:rsidR="005C2DA5" w:rsidRPr="00D81166" w14:paraId="441D73EC" w14:textId="77777777">
        <w:tc>
          <w:tcPr>
            <w:tcW w:w="1818" w:type="dxa"/>
          </w:tcPr>
          <w:p w14:paraId="63C91395" w14:textId="77777777" w:rsidR="005C2DA5" w:rsidRPr="00D81166" w:rsidRDefault="005C2DA5">
            <w:r w:rsidRPr="00D81166">
              <w:t>.30</w:t>
            </w:r>
          </w:p>
        </w:tc>
        <w:tc>
          <w:tcPr>
            <w:tcW w:w="2250" w:type="dxa"/>
          </w:tcPr>
          <w:p w14:paraId="340135A3" w14:textId="77777777" w:rsidR="005C2DA5" w:rsidRPr="00D81166" w:rsidRDefault="005C2DA5">
            <w:r w:rsidRPr="00D81166">
              <w:t>Discontinued Orders</w:t>
            </w:r>
          </w:p>
        </w:tc>
        <w:tc>
          <w:tcPr>
            <w:tcW w:w="5580" w:type="dxa"/>
          </w:tcPr>
          <w:p w14:paraId="2D738762" w14:textId="77777777" w:rsidR="005C2DA5" w:rsidRPr="00D81166" w:rsidRDefault="005C2DA5">
            <w:r w:rsidRPr="00D81166">
              <w:t xml:space="preserve">This multiple contains the orders that were                             automatically discontinued based on the rules defined in the OE/RR AUTO-DC RULES file #100.6 when this event occurred.  </w:t>
            </w:r>
          </w:p>
        </w:tc>
      </w:tr>
      <w:tr w:rsidR="005C2DA5" w:rsidRPr="00D81166" w14:paraId="4526D7CF" w14:textId="77777777">
        <w:tc>
          <w:tcPr>
            <w:tcW w:w="1818" w:type="dxa"/>
          </w:tcPr>
          <w:p w14:paraId="38F4FCDA" w14:textId="77777777" w:rsidR="005C2DA5" w:rsidRPr="00D81166" w:rsidRDefault="005C2DA5">
            <w:r w:rsidRPr="00D81166">
              <w:t>100.27.01</w:t>
            </w:r>
          </w:p>
        </w:tc>
        <w:tc>
          <w:tcPr>
            <w:tcW w:w="2250" w:type="dxa"/>
          </w:tcPr>
          <w:p w14:paraId="2995020D" w14:textId="77777777" w:rsidR="005C2DA5" w:rsidRPr="00D81166" w:rsidRDefault="005C2DA5">
            <w:r w:rsidRPr="00D81166">
              <w:t>Discontinued Orders</w:t>
            </w:r>
          </w:p>
        </w:tc>
        <w:tc>
          <w:tcPr>
            <w:tcW w:w="5580" w:type="dxa"/>
          </w:tcPr>
          <w:p w14:paraId="547C71CE" w14:textId="77777777" w:rsidR="005C2DA5" w:rsidRPr="00D81166" w:rsidRDefault="005C2DA5">
            <w:r w:rsidRPr="00D81166">
              <w:t>This field is the number of the order in the Orders file #100.</w:t>
            </w:r>
          </w:p>
        </w:tc>
      </w:tr>
      <w:tr w:rsidR="005C2DA5" w:rsidRPr="00D81166" w14:paraId="36B2C31B" w14:textId="77777777">
        <w:tc>
          <w:tcPr>
            <w:tcW w:w="1818" w:type="dxa"/>
          </w:tcPr>
          <w:p w14:paraId="7E31F038" w14:textId="77777777" w:rsidR="005C2DA5" w:rsidRPr="00D81166" w:rsidRDefault="005C2DA5">
            <w:r w:rsidRPr="00D81166">
              <w:t>100.62, 3</w:t>
            </w:r>
          </w:p>
        </w:tc>
        <w:tc>
          <w:tcPr>
            <w:tcW w:w="2250" w:type="dxa"/>
          </w:tcPr>
          <w:p w14:paraId="5CD9943F" w14:textId="77777777" w:rsidR="005C2DA5" w:rsidRPr="00D81166" w:rsidRDefault="005C2DA5">
            <w:r w:rsidRPr="00D81166">
              <w:t>To all Locations</w:t>
            </w:r>
          </w:p>
        </w:tc>
        <w:tc>
          <w:tcPr>
            <w:tcW w:w="5580" w:type="dxa"/>
          </w:tcPr>
          <w:p w14:paraId="22191120" w14:textId="77777777" w:rsidR="005C2DA5" w:rsidRPr="00D81166" w:rsidRDefault="005C2DA5">
            <w:r w:rsidRPr="00D81166">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20E915A7" w14:textId="77777777">
        <w:tc>
          <w:tcPr>
            <w:tcW w:w="1818" w:type="dxa"/>
          </w:tcPr>
          <w:p w14:paraId="02F3AB6B" w14:textId="77777777" w:rsidR="005C2DA5" w:rsidRPr="00D81166" w:rsidRDefault="005C2DA5">
            <w:r w:rsidRPr="00D81166">
              <w:t>100.62, 4</w:t>
            </w:r>
          </w:p>
        </w:tc>
        <w:tc>
          <w:tcPr>
            <w:tcW w:w="2250" w:type="dxa"/>
          </w:tcPr>
          <w:p w14:paraId="5903DBB8" w14:textId="77777777" w:rsidR="005C2DA5" w:rsidRPr="00D81166" w:rsidRDefault="005C2DA5">
            <w:r w:rsidRPr="00D81166">
              <w:t>To Location</w:t>
            </w:r>
          </w:p>
        </w:tc>
        <w:tc>
          <w:tcPr>
            <w:tcW w:w="5580" w:type="dxa"/>
          </w:tcPr>
          <w:p w14:paraId="0411165D" w14:textId="77777777" w:rsidR="005C2DA5" w:rsidRPr="00D81166" w:rsidRDefault="005C2DA5">
            <w:r w:rsidRPr="00D81166">
              <w:t xml:space="preserve">If you did not set the TO ALL LOCATIONS field to YES then you must specify the location the patient is moving TO that will match with the selection made for the FROM location (either all or individual).  </w:t>
            </w:r>
          </w:p>
          <w:p w14:paraId="1E93A336" w14:textId="77777777" w:rsidR="005C2DA5" w:rsidRPr="00D81166" w:rsidRDefault="005C2DA5">
            <w:r w:rsidRPr="00D81166">
              <w:t>This is a hospital location that will cause this rule to be applied; if no specialty change occurs with the transfer, then the patient must be moving to this location from</w:t>
            </w:r>
          </w:p>
        </w:tc>
      </w:tr>
      <w:tr w:rsidR="005C2DA5" w:rsidRPr="00D81166" w14:paraId="0F623F9A" w14:textId="77777777">
        <w:tc>
          <w:tcPr>
            <w:tcW w:w="1818" w:type="dxa"/>
          </w:tcPr>
          <w:p w14:paraId="28F062A3" w14:textId="77777777" w:rsidR="005C2DA5" w:rsidRPr="00D81166" w:rsidRDefault="005C2DA5">
            <w:r w:rsidRPr="00D81166">
              <w:t>60</w:t>
            </w:r>
          </w:p>
        </w:tc>
        <w:tc>
          <w:tcPr>
            <w:tcW w:w="2250" w:type="dxa"/>
          </w:tcPr>
          <w:p w14:paraId="2904DF2F" w14:textId="77777777" w:rsidR="005C2DA5" w:rsidRPr="00D81166" w:rsidRDefault="005C2DA5">
            <w:r w:rsidRPr="00D81166">
              <w:t>Included Divisions</w:t>
            </w:r>
          </w:p>
        </w:tc>
        <w:tc>
          <w:tcPr>
            <w:tcW w:w="5580" w:type="dxa"/>
          </w:tcPr>
          <w:p w14:paraId="3AF2CAFE" w14:textId="77777777" w:rsidR="005C2DA5" w:rsidRPr="00D81166" w:rsidRDefault="005C2DA5">
            <w:r w:rsidRPr="00D81166">
              <w:t xml:space="preserve">These are the divisions that will cause this rule to be processed, if the FROM division matches the patient's transfer.  </w:t>
            </w:r>
          </w:p>
        </w:tc>
      </w:tr>
      <w:tr w:rsidR="005C2DA5" w:rsidRPr="00D81166" w14:paraId="33679EC1" w14:textId="77777777">
        <w:tc>
          <w:tcPr>
            <w:tcW w:w="1818" w:type="dxa"/>
          </w:tcPr>
          <w:p w14:paraId="472EBBCE" w14:textId="77777777" w:rsidR="005C2DA5" w:rsidRPr="00D81166" w:rsidRDefault="005C2DA5">
            <w:r w:rsidRPr="00D81166">
              <w:t>100.66,.01</w:t>
            </w:r>
          </w:p>
        </w:tc>
        <w:tc>
          <w:tcPr>
            <w:tcW w:w="2250" w:type="dxa"/>
          </w:tcPr>
          <w:p w14:paraId="66E7A4E7" w14:textId="77777777" w:rsidR="005C2DA5" w:rsidRPr="00D81166" w:rsidRDefault="005C2DA5">
            <w:r w:rsidRPr="00D81166">
              <w:t>From Division</w:t>
            </w:r>
          </w:p>
        </w:tc>
        <w:tc>
          <w:tcPr>
            <w:tcW w:w="5580" w:type="dxa"/>
          </w:tcPr>
          <w:p w14:paraId="5FAE0E4E" w14:textId="77777777" w:rsidR="005C2DA5" w:rsidRPr="00D81166" w:rsidRDefault="005C2DA5">
            <w:r w:rsidRPr="00D81166">
              <w:t xml:space="preserve">This is a division that will cause this rule to be applied; if no specialty change occurs with the transfer, then the patient must be moving from this division for active orders to be discontinued.  </w:t>
            </w:r>
          </w:p>
        </w:tc>
      </w:tr>
      <w:tr w:rsidR="005C2DA5" w:rsidRPr="00D81166" w14:paraId="1F90326D" w14:textId="77777777">
        <w:tc>
          <w:tcPr>
            <w:tcW w:w="1818" w:type="dxa"/>
          </w:tcPr>
          <w:p w14:paraId="2942127A" w14:textId="77777777" w:rsidR="005C2DA5" w:rsidRPr="00D81166" w:rsidRDefault="005C2DA5">
            <w:r w:rsidRPr="00D81166">
              <w:t>70</w:t>
            </w:r>
          </w:p>
        </w:tc>
        <w:tc>
          <w:tcPr>
            <w:tcW w:w="2250" w:type="dxa"/>
          </w:tcPr>
          <w:p w14:paraId="66CBAD48" w14:textId="77777777" w:rsidR="005C2DA5" w:rsidRPr="00D81166" w:rsidRDefault="005C2DA5">
            <w:r w:rsidRPr="00D81166">
              <w:t>Included Packages</w:t>
            </w:r>
          </w:p>
        </w:tc>
        <w:tc>
          <w:tcPr>
            <w:tcW w:w="5580" w:type="dxa"/>
          </w:tcPr>
          <w:p w14:paraId="2EC390A1" w14:textId="77777777" w:rsidR="005C2DA5" w:rsidRPr="00D81166" w:rsidRDefault="005C2DA5">
            <w:r w:rsidRPr="00D81166">
              <w:t xml:space="preserve">These are the packages whose orders are to be automatically discontinued when this rule is processed.  </w:t>
            </w:r>
          </w:p>
        </w:tc>
      </w:tr>
      <w:tr w:rsidR="005C2DA5" w:rsidRPr="00D81166" w14:paraId="05222A50" w14:textId="77777777">
        <w:tc>
          <w:tcPr>
            <w:tcW w:w="1818" w:type="dxa"/>
          </w:tcPr>
          <w:p w14:paraId="79EB5370" w14:textId="77777777" w:rsidR="005C2DA5" w:rsidRPr="00D81166" w:rsidRDefault="005C2DA5">
            <w:r w:rsidRPr="00D81166">
              <w:t>100.67,.01</w:t>
            </w:r>
          </w:p>
        </w:tc>
        <w:tc>
          <w:tcPr>
            <w:tcW w:w="2250" w:type="dxa"/>
          </w:tcPr>
          <w:p w14:paraId="53ECF9B4" w14:textId="77777777" w:rsidR="005C2DA5" w:rsidRPr="00D81166" w:rsidRDefault="005C2DA5">
            <w:r w:rsidRPr="00D81166">
              <w:t>Type of Orders to DC</w:t>
            </w:r>
          </w:p>
        </w:tc>
        <w:tc>
          <w:tcPr>
            <w:tcW w:w="5580" w:type="dxa"/>
          </w:tcPr>
          <w:p w14:paraId="45345EB5" w14:textId="77777777" w:rsidR="005C2DA5" w:rsidRPr="00D81166" w:rsidRDefault="005C2DA5">
            <w:r w:rsidRPr="00D81166">
              <w:t>This is a package whose active orders are to be  automatically discontinued when the conditions of this rule are satisfied.</w:t>
            </w:r>
          </w:p>
        </w:tc>
      </w:tr>
      <w:tr w:rsidR="005C2DA5" w:rsidRPr="00D81166" w14:paraId="3EBE8F8F" w14:textId="77777777">
        <w:tc>
          <w:tcPr>
            <w:tcW w:w="1818" w:type="dxa"/>
          </w:tcPr>
          <w:p w14:paraId="0ABDE967" w14:textId="77777777" w:rsidR="005C2DA5" w:rsidRPr="00D81166" w:rsidRDefault="005C2DA5">
            <w:r w:rsidRPr="00D81166">
              <w:t>80</w:t>
            </w:r>
          </w:p>
        </w:tc>
        <w:tc>
          <w:tcPr>
            <w:tcW w:w="2250" w:type="dxa"/>
          </w:tcPr>
          <w:p w14:paraId="32AFB995" w14:textId="77777777" w:rsidR="005C2DA5" w:rsidRPr="00D81166" w:rsidRDefault="005C2DA5">
            <w:r w:rsidRPr="00D81166">
              <w:t>EXCLUDED ORDERABLE ITEMS</w:t>
            </w:r>
          </w:p>
        </w:tc>
        <w:tc>
          <w:tcPr>
            <w:tcW w:w="5580" w:type="dxa"/>
          </w:tcPr>
          <w:p w14:paraId="1A6F6691" w14:textId="77777777" w:rsidR="005C2DA5" w:rsidRPr="00D81166" w:rsidRDefault="005C2DA5">
            <w:r w:rsidRPr="00D81166">
              <w:t xml:space="preserve">These are the orderable items that are NOT to be automatically discontinued when this rule is processed, even if an order for it belongs to a package in the INCLUDED PACKAGES multiple.  </w:t>
            </w:r>
          </w:p>
        </w:tc>
      </w:tr>
      <w:tr w:rsidR="005C2DA5" w:rsidRPr="00D81166" w14:paraId="72E5401B" w14:textId="77777777">
        <w:tc>
          <w:tcPr>
            <w:tcW w:w="1818" w:type="dxa"/>
          </w:tcPr>
          <w:p w14:paraId="2F963459" w14:textId="77777777" w:rsidR="005C2DA5" w:rsidRPr="00D81166" w:rsidRDefault="005C2DA5">
            <w:r w:rsidRPr="00D81166">
              <w:t>100.68, .01</w:t>
            </w:r>
          </w:p>
        </w:tc>
        <w:tc>
          <w:tcPr>
            <w:tcW w:w="2250" w:type="dxa"/>
          </w:tcPr>
          <w:p w14:paraId="3062F42E" w14:textId="77777777" w:rsidR="005C2DA5" w:rsidRPr="00D81166" w:rsidRDefault="005C2DA5">
            <w:r w:rsidRPr="00D81166">
              <w:t>EXCEPT FOR ORDERABLE ITEM</w:t>
            </w:r>
          </w:p>
        </w:tc>
        <w:tc>
          <w:tcPr>
            <w:tcW w:w="5580" w:type="dxa"/>
          </w:tcPr>
          <w:p w14:paraId="5F3E44E0" w14:textId="77777777" w:rsidR="005C2DA5" w:rsidRPr="00D81166" w:rsidRDefault="005C2DA5">
            <w:r w:rsidRPr="00D81166">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69A87C" w14:textId="77777777">
        <w:tc>
          <w:tcPr>
            <w:tcW w:w="1818" w:type="dxa"/>
          </w:tcPr>
          <w:p w14:paraId="5FD939E0" w14:textId="77777777" w:rsidR="005C2DA5" w:rsidRPr="00D81166" w:rsidRDefault="005C2DA5">
            <w:r w:rsidRPr="00D81166">
              <w:t>81</w:t>
            </w:r>
          </w:p>
        </w:tc>
        <w:tc>
          <w:tcPr>
            <w:tcW w:w="2250" w:type="dxa"/>
          </w:tcPr>
          <w:p w14:paraId="2B8E4023" w14:textId="77777777" w:rsidR="005C2DA5" w:rsidRPr="00D81166" w:rsidRDefault="005C2DA5">
            <w:r w:rsidRPr="00D81166">
              <w:t>Edit History</w:t>
            </w:r>
          </w:p>
        </w:tc>
        <w:tc>
          <w:tcPr>
            <w:tcW w:w="5580" w:type="dxa"/>
          </w:tcPr>
          <w:p w14:paraId="0B3F3890" w14:textId="77777777" w:rsidR="005C2DA5" w:rsidRPr="00D81166" w:rsidRDefault="005C2DA5"/>
        </w:tc>
      </w:tr>
      <w:tr w:rsidR="005C2DA5" w:rsidRPr="00D81166" w14:paraId="47FB9F6A" w14:textId="77777777">
        <w:tc>
          <w:tcPr>
            <w:tcW w:w="1818" w:type="dxa"/>
          </w:tcPr>
          <w:p w14:paraId="57714B0D" w14:textId="77777777" w:rsidR="005C2DA5" w:rsidRPr="00D81166" w:rsidRDefault="005C2DA5">
            <w:r w:rsidRPr="00D81166">
              <w:t>100.681,.01</w:t>
            </w:r>
          </w:p>
        </w:tc>
        <w:tc>
          <w:tcPr>
            <w:tcW w:w="2250" w:type="dxa"/>
          </w:tcPr>
          <w:p w14:paraId="30591FCB" w14:textId="77777777" w:rsidR="005C2DA5" w:rsidRPr="00D81166" w:rsidRDefault="005C2DA5">
            <w:r w:rsidRPr="00D81166">
              <w:t>Edit History</w:t>
            </w:r>
          </w:p>
        </w:tc>
        <w:tc>
          <w:tcPr>
            <w:tcW w:w="5580" w:type="dxa"/>
          </w:tcPr>
          <w:p w14:paraId="66258210" w14:textId="77777777" w:rsidR="005C2DA5" w:rsidRPr="00D81166" w:rsidRDefault="005C2DA5">
            <w:r w:rsidRPr="00D81166">
              <w:t>Tracks the entering and editing of rules.</w:t>
            </w:r>
          </w:p>
        </w:tc>
      </w:tr>
    </w:tbl>
    <w:p w14:paraId="1B1F8C2A" w14:textId="77777777" w:rsidR="00B74A0D" w:rsidRPr="00D81166" w:rsidRDefault="00B74A0D">
      <w:r w:rsidRPr="00D81166">
        <w:br w:type="page"/>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2250"/>
        <w:gridCol w:w="5580"/>
      </w:tblGrid>
      <w:tr w:rsidR="005C2DA5" w:rsidRPr="00D81166" w14:paraId="4E57F175" w14:textId="77777777">
        <w:tc>
          <w:tcPr>
            <w:tcW w:w="1818" w:type="dxa"/>
          </w:tcPr>
          <w:p w14:paraId="2450D4E4" w14:textId="77777777" w:rsidR="005C2DA5" w:rsidRPr="00D81166" w:rsidRDefault="005C2DA5">
            <w:r w:rsidRPr="00D81166">
              <w:t>100.681,1</w:t>
            </w:r>
          </w:p>
        </w:tc>
        <w:tc>
          <w:tcPr>
            <w:tcW w:w="2250" w:type="dxa"/>
          </w:tcPr>
          <w:p w14:paraId="4C03FA0E" w14:textId="77777777" w:rsidR="005C2DA5" w:rsidRPr="00D81166" w:rsidRDefault="005C2DA5">
            <w:r w:rsidRPr="00D81166">
              <w:t>WHO ENTERED/EDITED</w:t>
            </w:r>
          </w:p>
        </w:tc>
        <w:tc>
          <w:tcPr>
            <w:tcW w:w="5580" w:type="dxa"/>
          </w:tcPr>
          <w:p w14:paraId="4F9CD303" w14:textId="77777777" w:rsidR="005C2DA5" w:rsidRPr="00D81166" w:rsidRDefault="005C2DA5">
            <w:r w:rsidRPr="00D81166">
              <w:t>Name of person who added or edited this rule</w:t>
            </w:r>
          </w:p>
        </w:tc>
      </w:tr>
      <w:tr w:rsidR="005C2DA5" w:rsidRPr="00D81166" w14:paraId="634B72D3" w14:textId="77777777">
        <w:tc>
          <w:tcPr>
            <w:tcW w:w="1818" w:type="dxa"/>
          </w:tcPr>
          <w:p w14:paraId="1ED6E767" w14:textId="77777777" w:rsidR="005C2DA5" w:rsidRPr="00D81166" w:rsidRDefault="005C2DA5">
            <w:r w:rsidRPr="00D81166">
              <w:t>100.681,2</w:t>
            </w:r>
          </w:p>
        </w:tc>
        <w:tc>
          <w:tcPr>
            <w:tcW w:w="2250" w:type="dxa"/>
          </w:tcPr>
          <w:p w14:paraId="3578225A" w14:textId="77777777" w:rsidR="005C2DA5" w:rsidRPr="00D81166" w:rsidRDefault="005C2DA5">
            <w:r w:rsidRPr="00D81166">
              <w:t>Action</w:t>
            </w:r>
          </w:p>
        </w:tc>
        <w:tc>
          <w:tcPr>
            <w:tcW w:w="5580" w:type="dxa"/>
          </w:tcPr>
          <w:p w14:paraId="5CCA988E" w14:textId="77777777" w:rsidR="005C2DA5" w:rsidRPr="00D81166" w:rsidRDefault="005C2DA5">
            <w:r w:rsidRPr="00D81166">
              <w:t>What action was taken on the rule?</w:t>
            </w:r>
          </w:p>
        </w:tc>
      </w:tr>
      <w:tr w:rsidR="005C2DA5" w:rsidRPr="00D81166" w14:paraId="64F05DC6" w14:textId="77777777">
        <w:tc>
          <w:tcPr>
            <w:tcW w:w="1818" w:type="dxa"/>
          </w:tcPr>
          <w:p w14:paraId="6080F06D" w14:textId="77777777" w:rsidR="005C2DA5" w:rsidRPr="00D81166" w:rsidRDefault="005C2DA5">
            <w:r w:rsidRPr="00D81166">
              <w:t>100</w:t>
            </w:r>
          </w:p>
        </w:tc>
        <w:tc>
          <w:tcPr>
            <w:tcW w:w="2250" w:type="dxa"/>
          </w:tcPr>
          <w:p w14:paraId="4D947564" w14:textId="77777777" w:rsidR="005C2DA5" w:rsidRPr="00D81166" w:rsidRDefault="005C2DA5">
            <w:r w:rsidRPr="00D81166">
              <w:t>Excluded Display Group</w:t>
            </w:r>
          </w:p>
        </w:tc>
        <w:tc>
          <w:tcPr>
            <w:tcW w:w="5580" w:type="dxa"/>
          </w:tcPr>
          <w:p w14:paraId="53685777" w14:textId="77777777" w:rsidR="005C2DA5" w:rsidRPr="00D81166" w:rsidRDefault="005C2DA5"/>
        </w:tc>
      </w:tr>
      <w:tr w:rsidR="005C2DA5" w:rsidRPr="00D81166" w14:paraId="11807C11" w14:textId="77777777">
        <w:tc>
          <w:tcPr>
            <w:tcW w:w="1818" w:type="dxa"/>
          </w:tcPr>
          <w:p w14:paraId="744A6432" w14:textId="77777777" w:rsidR="005C2DA5" w:rsidRPr="00D81166" w:rsidRDefault="005C2DA5">
            <w:r w:rsidRPr="00D81166">
              <w:t>100.65, .01</w:t>
            </w:r>
          </w:p>
        </w:tc>
        <w:tc>
          <w:tcPr>
            <w:tcW w:w="2250" w:type="dxa"/>
          </w:tcPr>
          <w:p w14:paraId="64F2C840" w14:textId="77777777" w:rsidR="005C2DA5" w:rsidRPr="00D81166" w:rsidRDefault="005C2DA5">
            <w:r w:rsidRPr="00D81166">
              <w:t>Except Orders in Display Group</w:t>
            </w:r>
          </w:p>
        </w:tc>
        <w:tc>
          <w:tcPr>
            <w:tcW w:w="5580" w:type="dxa"/>
          </w:tcPr>
          <w:p w14:paraId="50F92347" w14:textId="77777777" w:rsidR="007B0B9C" w:rsidRPr="00D81166" w:rsidRDefault="005C2DA5">
            <w:r w:rsidRPr="00D81166">
              <w:t>Any order related to the display group entered in the excluded display group multiple will be exempt from any auto-discontinuing normally triggered by this</w:t>
            </w:r>
          </w:p>
          <w:p w14:paraId="00CB4771" w14:textId="77777777" w:rsidR="005C2DA5" w:rsidRPr="00D81166" w:rsidRDefault="005C2DA5">
            <w:r w:rsidRPr="00D81166">
              <w:t xml:space="preserve">rule.  </w:t>
            </w:r>
          </w:p>
        </w:tc>
      </w:tr>
    </w:tbl>
    <w:p w14:paraId="09244CA1" w14:textId="77777777" w:rsidR="005C2DA5" w:rsidRPr="00D81166" w:rsidRDefault="005C2DA5">
      <w:pPr>
        <w:ind w:left="360"/>
      </w:pPr>
      <w:r w:rsidRPr="00D81166">
        <w:t xml:space="preserve"> </w:t>
      </w:r>
    </w:p>
    <w:p w14:paraId="509C8129" w14:textId="77777777" w:rsidR="005C2DA5" w:rsidRPr="00D81166" w:rsidRDefault="005C2DA5" w:rsidP="00B74A0D">
      <w:pPr>
        <w:pStyle w:val="CPRSH1"/>
      </w:pPr>
      <w:bookmarkStart w:id="1220" w:name="_Toc19627022"/>
      <w:r w:rsidRPr="00D81166">
        <w:t>A</w:t>
      </w:r>
      <w:bookmarkStart w:id="1221" w:name="EDO_FAQ"/>
      <w:bookmarkEnd w:id="1221"/>
      <w:r w:rsidRPr="00D81166">
        <w:t>ppendix H: Event Delayed Order FAQ</w:t>
      </w:r>
      <w:bookmarkEnd w:id="1220"/>
    </w:p>
    <w:p w14:paraId="1F13DAB9" w14:textId="77777777" w:rsidR="005C2DA5" w:rsidRPr="00D81166" w:rsidRDefault="005C2DA5" w:rsidP="00240141">
      <w:pPr>
        <w:numPr>
          <w:ilvl w:val="0"/>
          <w:numId w:val="17"/>
        </w:numPr>
        <w:tabs>
          <w:tab w:val="num" w:pos="1080"/>
        </w:tabs>
        <w:spacing w:after="120"/>
      </w:pPr>
      <w:r w:rsidRPr="00D81166">
        <w:rPr>
          <w:b/>
          <w:bCs/>
        </w:rPr>
        <w:t>Can you disable the ability to write delayed orders?</w:t>
      </w:r>
    </w:p>
    <w:p w14:paraId="57BABEAD" w14:textId="77777777" w:rsidR="005C2DA5" w:rsidRPr="00D81166" w:rsidRDefault="005C2DA5">
      <w:pPr>
        <w:spacing w:after="120"/>
        <w:ind w:left="1080"/>
      </w:pPr>
      <w:r w:rsidRPr="00D81166">
        <w:t xml:space="preserve">Yes.  If a user does not have any active release events he or she will not be able to write delayed orders. </w:t>
      </w:r>
    </w:p>
    <w:p w14:paraId="3231DA06" w14:textId="77777777" w:rsidR="005C2DA5" w:rsidRPr="00D81166" w:rsidRDefault="005C2DA5" w:rsidP="00240141">
      <w:pPr>
        <w:numPr>
          <w:ilvl w:val="0"/>
          <w:numId w:val="17"/>
        </w:numPr>
        <w:tabs>
          <w:tab w:val="num" w:pos="1080"/>
        </w:tabs>
        <w:spacing w:after="120"/>
      </w:pPr>
      <w:r w:rsidRPr="00D81166">
        <w:rPr>
          <w:b/>
          <w:bCs/>
        </w:rPr>
        <w:t>Other packages (such as the Pharmacy package) have parameters that are related to events.  Which parameters take precedence CPRS parameters or package parameters?</w:t>
      </w:r>
    </w:p>
    <w:p w14:paraId="3D85F697" w14:textId="77777777" w:rsidR="005C2DA5" w:rsidRPr="00D81166" w:rsidRDefault="005C2DA5">
      <w:pPr>
        <w:spacing w:after="120"/>
        <w:ind w:left="1080"/>
      </w:pPr>
      <w:r w:rsidRPr="00D81166">
        <w:t>The package parameters are evaluated first and take precedence.  If you want CPRS parameters to take precedence, turn off package parameters.</w:t>
      </w:r>
    </w:p>
    <w:p w14:paraId="5751D399" w14:textId="77777777" w:rsidR="005C2DA5" w:rsidRPr="00D81166" w:rsidRDefault="005C2DA5" w:rsidP="00240141">
      <w:pPr>
        <w:numPr>
          <w:ilvl w:val="0"/>
          <w:numId w:val="17"/>
        </w:numPr>
        <w:tabs>
          <w:tab w:val="num" w:pos="1080"/>
        </w:tabs>
        <w:spacing w:after="120"/>
      </w:pPr>
      <w:r w:rsidRPr="00D81166">
        <w:rPr>
          <w:b/>
          <w:bCs/>
        </w:rPr>
        <w:t xml:space="preserve">Can release events be created for non-MAS events?  </w:t>
      </w:r>
    </w:p>
    <w:p w14:paraId="792F7F20" w14:textId="77777777" w:rsidR="005C2DA5" w:rsidRPr="00D81166" w:rsidRDefault="005C2DA5">
      <w:pPr>
        <w:spacing w:after="120"/>
        <w:ind w:left="1080"/>
        <w:rPr>
          <w:sz w:val="20"/>
          <w:szCs w:val="20"/>
        </w:rPr>
      </w:pPr>
      <w:r w:rsidRPr="00D81166">
        <w:t>Release events can be created for outpatient and other non-MAS events. However, because these types of events do not have a MAS trigger, you will have to release them manually</w:t>
      </w:r>
    </w:p>
    <w:p w14:paraId="2E2CFA11" w14:textId="77777777" w:rsidR="005C2DA5" w:rsidRPr="00D81166" w:rsidRDefault="005C2DA5">
      <w:pPr>
        <w:spacing w:after="120"/>
        <w:ind w:left="1080"/>
        <w:rPr>
          <w:sz w:val="20"/>
          <w:szCs w:val="20"/>
        </w:rPr>
      </w:pPr>
    </w:p>
    <w:p w14:paraId="0E82395E" w14:textId="77777777" w:rsidR="005C2DA5" w:rsidRPr="00D81166" w:rsidRDefault="005C2DA5" w:rsidP="00240141">
      <w:pPr>
        <w:numPr>
          <w:ilvl w:val="0"/>
          <w:numId w:val="17"/>
        </w:numPr>
        <w:tabs>
          <w:tab w:val="num" w:pos="1080"/>
        </w:tabs>
        <w:spacing w:after="120"/>
      </w:pPr>
      <w:r w:rsidRPr="00D81166">
        <w:rPr>
          <w:b/>
          <w:bCs/>
        </w:rPr>
        <w:t>Some sites have created service-display groups to sort generic text orders (for example, PCA and respiratory).  Are auto-DC rules related to the service or the display group?</w:t>
      </w:r>
    </w:p>
    <w:p w14:paraId="34DF80CC" w14:textId="77777777" w:rsidR="005C2DA5" w:rsidRPr="00D81166" w:rsidRDefault="005C2DA5">
      <w:pPr>
        <w:spacing w:after="120"/>
        <w:ind w:left="1080"/>
      </w:pPr>
      <w:r w:rsidRPr="00D81166">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D81166">
        <w:rPr>
          <w:i/>
          <w:iCs/>
        </w:rPr>
        <w:t>excluded display group</w:t>
      </w:r>
      <w:r w:rsidRPr="00D81166">
        <w:t xml:space="preserve"> field is populated, the generic orders that are associated with the display group will not be auto-discontinued.</w:t>
      </w:r>
    </w:p>
    <w:p w14:paraId="7D5CEE0B" w14:textId="77777777" w:rsidR="007B0B9C" w:rsidRPr="00D81166" w:rsidRDefault="005C2DA5" w:rsidP="00240141">
      <w:pPr>
        <w:numPr>
          <w:ilvl w:val="0"/>
          <w:numId w:val="17"/>
        </w:numPr>
        <w:tabs>
          <w:tab w:val="num" w:pos="1080"/>
        </w:tabs>
        <w:spacing w:after="120"/>
        <w:rPr>
          <w:b/>
          <w:bCs/>
        </w:rPr>
      </w:pPr>
      <w:r w:rsidRPr="00D81166">
        <w:rPr>
          <w:b/>
          <w:bCs/>
        </w:rPr>
        <w:t>What happens if there is an excluded orderable item identified in the auto-DC file and the orderable item is changed in the host package?</w:t>
      </w:r>
    </w:p>
    <w:p w14:paraId="71251753" w14:textId="77777777" w:rsidR="005C2DA5" w:rsidRPr="00D81166" w:rsidRDefault="005C2DA5" w:rsidP="007B0B9C">
      <w:pPr>
        <w:ind w:left="1080"/>
        <w:rPr>
          <w:b/>
          <w:bCs/>
        </w:rPr>
      </w:pPr>
      <w:r w:rsidRPr="00D81166">
        <w:t>The excluded orderable items field should not be used to specify pharmacy items that may change frequently. If the orderable item is changed, the exception will not have any effect.</w:t>
      </w:r>
    </w:p>
    <w:p w14:paraId="36FCCAC2" w14:textId="77777777" w:rsidR="005C2DA5" w:rsidRPr="00D81166" w:rsidRDefault="005C2DA5" w:rsidP="00240141">
      <w:pPr>
        <w:numPr>
          <w:ilvl w:val="0"/>
          <w:numId w:val="17"/>
        </w:numPr>
        <w:tabs>
          <w:tab w:val="num" w:pos="1080"/>
        </w:tabs>
        <w:spacing w:after="120"/>
      </w:pPr>
      <w:r w:rsidRPr="00D81166">
        <w:rPr>
          <w:b/>
          <w:bCs/>
        </w:rPr>
        <w:t>Should we remove our generic “transfer to” order dialog from the add orders menus?</w:t>
      </w:r>
    </w:p>
    <w:p w14:paraId="1AFB34D8" w14:textId="77777777" w:rsidR="005C2DA5" w:rsidRPr="00D81166" w:rsidRDefault="005C2DA5">
      <w:pPr>
        <w:spacing w:after="120"/>
        <w:ind w:left="1080"/>
      </w:pPr>
      <w:r w:rsidRPr="00D81166">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3226F712" w14:textId="77777777" w:rsidR="005C2DA5" w:rsidRPr="00D81166" w:rsidRDefault="00B74A0D" w:rsidP="00240141">
      <w:pPr>
        <w:numPr>
          <w:ilvl w:val="0"/>
          <w:numId w:val="17"/>
        </w:numPr>
        <w:tabs>
          <w:tab w:val="num" w:pos="1080"/>
        </w:tabs>
        <w:spacing w:after="120"/>
      </w:pPr>
      <w:r w:rsidRPr="00D81166">
        <w:rPr>
          <w:b/>
          <w:bCs/>
        </w:rPr>
        <w:br w:type="page"/>
      </w:r>
      <w:r w:rsidR="005C2DA5"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1BE134A6" w14:textId="77777777" w:rsidR="005C2DA5" w:rsidRPr="00D81166" w:rsidRDefault="005C2DA5">
      <w:pPr>
        <w:spacing w:after="120"/>
        <w:ind w:left="1080"/>
      </w:pPr>
      <w:r w:rsidRPr="00D81166">
        <w:t xml:space="preserve">You can create an “Admit to Intensive Care Surgical” release event and an “Admit to Vascular Surgery Intensive Care” child release event (or vice versa). Both of these release events would be tied to the same trigger event. When the trigger event occurred, orders tied to either of these release events would be released   </w:t>
      </w:r>
    </w:p>
    <w:p w14:paraId="29AD863E" w14:textId="77777777" w:rsidR="005C2DA5" w:rsidRPr="00D81166" w:rsidRDefault="005C2DA5" w:rsidP="00240141">
      <w:pPr>
        <w:numPr>
          <w:ilvl w:val="0"/>
          <w:numId w:val="17"/>
        </w:numPr>
        <w:tabs>
          <w:tab w:val="num" w:pos="1080"/>
        </w:tabs>
        <w:spacing w:after="120"/>
      </w:pPr>
      <w:r w:rsidRPr="00D81166">
        <w:rPr>
          <w:b/>
          <w:bCs/>
        </w:rPr>
        <w:t>Treating specialty choices are controlled by MAS.  Which parameters should I look at or change to add a treating specialty?</w:t>
      </w:r>
    </w:p>
    <w:p w14:paraId="0103CC5F" w14:textId="77777777" w:rsidR="005C2DA5" w:rsidRPr="00D81166" w:rsidRDefault="005C2DA5">
      <w:pPr>
        <w:spacing w:after="120"/>
        <w:ind w:left="1080"/>
        <w:rPr>
          <w:sz w:val="20"/>
          <w:szCs w:val="20"/>
        </w:rPr>
      </w:pPr>
      <w:r w:rsidRPr="00D81166">
        <w:t>Facility treating specialties are usually edited by the HIMS staff.  Please consult with your site staff.</w:t>
      </w:r>
      <w:r w:rsidRPr="00D81166">
        <w:rPr>
          <w:sz w:val="20"/>
          <w:szCs w:val="20"/>
        </w:rPr>
        <w:t xml:space="preserve"> </w:t>
      </w:r>
    </w:p>
    <w:p w14:paraId="09C415CF" w14:textId="77777777" w:rsidR="005C2DA5" w:rsidRPr="00D81166" w:rsidRDefault="005C2DA5" w:rsidP="00240141">
      <w:pPr>
        <w:numPr>
          <w:ilvl w:val="0"/>
          <w:numId w:val="17"/>
        </w:numPr>
        <w:tabs>
          <w:tab w:val="num" w:pos="1080"/>
        </w:tabs>
        <w:spacing w:after="120"/>
      </w:pPr>
      <w:r w:rsidRPr="00D81166">
        <w:rPr>
          <w:b/>
          <w:bCs/>
        </w:rPr>
        <w:t>A patient is transferred from a ward to O.R. to PACU to a ward.  The patient is still on ward location when orders are written (e.g., patient is not transferred in the computer).  How do we write orders to start in PACU?</w:t>
      </w:r>
    </w:p>
    <w:p w14:paraId="428549A4" w14:textId="77777777" w:rsidR="005C2DA5" w:rsidRPr="00D81166" w:rsidRDefault="005C2DA5">
      <w:pPr>
        <w:spacing w:after="120"/>
        <w:ind w:left="1080"/>
      </w:pPr>
      <w:r w:rsidRPr="00D81166">
        <w:t xml:space="preserve">Create a release event called OR to PACU (of type “Surgery”).  Set up a print location for each OR room and define the printer in PACU.  When the OR nurse enters time out of OR, the post-op orders will release and print to PACU. </w:t>
      </w:r>
    </w:p>
    <w:p w14:paraId="0E66FAB3" w14:textId="77777777" w:rsidR="005C2DA5" w:rsidRPr="00D81166" w:rsidRDefault="005C2DA5">
      <w:pPr>
        <w:spacing w:after="120"/>
        <w:ind w:left="1080"/>
      </w:pPr>
      <w:r w:rsidRPr="00D81166">
        <w:t>If you have other orders that need to be released when the patient goes to ward, use the manual release function.</w:t>
      </w:r>
    </w:p>
    <w:p w14:paraId="1FAC6638" w14:textId="77777777" w:rsidR="005C2DA5" w:rsidRPr="00D81166" w:rsidRDefault="005C2DA5" w:rsidP="00240141">
      <w:pPr>
        <w:numPr>
          <w:ilvl w:val="0"/>
          <w:numId w:val="17"/>
        </w:numPr>
        <w:tabs>
          <w:tab w:val="num" w:pos="1080"/>
        </w:tabs>
        <w:spacing w:after="120"/>
      </w:pPr>
      <w:r w:rsidRPr="00D81166">
        <w:rPr>
          <w:b/>
          <w:bCs/>
        </w:rPr>
        <w:t>Do surgery events auto-DC in real-time? What happens if the system is down, the surgery information is entered later, and the patient has already returned to the ward?</w:t>
      </w:r>
    </w:p>
    <w:p w14:paraId="33DA26DF" w14:textId="77777777" w:rsidR="005C2DA5" w:rsidRPr="00D81166" w:rsidRDefault="005C2DA5">
      <w:pPr>
        <w:spacing w:after="120"/>
        <w:ind w:left="1080"/>
      </w:pPr>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5311F926" w14:textId="77777777" w:rsidR="005C2DA5" w:rsidRPr="00D81166" w:rsidRDefault="005C2DA5" w:rsidP="00240141">
      <w:pPr>
        <w:numPr>
          <w:ilvl w:val="0"/>
          <w:numId w:val="17"/>
        </w:numPr>
        <w:tabs>
          <w:tab w:val="num" w:pos="1080"/>
        </w:tabs>
        <w:spacing w:after="120"/>
      </w:pPr>
      <w:r w:rsidRPr="00D81166">
        <w:rPr>
          <w:b/>
          <w:bCs/>
        </w:rPr>
        <w:t>Can you set lapse days differently for each ward or specialty?</w:t>
      </w:r>
    </w:p>
    <w:p w14:paraId="73901339" w14:textId="77777777" w:rsidR="005C2DA5" w:rsidRPr="00D81166" w:rsidRDefault="005C2DA5">
      <w:pPr>
        <w:spacing w:after="120"/>
        <w:ind w:left="1080"/>
      </w:pPr>
      <w:r w:rsidRPr="00D81166">
        <w:t>Yes.</w:t>
      </w:r>
    </w:p>
    <w:p w14:paraId="793E6B8A" w14:textId="77777777" w:rsidR="005C2DA5" w:rsidRPr="00D81166" w:rsidRDefault="005C2DA5" w:rsidP="00240141">
      <w:pPr>
        <w:numPr>
          <w:ilvl w:val="0"/>
          <w:numId w:val="17"/>
        </w:numPr>
        <w:tabs>
          <w:tab w:val="num" w:pos="1080"/>
        </w:tabs>
        <w:spacing w:after="120"/>
        <w:rPr>
          <w:b/>
          <w:bCs/>
        </w:rPr>
      </w:pPr>
      <w:r w:rsidRPr="00D81166">
        <w:rPr>
          <w:b/>
          <w:bCs/>
        </w:rPr>
        <w:t xml:space="preserve">Is there a field or other identifier on the Orders tab that indicates an active order was originally entered as a delayed order?  </w:t>
      </w:r>
    </w:p>
    <w:p w14:paraId="6AB07475" w14:textId="77777777" w:rsidR="005C2DA5" w:rsidRPr="00D81166" w:rsidRDefault="005C2DA5">
      <w:pPr>
        <w:spacing w:after="120"/>
        <w:ind w:left="1080"/>
      </w:pPr>
      <w:r w:rsidRPr="00D81166">
        <w:t>No; however, this information is included in the detailed order display.</w:t>
      </w:r>
    </w:p>
    <w:p w14:paraId="0E7098EE" w14:textId="77777777" w:rsidR="005C2DA5" w:rsidRPr="00D81166" w:rsidRDefault="005C2DA5" w:rsidP="00240141">
      <w:pPr>
        <w:numPr>
          <w:ilvl w:val="0"/>
          <w:numId w:val="17"/>
        </w:numPr>
        <w:tabs>
          <w:tab w:val="num" w:pos="1080"/>
        </w:tabs>
        <w:spacing w:after="120"/>
      </w:pPr>
      <w:r w:rsidRPr="00D81166">
        <w:rPr>
          <w:b/>
          <w:bCs/>
        </w:rPr>
        <w:t>Can you make an auto-DC rule that does not automatically discontinue specific generic text orders (e.g., DNR orders) and remains active throughout the patient’s hospitalizations?</w:t>
      </w:r>
    </w:p>
    <w:p w14:paraId="10A78F92" w14:textId="77777777" w:rsidR="005C2DA5" w:rsidRPr="00D81166" w:rsidRDefault="005C2DA5">
      <w:pPr>
        <w:spacing w:after="120"/>
        <w:ind w:left="1080"/>
        <w:rPr>
          <w:szCs w:val="20"/>
        </w:rPr>
      </w:pPr>
      <w:r w:rsidRPr="00D81166">
        <w:t xml:space="preserve">Yes, define it as an excluded orderable item in the appropriate auto-DC rule.  </w:t>
      </w:r>
      <w:r w:rsidRPr="00D81166">
        <w:rPr>
          <w:szCs w:val="20"/>
        </w:rPr>
        <w:t>You could also create a special display group for this type of order and then add that display group to the "excluded display group" field so that orders belonging to this display group would not be auto-discontinued.</w:t>
      </w:r>
    </w:p>
    <w:p w14:paraId="073B94DB" w14:textId="77777777" w:rsidR="005C2DA5" w:rsidRPr="00D81166" w:rsidRDefault="005C2DA5" w:rsidP="00240141">
      <w:pPr>
        <w:numPr>
          <w:ilvl w:val="0"/>
          <w:numId w:val="17"/>
        </w:numPr>
        <w:tabs>
          <w:tab w:val="num" w:pos="1080"/>
        </w:tabs>
        <w:spacing w:after="120"/>
      </w:pPr>
      <w:r w:rsidRPr="00D81166">
        <w:rPr>
          <w:b/>
          <w:bCs/>
        </w:rPr>
        <w:t>Can MAS discontinue orders when a patient goes to surgery without a treating specialty or ward location change?</w:t>
      </w:r>
    </w:p>
    <w:p w14:paraId="13CA4D9C" w14:textId="77777777" w:rsidR="005C2DA5" w:rsidRPr="00D81166" w:rsidRDefault="005C2DA5">
      <w:pPr>
        <w:spacing w:after="120"/>
        <w:ind w:left="1080"/>
      </w:pPr>
      <w:r w:rsidRPr="00D81166">
        <w:t xml:space="preserve">Yes.  You can define an auto-DC rule for a surgery type that will discontinue orders based on the time-out of OR. </w:t>
      </w:r>
    </w:p>
    <w:p w14:paraId="5310080D" w14:textId="77777777" w:rsidR="00E647EC" w:rsidRPr="00D81166" w:rsidRDefault="005C2DA5" w:rsidP="00240141">
      <w:pPr>
        <w:numPr>
          <w:ilvl w:val="0"/>
          <w:numId w:val="17"/>
        </w:numPr>
        <w:tabs>
          <w:tab w:val="num" w:pos="1080"/>
        </w:tabs>
        <w:spacing w:after="120"/>
      </w:pPr>
      <w:r w:rsidRPr="00D81166">
        <w:rPr>
          <w:b/>
          <w:bCs/>
        </w:rPr>
        <w:t>What is the status of a delayed order that has lapsed</w:t>
      </w:r>
      <w:r w:rsidRPr="00D81166">
        <w:t>?</w:t>
      </w:r>
    </w:p>
    <w:p w14:paraId="2911C546" w14:textId="77777777" w:rsidR="005C2DA5" w:rsidRPr="00D81166" w:rsidRDefault="005C2DA5" w:rsidP="00E647EC">
      <w:pPr>
        <w:pStyle w:val="CPRSH3Body"/>
      </w:pPr>
      <w:r w:rsidRPr="00D81166">
        <w:t>The status will be “Lapsed”.</w:t>
      </w:r>
    </w:p>
    <w:p w14:paraId="29C9CD25" w14:textId="77777777" w:rsidR="005C2DA5" w:rsidRPr="00D81166" w:rsidRDefault="005C2DA5">
      <w:pPr>
        <w:pStyle w:val="normalize"/>
        <w:ind w:left="1080"/>
      </w:pPr>
    </w:p>
    <w:p w14:paraId="3DCFDF8E" w14:textId="77777777" w:rsidR="005C2DA5" w:rsidRPr="00D81166" w:rsidRDefault="005C2DA5">
      <w:pPr>
        <w:pStyle w:val="normalize"/>
        <w:ind w:left="1080"/>
      </w:pPr>
    </w:p>
    <w:p w14:paraId="6AC01FA1" w14:textId="77777777" w:rsidR="005C2DA5" w:rsidRPr="00D81166" w:rsidRDefault="005C2DA5">
      <w:pPr>
        <w:pStyle w:val="normalize"/>
        <w:ind w:left="1080"/>
      </w:pPr>
    </w:p>
    <w:p w14:paraId="678A438B" w14:textId="77777777" w:rsidR="005C2DA5" w:rsidRPr="00D81166" w:rsidRDefault="005C2DA5">
      <w:pPr>
        <w:pStyle w:val="normalize"/>
        <w:ind w:left="1080"/>
      </w:pPr>
    </w:p>
    <w:p w14:paraId="3E4E2674" w14:textId="77777777" w:rsidR="005C2DA5" w:rsidRPr="00D81166" w:rsidRDefault="005C2DA5">
      <w:pPr>
        <w:pStyle w:val="normalize"/>
        <w:ind w:left="1080"/>
      </w:pPr>
    </w:p>
    <w:p w14:paraId="57260CC0" w14:textId="77777777" w:rsidR="00B93CAC" w:rsidRPr="00D81166" w:rsidRDefault="00B93CAC">
      <w:pPr>
        <w:pStyle w:val="normalize"/>
        <w:ind w:left="1080"/>
        <w:sectPr w:rsidR="00B93CAC" w:rsidRPr="00D81166">
          <w:type w:val="oddPage"/>
          <w:pgSz w:w="12240" w:h="15840"/>
          <w:pgMar w:top="1440" w:right="1440" w:bottom="1440" w:left="1440" w:header="720" w:footer="634" w:gutter="0"/>
          <w:cols w:space="720"/>
          <w:titlePg/>
        </w:sectPr>
      </w:pPr>
    </w:p>
    <w:p w14:paraId="69C40F11" w14:textId="77777777" w:rsidR="003A6618" w:rsidRPr="00D81166" w:rsidRDefault="003A6618">
      <w:pPr>
        <w:pStyle w:val="normalize"/>
        <w:ind w:left="1080"/>
        <w:sectPr w:rsidR="003A6618" w:rsidRPr="00D81166" w:rsidSect="00B93CAC">
          <w:type w:val="continuous"/>
          <w:pgSz w:w="12240" w:h="15840"/>
          <w:pgMar w:top="1440" w:right="1440" w:bottom="1440" w:left="1440" w:header="720" w:footer="634" w:gutter="0"/>
          <w:cols w:space="720"/>
          <w:titlePg/>
        </w:sectPr>
      </w:pPr>
    </w:p>
    <w:p w14:paraId="2182FFE8" w14:textId="77777777" w:rsidR="005C2DA5" w:rsidRPr="00D81166" w:rsidRDefault="005C2DA5">
      <w:pPr>
        <w:pStyle w:val="normalize"/>
        <w:ind w:left="1080"/>
        <w:sectPr w:rsidR="005C2DA5" w:rsidRPr="00D81166" w:rsidSect="00B93CAC">
          <w:type w:val="continuous"/>
          <w:pgSz w:w="12240" w:h="15840"/>
          <w:pgMar w:top="1440" w:right="1440" w:bottom="1440" w:left="1440" w:header="720" w:footer="634" w:gutter="0"/>
          <w:cols w:space="720"/>
          <w:titlePg/>
        </w:sectPr>
      </w:pPr>
    </w:p>
    <w:p w14:paraId="39A01D01" w14:textId="77777777" w:rsidR="005C2DA5" w:rsidRPr="00D81166" w:rsidRDefault="005C2DA5">
      <w:pPr>
        <w:pStyle w:val="CPRSH1"/>
      </w:pPr>
      <w:bookmarkStart w:id="1222" w:name="_Toc421082203"/>
      <w:bookmarkStart w:id="1223" w:name="_Toc535912523"/>
      <w:bookmarkStart w:id="1224" w:name="_Toc19627023"/>
      <w:r w:rsidRPr="00D81166">
        <w:t>Appendix I: CPRS Parameters vs. OE/RR Parameters: File Locations</w:t>
      </w:r>
      <w:bookmarkEnd w:id="1222"/>
      <w:bookmarkEnd w:id="1223"/>
      <w:bookmarkEnd w:id="1224"/>
    </w:p>
    <w:tbl>
      <w:tblPr>
        <w:tblW w:w="130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110"/>
        <w:gridCol w:w="2160"/>
        <w:gridCol w:w="1260"/>
        <w:gridCol w:w="3150"/>
        <w:gridCol w:w="5400"/>
      </w:tblGrid>
      <w:tr w:rsidR="005C2DA5" w:rsidRPr="00D81166" w14:paraId="29F89D9C" w14:textId="77777777">
        <w:trPr>
          <w:trHeight w:val="262"/>
          <w:tblHeader/>
        </w:trPr>
        <w:tc>
          <w:tcPr>
            <w:tcW w:w="1110" w:type="dxa"/>
            <w:shd w:val="clear" w:color="auto" w:fill="0000FF"/>
          </w:tcPr>
          <w:p w14:paraId="4E859245" w14:textId="77777777" w:rsidR="005C2DA5" w:rsidRPr="00D81166" w:rsidRDefault="005C2DA5">
            <w:pPr>
              <w:pStyle w:val="normalize"/>
              <w:spacing w:after="60"/>
              <w:rPr>
                <w:b/>
                <w:bCs/>
                <w:color w:val="FFFFFF"/>
                <w:sz w:val="16"/>
              </w:rPr>
            </w:pPr>
            <w:r w:rsidRPr="00D81166">
              <w:rPr>
                <w:b/>
                <w:bCs/>
                <w:color w:val="FFFFFF"/>
                <w:sz w:val="16"/>
              </w:rPr>
              <w:t>Old Location</w:t>
            </w:r>
          </w:p>
        </w:tc>
        <w:tc>
          <w:tcPr>
            <w:tcW w:w="2160" w:type="dxa"/>
            <w:shd w:val="clear" w:color="auto" w:fill="0000FF"/>
          </w:tcPr>
          <w:p w14:paraId="754931E9" w14:textId="77777777" w:rsidR="005C2DA5" w:rsidRPr="00D81166" w:rsidRDefault="005C2DA5">
            <w:pPr>
              <w:pStyle w:val="normalize"/>
              <w:spacing w:after="60"/>
              <w:jc w:val="center"/>
              <w:rPr>
                <w:b/>
                <w:bCs/>
                <w:color w:val="FFFFFF"/>
                <w:sz w:val="16"/>
              </w:rPr>
            </w:pPr>
            <w:r w:rsidRPr="00D81166">
              <w:rPr>
                <w:b/>
                <w:bCs/>
                <w:color w:val="FFFFFF"/>
                <w:sz w:val="16"/>
              </w:rPr>
              <w:t>Old Name</w:t>
            </w:r>
          </w:p>
        </w:tc>
        <w:tc>
          <w:tcPr>
            <w:tcW w:w="1260" w:type="dxa"/>
            <w:shd w:val="clear" w:color="auto" w:fill="0000FF"/>
          </w:tcPr>
          <w:p w14:paraId="140CB77A" w14:textId="77777777" w:rsidR="005C2DA5" w:rsidRPr="00D81166" w:rsidRDefault="005C2DA5">
            <w:pPr>
              <w:pStyle w:val="normalize"/>
              <w:spacing w:after="60"/>
              <w:jc w:val="center"/>
              <w:rPr>
                <w:b/>
                <w:bCs/>
                <w:color w:val="FFFFFF"/>
                <w:sz w:val="16"/>
              </w:rPr>
            </w:pPr>
            <w:r w:rsidRPr="00D81166">
              <w:rPr>
                <w:b/>
                <w:bCs/>
                <w:color w:val="FFFFFF"/>
                <w:sz w:val="16"/>
              </w:rPr>
              <w:t>New Location</w:t>
            </w:r>
          </w:p>
        </w:tc>
        <w:tc>
          <w:tcPr>
            <w:tcW w:w="3150" w:type="dxa"/>
            <w:shd w:val="clear" w:color="auto" w:fill="0000FF"/>
          </w:tcPr>
          <w:p w14:paraId="46E7724D" w14:textId="77777777" w:rsidR="005C2DA5" w:rsidRPr="00D81166" w:rsidRDefault="005C2DA5">
            <w:pPr>
              <w:pStyle w:val="normalize"/>
              <w:spacing w:after="60"/>
              <w:jc w:val="center"/>
              <w:rPr>
                <w:b/>
                <w:bCs/>
                <w:color w:val="FFFFFF"/>
                <w:sz w:val="16"/>
              </w:rPr>
            </w:pPr>
            <w:r w:rsidRPr="00D81166">
              <w:rPr>
                <w:b/>
                <w:bCs/>
                <w:color w:val="FFFFFF"/>
                <w:sz w:val="16"/>
              </w:rPr>
              <w:t>New Name</w:t>
            </w:r>
          </w:p>
        </w:tc>
        <w:tc>
          <w:tcPr>
            <w:tcW w:w="5400" w:type="dxa"/>
            <w:shd w:val="clear" w:color="auto" w:fill="0000FF"/>
          </w:tcPr>
          <w:p w14:paraId="3818C98B" w14:textId="77777777" w:rsidR="005C2DA5" w:rsidRPr="00D81166" w:rsidRDefault="005C2DA5">
            <w:pPr>
              <w:pStyle w:val="normalize"/>
              <w:spacing w:after="60"/>
              <w:jc w:val="center"/>
              <w:rPr>
                <w:b/>
                <w:bCs/>
                <w:color w:val="FFFFFF"/>
                <w:sz w:val="16"/>
              </w:rPr>
            </w:pPr>
            <w:r w:rsidRPr="00D81166">
              <w:rPr>
                <w:b/>
                <w:bCs/>
                <w:color w:val="FFFFFF"/>
                <w:sz w:val="16"/>
              </w:rPr>
              <w:t>Edit Thru Option</w:t>
            </w:r>
          </w:p>
        </w:tc>
      </w:tr>
      <w:tr w:rsidR="005C2DA5" w:rsidRPr="00D81166" w14:paraId="798B92A1" w14:textId="77777777">
        <w:trPr>
          <w:cantSplit/>
          <w:trHeight w:hRule="exact" w:val="245"/>
        </w:trPr>
        <w:tc>
          <w:tcPr>
            <w:tcW w:w="1110" w:type="dxa"/>
            <w:vAlign w:val="center"/>
          </w:tcPr>
          <w:p w14:paraId="41C3216B" w14:textId="77777777" w:rsidR="005C2DA5" w:rsidRPr="00D81166" w:rsidRDefault="005C2DA5">
            <w:pPr>
              <w:pStyle w:val="Table-normalize"/>
              <w:jc w:val="left"/>
            </w:pPr>
            <w:r w:rsidRPr="00D81166">
              <w:t>200/100.11</w:t>
            </w:r>
          </w:p>
        </w:tc>
        <w:tc>
          <w:tcPr>
            <w:tcW w:w="2160" w:type="dxa"/>
            <w:vAlign w:val="center"/>
          </w:tcPr>
          <w:p w14:paraId="75E5E51A" w14:textId="77777777" w:rsidR="005C2DA5" w:rsidRPr="00D81166" w:rsidRDefault="005C2DA5">
            <w:pPr>
              <w:pStyle w:val="Table-normalize"/>
              <w:jc w:val="left"/>
            </w:pPr>
            <w:r w:rsidRPr="00D81166">
              <w:t>Primary OE/RR Menu</w:t>
            </w:r>
          </w:p>
        </w:tc>
        <w:tc>
          <w:tcPr>
            <w:tcW w:w="1260" w:type="dxa"/>
            <w:vAlign w:val="center"/>
          </w:tcPr>
          <w:p w14:paraId="0F93117B" w14:textId="77777777" w:rsidR="005C2DA5" w:rsidRPr="00D81166" w:rsidRDefault="005C2DA5">
            <w:pPr>
              <w:pStyle w:val="Table-normalize"/>
              <w:jc w:val="left"/>
            </w:pPr>
            <w:r w:rsidRPr="00D81166">
              <w:t>No longer used</w:t>
            </w:r>
          </w:p>
        </w:tc>
        <w:tc>
          <w:tcPr>
            <w:tcW w:w="3150" w:type="dxa"/>
            <w:shd w:val="solid" w:color="FFFF00" w:fill="auto"/>
            <w:vAlign w:val="center"/>
          </w:tcPr>
          <w:p w14:paraId="1812590D" w14:textId="77777777" w:rsidR="005C2DA5" w:rsidRPr="00D81166" w:rsidRDefault="005C2DA5">
            <w:pPr>
              <w:pStyle w:val="Table-normalize"/>
              <w:jc w:val="left"/>
            </w:pPr>
          </w:p>
        </w:tc>
        <w:tc>
          <w:tcPr>
            <w:tcW w:w="5400" w:type="dxa"/>
            <w:shd w:val="solid" w:color="FFFF00" w:fill="auto"/>
            <w:vAlign w:val="center"/>
          </w:tcPr>
          <w:p w14:paraId="12EF1880" w14:textId="77777777" w:rsidR="005C2DA5" w:rsidRPr="00D81166" w:rsidRDefault="005C2DA5">
            <w:pPr>
              <w:pStyle w:val="Table-normalize"/>
              <w:jc w:val="left"/>
            </w:pPr>
          </w:p>
        </w:tc>
      </w:tr>
      <w:tr w:rsidR="005C2DA5" w:rsidRPr="00D81166" w14:paraId="13CCF2BB" w14:textId="77777777">
        <w:trPr>
          <w:cantSplit/>
          <w:trHeight w:hRule="exact" w:val="245"/>
        </w:trPr>
        <w:tc>
          <w:tcPr>
            <w:tcW w:w="1110" w:type="dxa"/>
            <w:vAlign w:val="center"/>
          </w:tcPr>
          <w:p w14:paraId="7A852A2A" w14:textId="77777777" w:rsidR="005C2DA5" w:rsidRPr="00D81166" w:rsidRDefault="005C2DA5">
            <w:pPr>
              <w:pStyle w:val="Table-normalize"/>
              <w:jc w:val="left"/>
            </w:pPr>
            <w:r w:rsidRPr="00D81166">
              <w:t>200/100.12</w:t>
            </w:r>
          </w:p>
        </w:tc>
        <w:tc>
          <w:tcPr>
            <w:tcW w:w="2160" w:type="dxa"/>
            <w:vAlign w:val="center"/>
          </w:tcPr>
          <w:p w14:paraId="61AF7AE0" w14:textId="77777777" w:rsidR="005C2DA5" w:rsidRPr="00D81166" w:rsidRDefault="005C2DA5">
            <w:pPr>
              <w:pStyle w:val="Table-normalize"/>
              <w:jc w:val="left"/>
            </w:pPr>
            <w:r w:rsidRPr="00D81166">
              <w:t>Primary Order Menu</w:t>
            </w:r>
          </w:p>
        </w:tc>
        <w:tc>
          <w:tcPr>
            <w:tcW w:w="1260" w:type="dxa"/>
            <w:vAlign w:val="center"/>
          </w:tcPr>
          <w:p w14:paraId="2409D9B0" w14:textId="77777777" w:rsidR="005C2DA5" w:rsidRPr="00D81166" w:rsidRDefault="005C2DA5">
            <w:pPr>
              <w:pStyle w:val="Table-normalize"/>
              <w:jc w:val="left"/>
            </w:pPr>
            <w:r w:rsidRPr="00D81166">
              <w:t>8989.51</w:t>
            </w:r>
          </w:p>
        </w:tc>
        <w:tc>
          <w:tcPr>
            <w:tcW w:w="3150" w:type="dxa"/>
            <w:vAlign w:val="center"/>
          </w:tcPr>
          <w:p w14:paraId="28F10783" w14:textId="77777777" w:rsidR="005C2DA5" w:rsidRPr="00D81166" w:rsidRDefault="005C2DA5">
            <w:pPr>
              <w:pStyle w:val="Table-normalize"/>
              <w:jc w:val="left"/>
            </w:pPr>
            <w:r w:rsidRPr="00D81166">
              <w:t>OR ADD ORDERS MENU</w:t>
            </w:r>
          </w:p>
        </w:tc>
        <w:tc>
          <w:tcPr>
            <w:tcW w:w="5400" w:type="dxa"/>
            <w:vAlign w:val="center"/>
          </w:tcPr>
          <w:p w14:paraId="41B9E682" w14:textId="77777777" w:rsidR="005C2DA5" w:rsidRPr="00D81166" w:rsidRDefault="005C2DA5">
            <w:pPr>
              <w:pStyle w:val="Table-normalize"/>
              <w:jc w:val="left"/>
            </w:pPr>
            <w:r w:rsidRPr="00D81166">
              <w:t>[OR PARAM ADD MENU] Adding Primary Order Menu</w:t>
            </w:r>
          </w:p>
        </w:tc>
      </w:tr>
      <w:tr w:rsidR="005C2DA5" w:rsidRPr="00D81166" w14:paraId="01622EF4" w14:textId="77777777">
        <w:trPr>
          <w:cantSplit/>
          <w:trHeight w:hRule="exact" w:val="245"/>
        </w:trPr>
        <w:tc>
          <w:tcPr>
            <w:tcW w:w="1110" w:type="dxa"/>
            <w:vAlign w:val="center"/>
          </w:tcPr>
          <w:p w14:paraId="388899D2" w14:textId="77777777" w:rsidR="005C2DA5" w:rsidRPr="00D81166" w:rsidRDefault="005C2DA5">
            <w:pPr>
              <w:pStyle w:val="Table-normalize"/>
              <w:jc w:val="left"/>
            </w:pPr>
          </w:p>
        </w:tc>
        <w:tc>
          <w:tcPr>
            <w:tcW w:w="2160" w:type="dxa"/>
            <w:vAlign w:val="center"/>
          </w:tcPr>
          <w:p w14:paraId="6B81D55E" w14:textId="77777777" w:rsidR="005C2DA5" w:rsidRPr="00D81166" w:rsidRDefault="005C2DA5">
            <w:pPr>
              <w:pStyle w:val="Table-normalize"/>
              <w:jc w:val="left"/>
            </w:pPr>
          </w:p>
        </w:tc>
        <w:tc>
          <w:tcPr>
            <w:tcW w:w="1260" w:type="dxa"/>
            <w:vAlign w:val="center"/>
          </w:tcPr>
          <w:p w14:paraId="6EE36D4F" w14:textId="77777777" w:rsidR="005C2DA5" w:rsidRPr="00D81166" w:rsidRDefault="005C2DA5">
            <w:pPr>
              <w:pStyle w:val="Table-normalize"/>
              <w:jc w:val="left"/>
            </w:pPr>
            <w:r w:rsidRPr="00D81166">
              <w:t>8989.51</w:t>
            </w:r>
          </w:p>
        </w:tc>
        <w:tc>
          <w:tcPr>
            <w:tcW w:w="3150" w:type="dxa"/>
            <w:vAlign w:val="center"/>
          </w:tcPr>
          <w:p w14:paraId="25E55AC6" w14:textId="77777777" w:rsidR="005C2DA5" w:rsidRPr="00D81166" w:rsidRDefault="005C2DA5">
            <w:pPr>
              <w:pStyle w:val="Table-normalize"/>
              <w:jc w:val="left"/>
            </w:pPr>
            <w:r w:rsidRPr="00D81166">
              <w:t>OR ORDER REVIEW DT</w:t>
            </w:r>
          </w:p>
        </w:tc>
        <w:tc>
          <w:tcPr>
            <w:tcW w:w="5400" w:type="dxa"/>
            <w:vAlign w:val="center"/>
          </w:tcPr>
          <w:p w14:paraId="6AD82722" w14:textId="77777777" w:rsidR="005C2DA5" w:rsidRPr="00D81166" w:rsidRDefault="005C2DA5">
            <w:pPr>
              <w:pStyle w:val="Table-normalize"/>
              <w:jc w:val="left"/>
              <w:rPr>
                <w:bCs/>
              </w:rPr>
            </w:pPr>
            <w:r w:rsidRPr="00D81166">
              <w:rPr>
                <w:bCs/>
              </w:rPr>
              <w:t>No user interaction</w:t>
            </w:r>
          </w:p>
        </w:tc>
      </w:tr>
      <w:tr w:rsidR="005C2DA5" w:rsidRPr="00D81166" w14:paraId="690E1DB2" w14:textId="77777777">
        <w:trPr>
          <w:cantSplit/>
          <w:trHeight w:hRule="exact" w:val="245"/>
        </w:trPr>
        <w:tc>
          <w:tcPr>
            <w:tcW w:w="1110" w:type="dxa"/>
            <w:vAlign w:val="center"/>
          </w:tcPr>
          <w:p w14:paraId="2EAFF3D3" w14:textId="77777777" w:rsidR="005C2DA5" w:rsidRPr="00D81166" w:rsidRDefault="005C2DA5">
            <w:pPr>
              <w:pStyle w:val="Table-normalize"/>
              <w:jc w:val="left"/>
            </w:pPr>
          </w:p>
        </w:tc>
        <w:tc>
          <w:tcPr>
            <w:tcW w:w="2160" w:type="dxa"/>
            <w:vAlign w:val="center"/>
          </w:tcPr>
          <w:p w14:paraId="2F29AD70" w14:textId="77777777" w:rsidR="005C2DA5" w:rsidRPr="00D81166" w:rsidRDefault="005C2DA5">
            <w:pPr>
              <w:pStyle w:val="Table-normalize"/>
              <w:jc w:val="left"/>
            </w:pPr>
          </w:p>
        </w:tc>
        <w:tc>
          <w:tcPr>
            <w:tcW w:w="1260" w:type="dxa"/>
            <w:vAlign w:val="center"/>
          </w:tcPr>
          <w:p w14:paraId="6CEF611D" w14:textId="77777777" w:rsidR="005C2DA5" w:rsidRPr="00D81166" w:rsidRDefault="005C2DA5">
            <w:pPr>
              <w:pStyle w:val="Table-normalize"/>
              <w:jc w:val="left"/>
            </w:pPr>
            <w:r w:rsidRPr="00D81166">
              <w:t>8989.51</w:t>
            </w:r>
          </w:p>
        </w:tc>
        <w:tc>
          <w:tcPr>
            <w:tcW w:w="3150" w:type="dxa"/>
            <w:vAlign w:val="center"/>
          </w:tcPr>
          <w:p w14:paraId="366D794E" w14:textId="77777777" w:rsidR="005C2DA5" w:rsidRPr="00D81166" w:rsidRDefault="005C2DA5">
            <w:pPr>
              <w:pStyle w:val="Table-normalize"/>
              <w:jc w:val="left"/>
            </w:pPr>
            <w:r w:rsidRPr="00D81166">
              <w:t>OR PRINT NO ORDERS ON SUM</w:t>
            </w:r>
          </w:p>
        </w:tc>
        <w:tc>
          <w:tcPr>
            <w:tcW w:w="5400" w:type="dxa"/>
            <w:vAlign w:val="center"/>
          </w:tcPr>
          <w:p w14:paraId="20D36673" w14:textId="77777777" w:rsidR="005C2DA5" w:rsidRPr="00D81166" w:rsidRDefault="005C2DA5">
            <w:pPr>
              <w:pStyle w:val="Table-normalize"/>
              <w:jc w:val="left"/>
            </w:pPr>
            <w:r w:rsidRPr="00D81166">
              <w:t>[OR PARAM SUMMARY REPORTS] Summary Report Parameters</w:t>
            </w:r>
          </w:p>
        </w:tc>
      </w:tr>
      <w:tr w:rsidR="005C2DA5" w:rsidRPr="00D81166" w14:paraId="58D39679" w14:textId="77777777">
        <w:trPr>
          <w:cantSplit/>
          <w:trHeight w:hRule="exact" w:val="245"/>
        </w:trPr>
        <w:tc>
          <w:tcPr>
            <w:tcW w:w="1110" w:type="dxa"/>
            <w:vAlign w:val="center"/>
          </w:tcPr>
          <w:p w14:paraId="5D962049" w14:textId="77777777" w:rsidR="005C2DA5" w:rsidRPr="00D81166" w:rsidRDefault="005C2DA5">
            <w:pPr>
              <w:pStyle w:val="Table-normalize"/>
              <w:jc w:val="left"/>
            </w:pPr>
          </w:p>
        </w:tc>
        <w:tc>
          <w:tcPr>
            <w:tcW w:w="2160" w:type="dxa"/>
            <w:vAlign w:val="center"/>
          </w:tcPr>
          <w:p w14:paraId="63617C90" w14:textId="77777777" w:rsidR="005C2DA5" w:rsidRPr="00D81166" w:rsidRDefault="005C2DA5">
            <w:pPr>
              <w:pStyle w:val="Table-normalize"/>
              <w:jc w:val="left"/>
            </w:pPr>
          </w:p>
        </w:tc>
        <w:tc>
          <w:tcPr>
            <w:tcW w:w="1260" w:type="dxa"/>
            <w:vAlign w:val="center"/>
          </w:tcPr>
          <w:p w14:paraId="2DF49DAB" w14:textId="77777777" w:rsidR="005C2DA5" w:rsidRPr="00D81166" w:rsidRDefault="005C2DA5">
            <w:pPr>
              <w:pStyle w:val="Table-normalize"/>
              <w:jc w:val="left"/>
            </w:pPr>
            <w:r w:rsidRPr="00D81166">
              <w:t>8989.51</w:t>
            </w:r>
          </w:p>
        </w:tc>
        <w:tc>
          <w:tcPr>
            <w:tcW w:w="3150" w:type="dxa"/>
            <w:vAlign w:val="center"/>
          </w:tcPr>
          <w:p w14:paraId="1C517E8B" w14:textId="77777777" w:rsidR="005C2DA5" w:rsidRPr="00D81166" w:rsidRDefault="005C2DA5">
            <w:pPr>
              <w:pStyle w:val="Table-normalize"/>
              <w:jc w:val="left"/>
            </w:pPr>
            <w:r w:rsidRPr="00D81166">
              <w:t>OR SIGNED ON CHART</w:t>
            </w:r>
          </w:p>
        </w:tc>
        <w:tc>
          <w:tcPr>
            <w:tcW w:w="5400" w:type="dxa"/>
            <w:vAlign w:val="center"/>
          </w:tcPr>
          <w:p w14:paraId="7D7050AA" w14:textId="77777777" w:rsidR="005C2DA5" w:rsidRPr="00D81166" w:rsidRDefault="005C2DA5">
            <w:pPr>
              <w:pStyle w:val="Table-normalize"/>
              <w:jc w:val="left"/>
            </w:pPr>
            <w:r w:rsidRPr="00D81166">
              <w:t>[OR PARAM ORDER MISC] Miscellaneous Parameters</w:t>
            </w:r>
          </w:p>
        </w:tc>
      </w:tr>
      <w:tr w:rsidR="005C2DA5" w:rsidRPr="00D81166" w14:paraId="36FDAAC5" w14:textId="77777777">
        <w:trPr>
          <w:cantSplit/>
          <w:trHeight w:hRule="exact" w:val="245"/>
        </w:trPr>
        <w:tc>
          <w:tcPr>
            <w:tcW w:w="1110" w:type="dxa"/>
            <w:vAlign w:val="center"/>
          </w:tcPr>
          <w:p w14:paraId="48407E97" w14:textId="77777777" w:rsidR="005C2DA5" w:rsidRPr="00D81166" w:rsidRDefault="005C2DA5">
            <w:pPr>
              <w:pStyle w:val="Table-normalize"/>
              <w:jc w:val="left"/>
            </w:pPr>
            <w:r w:rsidRPr="00D81166">
              <w:t>200/100.13</w:t>
            </w:r>
          </w:p>
        </w:tc>
        <w:tc>
          <w:tcPr>
            <w:tcW w:w="2160" w:type="dxa"/>
            <w:vAlign w:val="center"/>
          </w:tcPr>
          <w:p w14:paraId="6D455080" w14:textId="77777777" w:rsidR="005C2DA5" w:rsidRPr="00D81166" w:rsidRDefault="005C2DA5">
            <w:pPr>
              <w:pStyle w:val="Table-normalize"/>
              <w:jc w:val="left"/>
            </w:pPr>
            <w:r w:rsidRPr="00D81166">
              <w:t>Primary Order Display Format</w:t>
            </w:r>
          </w:p>
        </w:tc>
        <w:tc>
          <w:tcPr>
            <w:tcW w:w="1260" w:type="dxa"/>
            <w:vAlign w:val="center"/>
          </w:tcPr>
          <w:p w14:paraId="172E430D" w14:textId="77777777" w:rsidR="005C2DA5" w:rsidRPr="00D81166" w:rsidRDefault="005C2DA5">
            <w:pPr>
              <w:pStyle w:val="Table-normalize"/>
              <w:jc w:val="left"/>
            </w:pPr>
            <w:r w:rsidRPr="00D81166">
              <w:t>No longer used</w:t>
            </w:r>
          </w:p>
        </w:tc>
        <w:tc>
          <w:tcPr>
            <w:tcW w:w="3150" w:type="dxa"/>
            <w:shd w:val="solid" w:color="FFFF00" w:fill="auto"/>
            <w:vAlign w:val="center"/>
          </w:tcPr>
          <w:p w14:paraId="64CF09A2" w14:textId="77777777" w:rsidR="005C2DA5" w:rsidRPr="00D81166" w:rsidRDefault="005C2DA5">
            <w:pPr>
              <w:pStyle w:val="Table-normalize"/>
              <w:jc w:val="left"/>
            </w:pPr>
          </w:p>
        </w:tc>
        <w:tc>
          <w:tcPr>
            <w:tcW w:w="5400" w:type="dxa"/>
            <w:shd w:val="solid" w:color="FFFF00" w:fill="auto"/>
            <w:vAlign w:val="center"/>
          </w:tcPr>
          <w:p w14:paraId="75B189BA" w14:textId="77777777" w:rsidR="005C2DA5" w:rsidRPr="00D81166" w:rsidRDefault="005C2DA5">
            <w:pPr>
              <w:pStyle w:val="Table-normalize"/>
              <w:jc w:val="left"/>
            </w:pPr>
          </w:p>
        </w:tc>
      </w:tr>
      <w:tr w:rsidR="005C2DA5" w:rsidRPr="00D81166" w14:paraId="42394ED8" w14:textId="77777777">
        <w:trPr>
          <w:cantSplit/>
          <w:trHeight w:hRule="exact" w:val="245"/>
        </w:trPr>
        <w:tc>
          <w:tcPr>
            <w:tcW w:w="1110" w:type="dxa"/>
            <w:vAlign w:val="center"/>
          </w:tcPr>
          <w:p w14:paraId="3C8D0755" w14:textId="77777777" w:rsidR="005C2DA5" w:rsidRPr="00D81166" w:rsidRDefault="005C2DA5">
            <w:pPr>
              <w:pStyle w:val="Table-normalize"/>
              <w:jc w:val="left"/>
            </w:pPr>
            <w:r w:rsidRPr="00D81166">
              <w:t>200/100.14</w:t>
            </w:r>
          </w:p>
        </w:tc>
        <w:tc>
          <w:tcPr>
            <w:tcW w:w="2160" w:type="dxa"/>
            <w:vAlign w:val="center"/>
          </w:tcPr>
          <w:p w14:paraId="095F1176" w14:textId="77777777" w:rsidR="005C2DA5" w:rsidRPr="00D81166" w:rsidRDefault="005C2DA5">
            <w:pPr>
              <w:pStyle w:val="Table-normalize"/>
              <w:jc w:val="left"/>
            </w:pPr>
            <w:r w:rsidRPr="00D81166">
              <w:t>Ward List</w:t>
            </w:r>
          </w:p>
        </w:tc>
        <w:tc>
          <w:tcPr>
            <w:tcW w:w="1260" w:type="dxa"/>
            <w:vAlign w:val="center"/>
          </w:tcPr>
          <w:p w14:paraId="1F2D9D95" w14:textId="77777777" w:rsidR="005C2DA5" w:rsidRPr="00D81166" w:rsidRDefault="005C2DA5">
            <w:pPr>
              <w:pStyle w:val="Table-normalize"/>
              <w:jc w:val="left"/>
            </w:pPr>
            <w:r w:rsidRPr="00D81166">
              <w:t>8989.51</w:t>
            </w:r>
          </w:p>
        </w:tc>
        <w:tc>
          <w:tcPr>
            <w:tcW w:w="3150" w:type="dxa"/>
            <w:vAlign w:val="center"/>
          </w:tcPr>
          <w:p w14:paraId="34031C12" w14:textId="77777777" w:rsidR="005C2DA5" w:rsidRPr="00D81166" w:rsidRDefault="005C2DA5">
            <w:pPr>
              <w:pStyle w:val="Table-normalize"/>
              <w:jc w:val="left"/>
            </w:pPr>
            <w:r w:rsidRPr="00D81166">
              <w:t>ORLP DEFAULT WARD</w:t>
            </w:r>
          </w:p>
        </w:tc>
        <w:tc>
          <w:tcPr>
            <w:tcW w:w="5400" w:type="dxa"/>
            <w:vAlign w:val="center"/>
          </w:tcPr>
          <w:p w14:paraId="7658A831" w14:textId="77777777" w:rsidR="005C2DA5" w:rsidRPr="00D81166" w:rsidRDefault="005C2DA5">
            <w:pPr>
              <w:pStyle w:val="Table-normalize"/>
              <w:jc w:val="left"/>
            </w:pPr>
            <w:r w:rsidRPr="00D81166">
              <w:t>[ORLPSU DEFAULT USER MENU] Patient Selection Preference Menu</w:t>
            </w:r>
          </w:p>
        </w:tc>
      </w:tr>
      <w:tr w:rsidR="005C2DA5" w:rsidRPr="00D81166" w14:paraId="652FDADC" w14:textId="77777777">
        <w:trPr>
          <w:cantSplit/>
          <w:trHeight w:hRule="exact" w:val="245"/>
        </w:trPr>
        <w:tc>
          <w:tcPr>
            <w:tcW w:w="1110" w:type="dxa"/>
            <w:vAlign w:val="center"/>
          </w:tcPr>
          <w:p w14:paraId="2B9295CD" w14:textId="77777777" w:rsidR="005C2DA5" w:rsidRPr="00D81166" w:rsidRDefault="005C2DA5">
            <w:pPr>
              <w:pStyle w:val="Table-normalize"/>
              <w:jc w:val="left"/>
            </w:pPr>
            <w:r w:rsidRPr="00D81166">
              <w:t>200/100.15</w:t>
            </w:r>
          </w:p>
        </w:tc>
        <w:tc>
          <w:tcPr>
            <w:tcW w:w="2160" w:type="dxa"/>
            <w:vAlign w:val="center"/>
          </w:tcPr>
          <w:p w14:paraId="3189B171" w14:textId="77777777" w:rsidR="005C2DA5" w:rsidRPr="00D81166" w:rsidRDefault="005C2DA5">
            <w:pPr>
              <w:pStyle w:val="Table-normalize"/>
              <w:jc w:val="left"/>
            </w:pPr>
            <w:r w:rsidRPr="00D81166">
              <w:t>Patient List</w:t>
            </w:r>
          </w:p>
        </w:tc>
        <w:tc>
          <w:tcPr>
            <w:tcW w:w="1260" w:type="dxa"/>
            <w:vAlign w:val="center"/>
          </w:tcPr>
          <w:p w14:paraId="0A68F8F9" w14:textId="77777777" w:rsidR="005C2DA5" w:rsidRPr="00D81166" w:rsidRDefault="005C2DA5">
            <w:pPr>
              <w:pStyle w:val="Table-normalize"/>
              <w:jc w:val="left"/>
            </w:pPr>
            <w:r w:rsidRPr="00D81166">
              <w:t>No longer used</w:t>
            </w:r>
          </w:p>
        </w:tc>
        <w:tc>
          <w:tcPr>
            <w:tcW w:w="3150" w:type="dxa"/>
            <w:shd w:val="solid" w:color="FFFF00" w:fill="auto"/>
            <w:vAlign w:val="center"/>
          </w:tcPr>
          <w:p w14:paraId="78240F6B" w14:textId="77777777" w:rsidR="005C2DA5" w:rsidRPr="00D81166" w:rsidRDefault="005C2DA5">
            <w:pPr>
              <w:pStyle w:val="Table-normalize"/>
              <w:jc w:val="left"/>
            </w:pPr>
          </w:p>
        </w:tc>
        <w:tc>
          <w:tcPr>
            <w:tcW w:w="5400" w:type="dxa"/>
            <w:shd w:val="solid" w:color="FFFF00" w:fill="auto"/>
            <w:vAlign w:val="center"/>
          </w:tcPr>
          <w:p w14:paraId="1A706719" w14:textId="77777777" w:rsidR="005C2DA5" w:rsidRPr="00D81166" w:rsidRDefault="005C2DA5">
            <w:pPr>
              <w:pStyle w:val="Table-normalize"/>
              <w:jc w:val="left"/>
            </w:pPr>
          </w:p>
        </w:tc>
      </w:tr>
      <w:tr w:rsidR="005C2DA5" w:rsidRPr="00D81166" w14:paraId="353025EE" w14:textId="77777777">
        <w:trPr>
          <w:cantSplit/>
          <w:trHeight w:hRule="exact" w:val="245"/>
        </w:trPr>
        <w:tc>
          <w:tcPr>
            <w:tcW w:w="1110" w:type="dxa"/>
            <w:vAlign w:val="center"/>
          </w:tcPr>
          <w:p w14:paraId="77EC0D46" w14:textId="77777777" w:rsidR="005C2DA5" w:rsidRPr="00D81166" w:rsidRDefault="005C2DA5">
            <w:pPr>
              <w:pStyle w:val="Table-normalize"/>
              <w:jc w:val="left"/>
            </w:pPr>
            <w:r w:rsidRPr="00D81166">
              <w:t>200/100.16</w:t>
            </w:r>
          </w:p>
        </w:tc>
        <w:tc>
          <w:tcPr>
            <w:tcW w:w="2160" w:type="dxa"/>
            <w:vAlign w:val="center"/>
          </w:tcPr>
          <w:p w14:paraId="35C63117" w14:textId="77777777" w:rsidR="005C2DA5" w:rsidRPr="00D81166" w:rsidRDefault="005C2DA5">
            <w:pPr>
              <w:pStyle w:val="Table-normalize"/>
              <w:jc w:val="left"/>
            </w:pPr>
            <w:r w:rsidRPr="00D81166">
              <w:t>Select Patient From</w:t>
            </w:r>
          </w:p>
        </w:tc>
        <w:tc>
          <w:tcPr>
            <w:tcW w:w="1260" w:type="dxa"/>
            <w:vAlign w:val="center"/>
          </w:tcPr>
          <w:p w14:paraId="0F56002C" w14:textId="77777777" w:rsidR="005C2DA5" w:rsidRPr="00D81166" w:rsidRDefault="005C2DA5">
            <w:pPr>
              <w:pStyle w:val="Table-normalize"/>
              <w:jc w:val="left"/>
            </w:pPr>
            <w:r w:rsidRPr="00D81166">
              <w:t>8989.51</w:t>
            </w:r>
          </w:p>
        </w:tc>
        <w:tc>
          <w:tcPr>
            <w:tcW w:w="3150" w:type="dxa"/>
            <w:vAlign w:val="center"/>
          </w:tcPr>
          <w:p w14:paraId="71515007" w14:textId="77777777" w:rsidR="005C2DA5" w:rsidRPr="00D81166" w:rsidRDefault="005C2DA5">
            <w:pPr>
              <w:pStyle w:val="Table-normalize"/>
              <w:jc w:val="left"/>
            </w:pPr>
            <w:r w:rsidRPr="00D81166">
              <w:t>ORLP DEFAULT LIST SOURCE</w:t>
            </w:r>
          </w:p>
        </w:tc>
        <w:tc>
          <w:tcPr>
            <w:tcW w:w="5400" w:type="dxa"/>
            <w:vAlign w:val="center"/>
          </w:tcPr>
          <w:p w14:paraId="577817A6" w14:textId="77777777" w:rsidR="005C2DA5" w:rsidRPr="00D81166" w:rsidRDefault="005C2DA5">
            <w:pPr>
              <w:pStyle w:val="Table-normalize"/>
              <w:jc w:val="left"/>
            </w:pPr>
            <w:r w:rsidRPr="00D81166">
              <w:t>[ORLPSU DEFAULT USER MENU] Patient Selection Preference Menu</w:t>
            </w:r>
          </w:p>
        </w:tc>
      </w:tr>
      <w:tr w:rsidR="005C2DA5" w:rsidRPr="00D81166" w14:paraId="19172B55" w14:textId="77777777">
        <w:trPr>
          <w:cantSplit/>
          <w:trHeight w:hRule="exact" w:val="245"/>
        </w:trPr>
        <w:tc>
          <w:tcPr>
            <w:tcW w:w="1110" w:type="dxa"/>
            <w:vAlign w:val="center"/>
          </w:tcPr>
          <w:p w14:paraId="132BE126" w14:textId="77777777" w:rsidR="005C2DA5" w:rsidRPr="00D81166" w:rsidRDefault="005C2DA5">
            <w:pPr>
              <w:pStyle w:val="Table-normalize"/>
              <w:jc w:val="left"/>
            </w:pPr>
            <w:r w:rsidRPr="00D81166">
              <w:t>200/100.17</w:t>
            </w:r>
          </w:p>
        </w:tc>
        <w:tc>
          <w:tcPr>
            <w:tcW w:w="2160" w:type="dxa"/>
            <w:vAlign w:val="center"/>
          </w:tcPr>
          <w:p w14:paraId="15691F70" w14:textId="77777777" w:rsidR="005C2DA5" w:rsidRPr="00D81166" w:rsidRDefault="005C2DA5">
            <w:pPr>
              <w:pStyle w:val="Table-normalize"/>
              <w:jc w:val="left"/>
            </w:pPr>
            <w:r w:rsidRPr="00D81166">
              <w:t>Clinic List</w:t>
            </w:r>
          </w:p>
        </w:tc>
        <w:tc>
          <w:tcPr>
            <w:tcW w:w="1260" w:type="dxa"/>
            <w:vAlign w:val="center"/>
          </w:tcPr>
          <w:p w14:paraId="7CE7BABD" w14:textId="77777777" w:rsidR="005C2DA5" w:rsidRPr="00D81166" w:rsidRDefault="005C2DA5">
            <w:pPr>
              <w:pStyle w:val="Table-normalize"/>
              <w:jc w:val="left"/>
            </w:pPr>
            <w:r w:rsidRPr="00D81166">
              <w:t>8989.51</w:t>
            </w:r>
          </w:p>
        </w:tc>
        <w:tc>
          <w:tcPr>
            <w:tcW w:w="3150" w:type="dxa"/>
            <w:vAlign w:val="center"/>
          </w:tcPr>
          <w:p w14:paraId="60F3E78F" w14:textId="77777777" w:rsidR="005C2DA5" w:rsidRPr="00D81166" w:rsidRDefault="005C2DA5">
            <w:pPr>
              <w:pStyle w:val="Table-normalize"/>
              <w:jc w:val="left"/>
            </w:pPr>
            <w:r w:rsidRPr="00D81166">
              <w:t>ORLP DEFAULT CLINIC MONDAY</w:t>
            </w:r>
          </w:p>
        </w:tc>
        <w:tc>
          <w:tcPr>
            <w:tcW w:w="5400" w:type="dxa"/>
            <w:vAlign w:val="center"/>
          </w:tcPr>
          <w:p w14:paraId="08073F61" w14:textId="77777777" w:rsidR="005C2DA5" w:rsidRPr="00D81166" w:rsidRDefault="005C2DA5">
            <w:pPr>
              <w:pStyle w:val="Table-normalize"/>
              <w:jc w:val="left"/>
            </w:pPr>
            <w:r w:rsidRPr="00D81166">
              <w:t>[ORLPSU DEFAULT USER MENU] Patient Selection Preference Menu</w:t>
            </w:r>
          </w:p>
        </w:tc>
      </w:tr>
      <w:tr w:rsidR="005C2DA5" w:rsidRPr="00D81166" w14:paraId="3C7D290F" w14:textId="77777777">
        <w:trPr>
          <w:cantSplit/>
          <w:trHeight w:hRule="exact" w:val="245"/>
        </w:trPr>
        <w:tc>
          <w:tcPr>
            <w:tcW w:w="1110" w:type="dxa"/>
            <w:vAlign w:val="center"/>
          </w:tcPr>
          <w:p w14:paraId="28E60D1C" w14:textId="77777777" w:rsidR="005C2DA5" w:rsidRPr="00D81166" w:rsidRDefault="005C2DA5">
            <w:pPr>
              <w:pStyle w:val="Table-normalize"/>
              <w:jc w:val="left"/>
            </w:pPr>
          </w:p>
        </w:tc>
        <w:tc>
          <w:tcPr>
            <w:tcW w:w="2160" w:type="dxa"/>
            <w:vAlign w:val="center"/>
          </w:tcPr>
          <w:p w14:paraId="1C91AB9D" w14:textId="77777777" w:rsidR="005C2DA5" w:rsidRPr="00D81166" w:rsidRDefault="005C2DA5">
            <w:pPr>
              <w:pStyle w:val="Table-normalize"/>
              <w:jc w:val="left"/>
            </w:pPr>
          </w:p>
        </w:tc>
        <w:tc>
          <w:tcPr>
            <w:tcW w:w="1260" w:type="dxa"/>
            <w:vAlign w:val="center"/>
          </w:tcPr>
          <w:p w14:paraId="1B71619B" w14:textId="77777777" w:rsidR="005C2DA5" w:rsidRPr="00D81166" w:rsidRDefault="005C2DA5">
            <w:pPr>
              <w:pStyle w:val="Table-normalize"/>
              <w:jc w:val="left"/>
            </w:pPr>
            <w:r w:rsidRPr="00D81166">
              <w:t>8989.51</w:t>
            </w:r>
          </w:p>
        </w:tc>
        <w:tc>
          <w:tcPr>
            <w:tcW w:w="3150" w:type="dxa"/>
            <w:vAlign w:val="center"/>
          </w:tcPr>
          <w:p w14:paraId="67BA3A4B" w14:textId="77777777" w:rsidR="005C2DA5" w:rsidRPr="00D81166" w:rsidRDefault="005C2DA5">
            <w:pPr>
              <w:pStyle w:val="Table-normalize"/>
              <w:jc w:val="left"/>
            </w:pPr>
            <w:r w:rsidRPr="00D81166">
              <w:t>ORLP DEFAULT CLINIC TUESDAY</w:t>
            </w:r>
          </w:p>
        </w:tc>
        <w:tc>
          <w:tcPr>
            <w:tcW w:w="5400" w:type="dxa"/>
            <w:vAlign w:val="center"/>
          </w:tcPr>
          <w:p w14:paraId="6E5B37EB" w14:textId="77777777" w:rsidR="005C2DA5" w:rsidRPr="00D81166" w:rsidRDefault="005C2DA5">
            <w:pPr>
              <w:pStyle w:val="Table-normalize"/>
              <w:jc w:val="left"/>
            </w:pPr>
            <w:r w:rsidRPr="00D81166">
              <w:t>[ORLPSU DEFAULT USER MENU] Patient Selection Preference Menu</w:t>
            </w:r>
          </w:p>
        </w:tc>
      </w:tr>
      <w:tr w:rsidR="005C2DA5" w:rsidRPr="00D81166" w14:paraId="28381510" w14:textId="77777777">
        <w:trPr>
          <w:cantSplit/>
          <w:trHeight w:hRule="exact" w:val="245"/>
        </w:trPr>
        <w:tc>
          <w:tcPr>
            <w:tcW w:w="1110" w:type="dxa"/>
            <w:vAlign w:val="center"/>
          </w:tcPr>
          <w:p w14:paraId="289CF380" w14:textId="77777777" w:rsidR="005C2DA5" w:rsidRPr="00D81166" w:rsidRDefault="005C2DA5">
            <w:pPr>
              <w:pStyle w:val="Table-normalize"/>
              <w:jc w:val="left"/>
            </w:pPr>
          </w:p>
        </w:tc>
        <w:tc>
          <w:tcPr>
            <w:tcW w:w="2160" w:type="dxa"/>
            <w:vAlign w:val="center"/>
          </w:tcPr>
          <w:p w14:paraId="2836412E" w14:textId="77777777" w:rsidR="005C2DA5" w:rsidRPr="00D81166" w:rsidRDefault="005C2DA5">
            <w:pPr>
              <w:pStyle w:val="Table-normalize"/>
              <w:jc w:val="left"/>
            </w:pPr>
          </w:p>
        </w:tc>
        <w:tc>
          <w:tcPr>
            <w:tcW w:w="1260" w:type="dxa"/>
            <w:vAlign w:val="center"/>
          </w:tcPr>
          <w:p w14:paraId="446F46B8" w14:textId="77777777" w:rsidR="005C2DA5" w:rsidRPr="00D81166" w:rsidRDefault="005C2DA5">
            <w:pPr>
              <w:pStyle w:val="Table-normalize"/>
              <w:jc w:val="left"/>
            </w:pPr>
            <w:r w:rsidRPr="00D81166">
              <w:t>8989.51</w:t>
            </w:r>
          </w:p>
        </w:tc>
        <w:tc>
          <w:tcPr>
            <w:tcW w:w="3150" w:type="dxa"/>
            <w:vAlign w:val="center"/>
          </w:tcPr>
          <w:p w14:paraId="7BF8E5D8" w14:textId="77777777" w:rsidR="005C2DA5" w:rsidRPr="00D81166" w:rsidRDefault="005C2DA5">
            <w:pPr>
              <w:pStyle w:val="Table-normalize"/>
              <w:jc w:val="left"/>
            </w:pPr>
            <w:r w:rsidRPr="00D81166">
              <w:t>ORLP DEFAULT CLINIC WEDNESDAY</w:t>
            </w:r>
          </w:p>
        </w:tc>
        <w:tc>
          <w:tcPr>
            <w:tcW w:w="5400" w:type="dxa"/>
            <w:vAlign w:val="center"/>
          </w:tcPr>
          <w:p w14:paraId="169689FB" w14:textId="77777777" w:rsidR="005C2DA5" w:rsidRPr="00D81166" w:rsidRDefault="005C2DA5">
            <w:pPr>
              <w:pStyle w:val="Table-normalize"/>
              <w:jc w:val="left"/>
            </w:pPr>
            <w:r w:rsidRPr="00D81166">
              <w:t>[ORLPSU DEFAULT USER MENU] Patient Selection Preference Menu</w:t>
            </w:r>
          </w:p>
        </w:tc>
      </w:tr>
      <w:tr w:rsidR="005C2DA5" w:rsidRPr="00D81166" w14:paraId="3F0D7484" w14:textId="77777777">
        <w:trPr>
          <w:cantSplit/>
          <w:trHeight w:hRule="exact" w:val="245"/>
        </w:trPr>
        <w:tc>
          <w:tcPr>
            <w:tcW w:w="1110" w:type="dxa"/>
            <w:vAlign w:val="center"/>
          </w:tcPr>
          <w:p w14:paraId="0A8CC71B" w14:textId="77777777" w:rsidR="005C2DA5" w:rsidRPr="00D81166" w:rsidRDefault="005C2DA5">
            <w:pPr>
              <w:pStyle w:val="Table-normalize"/>
              <w:jc w:val="left"/>
            </w:pPr>
          </w:p>
        </w:tc>
        <w:tc>
          <w:tcPr>
            <w:tcW w:w="2160" w:type="dxa"/>
            <w:vAlign w:val="center"/>
          </w:tcPr>
          <w:p w14:paraId="55BF0470" w14:textId="77777777" w:rsidR="005C2DA5" w:rsidRPr="00D81166" w:rsidRDefault="005C2DA5">
            <w:pPr>
              <w:pStyle w:val="Table-normalize"/>
              <w:jc w:val="left"/>
            </w:pPr>
          </w:p>
        </w:tc>
        <w:tc>
          <w:tcPr>
            <w:tcW w:w="1260" w:type="dxa"/>
            <w:vAlign w:val="center"/>
          </w:tcPr>
          <w:p w14:paraId="1C1A2E48" w14:textId="77777777" w:rsidR="005C2DA5" w:rsidRPr="00D81166" w:rsidRDefault="005C2DA5">
            <w:pPr>
              <w:pStyle w:val="Table-normalize"/>
              <w:jc w:val="left"/>
            </w:pPr>
            <w:r w:rsidRPr="00D81166">
              <w:t>8989.51</w:t>
            </w:r>
          </w:p>
        </w:tc>
        <w:tc>
          <w:tcPr>
            <w:tcW w:w="3150" w:type="dxa"/>
            <w:vAlign w:val="center"/>
          </w:tcPr>
          <w:p w14:paraId="336E41B8" w14:textId="77777777" w:rsidR="005C2DA5" w:rsidRPr="00D81166" w:rsidRDefault="005C2DA5">
            <w:pPr>
              <w:pStyle w:val="Table-normalize"/>
              <w:jc w:val="left"/>
            </w:pPr>
            <w:r w:rsidRPr="00D81166">
              <w:t>ORLP DEFAULT CLINIC THURSDAY</w:t>
            </w:r>
          </w:p>
        </w:tc>
        <w:tc>
          <w:tcPr>
            <w:tcW w:w="5400" w:type="dxa"/>
            <w:vAlign w:val="center"/>
          </w:tcPr>
          <w:p w14:paraId="27DC0736" w14:textId="77777777" w:rsidR="005C2DA5" w:rsidRPr="00D81166" w:rsidRDefault="005C2DA5">
            <w:pPr>
              <w:pStyle w:val="Table-normalize"/>
              <w:jc w:val="left"/>
            </w:pPr>
            <w:r w:rsidRPr="00D81166">
              <w:t>[ORLPSU DEFAULT USER MENU] Patient Selection Preference Menu</w:t>
            </w:r>
          </w:p>
        </w:tc>
      </w:tr>
      <w:tr w:rsidR="005C2DA5" w:rsidRPr="00D81166" w14:paraId="75E5ABBB" w14:textId="77777777">
        <w:trPr>
          <w:cantSplit/>
          <w:trHeight w:hRule="exact" w:val="245"/>
        </w:trPr>
        <w:tc>
          <w:tcPr>
            <w:tcW w:w="1110" w:type="dxa"/>
            <w:vAlign w:val="center"/>
          </w:tcPr>
          <w:p w14:paraId="023BB3E3" w14:textId="77777777" w:rsidR="005C2DA5" w:rsidRPr="00D81166" w:rsidRDefault="005C2DA5">
            <w:pPr>
              <w:pStyle w:val="Table-normalize"/>
              <w:jc w:val="left"/>
            </w:pPr>
          </w:p>
        </w:tc>
        <w:tc>
          <w:tcPr>
            <w:tcW w:w="2160" w:type="dxa"/>
            <w:vAlign w:val="center"/>
          </w:tcPr>
          <w:p w14:paraId="4770CD54" w14:textId="77777777" w:rsidR="005C2DA5" w:rsidRPr="00D81166" w:rsidRDefault="005C2DA5">
            <w:pPr>
              <w:pStyle w:val="Table-normalize"/>
              <w:jc w:val="left"/>
            </w:pPr>
          </w:p>
        </w:tc>
        <w:tc>
          <w:tcPr>
            <w:tcW w:w="1260" w:type="dxa"/>
            <w:vAlign w:val="center"/>
          </w:tcPr>
          <w:p w14:paraId="4D81DC65" w14:textId="77777777" w:rsidR="005C2DA5" w:rsidRPr="00D81166" w:rsidRDefault="005C2DA5">
            <w:pPr>
              <w:pStyle w:val="Table-normalize"/>
              <w:jc w:val="left"/>
            </w:pPr>
            <w:r w:rsidRPr="00D81166">
              <w:t>8989.51</w:t>
            </w:r>
          </w:p>
        </w:tc>
        <w:tc>
          <w:tcPr>
            <w:tcW w:w="3150" w:type="dxa"/>
            <w:vAlign w:val="center"/>
          </w:tcPr>
          <w:p w14:paraId="09F0E71C" w14:textId="77777777" w:rsidR="005C2DA5" w:rsidRPr="00D81166" w:rsidRDefault="005C2DA5">
            <w:pPr>
              <w:pStyle w:val="Table-normalize"/>
              <w:jc w:val="left"/>
            </w:pPr>
            <w:r w:rsidRPr="00D81166">
              <w:t>ORLP DEFAULT CLINIC FRIDAY</w:t>
            </w:r>
          </w:p>
        </w:tc>
        <w:tc>
          <w:tcPr>
            <w:tcW w:w="5400" w:type="dxa"/>
            <w:vAlign w:val="center"/>
          </w:tcPr>
          <w:p w14:paraId="79DEDD88" w14:textId="77777777" w:rsidR="005C2DA5" w:rsidRPr="00D81166" w:rsidRDefault="005C2DA5">
            <w:pPr>
              <w:pStyle w:val="Table-normalize"/>
              <w:jc w:val="left"/>
            </w:pPr>
            <w:r w:rsidRPr="00D81166">
              <w:t>[ORLPSU DEFAULT USER MENU] Patient Selection Preference Menu</w:t>
            </w:r>
          </w:p>
        </w:tc>
      </w:tr>
      <w:tr w:rsidR="005C2DA5" w:rsidRPr="00D81166" w14:paraId="0A9010FB" w14:textId="77777777">
        <w:trPr>
          <w:cantSplit/>
          <w:trHeight w:hRule="exact" w:val="245"/>
        </w:trPr>
        <w:tc>
          <w:tcPr>
            <w:tcW w:w="1110" w:type="dxa"/>
            <w:vAlign w:val="center"/>
          </w:tcPr>
          <w:p w14:paraId="06FA128F" w14:textId="77777777" w:rsidR="005C2DA5" w:rsidRPr="00D81166" w:rsidRDefault="005C2DA5">
            <w:pPr>
              <w:pStyle w:val="Table-normalize"/>
              <w:jc w:val="left"/>
            </w:pPr>
          </w:p>
        </w:tc>
        <w:tc>
          <w:tcPr>
            <w:tcW w:w="2160" w:type="dxa"/>
            <w:vAlign w:val="center"/>
          </w:tcPr>
          <w:p w14:paraId="42A6A189" w14:textId="77777777" w:rsidR="005C2DA5" w:rsidRPr="00D81166" w:rsidRDefault="005C2DA5">
            <w:pPr>
              <w:pStyle w:val="Table-normalize"/>
              <w:jc w:val="left"/>
            </w:pPr>
          </w:p>
        </w:tc>
        <w:tc>
          <w:tcPr>
            <w:tcW w:w="1260" w:type="dxa"/>
            <w:vAlign w:val="center"/>
          </w:tcPr>
          <w:p w14:paraId="0D8FD758" w14:textId="77777777" w:rsidR="005C2DA5" w:rsidRPr="00D81166" w:rsidRDefault="005C2DA5">
            <w:pPr>
              <w:pStyle w:val="Table-normalize"/>
              <w:jc w:val="left"/>
            </w:pPr>
            <w:r w:rsidRPr="00D81166">
              <w:t>8989.51</w:t>
            </w:r>
          </w:p>
        </w:tc>
        <w:tc>
          <w:tcPr>
            <w:tcW w:w="3150" w:type="dxa"/>
            <w:vAlign w:val="center"/>
          </w:tcPr>
          <w:p w14:paraId="624504E3" w14:textId="77777777" w:rsidR="005C2DA5" w:rsidRPr="00D81166" w:rsidRDefault="005C2DA5">
            <w:pPr>
              <w:pStyle w:val="Table-normalize"/>
              <w:jc w:val="left"/>
            </w:pPr>
            <w:r w:rsidRPr="00D81166">
              <w:t>ORLP DEFAULT CLINIC SATURDAY</w:t>
            </w:r>
          </w:p>
        </w:tc>
        <w:tc>
          <w:tcPr>
            <w:tcW w:w="5400" w:type="dxa"/>
            <w:vAlign w:val="center"/>
          </w:tcPr>
          <w:p w14:paraId="0CD961F8" w14:textId="77777777" w:rsidR="005C2DA5" w:rsidRPr="00D81166" w:rsidRDefault="005C2DA5">
            <w:pPr>
              <w:pStyle w:val="Table-normalize"/>
              <w:jc w:val="left"/>
            </w:pPr>
            <w:r w:rsidRPr="00D81166">
              <w:t>[ORLPSU DEFAULT USER MENU] Patient Selection Preference Menu</w:t>
            </w:r>
          </w:p>
        </w:tc>
      </w:tr>
      <w:tr w:rsidR="005C2DA5" w:rsidRPr="00D81166" w14:paraId="64F62CBB" w14:textId="77777777">
        <w:trPr>
          <w:cantSplit/>
          <w:trHeight w:hRule="exact" w:val="245"/>
        </w:trPr>
        <w:tc>
          <w:tcPr>
            <w:tcW w:w="1110" w:type="dxa"/>
            <w:vAlign w:val="center"/>
          </w:tcPr>
          <w:p w14:paraId="53E83544" w14:textId="77777777" w:rsidR="005C2DA5" w:rsidRPr="00D81166" w:rsidRDefault="005C2DA5">
            <w:pPr>
              <w:pStyle w:val="Table-normalize"/>
              <w:jc w:val="left"/>
            </w:pPr>
          </w:p>
        </w:tc>
        <w:tc>
          <w:tcPr>
            <w:tcW w:w="2160" w:type="dxa"/>
            <w:vAlign w:val="center"/>
          </w:tcPr>
          <w:p w14:paraId="0E504181" w14:textId="77777777" w:rsidR="005C2DA5" w:rsidRPr="00D81166" w:rsidRDefault="005C2DA5">
            <w:pPr>
              <w:pStyle w:val="Table-normalize"/>
              <w:jc w:val="left"/>
            </w:pPr>
          </w:p>
        </w:tc>
        <w:tc>
          <w:tcPr>
            <w:tcW w:w="1260" w:type="dxa"/>
            <w:vAlign w:val="center"/>
          </w:tcPr>
          <w:p w14:paraId="37EDB680" w14:textId="77777777" w:rsidR="005C2DA5" w:rsidRPr="00D81166" w:rsidRDefault="005C2DA5">
            <w:pPr>
              <w:pStyle w:val="Table-normalize"/>
              <w:jc w:val="left"/>
            </w:pPr>
            <w:r w:rsidRPr="00D81166">
              <w:t>8989.51</w:t>
            </w:r>
          </w:p>
        </w:tc>
        <w:tc>
          <w:tcPr>
            <w:tcW w:w="3150" w:type="dxa"/>
            <w:vAlign w:val="center"/>
          </w:tcPr>
          <w:p w14:paraId="357F0EAA" w14:textId="77777777" w:rsidR="005C2DA5" w:rsidRPr="00D81166" w:rsidRDefault="005C2DA5">
            <w:pPr>
              <w:pStyle w:val="Table-normalize"/>
              <w:jc w:val="left"/>
            </w:pPr>
            <w:r w:rsidRPr="00D81166">
              <w:t>ORLP DEFAULT CLINIC SUNDAY</w:t>
            </w:r>
          </w:p>
        </w:tc>
        <w:tc>
          <w:tcPr>
            <w:tcW w:w="5400" w:type="dxa"/>
            <w:vAlign w:val="center"/>
          </w:tcPr>
          <w:p w14:paraId="66625224" w14:textId="77777777" w:rsidR="005C2DA5" w:rsidRPr="00D81166" w:rsidRDefault="005C2DA5">
            <w:pPr>
              <w:pStyle w:val="Table-normalize"/>
              <w:jc w:val="left"/>
            </w:pPr>
            <w:r w:rsidRPr="00D81166">
              <w:t>[ORLPSU DEFAULT USER MENU] Patient Selection Preference Menu</w:t>
            </w:r>
          </w:p>
        </w:tc>
      </w:tr>
      <w:tr w:rsidR="005C2DA5" w:rsidRPr="00D81166" w14:paraId="25EEA107" w14:textId="77777777">
        <w:trPr>
          <w:cantSplit/>
          <w:trHeight w:hRule="exact" w:val="245"/>
        </w:trPr>
        <w:tc>
          <w:tcPr>
            <w:tcW w:w="1110" w:type="dxa"/>
            <w:vAlign w:val="center"/>
          </w:tcPr>
          <w:p w14:paraId="531EF339" w14:textId="77777777" w:rsidR="005C2DA5" w:rsidRPr="00D81166" w:rsidRDefault="005C2DA5">
            <w:pPr>
              <w:pStyle w:val="Table-normalize"/>
              <w:jc w:val="left"/>
            </w:pPr>
            <w:r w:rsidRPr="00D81166">
              <w:t>200/100.18</w:t>
            </w:r>
          </w:p>
        </w:tc>
        <w:tc>
          <w:tcPr>
            <w:tcW w:w="2160" w:type="dxa"/>
            <w:vAlign w:val="center"/>
          </w:tcPr>
          <w:p w14:paraId="6565C41F" w14:textId="77777777" w:rsidR="005C2DA5" w:rsidRPr="00D81166" w:rsidRDefault="005C2DA5">
            <w:pPr>
              <w:pStyle w:val="Table-normalize"/>
              <w:jc w:val="left"/>
            </w:pPr>
            <w:r w:rsidRPr="00D81166">
              <w:t>Clinic Appointment Start Date</w:t>
            </w:r>
          </w:p>
        </w:tc>
        <w:tc>
          <w:tcPr>
            <w:tcW w:w="1260" w:type="dxa"/>
            <w:vAlign w:val="center"/>
          </w:tcPr>
          <w:p w14:paraId="0C21C11E" w14:textId="77777777" w:rsidR="005C2DA5" w:rsidRPr="00D81166" w:rsidRDefault="005C2DA5">
            <w:pPr>
              <w:pStyle w:val="Table-normalize"/>
              <w:jc w:val="left"/>
            </w:pPr>
            <w:r w:rsidRPr="00D81166">
              <w:t>8989.51</w:t>
            </w:r>
          </w:p>
        </w:tc>
        <w:tc>
          <w:tcPr>
            <w:tcW w:w="3150" w:type="dxa"/>
            <w:vAlign w:val="center"/>
          </w:tcPr>
          <w:p w14:paraId="05FA45F0" w14:textId="77777777" w:rsidR="005C2DA5" w:rsidRPr="00D81166" w:rsidRDefault="005C2DA5">
            <w:pPr>
              <w:pStyle w:val="Table-normalize"/>
              <w:jc w:val="left"/>
            </w:pPr>
            <w:r w:rsidRPr="00D81166">
              <w:t>ORLP DEFAULT CLINIC START DATE</w:t>
            </w:r>
          </w:p>
        </w:tc>
        <w:tc>
          <w:tcPr>
            <w:tcW w:w="5400" w:type="dxa"/>
            <w:vAlign w:val="center"/>
          </w:tcPr>
          <w:p w14:paraId="6D59B7D7" w14:textId="77777777" w:rsidR="005C2DA5" w:rsidRPr="00D81166" w:rsidRDefault="005C2DA5">
            <w:pPr>
              <w:pStyle w:val="Table-normalize"/>
              <w:jc w:val="left"/>
            </w:pPr>
            <w:r w:rsidRPr="00D81166">
              <w:t>[ORLPSU DEFAULT USER MENU] Patient Selection Preference Menu</w:t>
            </w:r>
          </w:p>
        </w:tc>
      </w:tr>
      <w:tr w:rsidR="005C2DA5" w:rsidRPr="00D81166" w14:paraId="667CD82D" w14:textId="77777777">
        <w:trPr>
          <w:cantSplit/>
          <w:trHeight w:hRule="exact" w:val="245"/>
        </w:trPr>
        <w:tc>
          <w:tcPr>
            <w:tcW w:w="1110" w:type="dxa"/>
            <w:vAlign w:val="center"/>
          </w:tcPr>
          <w:p w14:paraId="4EA44F00" w14:textId="77777777" w:rsidR="005C2DA5" w:rsidRPr="00D81166" w:rsidRDefault="005C2DA5">
            <w:pPr>
              <w:pStyle w:val="Table-normalize"/>
              <w:jc w:val="left"/>
            </w:pPr>
            <w:r w:rsidRPr="00D81166">
              <w:t>200/100.19</w:t>
            </w:r>
          </w:p>
        </w:tc>
        <w:tc>
          <w:tcPr>
            <w:tcW w:w="2160" w:type="dxa"/>
            <w:vAlign w:val="center"/>
          </w:tcPr>
          <w:p w14:paraId="10779B74" w14:textId="77777777" w:rsidR="005C2DA5" w:rsidRPr="00D81166" w:rsidRDefault="005C2DA5">
            <w:pPr>
              <w:pStyle w:val="Table-normalize"/>
              <w:jc w:val="left"/>
            </w:pPr>
            <w:r w:rsidRPr="00D81166">
              <w:t>Clinic Appointment Stop Date</w:t>
            </w:r>
          </w:p>
        </w:tc>
        <w:tc>
          <w:tcPr>
            <w:tcW w:w="1260" w:type="dxa"/>
            <w:vAlign w:val="center"/>
          </w:tcPr>
          <w:p w14:paraId="57936C8F" w14:textId="77777777" w:rsidR="005C2DA5" w:rsidRPr="00D81166" w:rsidRDefault="005C2DA5">
            <w:pPr>
              <w:pStyle w:val="Table-normalize"/>
              <w:jc w:val="left"/>
            </w:pPr>
            <w:r w:rsidRPr="00D81166">
              <w:t>8989.51</w:t>
            </w:r>
          </w:p>
        </w:tc>
        <w:tc>
          <w:tcPr>
            <w:tcW w:w="3150" w:type="dxa"/>
            <w:vAlign w:val="center"/>
          </w:tcPr>
          <w:p w14:paraId="4DB8855C" w14:textId="77777777" w:rsidR="005C2DA5" w:rsidRPr="00D81166" w:rsidRDefault="005C2DA5">
            <w:pPr>
              <w:pStyle w:val="Table-normalize"/>
              <w:jc w:val="left"/>
            </w:pPr>
            <w:r w:rsidRPr="00D81166">
              <w:t>ORLP DEFAULT CLINIC STOP DATE</w:t>
            </w:r>
          </w:p>
        </w:tc>
        <w:tc>
          <w:tcPr>
            <w:tcW w:w="5400" w:type="dxa"/>
            <w:vAlign w:val="center"/>
          </w:tcPr>
          <w:p w14:paraId="3AE10B57" w14:textId="77777777" w:rsidR="005C2DA5" w:rsidRPr="00D81166" w:rsidRDefault="005C2DA5">
            <w:pPr>
              <w:pStyle w:val="Table-normalize"/>
              <w:jc w:val="left"/>
            </w:pPr>
            <w:r w:rsidRPr="00D81166">
              <w:t>[ORLPSU DEFAULT USER MENU] Patient Selection Preference Menu</w:t>
            </w:r>
          </w:p>
        </w:tc>
      </w:tr>
      <w:tr w:rsidR="005C2DA5" w:rsidRPr="00D81166" w14:paraId="4520F038" w14:textId="77777777">
        <w:trPr>
          <w:cantSplit/>
          <w:trHeight w:hRule="exact" w:val="245"/>
        </w:trPr>
        <w:tc>
          <w:tcPr>
            <w:tcW w:w="1110" w:type="dxa"/>
            <w:vAlign w:val="center"/>
          </w:tcPr>
          <w:p w14:paraId="5E7E32CD" w14:textId="77777777" w:rsidR="005C2DA5" w:rsidRPr="00D81166" w:rsidRDefault="005C2DA5">
            <w:pPr>
              <w:pStyle w:val="Table-normalize"/>
              <w:jc w:val="left"/>
            </w:pPr>
          </w:p>
        </w:tc>
        <w:tc>
          <w:tcPr>
            <w:tcW w:w="2160" w:type="dxa"/>
            <w:vAlign w:val="center"/>
          </w:tcPr>
          <w:p w14:paraId="2A6FD75D" w14:textId="77777777" w:rsidR="005C2DA5" w:rsidRPr="00D81166" w:rsidRDefault="005C2DA5">
            <w:pPr>
              <w:pStyle w:val="Table-normalize"/>
              <w:jc w:val="left"/>
            </w:pPr>
          </w:p>
        </w:tc>
        <w:tc>
          <w:tcPr>
            <w:tcW w:w="1260" w:type="dxa"/>
            <w:vAlign w:val="center"/>
          </w:tcPr>
          <w:p w14:paraId="1FA5CC0D" w14:textId="77777777" w:rsidR="005C2DA5" w:rsidRPr="00D81166" w:rsidRDefault="005C2DA5">
            <w:pPr>
              <w:pStyle w:val="Table-normalize"/>
              <w:jc w:val="left"/>
            </w:pPr>
            <w:r w:rsidRPr="00D81166">
              <w:t>8989.51</w:t>
            </w:r>
          </w:p>
        </w:tc>
        <w:tc>
          <w:tcPr>
            <w:tcW w:w="3150" w:type="dxa"/>
            <w:vAlign w:val="center"/>
          </w:tcPr>
          <w:p w14:paraId="3691CA37" w14:textId="77777777" w:rsidR="005C2DA5" w:rsidRPr="00D81166" w:rsidRDefault="005C2DA5">
            <w:pPr>
              <w:pStyle w:val="Table-normalize"/>
              <w:jc w:val="left"/>
            </w:pPr>
            <w:r w:rsidRPr="00D81166">
              <w:t>ORLP DEFAULT TEAM</w:t>
            </w:r>
          </w:p>
        </w:tc>
        <w:tc>
          <w:tcPr>
            <w:tcW w:w="5400" w:type="dxa"/>
            <w:vAlign w:val="center"/>
          </w:tcPr>
          <w:p w14:paraId="1207825D" w14:textId="77777777" w:rsidR="005C2DA5" w:rsidRPr="00D81166" w:rsidRDefault="005C2DA5">
            <w:pPr>
              <w:pStyle w:val="Table-normalize"/>
              <w:jc w:val="left"/>
            </w:pPr>
            <w:r w:rsidRPr="00D81166">
              <w:t>[ORLPSU DEFAULT USER MENU] Patient Selection Preference Menu</w:t>
            </w:r>
          </w:p>
        </w:tc>
      </w:tr>
      <w:tr w:rsidR="005C2DA5" w:rsidRPr="00D81166" w14:paraId="1B1FFADE" w14:textId="77777777">
        <w:trPr>
          <w:cantSplit/>
          <w:trHeight w:hRule="exact" w:val="245"/>
        </w:trPr>
        <w:tc>
          <w:tcPr>
            <w:tcW w:w="1110" w:type="dxa"/>
            <w:vAlign w:val="center"/>
          </w:tcPr>
          <w:p w14:paraId="1BAC644B" w14:textId="77777777" w:rsidR="005C2DA5" w:rsidRPr="00D81166" w:rsidRDefault="005C2DA5">
            <w:pPr>
              <w:pStyle w:val="Table-normalize"/>
              <w:jc w:val="left"/>
            </w:pPr>
            <w:r w:rsidRPr="00D81166">
              <w:t>200/100.21</w:t>
            </w:r>
          </w:p>
        </w:tc>
        <w:tc>
          <w:tcPr>
            <w:tcW w:w="2160" w:type="dxa"/>
            <w:vAlign w:val="center"/>
          </w:tcPr>
          <w:p w14:paraId="3F9063D1" w14:textId="77777777" w:rsidR="005C2DA5" w:rsidRPr="00D81166" w:rsidRDefault="005C2DA5">
            <w:pPr>
              <w:pStyle w:val="Table-normalize"/>
              <w:jc w:val="left"/>
            </w:pPr>
            <w:r w:rsidRPr="00D81166">
              <w:t xml:space="preserve"> Summary Default</w:t>
            </w:r>
          </w:p>
        </w:tc>
        <w:tc>
          <w:tcPr>
            <w:tcW w:w="1260" w:type="dxa"/>
            <w:vAlign w:val="center"/>
          </w:tcPr>
          <w:p w14:paraId="21522936" w14:textId="77777777" w:rsidR="005C2DA5" w:rsidRPr="00D81166" w:rsidRDefault="005C2DA5">
            <w:pPr>
              <w:pStyle w:val="Table-normalize"/>
              <w:jc w:val="left"/>
            </w:pPr>
            <w:r w:rsidRPr="00D81166">
              <w:t>No longer used</w:t>
            </w:r>
          </w:p>
        </w:tc>
        <w:tc>
          <w:tcPr>
            <w:tcW w:w="3150" w:type="dxa"/>
            <w:shd w:val="solid" w:color="FFFF00" w:fill="auto"/>
            <w:vAlign w:val="center"/>
          </w:tcPr>
          <w:p w14:paraId="6803BFC0" w14:textId="77777777" w:rsidR="005C2DA5" w:rsidRPr="00D81166" w:rsidRDefault="005C2DA5">
            <w:pPr>
              <w:pStyle w:val="Table-normalize"/>
              <w:jc w:val="left"/>
            </w:pPr>
          </w:p>
        </w:tc>
        <w:tc>
          <w:tcPr>
            <w:tcW w:w="5400" w:type="dxa"/>
            <w:shd w:val="solid" w:color="FFFF00" w:fill="auto"/>
            <w:vAlign w:val="center"/>
          </w:tcPr>
          <w:p w14:paraId="72E01F5C" w14:textId="77777777" w:rsidR="005C2DA5" w:rsidRPr="00D81166" w:rsidRDefault="005C2DA5">
            <w:pPr>
              <w:pStyle w:val="Table-normalize"/>
              <w:jc w:val="left"/>
            </w:pPr>
          </w:p>
        </w:tc>
      </w:tr>
      <w:tr w:rsidR="005C2DA5" w:rsidRPr="00D81166" w14:paraId="09ECE528" w14:textId="77777777">
        <w:trPr>
          <w:cantSplit/>
          <w:trHeight w:hRule="exact" w:val="245"/>
        </w:trPr>
        <w:tc>
          <w:tcPr>
            <w:tcW w:w="1110" w:type="dxa"/>
            <w:vAlign w:val="center"/>
          </w:tcPr>
          <w:p w14:paraId="34E7E699" w14:textId="77777777" w:rsidR="005C2DA5" w:rsidRPr="00D81166" w:rsidRDefault="005C2DA5">
            <w:pPr>
              <w:pStyle w:val="Table-normalize"/>
              <w:jc w:val="left"/>
            </w:pPr>
            <w:r w:rsidRPr="00D81166">
              <w:t>200/100.22</w:t>
            </w:r>
          </w:p>
        </w:tc>
        <w:tc>
          <w:tcPr>
            <w:tcW w:w="2160" w:type="dxa"/>
            <w:vAlign w:val="center"/>
          </w:tcPr>
          <w:p w14:paraId="3F864E27" w14:textId="77777777" w:rsidR="005C2DA5" w:rsidRPr="00D81166" w:rsidRDefault="005C2DA5">
            <w:pPr>
              <w:pStyle w:val="Table-normalize"/>
              <w:jc w:val="left"/>
            </w:pPr>
            <w:r w:rsidRPr="00D81166">
              <w:t>Patient List Order</w:t>
            </w:r>
          </w:p>
        </w:tc>
        <w:tc>
          <w:tcPr>
            <w:tcW w:w="1260" w:type="dxa"/>
            <w:vAlign w:val="center"/>
          </w:tcPr>
          <w:p w14:paraId="1E710E74" w14:textId="77777777" w:rsidR="005C2DA5" w:rsidRPr="00D81166" w:rsidRDefault="005C2DA5">
            <w:pPr>
              <w:pStyle w:val="Table-normalize"/>
              <w:jc w:val="left"/>
            </w:pPr>
            <w:r w:rsidRPr="00D81166">
              <w:t>8989.51</w:t>
            </w:r>
          </w:p>
        </w:tc>
        <w:tc>
          <w:tcPr>
            <w:tcW w:w="3150" w:type="dxa"/>
            <w:vAlign w:val="center"/>
          </w:tcPr>
          <w:p w14:paraId="72443B46" w14:textId="77777777" w:rsidR="005C2DA5" w:rsidRPr="00D81166" w:rsidRDefault="005C2DA5">
            <w:pPr>
              <w:pStyle w:val="Table-normalize"/>
              <w:jc w:val="left"/>
            </w:pPr>
            <w:r w:rsidRPr="00D81166">
              <w:t>ORLP DEFAULT LIST ORDER</w:t>
            </w:r>
          </w:p>
        </w:tc>
        <w:tc>
          <w:tcPr>
            <w:tcW w:w="5400" w:type="dxa"/>
            <w:vAlign w:val="center"/>
          </w:tcPr>
          <w:p w14:paraId="3EA2E30B" w14:textId="77777777" w:rsidR="005C2DA5" w:rsidRPr="00D81166" w:rsidRDefault="005C2DA5">
            <w:pPr>
              <w:pStyle w:val="Table-normalize"/>
              <w:jc w:val="left"/>
            </w:pPr>
            <w:r w:rsidRPr="00D81166">
              <w:t>[ORLPSU DEFAULT USER MENU] Patient Selection Preference Menu</w:t>
            </w:r>
          </w:p>
        </w:tc>
      </w:tr>
      <w:tr w:rsidR="005C2DA5" w:rsidRPr="00D81166" w14:paraId="7A91DEB0" w14:textId="77777777">
        <w:trPr>
          <w:cantSplit/>
          <w:trHeight w:hRule="exact" w:val="245"/>
        </w:trPr>
        <w:tc>
          <w:tcPr>
            <w:tcW w:w="1110" w:type="dxa"/>
            <w:vAlign w:val="center"/>
          </w:tcPr>
          <w:p w14:paraId="601FDFEF" w14:textId="77777777" w:rsidR="005C2DA5" w:rsidRPr="00D81166" w:rsidRDefault="005C2DA5">
            <w:pPr>
              <w:pStyle w:val="Table-normalize"/>
              <w:jc w:val="left"/>
            </w:pPr>
            <w:r w:rsidRPr="00D81166">
              <w:t>200/100.23</w:t>
            </w:r>
          </w:p>
        </w:tc>
        <w:tc>
          <w:tcPr>
            <w:tcW w:w="2160" w:type="dxa"/>
            <w:vAlign w:val="center"/>
          </w:tcPr>
          <w:p w14:paraId="41DEBAB3" w14:textId="77777777" w:rsidR="005C2DA5" w:rsidRPr="00D81166" w:rsidRDefault="005C2DA5">
            <w:pPr>
              <w:pStyle w:val="Table-normalize"/>
              <w:jc w:val="left"/>
            </w:pPr>
            <w:r w:rsidRPr="00D81166">
              <w:t>Default Result Reporting Menu</w:t>
            </w:r>
          </w:p>
        </w:tc>
        <w:tc>
          <w:tcPr>
            <w:tcW w:w="1260" w:type="dxa"/>
            <w:vAlign w:val="center"/>
          </w:tcPr>
          <w:p w14:paraId="18AD4DEE" w14:textId="77777777" w:rsidR="005C2DA5" w:rsidRPr="00D81166" w:rsidRDefault="005C2DA5">
            <w:pPr>
              <w:pStyle w:val="Table-normalize"/>
              <w:jc w:val="left"/>
            </w:pPr>
            <w:r w:rsidRPr="00D81166">
              <w:t>No longer used</w:t>
            </w:r>
          </w:p>
        </w:tc>
        <w:tc>
          <w:tcPr>
            <w:tcW w:w="3150" w:type="dxa"/>
            <w:shd w:val="solid" w:color="FFFF00" w:fill="auto"/>
            <w:vAlign w:val="center"/>
          </w:tcPr>
          <w:p w14:paraId="4B936253" w14:textId="77777777" w:rsidR="005C2DA5" w:rsidRPr="00D81166" w:rsidRDefault="005C2DA5">
            <w:pPr>
              <w:pStyle w:val="Table-normalize"/>
              <w:jc w:val="left"/>
            </w:pPr>
          </w:p>
        </w:tc>
        <w:tc>
          <w:tcPr>
            <w:tcW w:w="5400" w:type="dxa"/>
            <w:shd w:val="solid" w:color="FFFF00" w:fill="auto"/>
            <w:vAlign w:val="center"/>
          </w:tcPr>
          <w:p w14:paraId="702FF333" w14:textId="77777777" w:rsidR="005C2DA5" w:rsidRPr="00D81166" w:rsidRDefault="005C2DA5">
            <w:pPr>
              <w:pStyle w:val="Table-normalize"/>
              <w:jc w:val="left"/>
            </w:pPr>
          </w:p>
        </w:tc>
      </w:tr>
      <w:tr w:rsidR="005C2DA5" w:rsidRPr="00D81166" w14:paraId="56B15CC7" w14:textId="77777777">
        <w:trPr>
          <w:cantSplit/>
          <w:trHeight w:hRule="exact" w:val="245"/>
        </w:trPr>
        <w:tc>
          <w:tcPr>
            <w:tcW w:w="1110" w:type="dxa"/>
            <w:vAlign w:val="center"/>
          </w:tcPr>
          <w:p w14:paraId="49190D2F" w14:textId="77777777" w:rsidR="005C2DA5" w:rsidRPr="00D81166" w:rsidRDefault="005C2DA5">
            <w:pPr>
              <w:pStyle w:val="Table-normalize"/>
              <w:jc w:val="left"/>
            </w:pPr>
            <w:r w:rsidRPr="00D81166">
              <w:t>200/100.24</w:t>
            </w:r>
          </w:p>
        </w:tc>
        <w:tc>
          <w:tcPr>
            <w:tcW w:w="2160" w:type="dxa"/>
            <w:vAlign w:val="center"/>
          </w:tcPr>
          <w:p w14:paraId="611B98AB" w14:textId="77777777" w:rsidR="005C2DA5" w:rsidRPr="00D81166" w:rsidRDefault="005C2DA5">
            <w:pPr>
              <w:pStyle w:val="Table-normalize"/>
              <w:jc w:val="left"/>
            </w:pPr>
            <w:r w:rsidRPr="00D81166">
              <w:t>Primary Profile Menu</w:t>
            </w:r>
          </w:p>
        </w:tc>
        <w:tc>
          <w:tcPr>
            <w:tcW w:w="1260" w:type="dxa"/>
            <w:vAlign w:val="center"/>
          </w:tcPr>
          <w:p w14:paraId="7ABCB4BB" w14:textId="77777777" w:rsidR="005C2DA5" w:rsidRPr="00D81166" w:rsidRDefault="005C2DA5">
            <w:pPr>
              <w:pStyle w:val="Table-normalize"/>
              <w:jc w:val="left"/>
            </w:pPr>
            <w:r w:rsidRPr="00D81166">
              <w:t>No longer used</w:t>
            </w:r>
          </w:p>
        </w:tc>
        <w:tc>
          <w:tcPr>
            <w:tcW w:w="3150" w:type="dxa"/>
            <w:shd w:val="solid" w:color="FFFF00" w:fill="auto"/>
            <w:vAlign w:val="center"/>
          </w:tcPr>
          <w:p w14:paraId="346E5741" w14:textId="77777777" w:rsidR="005C2DA5" w:rsidRPr="00D81166" w:rsidRDefault="005C2DA5">
            <w:pPr>
              <w:pStyle w:val="Table-normalize"/>
              <w:jc w:val="left"/>
            </w:pPr>
          </w:p>
        </w:tc>
        <w:tc>
          <w:tcPr>
            <w:tcW w:w="5400" w:type="dxa"/>
            <w:shd w:val="solid" w:color="FFFF00" w:fill="auto"/>
            <w:vAlign w:val="center"/>
          </w:tcPr>
          <w:p w14:paraId="0816330E" w14:textId="77777777" w:rsidR="005C2DA5" w:rsidRPr="00D81166" w:rsidRDefault="005C2DA5">
            <w:pPr>
              <w:pStyle w:val="Table-normalize"/>
              <w:jc w:val="left"/>
            </w:pPr>
          </w:p>
        </w:tc>
      </w:tr>
      <w:tr w:rsidR="005C2DA5" w:rsidRPr="00D81166" w14:paraId="7217EE32" w14:textId="77777777">
        <w:trPr>
          <w:cantSplit/>
          <w:trHeight w:hRule="exact" w:val="245"/>
        </w:trPr>
        <w:tc>
          <w:tcPr>
            <w:tcW w:w="1110" w:type="dxa"/>
            <w:vAlign w:val="center"/>
          </w:tcPr>
          <w:p w14:paraId="6D411D13" w14:textId="77777777" w:rsidR="005C2DA5" w:rsidRPr="00D81166" w:rsidRDefault="005C2DA5">
            <w:pPr>
              <w:pStyle w:val="Table-normalize"/>
              <w:jc w:val="left"/>
            </w:pPr>
            <w:r w:rsidRPr="00D81166">
              <w:t>200/100.25</w:t>
            </w:r>
          </w:p>
        </w:tc>
        <w:tc>
          <w:tcPr>
            <w:tcW w:w="2160" w:type="dxa"/>
            <w:vAlign w:val="center"/>
          </w:tcPr>
          <w:p w14:paraId="7605597C" w14:textId="77777777" w:rsidR="005C2DA5" w:rsidRPr="00D81166" w:rsidRDefault="005C2DA5">
            <w:pPr>
              <w:pStyle w:val="Table-normalize"/>
              <w:jc w:val="left"/>
            </w:pPr>
            <w:r w:rsidRPr="00D81166">
              <w:t>Provider List</w:t>
            </w:r>
          </w:p>
        </w:tc>
        <w:tc>
          <w:tcPr>
            <w:tcW w:w="1260" w:type="dxa"/>
            <w:vAlign w:val="center"/>
          </w:tcPr>
          <w:p w14:paraId="4646E65A" w14:textId="77777777" w:rsidR="005C2DA5" w:rsidRPr="00D81166" w:rsidRDefault="005C2DA5">
            <w:pPr>
              <w:pStyle w:val="Table-normalize"/>
              <w:jc w:val="left"/>
            </w:pPr>
            <w:r w:rsidRPr="00D81166">
              <w:t>8989.51</w:t>
            </w:r>
          </w:p>
        </w:tc>
        <w:tc>
          <w:tcPr>
            <w:tcW w:w="3150" w:type="dxa"/>
            <w:vAlign w:val="center"/>
          </w:tcPr>
          <w:p w14:paraId="28FFF1B9" w14:textId="77777777" w:rsidR="005C2DA5" w:rsidRPr="00D81166" w:rsidRDefault="005C2DA5">
            <w:pPr>
              <w:pStyle w:val="Table-normalize"/>
              <w:jc w:val="left"/>
            </w:pPr>
            <w:r w:rsidRPr="00D81166">
              <w:t>ORLP DEFAULT PROVIDER</w:t>
            </w:r>
          </w:p>
        </w:tc>
        <w:tc>
          <w:tcPr>
            <w:tcW w:w="5400" w:type="dxa"/>
            <w:vAlign w:val="center"/>
          </w:tcPr>
          <w:p w14:paraId="7DE916AD" w14:textId="77777777" w:rsidR="005C2DA5" w:rsidRPr="00D81166" w:rsidRDefault="005C2DA5">
            <w:pPr>
              <w:pStyle w:val="Table-normalize"/>
              <w:jc w:val="left"/>
            </w:pPr>
            <w:r w:rsidRPr="00D81166">
              <w:t>[ORLPSU DEFAULT USER MENU] Patient Selection Preference Menu</w:t>
            </w:r>
          </w:p>
        </w:tc>
      </w:tr>
      <w:tr w:rsidR="005C2DA5" w:rsidRPr="00D81166" w14:paraId="39532D47" w14:textId="77777777">
        <w:trPr>
          <w:cantSplit/>
          <w:trHeight w:hRule="exact" w:val="245"/>
        </w:trPr>
        <w:tc>
          <w:tcPr>
            <w:tcW w:w="1110" w:type="dxa"/>
            <w:vAlign w:val="center"/>
          </w:tcPr>
          <w:p w14:paraId="1B19DE0A" w14:textId="77777777" w:rsidR="005C2DA5" w:rsidRPr="00D81166" w:rsidRDefault="005C2DA5">
            <w:pPr>
              <w:pStyle w:val="Table-normalize"/>
              <w:jc w:val="left"/>
            </w:pPr>
            <w:r w:rsidRPr="00D81166">
              <w:t>200/100.26</w:t>
            </w:r>
          </w:p>
        </w:tc>
        <w:tc>
          <w:tcPr>
            <w:tcW w:w="2160" w:type="dxa"/>
            <w:vAlign w:val="center"/>
          </w:tcPr>
          <w:p w14:paraId="4A67F26F" w14:textId="77777777" w:rsidR="005C2DA5" w:rsidRPr="00D81166" w:rsidRDefault="005C2DA5">
            <w:pPr>
              <w:pStyle w:val="Table-normalize"/>
              <w:jc w:val="left"/>
            </w:pPr>
            <w:r w:rsidRPr="00D81166">
              <w:t>Specialty List</w:t>
            </w:r>
          </w:p>
        </w:tc>
        <w:tc>
          <w:tcPr>
            <w:tcW w:w="1260" w:type="dxa"/>
            <w:vAlign w:val="center"/>
          </w:tcPr>
          <w:p w14:paraId="10CC6D23" w14:textId="77777777" w:rsidR="005C2DA5" w:rsidRPr="00D81166" w:rsidRDefault="005C2DA5">
            <w:pPr>
              <w:pStyle w:val="Table-normalize"/>
              <w:jc w:val="left"/>
            </w:pPr>
            <w:r w:rsidRPr="00D81166">
              <w:t>8989.51</w:t>
            </w:r>
          </w:p>
        </w:tc>
        <w:tc>
          <w:tcPr>
            <w:tcW w:w="3150" w:type="dxa"/>
            <w:vAlign w:val="center"/>
          </w:tcPr>
          <w:p w14:paraId="0D837EE8" w14:textId="77777777" w:rsidR="005C2DA5" w:rsidRPr="00D81166" w:rsidRDefault="005C2DA5">
            <w:pPr>
              <w:pStyle w:val="Table-normalize"/>
              <w:jc w:val="left"/>
            </w:pPr>
            <w:r w:rsidRPr="00D81166">
              <w:t>ORLP DEFAULT SPECIALTY</w:t>
            </w:r>
          </w:p>
        </w:tc>
        <w:tc>
          <w:tcPr>
            <w:tcW w:w="5400" w:type="dxa"/>
            <w:vAlign w:val="center"/>
          </w:tcPr>
          <w:p w14:paraId="08A83DB0" w14:textId="77777777" w:rsidR="005C2DA5" w:rsidRPr="00D81166" w:rsidRDefault="005C2DA5">
            <w:pPr>
              <w:pStyle w:val="Table-normalize"/>
              <w:jc w:val="left"/>
            </w:pPr>
            <w:r w:rsidRPr="00D81166">
              <w:t>[ORLPSU DEFAULT USER MENU] Patient Selection Preference Menu</w:t>
            </w:r>
          </w:p>
        </w:tc>
      </w:tr>
      <w:tr w:rsidR="005C2DA5" w:rsidRPr="00D81166" w14:paraId="7F49432D" w14:textId="77777777">
        <w:trPr>
          <w:cantSplit/>
          <w:trHeight w:hRule="exact" w:val="245"/>
        </w:trPr>
        <w:tc>
          <w:tcPr>
            <w:tcW w:w="1110" w:type="dxa"/>
            <w:vAlign w:val="center"/>
          </w:tcPr>
          <w:p w14:paraId="46FCDA4E" w14:textId="77777777" w:rsidR="005C2DA5" w:rsidRPr="00D81166" w:rsidRDefault="005C2DA5">
            <w:pPr>
              <w:pStyle w:val="Table-normalize"/>
              <w:jc w:val="left"/>
            </w:pPr>
            <w:r w:rsidRPr="00D81166">
              <w:t>200/100.27</w:t>
            </w:r>
          </w:p>
        </w:tc>
        <w:tc>
          <w:tcPr>
            <w:tcW w:w="2160" w:type="dxa"/>
            <w:vAlign w:val="center"/>
          </w:tcPr>
          <w:p w14:paraId="6D4FB02F" w14:textId="77777777" w:rsidR="005C2DA5" w:rsidRPr="00D81166" w:rsidRDefault="005C2DA5">
            <w:pPr>
              <w:pStyle w:val="Table-normalize"/>
              <w:jc w:val="left"/>
            </w:pPr>
            <w:r w:rsidRPr="00D81166">
              <w:t>New Orders Default</w:t>
            </w:r>
          </w:p>
        </w:tc>
        <w:tc>
          <w:tcPr>
            <w:tcW w:w="1260" w:type="dxa"/>
            <w:vAlign w:val="center"/>
          </w:tcPr>
          <w:p w14:paraId="2526F0B7" w14:textId="77777777" w:rsidR="005C2DA5" w:rsidRPr="00D81166" w:rsidRDefault="005C2DA5">
            <w:pPr>
              <w:pStyle w:val="Table-normalize"/>
              <w:jc w:val="left"/>
            </w:pPr>
            <w:r w:rsidRPr="00D81166">
              <w:t>No longer used</w:t>
            </w:r>
          </w:p>
        </w:tc>
        <w:tc>
          <w:tcPr>
            <w:tcW w:w="3150" w:type="dxa"/>
            <w:shd w:val="solid" w:color="FFFF00" w:fill="auto"/>
            <w:vAlign w:val="center"/>
          </w:tcPr>
          <w:p w14:paraId="61ED56D9" w14:textId="77777777" w:rsidR="005C2DA5" w:rsidRPr="00D81166" w:rsidRDefault="005C2DA5">
            <w:pPr>
              <w:pStyle w:val="Table-normalize"/>
              <w:jc w:val="left"/>
            </w:pPr>
          </w:p>
        </w:tc>
        <w:tc>
          <w:tcPr>
            <w:tcW w:w="5400" w:type="dxa"/>
            <w:shd w:val="solid" w:color="FFFF00" w:fill="auto"/>
            <w:vAlign w:val="center"/>
          </w:tcPr>
          <w:p w14:paraId="6929AFC7" w14:textId="77777777" w:rsidR="005C2DA5" w:rsidRPr="00D81166" w:rsidRDefault="005C2DA5">
            <w:pPr>
              <w:pStyle w:val="Table-normalize"/>
              <w:jc w:val="left"/>
            </w:pPr>
          </w:p>
        </w:tc>
      </w:tr>
      <w:tr w:rsidR="005C2DA5" w:rsidRPr="00D81166" w14:paraId="78505AE7" w14:textId="77777777">
        <w:trPr>
          <w:cantSplit/>
          <w:trHeight w:hRule="exact" w:val="245"/>
        </w:trPr>
        <w:tc>
          <w:tcPr>
            <w:tcW w:w="1110" w:type="dxa"/>
            <w:vAlign w:val="center"/>
          </w:tcPr>
          <w:p w14:paraId="38A3060A" w14:textId="77777777" w:rsidR="005C2DA5" w:rsidRPr="00D81166" w:rsidRDefault="005C2DA5">
            <w:pPr>
              <w:pStyle w:val="Table-normalize"/>
              <w:jc w:val="left"/>
            </w:pPr>
            <w:r w:rsidRPr="00D81166">
              <w:t>79/.121</w:t>
            </w:r>
          </w:p>
        </w:tc>
        <w:tc>
          <w:tcPr>
            <w:tcW w:w="2160" w:type="dxa"/>
            <w:vAlign w:val="center"/>
          </w:tcPr>
          <w:p w14:paraId="612B8EAA" w14:textId="77777777" w:rsidR="005C2DA5" w:rsidRPr="00D81166" w:rsidRDefault="005C2DA5">
            <w:pPr>
              <w:pStyle w:val="Table-normalize"/>
              <w:jc w:val="left"/>
            </w:pPr>
            <w:r w:rsidRPr="00D81166">
              <w:t>Ask Imaging Location</w:t>
            </w:r>
          </w:p>
        </w:tc>
        <w:tc>
          <w:tcPr>
            <w:tcW w:w="1260" w:type="dxa"/>
            <w:vAlign w:val="center"/>
          </w:tcPr>
          <w:p w14:paraId="5F0CF236" w14:textId="77777777" w:rsidR="005C2DA5" w:rsidRPr="00D81166" w:rsidRDefault="005C2DA5">
            <w:pPr>
              <w:pStyle w:val="Table-normalize"/>
              <w:jc w:val="left"/>
            </w:pPr>
            <w:r w:rsidRPr="00D81166">
              <w:t>8989.51</w:t>
            </w:r>
          </w:p>
        </w:tc>
        <w:tc>
          <w:tcPr>
            <w:tcW w:w="3150" w:type="dxa"/>
            <w:vAlign w:val="center"/>
          </w:tcPr>
          <w:p w14:paraId="0EB4F562" w14:textId="77777777" w:rsidR="005C2DA5" w:rsidRPr="00D81166" w:rsidRDefault="005C2DA5">
            <w:pPr>
              <w:pStyle w:val="Table-normalize"/>
              <w:jc w:val="left"/>
            </w:pPr>
            <w:r w:rsidRPr="00D81166">
              <w:t>RA SUBMIT PROMPT</w:t>
            </w:r>
          </w:p>
        </w:tc>
        <w:tc>
          <w:tcPr>
            <w:tcW w:w="5400" w:type="dxa"/>
            <w:vAlign w:val="center"/>
          </w:tcPr>
          <w:p w14:paraId="4F367C6E" w14:textId="77777777" w:rsidR="005C2DA5" w:rsidRPr="00D81166" w:rsidRDefault="005C2DA5">
            <w:pPr>
              <w:pStyle w:val="Table-normalize"/>
              <w:jc w:val="left"/>
            </w:pPr>
            <w:r w:rsidRPr="00D81166">
              <w:t>[RA SYSDIV] Division Parameter Set-up/Division-wide Order Entry par</w:t>
            </w:r>
          </w:p>
        </w:tc>
      </w:tr>
      <w:tr w:rsidR="005C2DA5" w:rsidRPr="00D81166" w14:paraId="14FD9994" w14:textId="77777777">
        <w:trPr>
          <w:cantSplit/>
          <w:trHeight w:hRule="exact" w:val="245"/>
        </w:trPr>
        <w:tc>
          <w:tcPr>
            <w:tcW w:w="1110" w:type="dxa"/>
            <w:vAlign w:val="center"/>
          </w:tcPr>
          <w:p w14:paraId="3DBC530B" w14:textId="77777777" w:rsidR="005C2DA5" w:rsidRPr="00D81166" w:rsidRDefault="005C2DA5">
            <w:pPr>
              <w:pStyle w:val="Table-normalize"/>
              <w:jc w:val="left"/>
            </w:pPr>
            <w:r w:rsidRPr="00D81166">
              <w:t>79/.17</w:t>
            </w:r>
          </w:p>
        </w:tc>
        <w:tc>
          <w:tcPr>
            <w:tcW w:w="2160" w:type="dxa"/>
            <w:vAlign w:val="center"/>
          </w:tcPr>
          <w:p w14:paraId="7CCAA209" w14:textId="77777777" w:rsidR="005C2DA5" w:rsidRPr="00D81166" w:rsidRDefault="005C2DA5">
            <w:pPr>
              <w:pStyle w:val="Table-normalize"/>
              <w:jc w:val="left"/>
            </w:pPr>
            <w:r w:rsidRPr="00D81166">
              <w:t>Detailed Procedure Required</w:t>
            </w:r>
          </w:p>
        </w:tc>
        <w:tc>
          <w:tcPr>
            <w:tcW w:w="1260" w:type="dxa"/>
            <w:vAlign w:val="center"/>
          </w:tcPr>
          <w:p w14:paraId="04B739B2" w14:textId="77777777" w:rsidR="005C2DA5" w:rsidRPr="00D81166" w:rsidRDefault="005C2DA5">
            <w:pPr>
              <w:pStyle w:val="Table-normalize"/>
              <w:jc w:val="left"/>
            </w:pPr>
            <w:r w:rsidRPr="00D81166">
              <w:t>8989.51</w:t>
            </w:r>
          </w:p>
        </w:tc>
        <w:tc>
          <w:tcPr>
            <w:tcW w:w="3150" w:type="dxa"/>
            <w:vAlign w:val="center"/>
          </w:tcPr>
          <w:p w14:paraId="042D100C" w14:textId="77777777" w:rsidR="005C2DA5" w:rsidRPr="00D81166" w:rsidRDefault="005C2DA5">
            <w:pPr>
              <w:pStyle w:val="Table-normalize"/>
              <w:jc w:val="left"/>
            </w:pPr>
            <w:r w:rsidRPr="00D81166">
              <w:t>RA REQUIRE DETAILED</w:t>
            </w:r>
          </w:p>
        </w:tc>
        <w:tc>
          <w:tcPr>
            <w:tcW w:w="5400" w:type="dxa"/>
            <w:vAlign w:val="center"/>
          </w:tcPr>
          <w:p w14:paraId="4FCD608B" w14:textId="77777777" w:rsidR="005C2DA5" w:rsidRPr="00D81166" w:rsidRDefault="005C2DA5">
            <w:pPr>
              <w:pStyle w:val="Table-normalize"/>
              <w:jc w:val="left"/>
            </w:pPr>
            <w:r w:rsidRPr="00D81166">
              <w:t>[RA SYSDIV] Division Parameter Set-up/Exam Entry/Edit Parameters</w:t>
            </w:r>
          </w:p>
        </w:tc>
      </w:tr>
      <w:tr w:rsidR="005C2DA5" w:rsidRPr="00D81166" w14:paraId="56CBA1F6" w14:textId="77777777">
        <w:trPr>
          <w:trHeight w:val="262"/>
        </w:trPr>
        <w:tc>
          <w:tcPr>
            <w:tcW w:w="1110" w:type="dxa"/>
            <w:vAlign w:val="center"/>
          </w:tcPr>
          <w:p w14:paraId="5FF97783" w14:textId="77777777" w:rsidR="005C2DA5" w:rsidRPr="00D81166" w:rsidRDefault="005C2DA5">
            <w:pPr>
              <w:pStyle w:val="Table-normalize"/>
              <w:jc w:val="left"/>
            </w:pPr>
            <w:r w:rsidRPr="00D81166">
              <w:t>69.9/9 Hospital Site/1</w:t>
            </w:r>
          </w:p>
        </w:tc>
        <w:tc>
          <w:tcPr>
            <w:tcW w:w="2160" w:type="dxa"/>
            <w:vAlign w:val="center"/>
          </w:tcPr>
          <w:p w14:paraId="006AD800" w14:textId="77777777" w:rsidR="005C2DA5" w:rsidRPr="00D81166" w:rsidRDefault="005C2DA5">
            <w:pPr>
              <w:pStyle w:val="Table-normalize"/>
              <w:jc w:val="left"/>
            </w:pPr>
            <w:r w:rsidRPr="00D81166">
              <w:t>Max Days for continuous orders</w:t>
            </w:r>
          </w:p>
        </w:tc>
        <w:tc>
          <w:tcPr>
            <w:tcW w:w="1260" w:type="dxa"/>
            <w:vAlign w:val="center"/>
          </w:tcPr>
          <w:p w14:paraId="1DED31B2" w14:textId="77777777" w:rsidR="005C2DA5" w:rsidRPr="00D81166" w:rsidRDefault="005C2DA5">
            <w:pPr>
              <w:pStyle w:val="Table-normalize"/>
              <w:jc w:val="left"/>
            </w:pPr>
            <w:r w:rsidRPr="00D81166">
              <w:t>8989.51</w:t>
            </w:r>
          </w:p>
        </w:tc>
        <w:tc>
          <w:tcPr>
            <w:tcW w:w="3150" w:type="dxa"/>
            <w:vAlign w:val="center"/>
          </w:tcPr>
          <w:p w14:paraId="2F984E43" w14:textId="77777777" w:rsidR="005C2DA5" w:rsidRPr="00D81166" w:rsidRDefault="005C2DA5">
            <w:pPr>
              <w:pStyle w:val="Table-normalize"/>
              <w:jc w:val="left"/>
            </w:pPr>
            <w:r w:rsidRPr="00D81166">
              <w:t>LR MAX DAY CONTINUOUS</w:t>
            </w:r>
          </w:p>
        </w:tc>
        <w:tc>
          <w:tcPr>
            <w:tcW w:w="5400" w:type="dxa"/>
            <w:vAlign w:val="center"/>
          </w:tcPr>
          <w:p w14:paraId="00FF2218" w14:textId="77777777" w:rsidR="005C2DA5" w:rsidRPr="00D81166" w:rsidRDefault="005C2DA5">
            <w:pPr>
              <w:pStyle w:val="Table-normalize"/>
              <w:jc w:val="left"/>
            </w:pPr>
            <w:r w:rsidRPr="00D81166">
              <w:t>[LRXOSX1] Edit HOSPITAL SITE PARAMETERS</w:t>
            </w:r>
          </w:p>
        </w:tc>
      </w:tr>
      <w:tr w:rsidR="005C2DA5" w:rsidRPr="00D81166" w14:paraId="0A5EE74F" w14:textId="77777777">
        <w:trPr>
          <w:trHeight w:val="262"/>
        </w:trPr>
        <w:tc>
          <w:tcPr>
            <w:tcW w:w="1110" w:type="dxa"/>
            <w:vAlign w:val="center"/>
          </w:tcPr>
          <w:p w14:paraId="5D113524" w14:textId="77777777" w:rsidR="005C2DA5" w:rsidRPr="00D81166" w:rsidRDefault="005C2DA5">
            <w:pPr>
              <w:pStyle w:val="Table-normalize"/>
              <w:jc w:val="left"/>
            </w:pPr>
            <w:r w:rsidRPr="00D81166">
              <w:t>69.9/9 Hospital Site/2</w:t>
            </w:r>
          </w:p>
        </w:tc>
        <w:tc>
          <w:tcPr>
            <w:tcW w:w="2160" w:type="dxa"/>
            <w:vAlign w:val="center"/>
          </w:tcPr>
          <w:p w14:paraId="7830A0CF" w14:textId="77777777" w:rsidR="005C2DA5" w:rsidRPr="00D81166" w:rsidRDefault="005C2DA5">
            <w:pPr>
              <w:pStyle w:val="Table-normalize"/>
              <w:jc w:val="left"/>
            </w:pPr>
            <w:r w:rsidRPr="00D81166">
              <w:t>Cancel on Ward transfer</w:t>
            </w:r>
          </w:p>
        </w:tc>
        <w:tc>
          <w:tcPr>
            <w:tcW w:w="1260" w:type="dxa"/>
            <w:vAlign w:val="center"/>
          </w:tcPr>
          <w:p w14:paraId="7C961344" w14:textId="77777777" w:rsidR="005C2DA5" w:rsidRPr="00D81166" w:rsidRDefault="005C2DA5">
            <w:pPr>
              <w:pStyle w:val="Table-normalize"/>
              <w:jc w:val="left"/>
            </w:pPr>
            <w:r w:rsidRPr="00D81166">
              <w:t>No longer used</w:t>
            </w:r>
          </w:p>
        </w:tc>
        <w:tc>
          <w:tcPr>
            <w:tcW w:w="3150" w:type="dxa"/>
            <w:shd w:val="solid" w:color="FFFF00" w:fill="auto"/>
            <w:vAlign w:val="center"/>
          </w:tcPr>
          <w:p w14:paraId="246E1177" w14:textId="77777777" w:rsidR="005C2DA5" w:rsidRPr="00D81166" w:rsidRDefault="005C2DA5">
            <w:pPr>
              <w:pStyle w:val="Table-normalize"/>
              <w:jc w:val="left"/>
            </w:pPr>
          </w:p>
        </w:tc>
        <w:tc>
          <w:tcPr>
            <w:tcW w:w="5400" w:type="dxa"/>
            <w:shd w:val="solid" w:color="FFFF00" w:fill="auto"/>
            <w:vAlign w:val="center"/>
          </w:tcPr>
          <w:p w14:paraId="2DA0BC27" w14:textId="77777777" w:rsidR="005C2DA5" w:rsidRPr="00D81166" w:rsidRDefault="005C2DA5">
            <w:pPr>
              <w:pStyle w:val="Table-normalize"/>
              <w:jc w:val="left"/>
            </w:pPr>
          </w:p>
        </w:tc>
      </w:tr>
      <w:tr w:rsidR="005C2DA5" w:rsidRPr="00D81166" w14:paraId="458EA80C" w14:textId="77777777">
        <w:trPr>
          <w:trHeight w:val="262"/>
        </w:trPr>
        <w:tc>
          <w:tcPr>
            <w:tcW w:w="1110" w:type="dxa"/>
            <w:vAlign w:val="center"/>
          </w:tcPr>
          <w:p w14:paraId="75DC6B95" w14:textId="77777777" w:rsidR="005C2DA5" w:rsidRPr="00D81166" w:rsidRDefault="005C2DA5">
            <w:pPr>
              <w:pStyle w:val="Table-normalize"/>
              <w:jc w:val="left"/>
            </w:pPr>
            <w:r w:rsidRPr="00D81166">
              <w:t>69.9/9 Hospital Site/3</w:t>
            </w:r>
          </w:p>
        </w:tc>
        <w:tc>
          <w:tcPr>
            <w:tcW w:w="2160" w:type="dxa"/>
            <w:vAlign w:val="center"/>
          </w:tcPr>
          <w:p w14:paraId="24182193" w14:textId="77777777" w:rsidR="005C2DA5" w:rsidRPr="00D81166" w:rsidRDefault="005C2DA5">
            <w:pPr>
              <w:pStyle w:val="Table-normalize"/>
              <w:jc w:val="left"/>
            </w:pPr>
            <w:r w:rsidRPr="00D81166">
              <w:t>Cancel on Service transfer</w:t>
            </w:r>
          </w:p>
        </w:tc>
        <w:tc>
          <w:tcPr>
            <w:tcW w:w="1260" w:type="dxa"/>
            <w:vAlign w:val="center"/>
          </w:tcPr>
          <w:p w14:paraId="4CCCD45A" w14:textId="77777777" w:rsidR="005C2DA5" w:rsidRPr="00D81166" w:rsidRDefault="005C2DA5">
            <w:pPr>
              <w:pStyle w:val="Table-normalize"/>
              <w:jc w:val="left"/>
            </w:pPr>
            <w:r w:rsidRPr="00D81166">
              <w:t>69.9/150.5</w:t>
            </w:r>
          </w:p>
        </w:tc>
        <w:tc>
          <w:tcPr>
            <w:tcW w:w="3150" w:type="dxa"/>
            <w:vAlign w:val="center"/>
          </w:tcPr>
          <w:p w14:paraId="68FB5344" w14:textId="77777777" w:rsidR="005C2DA5" w:rsidRPr="00D81166" w:rsidRDefault="005C2DA5">
            <w:pPr>
              <w:pStyle w:val="Table-normalize"/>
              <w:jc w:val="left"/>
            </w:pPr>
            <w:r w:rsidRPr="00D81166">
              <w:t>CANCEL ON SPECIALTY TRANSFER</w:t>
            </w:r>
          </w:p>
        </w:tc>
        <w:tc>
          <w:tcPr>
            <w:tcW w:w="5400" w:type="dxa"/>
            <w:vAlign w:val="center"/>
          </w:tcPr>
          <w:p w14:paraId="0CB637FD" w14:textId="77777777" w:rsidR="005C2DA5" w:rsidRPr="00D81166" w:rsidRDefault="005C2DA5">
            <w:pPr>
              <w:pStyle w:val="Table-normalize"/>
              <w:jc w:val="left"/>
            </w:pPr>
            <w:r w:rsidRPr="00D81166">
              <w:t>[LRXOSX1] Edit HOSPITAL SITE PARAMETERS</w:t>
            </w:r>
          </w:p>
        </w:tc>
      </w:tr>
      <w:tr w:rsidR="005C2DA5" w:rsidRPr="00D81166" w14:paraId="5DF03A32" w14:textId="77777777">
        <w:trPr>
          <w:trHeight w:val="262"/>
        </w:trPr>
        <w:tc>
          <w:tcPr>
            <w:tcW w:w="1110" w:type="dxa"/>
            <w:vAlign w:val="center"/>
          </w:tcPr>
          <w:p w14:paraId="0CD1A49C" w14:textId="77777777" w:rsidR="005C2DA5" w:rsidRPr="00D81166" w:rsidRDefault="005C2DA5">
            <w:pPr>
              <w:pStyle w:val="Table-normalize"/>
              <w:jc w:val="left"/>
            </w:pPr>
          </w:p>
        </w:tc>
        <w:tc>
          <w:tcPr>
            <w:tcW w:w="2160" w:type="dxa"/>
            <w:vAlign w:val="center"/>
          </w:tcPr>
          <w:p w14:paraId="61A4BCC0" w14:textId="77777777" w:rsidR="005C2DA5" w:rsidRPr="00D81166" w:rsidRDefault="005C2DA5">
            <w:pPr>
              <w:pStyle w:val="Table-normalize"/>
              <w:jc w:val="left"/>
            </w:pPr>
          </w:p>
        </w:tc>
        <w:tc>
          <w:tcPr>
            <w:tcW w:w="1260" w:type="dxa"/>
            <w:vAlign w:val="center"/>
          </w:tcPr>
          <w:p w14:paraId="07EA07EA" w14:textId="77777777" w:rsidR="005C2DA5" w:rsidRPr="00D81166" w:rsidRDefault="005C2DA5">
            <w:pPr>
              <w:pStyle w:val="Table-normalize"/>
              <w:jc w:val="left"/>
            </w:pPr>
            <w:r w:rsidRPr="00D81166">
              <w:t>69.9/150.1</w:t>
            </w:r>
          </w:p>
        </w:tc>
        <w:tc>
          <w:tcPr>
            <w:tcW w:w="3150" w:type="dxa"/>
            <w:vAlign w:val="center"/>
          </w:tcPr>
          <w:p w14:paraId="383E60A5" w14:textId="77777777" w:rsidR="005C2DA5" w:rsidRPr="00D81166" w:rsidRDefault="005C2DA5">
            <w:pPr>
              <w:pStyle w:val="Table-normalize"/>
              <w:jc w:val="left"/>
            </w:pPr>
            <w:r w:rsidRPr="00D81166">
              <w:t>DEFAULT NATURE OF ORDER</w:t>
            </w:r>
          </w:p>
        </w:tc>
        <w:tc>
          <w:tcPr>
            <w:tcW w:w="5400" w:type="dxa"/>
            <w:vAlign w:val="center"/>
          </w:tcPr>
          <w:p w14:paraId="4C0E5C1A" w14:textId="77777777" w:rsidR="005C2DA5" w:rsidRPr="00D81166" w:rsidRDefault="005C2DA5">
            <w:pPr>
              <w:pStyle w:val="Table-normalize"/>
              <w:jc w:val="left"/>
            </w:pPr>
            <w:r w:rsidRPr="00D81166">
              <w:t>[LRXOSX1] Edit HOSPITAL SITE PARAMETERS</w:t>
            </w:r>
          </w:p>
        </w:tc>
      </w:tr>
      <w:tr w:rsidR="005C2DA5" w:rsidRPr="00D81166" w14:paraId="5186B0ED" w14:textId="77777777">
        <w:trPr>
          <w:trHeight w:val="262"/>
        </w:trPr>
        <w:tc>
          <w:tcPr>
            <w:tcW w:w="1110" w:type="dxa"/>
            <w:vAlign w:val="center"/>
          </w:tcPr>
          <w:p w14:paraId="63F56774" w14:textId="77777777" w:rsidR="005C2DA5" w:rsidRPr="00D81166" w:rsidRDefault="005C2DA5">
            <w:pPr>
              <w:pStyle w:val="Table-normalize"/>
              <w:jc w:val="left"/>
            </w:pPr>
          </w:p>
        </w:tc>
        <w:tc>
          <w:tcPr>
            <w:tcW w:w="2160" w:type="dxa"/>
            <w:vAlign w:val="center"/>
          </w:tcPr>
          <w:p w14:paraId="588EBE6E" w14:textId="77777777" w:rsidR="005C2DA5" w:rsidRPr="00D81166" w:rsidRDefault="005C2DA5">
            <w:pPr>
              <w:pStyle w:val="Table-normalize"/>
              <w:jc w:val="left"/>
            </w:pPr>
          </w:p>
        </w:tc>
        <w:tc>
          <w:tcPr>
            <w:tcW w:w="1260" w:type="dxa"/>
            <w:vAlign w:val="center"/>
          </w:tcPr>
          <w:p w14:paraId="772C7460" w14:textId="77777777" w:rsidR="005C2DA5" w:rsidRPr="00D81166" w:rsidRDefault="005C2DA5">
            <w:pPr>
              <w:pStyle w:val="Table-normalize"/>
              <w:jc w:val="left"/>
            </w:pPr>
            <w:r w:rsidRPr="00D81166">
              <w:t>69.9/150.2</w:t>
            </w:r>
          </w:p>
        </w:tc>
        <w:tc>
          <w:tcPr>
            <w:tcW w:w="3150" w:type="dxa"/>
            <w:vAlign w:val="center"/>
          </w:tcPr>
          <w:p w14:paraId="7F796EB9" w14:textId="77777777" w:rsidR="005C2DA5" w:rsidRPr="00D81166" w:rsidRDefault="005C2DA5">
            <w:pPr>
              <w:pStyle w:val="Table-normalize"/>
              <w:jc w:val="left"/>
            </w:pPr>
            <w:r w:rsidRPr="00D81166">
              <w:t>DEFAULT DC REASON</w:t>
            </w:r>
          </w:p>
        </w:tc>
        <w:tc>
          <w:tcPr>
            <w:tcW w:w="5400" w:type="dxa"/>
            <w:vAlign w:val="center"/>
          </w:tcPr>
          <w:p w14:paraId="7099A61E" w14:textId="77777777" w:rsidR="005C2DA5" w:rsidRPr="00D81166" w:rsidRDefault="005C2DA5">
            <w:pPr>
              <w:pStyle w:val="Table-normalize"/>
              <w:jc w:val="left"/>
            </w:pPr>
            <w:r w:rsidRPr="00D81166">
              <w:t>[LRXOSX1] Edit HOSPITAL SITE PARAMETERS</w:t>
            </w:r>
          </w:p>
        </w:tc>
      </w:tr>
      <w:tr w:rsidR="005C2DA5" w:rsidRPr="00D81166" w14:paraId="5F56A281" w14:textId="77777777">
        <w:trPr>
          <w:trHeight w:val="262"/>
        </w:trPr>
        <w:tc>
          <w:tcPr>
            <w:tcW w:w="1110" w:type="dxa"/>
            <w:vAlign w:val="center"/>
          </w:tcPr>
          <w:p w14:paraId="373E60D2" w14:textId="77777777" w:rsidR="005C2DA5" w:rsidRPr="00D81166" w:rsidRDefault="005C2DA5">
            <w:pPr>
              <w:pStyle w:val="Table-normalize"/>
              <w:jc w:val="left"/>
            </w:pPr>
          </w:p>
        </w:tc>
        <w:tc>
          <w:tcPr>
            <w:tcW w:w="2160" w:type="dxa"/>
            <w:vAlign w:val="center"/>
          </w:tcPr>
          <w:p w14:paraId="6F152144" w14:textId="77777777" w:rsidR="005C2DA5" w:rsidRPr="00D81166" w:rsidRDefault="005C2DA5">
            <w:pPr>
              <w:pStyle w:val="Table-normalize"/>
              <w:jc w:val="left"/>
            </w:pPr>
          </w:p>
        </w:tc>
        <w:tc>
          <w:tcPr>
            <w:tcW w:w="1260" w:type="dxa"/>
            <w:vAlign w:val="center"/>
          </w:tcPr>
          <w:p w14:paraId="18AA2AC3" w14:textId="77777777" w:rsidR="005C2DA5" w:rsidRPr="00D81166" w:rsidRDefault="005C2DA5">
            <w:pPr>
              <w:pStyle w:val="Table-normalize"/>
              <w:jc w:val="left"/>
            </w:pPr>
            <w:r w:rsidRPr="00D81166">
              <w:t>69.9/150.3</w:t>
            </w:r>
          </w:p>
        </w:tc>
        <w:tc>
          <w:tcPr>
            <w:tcW w:w="3150" w:type="dxa"/>
            <w:vAlign w:val="center"/>
          </w:tcPr>
          <w:p w14:paraId="53373475" w14:textId="77777777" w:rsidR="005C2DA5" w:rsidRPr="00D81166" w:rsidRDefault="005C2DA5">
            <w:pPr>
              <w:pStyle w:val="Table-normalize"/>
              <w:jc w:val="left"/>
            </w:pPr>
            <w:r w:rsidRPr="00D81166">
              <w:t>CANCEL ON ADMIT</w:t>
            </w:r>
          </w:p>
        </w:tc>
        <w:tc>
          <w:tcPr>
            <w:tcW w:w="5400" w:type="dxa"/>
            <w:vAlign w:val="center"/>
          </w:tcPr>
          <w:p w14:paraId="07E4607F" w14:textId="77777777" w:rsidR="005C2DA5" w:rsidRPr="00D81166" w:rsidRDefault="005C2DA5">
            <w:pPr>
              <w:pStyle w:val="Table-normalize"/>
              <w:jc w:val="left"/>
            </w:pPr>
            <w:r w:rsidRPr="00D81166">
              <w:t>[LRXOSX1] Edit HOSPITAL SITE PARAMETERS</w:t>
            </w:r>
          </w:p>
        </w:tc>
      </w:tr>
      <w:tr w:rsidR="005C2DA5" w:rsidRPr="00D81166" w14:paraId="09BDD8CB" w14:textId="77777777">
        <w:trPr>
          <w:trHeight w:val="262"/>
        </w:trPr>
        <w:tc>
          <w:tcPr>
            <w:tcW w:w="1110" w:type="dxa"/>
            <w:vAlign w:val="center"/>
          </w:tcPr>
          <w:p w14:paraId="19A51BD0" w14:textId="77777777" w:rsidR="005C2DA5" w:rsidRPr="00D81166" w:rsidRDefault="005C2DA5">
            <w:pPr>
              <w:pStyle w:val="Table-normalize"/>
              <w:jc w:val="left"/>
            </w:pPr>
          </w:p>
        </w:tc>
        <w:tc>
          <w:tcPr>
            <w:tcW w:w="2160" w:type="dxa"/>
            <w:vAlign w:val="center"/>
          </w:tcPr>
          <w:p w14:paraId="6E28B215" w14:textId="77777777" w:rsidR="005C2DA5" w:rsidRPr="00D81166" w:rsidRDefault="005C2DA5">
            <w:pPr>
              <w:pStyle w:val="Table-normalize"/>
              <w:jc w:val="left"/>
            </w:pPr>
          </w:p>
        </w:tc>
        <w:tc>
          <w:tcPr>
            <w:tcW w:w="1260" w:type="dxa"/>
            <w:vAlign w:val="center"/>
          </w:tcPr>
          <w:p w14:paraId="2A44C053" w14:textId="77777777" w:rsidR="005C2DA5" w:rsidRPr="00D81166" w:rsidRDefault="005C2DA5">
            <w:pPr>
              <w:pStyle w:val="Table-normalize"/>
              <w:jc w:val="left"/>
            </w:pPr>
            <w:r w:rsidRPr="00D81166">
              <w:t>69.9/150.4</w:t>
            </w:r>
          </w:p>
        </w:tc>
        <w:tc>
          <w:tcPr>
            <w:tcW w:w="3150" w:type="dxa"/>
            <w:vAlign w:val="center"/>
          </w:tcPr>
          <w:p w14:paraId="2A92EAD3" w14:textId="77777777" w:rsidR="005C2DA5" w:rsidRPr="00D81166" w:rsidRDefault="005C2DA5">
            <w:pPr>
              <w:pStyle w:val="Table-normalize"/>
              <w:jc w:val="left"/>
            </w:pPr>
            <w:r w:rsidRPr="00D81166">
              <w:t>CANCEL ON DISCHARGE</w:t>
            </w:r>
          </w:p>
        </w:tc>
        <w:tc>
          <w:tcPr>
            <w:tcW w:w="5400" w:type="dxa"/>
            <w:vAlign w:val="center"/>
          </w:tcPr>
          <w:p w14:paraId="61475CBE" w14:textId="77777777" w:rsidR="005C2DA5" w:rsidRPr="00D81166" w:rsidRDefault="005C2DA5">
            <w:pPr>
              <w:pStyle w:val="Table-normalize"/>
              <w:jc w:val="left"/>
            </w:pPr>
            <w:r w:rsidRPr="00D81166">
              <w:t>[LRXOSX1] Edit HOSPITAL SITE PARAMETERS</w:t>
            </w:r>
          </w:p>
        </w:tc>
      </w:tr>
      <w:tr w:rsidR="005C2DA5" w:rsidRPr="00D81166" w14:paraId="694AF144" w14:textId="77777777">
        <w:trPr>
          <w:trHeight w:val="262"/>
        </w:trPr>
        <w:tc>
          <w:tcPr>
            <w:tcW w:w="1110" w:type="dxa"/>
            <w:vAlign w:val="center"/>
          </w:tcPr>
          <w:p w14:paraId="53328936" w14:textId="77777777" w:rsidR="005C2DA5" w:rsidRPr="00D81166" w:rsidRDefault="005C2DA5">
            <w:pPr>
              <w:pStyle w:val="Table-normalize"/>
              <w:jc w:val="left"/>
            </w:pPr>
            <w:r w:rsidRPr="00D81166">
              <w:t>69.9/9 Hospital Site/4</w:t>
            </w:r>
          </w:p>
        </w:tc>
        <w:tc>
          <w:tcPr>
            <w:tcW w:w="2160" w:type="dxa"/>
            <w:vAlign w:val="center"/>
          </w:tcPr>
          <w:p w14:paraId="54C6AF90" w14:textId="77777777" w:rsidR="005C2DA5" w:rsidRPr="00D81166" w:rsidRDefault="005C2DA5">
            <w:pPr>
              <w:pStyle w:val="Table-normalize"/>
              <w:jc w:val="left"/>
            </w:pPr>
            <w:r w:rsidRPr="00D81166">
              <w:t>Ask Urgency</w:t>
            </w:r>
          </w:p>
        </w:tc>
        <w:tc>
          <w:tcPr>
            <w:tcW w:w="1260" w:type="dxa"/>
            <w:vAlign w:val="center"/>
          </w:tcPr>
          <w:p w14:paraId="654A0412" w14:textId="77777777" w:rsidR="005C2DA5" w:rsidRPr="00D81166" w:rsidRDefault="005C2DA5">
            <w:pPr>
              <w:pStyle w:val="Table-normalize"/>
              <w:jc w:val="left"/>
            </w:pPr>
            <w:r w:rsidRPr="00D81166">
              <w:t>8989.51</w:t>
            </w:r>
          </w:p>
        </w:tc>
        <w:tc>
          <w:tcPr>
            <w:tcW w:w="3150" w:type="dxa"/>
            <w:vAlign w:val="center"/>
          </w:tcPr>
          <w:p w14:paraId="638B21CB" w14:textId="77777777" w:rsidR="005C2DA5" w:rsidRPr="00D81166" w:rsidRDefault="005C2DA5">
            <w:pPr>
              <w:pStyle w:val="Table-normalize"/>
              <w:jc w:val="left"/>
            </w:pPr>
            <w:r w:rsidRPr="00D81166">
              <w:t>LR ASK URGENCY</w:t>
            </w:r>
          </w:p>
        </w:tc>
        <w:tc>
          <w:tcPr>
            <w:tcW w:w="5400" w:type="dxa"/>
            <w:vAlign w:val="center"/>
          </w:tcPr>
          <w:p w14:paraId="6B9C613A" w14:textId="77777777" w:rsidR="005C2DA5" w:rsidRPr="00D81166" w:rsidRDefault="005C2DA5">
            <w:pPr>
              <w:pStyle w:val="Table-normalize"/>
              <w:jc w:val="left"/>
            </w:pPr>
            <w:r w:rsidRPr="00D81166">
              <w:t>[LRXOSX1] Edit HOSPITAL SITE PARAMETERS</w:t>
            </w:r>
          </w:p>
        </w:tc>
      </w:tr>
      <w:tr w:rsidR="005C2DA5" w:rsidRPr="00D81166" w14:paraId="72581692" w14:textId="77777777">
        <w:trPr>
          <w:trHeight w:val="262"/>
        </w:trPr>
        <w:tc>
          <w:tcPr>
            <w:tcW w:w="1110" w:type="dxa"/>
            <w:vAlign w:val="center"/>
          </w:tcPr>
          <w:p w14:paraId="7B16C000" w14:textId="77777777" w:rsidR="005C2DA5" w:rsidRPr="00D81166" w:rsidRDefault="005C2DA5">
            <w:pPr>
              <w:pStyle w:val="Table-normalize"/>
              <w:jc w:val="left"/>
            </w:pPr>
            <w:r w:rsidRPr="00D81166">
              <w:t>69.9/9 Hospital Site/5</w:t>
            </w:r>
          </w:p>
        </w:tc>
        <w:tc>
          <w:tcPr>
            <w:tcW w:w="2160" w:type="dxa"/>
            <w:vAlign w:val="center"/>
          </w:tcPr>
          <w:p w14:paraId="32D0BB55" w14:textId="77777777" w:rsidR="005C2DA5" w:rsidRPr="00D81166" w:rsidRDefault="005C2DA5">
            <w:pPr>
              <w:pStyle w:val="Table-normalize"/>
              <w:jc w:val="left"/>
            </w:pPr>
            <w:r w:rsidRPr="00D81166">
              <w:t>Default for Quick Orders</w:t>
            </w:r>
          </w:p>
        </w:tc>
        <w:tc>
          <w:tcPr>
            <w:tcW w:w="1260" w:type="dxa"/>
            <w:vAlign w:val="center"/>
          </w:tcPr>
          <w:p w14:paraId="0CAF851F" w14:textId="77777777" w:rsidR="005C2DA5" w:rsidRPr="00D81166" w:rsidRDefault="005C2DA5">
            <w:pPr>
              <w:pStyle w:val="Table-normalize"/>
              <w:jc w:val="left"/>
            </w:pPr>
            <w:r w:rsidRPr="00D81166">
              <w:t>8989.51</w:t>
            </w:r>
          </w:p>
        </w:tc>
        <w:tc>
          <w:tcPr>
            <w:tcW w:w="3150" w:type="dxa"/>
            <w:vAlign w:val="center"/>
          </w:tcPr>
          <w:p w14:paraId="4492B68D" w14:textId="77777777" w:rsidR="005C2DA5" w:rsidRPr="00D81166" w:rsidRDefault="005C2DA5">
            <w:pPr>
              <w:pStyle w:val="Table-normalize"/>
              <w:jc w:val="left"/>
            </w:pPr>
            <w:r w:rsidRPr="00D81166">
              <w:t>LR DEFAULT TYPE QUICK</w:t>
            </w:r>
          </w:p>
        </w:tc>
        <w:tc>
          <w:tcPr>
            <w:tcW w:w="5400" w:type="dxa"/>
            <w:vAlign w:val="center"/>
          </w:tcPr>
          <w:p w14:paraId="4B721338" w14:textId="77777777" w:rsidR="005C2DA5" w:rsidRPr="00D81166" w:rsidRDefault="005C2DA5">
            <w:pPr>
              <w:pStyle w:val="Table-normalize"/>
              <w:jc w:val="left"/>
            </w:pPr>
            <w:r w:rsidRPr="00D81166">
              <w:t>[LRXOSX1] Edit HOSPITAL SITE PARAMETERS</w:t>
            </w:r>
          </w:p>
        </w:tc>
      </w:tr>
      <w:tr w:rsidR="005C2DA5" w:rsidRPr="00D81166" w14:paraId="7FE25315" w14:textId="77777777">
        <w:trPr>
          <w:trHeight w:val="262"/>
        </w:trPr>
        <w:tc>
          <w:tcPr>
            <w:tcW w:w="1110" w:type="dxa"/>
            <w:vAlign w:val="center"/>
          </w:tcPr>
          <w:p w14:paraId="3866C6F7" w14:textId="77777777" w:rsidR="005C2DA5" w:rsidRPr="00D81166" w:rsidRDefault="005C2DA5">
            <w:pPr>
              <w:pStyle w:val="Table-normalize"/>
              <w:jc w:val="left"/>
            </w:pPr>
            <w:r w:rsidRPr="00D81166">
              <w:t>69.9/400</w:t>
            </w:r>
          </w:p>
        </w:tc>
        <w:tc>
          <w:tcPr>
            <w:tcW w:w="2160" w:type="dxa"/>
            <w:vAlign w:val="center"/>
          </w:tcPr>
          <w:p w14:paraId="59EBC92C" w14:textId="77777777" w:rsidR="005C2DA5" w:rsidRPr="00D81166" w:rsidRDefault="005C2DA5">
            <w:pPr>
              <w:pStyle w:val="Table-normalize"/>
              <w:jc w:val="left"/>
            </w:pPr>
            <w:r w:rsidRPr="00D81166">
              <w:t>Phlebotomy Order Cut-off Time</w:t>
            </w:r>
          </w:p>
        </w:tc>
        <w:tc>
          <w:tcPr>
            <w:tcW w:w="1260" w:type="dxa"/>
            <w:vAlign w:val="center"/>
          </w:tcPr>
          <w:p w14:paraId="459175D9" w14:textId="77777777" w:rsidR="005C2DA5" w:rsidRPr="00D81166" w:rsidRDefault="005C2DA5">
            <w:pPr>
              <w:pStyle w:val="Table-normalize"/>
              <w:jc w:val="left"/>
            </w:pPr>
            <w:r w:rsidRPr="00D81166">
              <w:t>8989.51</w:t>
            </w:r>
          </w:p>
        </w:tc>
        <w:tc>
          <w:tcPr>
            <w:tcW w:w="3150" w:type="dxa"/>
            <w:vAlign w:val="center"/>
          </w:tcPr>
          <w:p w14:paraId="7862F001" w14:textId="77777777" w:rsidR="005C2DA5" w:rsidRPr="00D81166" w:rsidRDefault="005C2DA5">
            <w:pPr>
              <w:pStyle w:val="Table-normalize"/>
              <w:jc w:val="left"/>
            </w:pPr>
            <w:r w:rsidRPr="00D81166">
              <w:t>LR PHLEBOTOMY COLLECTION</w:t>
            </w:r>
          </w:p>
        </w:tc>
        <w:tc>
          <w:tcPr>
            <w:tcW w:w="5400" w:type="dxa"/>
            <w:vAlign w:val="center"/>
          </w:tcPr>
          <w:p w14:paraId="069E3EF8" w14:textId="77777777" w:rsidR="005C2DA5" w:rsidRPr="00D81166" w:rsidRDefault="005C2DA5">
            <w:pPr>
              <w:pStyle w:val="Table-normalize"/>
              <w:jc w:val="left"/>
            </w:pPr>
            <w:r w:rsidRPr="00D81166">
              <w:t>Fileman Edit of file 69.9 then use Lab/OERR Update option</w:t>
            </w:r>
          </w:p>
        </w:tc>
      </w:tr>
      <w:tr w:rsidR="005C2DA5" w:rsidRPr="00D81166" w14:paraId="741BEE42" w14:textId="77777777">
        <w:trPr>
          <w:trHeight w:val="262"/>
        </w:trPr>
        <w:tc>
          <w:tcPr>
            <w:tcW w:w="1110" w:type="dxa"/>
            <w:vAlign w:val="center"/>
          </w:tcPr>
          <w:p w14:paraId="289A462A" w14:textId="77777777" w:rsidR="005C2DA5" w:rsidRPr="00D81166" w:rsidRDefault="005C2DA5">
            <w:pPr>
              <w:pStyle w:val="Table-normalize"/>
              <w:jc w:val="left"/>
            </w:pPr>
            <w:r w:rsidRPr="00D81166">
              <w:t>69.9/500</w:t>
            </w:r>
          </w:p>
        </w:tc>
        <w:tc>
          <w:tcPr>
            <w:tcW w:w="2160" w:type="dxa"/>
            <w:vAlign w:val="center"/>
          </w:tcPr>
          <w:p w14:paraId="418284B6" w14:textId="77777777" w:rsidR="005C2DA5" w:rsidRPr="00D81166" w:rsidRDefault="005C2DA5">
            <w:pPr>
              <w:pStyle w:val="Table-normalize"/>
              <w:jc w:val="left"/>
            </w:pPr>
            <w:r w:rsidRPr="00D81166">
              <w:t>Collect Thursday orders in</w:t>
            </w:r>
          </w:p>
        </w:tc>
        <w:tc>
          <w:tcPr>
            <w:tcW w:w="1260" w:type="dxa"/>
            <w:vAlign w:val="center"/>
          </w:tcPr>
          <w:p w14:paraId="472A1096" w14:textId="77777777" w:rsidR="005C2DA5" w:rsidRPr="00D81166" w:rsidRDefault="005C2DA5">
            <w:pPr>
              <w:pStyle w:val="Table-normalize"/>
              <w:jc w:val="left"/>
            </w:pPr>
            <w:r w:rsidRPr="00D81166">
              <w:t>8989.51</w:t>
            </w:r>
          </w:p>
        </w:tc>
        <w:tc>
          <w:tcPr>
            <w:tcW w:w="3150" w:type="dxa"/>
            <w:vAlign w:val="center"/>
          </w:tcPr>
          <w:p w14:paraId="33CB157F" w14:textId="77777777" w:rsidR="005C2DA5" w:rsidRPr="00D81166" w:rsidRDefault="005C2DA5">
            <w:pPr>
              <w:pStyle w:val="Table-normalize"/>
              <w:jc w:val="left"/>
            </w:pPr>
            <w:r w:rsidRPr="00D81166">
              <w:t>LR COLLECT THURSDAY</w:t>
            </w:r>
          </w:p>
        </w:tc>
        <w:tc>
          <w:tcPr>
            <w:tcW w:w="5400" w:type="dxa"/>
            <w:vAlign w:val="center"/>
          </w:tcPr>
          <w:p w14:paraId="11047C29" w14:textId="77777777" w:rsidR="005C2DA5" w:rsidRPr="00D81166" w:rsidRDefault="005C2DA5">
            <w:pPr>
              <w:pStyle w:val="Table-normalize"/>
              <w:jc w:val="left"/>
            </w:pPr>
            <w:r w:rsidRPr="00D81166">
              <w:t>Fileman Edit of file 69.9 then use Lab/OERR Update option</w:t>
            </w:r>
          </w:p>
        </w:tc>
      </w:tr>
      <w:tr w:rsidR="005C2DA5" w:rsidRPr="00D81166" w14:paraId="0CB598DB" w14:textId="77777777">
        <w:trPr>
          <w:trHeight w:val="262"/>
        </w:trPr>
        <w:tc>
          <w:tcPr>
            <w:tcW w:w="1110" w:type="dxa"/>
            <w:vAlign w:val="center"/>
          </w:tcPr>
          <w:p w14:paraId="6E90511C" w14:textId="77777777" w:rsidR="005C2DA5" w:rsidRPr="00D81166" w:rsidRDefault="005C2DA5">
            <w:pPr>
              <w:pStyle w:val="Table-normalize"/>
              <w:jc w:val="left"/>
            </w:pPr>
            <w:r w:rsidRPr="00D81166">
              <w:t>69.9/501</w:t>
            </w:r>
          </w:p>
        </w:tc>
        <w:tc>
          <w:tcPr>
            <w:tcW w:w="2160" w:type="dxa"/>
            <w:vAlign w:val="center"/>
          </w:tcPr>
          <w:p w14:paraId="3184982F" w14:textId="77777777" w:rsidR="005C2DA5" w:rsidRPr="00D81166" w:rsidRDefault="005C2DA5">
            <w:pPr>
              <w:pStyle w:val="Table-normalize"/>
              <w:jc w:val="left"/>
            </w:pPr>
            <w:r w:rsidRPr="00D81166">
              <w:t>Collect Fridays orders in</w:t>
            </w:r>
          </w:p>
        </w:tc>
        <w:tc>
          <w:tcPr>
            <w:tcW w:w="1260" w:type="dxa"/>
            <w:vAlign w:val="center"/>
          </w:tcPr>
          <w:p w14:paraId="46CF0409" w14:textId="77777777" w:rsidR="005C2DA5" w:rsidRPr="00D81166" w:rsidRDefault="005C2DA5">
            <w:pPr>
              <w:pStyle w:val="Table-normalize"/>
              <w:jc w:val="left"/>
            </w:pPr>
            <w:r w:rsidRPr="00D81166">
              <w:t>8989.51</w:t>
            </w:r>
          </w:p>
        </w:tc>
        <w:tc>
          <w:tcPr>
            <w:tcW w:w="3150" w:type="dxa"/>
            <w:vAlign w:val="center"/>
          </w:tcPr>
          <w:p w14:paraId="0EDAB99F" w14:textId="77777777" w:rsidR="005C2DA5" w:rsidRPr="00D81166" w:rsidRDefault="005C2DA5">
            <w:pPr>
              <w:pStyle w:val="Table-normalize"/>
              <w:jc w:val="left"/>
            </w:pPr>
            <w:r w:rsidRPr="00D81166">
              <w:t>LR COLLECT FRIDAY</w:t>
            </w:r>
          </w:p>
        </w:tc>
        <w:tc>
          <w:tcPr>
            <w:tcW w:w="5400" w:type="dxa"/>
            <w:vAlign w:val="center"/>
          </w:tcPr>
          <w:p w14:paraId="780FAEE6" w14:textId="77777777" w:rsidR="005C2DA5" w:rsidRPr="00D81166" w:rsidRDefault="005C2DA5">
            <w:pPr>
              <w:pStyle w:val="Table-normalize"/>
              <w:jc w:val="left"/>
            </w:pPr>
            <w:r w:rsidRPr="00D81166">
              <w:t>Fileman Edit of file 69.9 then use Lab/OERR Update option</w:t>
            </w:r>
          </w:p>
        </w:tc>
      </w:tr>
      <w:tr w:rsidR="005C2DA5" w:rsidRPr="00D81166" w14:paraId="40EB3519" w14:textId="77777777">
        <w:trPr>
          <w:trHeight w:val="262"/>
        </w:trPr>
        <w:tc>
          <w:tcPr>
            <w:tcW w:w="1110" w:type="dxa"/>
            <w:vAlign w:val="center"/>
          </w:tcPr>
          <w:p w14:paraId="2DB5C13B" w14:textId="77777777" w:rsidR="005C2DA5" w:rsidRPr="00D81166" w:rsidRDefault="005C2DA5">
            <w:pPr>
              <w:pStyle w:val="Table-normalize"/>
              <w:jc w:val="left"/>
            </w:pPr>
            <w:r w:rsidRPr="00D81166">
              <w:t>69.9/506</w:t>
            </w:r>
          </w:p>
        </w:tc>
        <w:tc>
          <w:tcPr>
            <w:tcW w:w="2160" w:type="dxa"/>
            <w:vAlign w:val="center"/>
          </w:tcPr>
          <w:p w14:paraId="30C2CCB3" w14:textId="77777777" w:rsidR="005C2DA5" w:rsidRPr="00D81166" w:rsidRDefault="005C2DA5">
            <w:pPr>
              <w:pStyle w:val="Table-normalize"/>
              <w:jc w:val="left"/>
            </w:pPr>
            <w:r w:rsidRPr="00D81166">
              <w:t>Collect Wednesdays orders in</w:t>
            </w:r>
          </w:p>
        </w:tc>
        <w:tc>
          <w:tcPr>
            <w:tcW w:w="1260" w:type="dxa"/>
            <w:vAlign w:val="center"/>
          </w:tcPr>
          <w:p w14:paraId="3C33C7D1" w14:textId="77777777" w:rsidR="005C2DA5" w:rsidRPr="00D81166" w:rsidRDefault="005C2DA5">
            <w:pPr>
              <w:pStyle w:val="Table-normalize"/>
              <w:jc w:val="left"/>
            </w:pPr>
            <w:r w:rsidRPr="00D81166">
              <w:t>8989.51</w:t>
            </w:r>
          </w:p>
        </w:tc>
        <w:tc>
          <w:tcPr>
            <w:tcW w:w="3150" w:type="dxa"/>
            <w:vAlign w:val="center"/>
          </w:tcPr>
          <w:p w14:paraId="29858022" w14:textId="77777777" w:rsidR="005C2DA5" w:rsidRPr="00D81166" w:rsidRDefault="005C2DA5">
            <w:pPr>
              <w:pStyle w:val="Table-normalize"/>
              <w:jc w:val="left"/>
            </w:pPr>
            <w:r w:rsidRPr="00D81166">
              <w:t>LR COLLECT WEDNESDAY</w:t>
            </w:r>
          </w:p>
        </w:tc>
        <w:tc>
          <w:tcPr>
            <w:tcW w:w="5400" w:type="dxa"/>
            <w:vAlign w:val="center"/>
          </w:tcPr>
          <w:p w14:paraId="01915EB7" w14:textId="77777777" w:rsidR="005C2DA5" w:rsidRPr="00D81166" w:rsidRDefault="005C2DA5">
            <w:pPr>
              <w:pStyle w:val="Table-normalize"/>
              <w:jc w:val="left"/>
            </w:pPr>
            <w:r w:rsidRPr="00D81166">
              <w:t>Fileman Edit of file 69.9 then use Lab/OERR Update option</w:t>
            </w:r>
          </w:p>
        </w:tc>
      </w:tr>
      <w:tr w:rsidR="005C2DA5" w:rsidRPr="00D81166" w14:paraId="08D0C1E1" w14:textId="77777777">
        <w:trPr>
          <w:trHeight w:val="262"/>
        </w:trPr>
        <w:tc>
          <w:tcPr>
            <w:tcW w:w="1110" w:type="dxa"/>
            <w:vAlign w:val="center"/>
          </w:tcPr>
          <w:p w14:paraId="1A60D6C7" w14:textId="77777777" w:rsidR="005C2DA5" w:rsidRPr="00D81166" w:rsidRDefault="005C2DA5">
            <w:pPr>
              <w:pStyle w:val="Table-normalize"/>
              <w:jc w:val="left"/>
            </w:pPr>
            <w:r w:rsidRPr="00D81166">
              <w:t>69.9/505</w:t>
            </w:r>
          </w:p>
        </w:tc>
        <w:tc>
          <w:tcPr>
            <w:tcW w:w="2160" w:type="dxa"/>
            <w:vAlign w:val="center"/>
          </w:tcPr>
          <w:p w14:paraId="101C554E" w14:textId="77777777" w:rsidR="005C2DA5" w:rsidRPr="00D81166" w:rsidRDefault="005C2DA5">
            <w:pPr>
              <w:pStyle w:val="Table-normalize"/>
              <w:jc w:val="left"/>
            </w:pPr>
            <w:r w:rsidRPr="00D81166">
              <w:t>Collect Tuesdays orders in</w:t>
            </w:r>
          </w:p>
        </w:tc>
        <w:tc>
          <w:tcPr>
            <w:tcW w:w="1260" w:type="dxa"/>
            <w:vAlign w:val="center"/>
          </w:tcPr>
          <w:p w14:paraId="2A014FFA" w14:textId="77777777" w:rsidR="005C2DA5" w:rsidRPr="00D81166" w:rsidRDefault="005C2DA5">
            <w:pPr>
              <w:pStyle w:val="Table-normalize"/>
              <w:jc w:val="left"/>
            </w:pPr>
            <w:r w:rsidRPr="00D81166">
              <w:t>8989.51</w:t>
            </w:r>
          </w:p>
        </w:tc>
        <w:tc>
          <w:tcPr>
            <w:tcW w:w="3150" w:type="dxa"/>
            <w:vAlign w:val="center"/>
          </w:tcPr>
          <w:p w14:paraId="0F65FDF8" w14:textId="77777777" w:rsidR="005C2DA5" w:rsidRPr="00D81166" w:rsidRDefault="005C2DA5">
            <w:pPr>
              <w:pStyle w:val="Table-normalize"/>
              <w:jc w:val="left"/>
            </w:pPr>
            <w:r w:rsidRPr="00D81166">
              <w:t>LR COLLECT TUESDAY</w:t>
            </w:r>
          </w:p>
        </w:tc>
        <w:tc>
          <w:tcPr>
            <w:tcW w:w="5400" w:type="dxa"/>
            <w:vAlign w:val="center"/>
          </w:tcPr>
          <w:p w14:paraId="56CCC5E5" w14:textId="77777777" w:rsidR="005C2DA5" w:rsidRPr="00D81166" w:rsidRDefault="005C2DA5">
            <w:pPr>
              <w:pStyle w:val="Table-normalize"/>
              <w:jc w:val="left"/>
            </w:pPr>
            <w:r w:rsidRPr="00D81166">
              <w:t>Fileman Edit of file 69.9 then use Lab/OERR Update option</w:t>
            </w:r>
          </w:p>
        </w:tc>
      </w:tr>
      <w:tr w:rsidR="005C2DA5" w:rsidRPr="00D81166" w14:paraId="317950F2" w14:textId="77777777">
        <w:trPr>
          <w:trHeight w:val="262"/>
        </w:trPr>
        <w:tc>
          <w:tcPr>
            <w:tcW w:w="1110" w:type="dxa"/>
            <w:vAlign w:val="center"/>
          </w:tcPr>
          <w:p w14:paraId="4BAA867E" w14:textId="77777777" w:rsidR="005C2DA5" w:rsidRPr="00D81166" w:rsidRDefault="005C2DA5">
            <w:pPr>
              <w:pStyle w:val="Table-normalize"/>
              <w:jc w:val="left"/>
            </w:pPr>
            <w:r w:rsidRPr="00D81166">
              <w:t>69.9/504</w:t>
            </w:r>
          </w:p>
        </w:tc>
        <w:tc>
          <w:tcPr>
            <w:tcW w:w="2160" w:type="dxa"/>
            <w:vAlign w:val="center"/>
          </w:tcPr>
          <w:p w14:paraId="67F65AA0" w14:textId="77777777" w:rsidR="005C2DA5" w:rsidRPr="00D81166" w:rsidRDefault="005C2DA5">
            <w:pPr>
              <w:pStyle w:val="Table-normalize"/>
              <w:jc w:val="left"/>
            </w:pPr>
            <w:r w:rsidRPr="00D81166">
              <w:t>Collect Mondays orders in</w:t>
            </w:r>
          </w:p>
        </w:tc>
        <w:tc>
          <w:tcPr>
            <w:tcW w:w="1260" w:type="dxa"/>
            <w:vAlign w:val="center"/>
          </w:tcPr>
          <w:p w14:paraId="70FF9792" w14:textId="77777777" w:rsidR="005C2DA5" w:rsidRPr="00D81166" w:rsidRDefault="005C2DA5">
            <w:pPr>
              <w:pStyle w:val="Table-normalize"/>
              <w:jc w:val="left"/>
            </w:pPr>
            <w:r w:rsidRPr="00D81166">
              <w:t>8989.51</w:t>
            </w:r>
          </w:p>
        </w:tc>
        <w:tc>
          <w:tcPr>
            <w:tcW w:w="3150" w:type="dxa"/>
            <w:vAlign w:val="center"/>
          </w:tcPr>
          <w:p w14:paraId="1866A803" w14:textId="77777777" w:rsidR="005C2DA5" w:rsidRPr="00D81166" w:rsidRDefault="005C2DA5">
            <w:pPr>
              <w:pStyle w:val="Table-normalize"/>
              <w:jc w:val="left"/>
            </w:pPr>
            <w:r w:rsidRPr="00D81166">
              <w:t>LR COLLECT MONDAY</w:t>
            </w:r>
          </w:p>
        </w:tc>
        <w:tc>
          <w:tcPr>
            <w:tcW w:w="5400" w:type="dxa"/>
            <w:vAlign w:val="center"/>
          </w:tcPr>
          <w:p w14:paraId="35484B30" w14:textId="77777777" w:rsidR="005C2DA5" w:rsidRPr="00D81166" w:rsidRDefault="005C2DA5">
            <w:pPr>
              <w:pStyle w:val="Table-normalize"/>
              <w:jc w:val="left"/>
            </w:pPr>
            <w:r w:rsidRPr="00D81166">
              <w:t>Fileman Edit of file 69.9 then use Lab/OERR Update option</w:t>
            </w:r>
          </w:p>
        </w:tc>
      </w:tr>
      <w:tr w:rsidR="005C2DA5" w:rsidRPr="00D81166" w14:paraId="021EC6EE" w14:textId="77777777">
        <w:trPr>
          <w:trHeight w:val="262"/>
        </w:trPr>
        <w:tc>
          <w:tcPr>
            <w:tcW w:w="1110" w:type="dxa"/>
            <w:vAlign w:val="center"/>
          </w:tcPr>
          <w:p w14:paraId="16232BF5" w14:textId="77777777" w:rsidR="005C2DA5" w:rsidRPr="00D81166" w:rsidRDefault="005C2DA5">
            <w:pPr>
              <w:pStyle w:val="Table-normalize"/>
              <w:jc w:val="left"/>
            </w:pPr>
            <w:r w:rsidRPr="00D81166">
              <w:t>69.9/503</w:t>
            </w:r>
          </w:p>
        </w:tc>
        <w:tc>
          <w:tcPr>
            <w:tcW w:w="2160" w:type="dxa"/>
            <w:vAlign w:val="center"/>
          </w:tcPr>
          <w:p w14:paraId="5E5A19E3" w14:textId="77777777" w:rsidR="005C2DA5" w:rsidRPr="00D81166" w:rsidRDefault="005C2DA5">
            <w:pPr>
              <w:pStyle w:val="Table-normalize"/>
              <w:jc w:val="left"/>
            </w:pPr>
            <w:r w:rsidRPr="00D81166">
              <w:t>Collect Sundays orders in</w:t>
            </w:r>
          </w:p>
        </w:tc>
        <w:tc>
          <w:tcPr>
            <w:tcW w:w="1260" w:type="dxa"/>
            <w:vAlign w:val="center"/>
          </w:tcPr>
          <w:p w14:paraId="41A00909" w14:textId="77777777" w:rsidR="005C2DA5" w:rsidRPr="00D81166" w:rsidRDefault="005C2DA5">
            <w:pPr>
              <w:pStyle w:val="Table-normalize"/>
              <w:jc w:val="left"/>
            </w:pPr>
            <w:r w:rsidRPr="00D81166">
              <w:t>8989.51</w:t>
            </w:r>
          </w:p>
        </w:tc>
        <w:tc>
          <w:tcPr>
            <w:tcW w:w="3150" w:type="dxa"/>
            <w:vAlign w:val="center"/>
          </w:tcPr>
          <w:p w14:paraId="33876381" w14:textId="77777777" w:rsidR="005C2DA5" w:rsidRPr="00D81166" w:rsidRDefault="005C2DA5">
            <w:pPr>
              <w:pStyle w:val="Table-normalize"/>
              <w:jc w:val="left"/>
            </w:pPr>
            <w:r w:rsidRPr="00D81166">
              <w:t>LR COLLECT SUNDY</w:t>
            </w:r>
          </w:p>
        </w:tc>
        <w:tc>
          <w:tcPr>
            <w:tcW w:w="5400" w:type="dxa"/>
            <w:vAlign w:val="center"/>
          </w:tcPr>
          <w:p w14:paraId="6C011F68" w14:textId="77777777" w:rsidR="005C2DA5" w:rsidRPr="00D81166" w:rsidRDefault="005C2DA5">
            <w:pPr>
              <w:pStyle w:val="Table-normalize"/>
              <w:jc w:val="left"/>
            </w:pPr>
            <w:r w:rsidRPr="00D81166">
              <w:t>Fileman Edit of file 69.9 then use Lab/OERR Update option</w:t>
            </w:r>
          </w:p>
        </w:tc>
      </w:tr>
      <w:tr w:rsidR="005C2DA5" w:rsidRPr="00D81166" w14:paraId="262317E6" w14:textId="77777777">
        <w:trPr>
          <w:trHeight w:val="262"/>
        </w:trPr>
        <w:tc>
          <w:tcPr>
            <w:tcW w:w="1110" w:type="dxa"/>
            <w:vAlign w:val="center"/>
          </w:tcPr>
          <w:p w14:paraId="71C24C89" w14:textId="77777777" w:rsidR="005C2DA5" w:rsidRPr="00D81166" w:rsidRDefault="005C2DA5">
            <w:pPr>
              <w:pStyle w:val="Table-normalize"/>
              <w:jc w:val="left"/>
            </w:pPr>
            <w:r w:rsidRPr="00D81166">
              <w:t>69.9/502</w:t>
            </w:r>
          </w:p>
        </w:tc>
        <w:tc>
          <w:tcPr>
            <w:tcW w:w="2160" w:type="dxa"/>
            <w:vAlign w:val="center"/>
          </w:tcPr>
          <w:p w14:paraId="45FF06D4" w14:textId="77777777" w:rsidR="005C2DA5" w:rsidRPr="00D81166" w:rsidRDefault="005C2DA5">
            <w:pPr>
              <w:pStyle w:val="Table-normalize"/>
              <w:jc w:val="left"/>
            </w:pPr>
            <w:r w:rsidRPr="00D81166">
              <w:t>Collect Saturdays orders in</w:t>
            </w:r>
          </w:p>
        </w:tc>
        <w:tc>
          <w:tcPr>
            <w:tcW w:w="1260" w:type="dxa"/>
            <w:vAlign w:val="center"/>
          </w:tcPr>
          <w:p w14:paraId="63B5C283" w14:textId="77777777" w:rsidR="005C2DA5" w:rsidRPr="00D81166" w:rsidRDefault="005C2DA5">
            <w:pPr>
              <w:pStyle w:val="Table-normalize"/>
              <w:jc w:val="left"/>
            </w:pPr>
            <w:r w:rsidRPr="00D81166">
              <w:t>8989.51</w:t>
            </w:r>
          </w:p>
        </w:tc>
        <w:tc>
          <w:tcPr>
            <w:tcW w:w="3150" w:type="dxa"/>
            <w:vAlign w:val="center"/>
          </w:tcPr>
          <w:p w14:paraId="4EF41114" w14:textId="77777777" w:rsidR="005C2DA5" w:rsidRPr="00D81166" w:rsidRDefault="005C2DA5">
            <w:pPr>
              <w:pStyle w:val="Table-normalize"/>
              <w:jc w:val="left"/>
            </w:pPr>
            <w:r w:rsidRPr="00D81166">
              <w:t>LR COLLECT SATURDAY</w:t>
            </w:r>
          </w:p>
        </w:tc>
        <w:tc>
          <w:tcPr>
            <w:tcW w:w="5400" w:type="dxa"/>
            <w:vAlign w:val="center"/>
          </w:tcPr>
          <w:p w14:paraId="043FFEEA" w14:textId="77777777" w:rsidR="005C2DA5" w:rsidRPr="00D81166" w:rsidRDefault="005C2DA5">
            <w:pPr>
              <w:pStyle w:val="Table-normalize"/>
              <w:jc w:val="left"/>
            </w:pPr>
            <w:r w:rsidRPr="00D81166">
              <w:t>Fileman Edit of file 69.9 then use Lab/OERR Update option</w:t>
            </w:r>
          </w:p>
        </w:tc>
      </w:tr>
      <w:tr w:rsidR="005C2DA5" w:rsidRPr="00D81166" w14:paraId="1DF893E5" w14:textId="77777777">
        <w:trPr>
          <w:trHeight w:val="262"/>
        </w:trPr>
        <w:tc>
          <w:tcPr>
            <w:tcW w:w="1110" w:type="dxa"/>
            <w:vAlign w:val="center"/>
          </w:tcPr>
          <w:p w14:paraId="2B589192" w14:textId="77777777" w:rsidR="005C2DA5" w:rsidRPr="00D81166" w:rsidRDefault="005C2DA5">
            <w:pPr>
              <w:pStyle w:val="Table-normalize"/>
              <w:jc w:val="left"/>
            </w:pPr>
            <w:r w:rsidRPr="00D81166">
              <w:t>69.9/509</w:t>
            </w:r>
          </w:p>
        </w:tc>
        <w:tc>
          <w:tcPr>
            <w:tcW w:w="2160" w:type="dxa"/>
            <w:vAlign w:val="center"/>
          </w:tcPr>
          <w:p w14:paraId="7FD55EA9" w14:textId="77777777" w:rsidR="005C2DA5" w:rsidRPr="00D81166" w:rsidRDefault="005C2DA5">
            <w:pPr>
              <w:pStyle w:val="Table-normalize"/>
              <w:jc w:val="left"/>
            </w:pPr>
            <w:r w:rsidRPr="00D81166">
              <w:t>Excepted Locations</w:t>
            </w:r>
          </w:p>
        </w:tc>
        <w:tc>
          <w:tcPr>
            <w:tcW w:w="1260" w:type="dxa"/>
            <w:vAlign w:val="center"/>
          </w:tcPr>
          <w:p w14:paraId="379D6451" w14:textId="77777777" w:rsidR="005C2DA5" w:rsidRPr="00D81166" w:rsidRDefault="005C2DA5">
            <w:pPr>
              <w:pStyle w:val="Table-normalize"/>
              <w:jc w:val="left"/>
            </w:pPr>
            <w:r w:rsidRPr="00D81166">
              <w:t>8989.51</w:t>
            </w:r>
          </w:p>
        </w:tc>
        <w:tc>
          <w:tcPr>
            <w:tcW w:w="3150" w:type="dxa"/>
            <w:vAlign w:val="center"/>
          </w:tcPr>
          <w:p w14:paraId="2C1E590F" w14:textId="77777777" w:rsidR="005C2DA5" w:rsidRPr="00D81166" w:rsidRDefault="005C2DA5">
            <w:pPr>
              <w:pStyle w:val="Table-normalize"/>
              <w:jc w:val="left"/>
            </w:pPr>
            <w:r w:rsidRPr="00D81166">
              <w:t>LR EXCEPTED LOCATIONS</w:t>
            </w:r>
          </w:p>
        </w:tc>
        <w:tc>
          <w:tcPr>
            <w:tcW w:w="5400" w:type="dxa"/>
            <w:vAlign w:val="center"/>
          </w:tcPr>
          <w:p w14:paraId="234B61ED" w14:textId="77777777" w:rsidR="005C2DA5" w:rsidRPr="00D81166" w:rsidRDefault="005C2DA5">
            <w:pPr>
              <w:pStyle w:val="Table-normalize"/>
              <w:jc w:val="left"/>
            </w:pPr>
            <w:r w:rsidRPr="00D81166">
              <w:t>Fileman Edit of file 69.9 then use Lab/OERR Update option</w:t>
            </w:r>
          </w:p>
        </w:tc>
      </w:tr>
      <w:tr w:rsidR="005C2DA5" w:rsidRPr="00D81166" w14:paraId="240E9B2B" w14:textId="77777777">
        <w:trPr>
          <w:trHeight w:val="262"/>
        </w:trPr>
        <w:tc>
          <w:tcPr>
            <w:tcW w:w="1110" w:type="dxa"/>
            <w:vAlign w:val="center"/>
          </w:tcPr>
          <w:p w14:paraId="644E8704" w14:textId="77777777" w:rsidR="005C2DA5" w:rsidRPr="00D81166" w:rsidRDefault="005C2DA5">
            <w:pPr>
              <w:pStyle w:val="Table-normalize"/>
              <w:jc w:val="left"/>
            </w:pPr>
            <w:r w:rsidRPr="00D81166">
              <w:t>69.9/507</w:t>
            </w:r>
          </w:p>
        </w:tc>
        <w:tc>
          <w:tcPr>
            <w:tcW w:w="2160" w:type="dxa"/>
            <w:vAlign w:val="center"/>
          </w:tcPr>
          <w:p w14:paraId="339E8197" w14:textId="77777777" w:rsidR="005C2DA5" w:rsidRPr="00D81166" w:rsidRDefault="005C2DA5">
            <w:pPr>
              <w:pStyle w:val="Table-normalize"/>
              <w:jc w:val="left"/>
            </w:pPr>
            <w:r w:rsidRPr="00D81166">
              <w:t>Ignore Holidays</w:t>
            </w:r>
          </w:p>
        </w:tc>
        <w:tc>
          <w:tcPr>
            <w:tcW w:w="1260" w:type="dxa"/>
            <w:vAlign w:val="center"/>
          </w:tcPr>
          <w:p w14:paraId="62DE4F3A" w14:textId="77777777" w:rsidR="005C2DA5" w:rsidRPr="00D81166" w:rsidRDefault="005C2DA5">
            <w:pPr>
              <w:pStyle w:val="Table-normalize"/>
              <w:jc w:val="left"/>
            </w:pPr>
            <w:r w:rsidRPr="00D81166">
              <w:t>8989.51</w:t>
            </w:r>
          </w:p>
        </w:tc>
        <w:tc>
          <w:tcPr>
            <w:tcW w:w="3150" w:type="dxa"/>
            <w:vAlign w:val="center"/>
          </w:tcPr>
          <w:p w14:paraId="059247F4" w14:textId="77777777" w:rsidR="005C2DA5" w:rsidRPr="00D81166" w:rsidRDefault="005C2DA5">
            <w:pPr>
              <w:pStyle w:val="Table-normalize"/>
              <w:jc w:val="left"/>
            </w:pPr>
            <w:r w:rsidRPr="00D81166">
              <w:t>LR IGNORE HOLIDAYS</w:t>
            </w:r>
          </w:p>
        </w:tc>
        <w:tc>
          <w:tcPr>
            <w:tcW w:w="5400" w:type="dxa"/>
            <w:vAlign w:val="center"/>
          </w:tcPr>
          <w:p w14:paraId="57DF13FC" w14:textId="77777777" w:rsidR="005C2DA5" w:rsidRPr="00D81166" w:rsidRDefault="005C2DA5">
            <w:pPr>
              <w:pStyle w:val="Table-normalize"/>
              <w:jc w:val="left"/>
            </w:pPr>
            <w:r w:rsidRPr="00D81166">
              <w:t>Fileman Edit of file 69.9 then use Lab/OERR Update option</w:t>
            </w:r>
          </w:p>
        </w:tc>
      </w:tr>
      <w:tr w:rsidR="005C2DA5" w:rsidRPr="00D81166" w14:paraId="50E194DE" w14:textId="77777777">
        <w:trPr>
          <w:trHeight w:val="262"/>
        </w:trPr>
        <w:tc>
          <w:tcPr>
            <w:tcW w:w="1110" w:type="dxa"/>
            <w:vAlign w:val="center"/>
          </w:tcPr>
          <w:p w14:paraId="5F637452" w14:textId="77777777" w:rsidR="005C2DA5" w:rsidRPr="00D81166" w:rsidRDefault="005C2DA5">
            <w:pPr>
              <w:pStyle w:val="Table-normalize"/>
              <w:jc w:val="left"/>
            </w:pPr>
          </w:p>
        </w:tc>
        <w:tc>
          <w:tcPr>
            <w:tcW w:w="2160" w:type="dxa"/>
            <w:vAlign w:val="center"/>
          </w:tcPr>
          <w:p w14:paraId="0572545F" w14:textId="77777777" w:rsidR="005C2DA5" w:rsidRPr="00D81166" w:rsidRDefault="005C2DA5">
            <w:pPr>
              <w:pStyle w:val="Table-normalize"/>
              <w:jc w:val="left"/>
            </w:pPr>
          </w:p>
        </w:tc>
        <w:tc>
          <w:tcPr>
            <w:tcW w:w="1260" w:type="dxa"/>
            <w:vAlign w:val="center"/>
          </w:tcPr>
          <w:p w14:paraId="0E1B672E" w14:textId="77777777" w:rsidR="005C2DA5" w:rsidRPr="00D81166" w:rsidRDefault="005C2DA5">
            <w:pPr>
              <w:pStyle w:val="Table-normalize"/>
              <w:jc w:val="left"/>
            </w:pPr>
            <w:r w:rsidRPr="00D81166">
              <w:t>8989.51</w:t>
            </w:r>
          </w:p>
        </w:tc>
        <w:tc>
          <w:tcPr>
            <w:tcW w:w="3150" w:type="dxa"/>
            <w:vAlign w:val="center"/>
          </w:tcPr>
          <w:p w14:paraId="4C51F8B2" w14:textId="77777777" w:rsidR="005C2DA5" w:rsidRPr="00D81166" w:rsidRDefault="005C2DA5">
            <w:pPr>
              <w:pStyle w:val="Table-normalize"/>
              <w:jc w:val="left"/>
            </w:pPr>
            <w:r w:rsidRPr="00D81166">
              <w:t>ORB ARCHIVE PERIOD</w:t>
            </w:r>
          </w:p>
        </w:tc>
        <w:tc>
          <w:tcPr>
            <w:tcW w:w="5400" w:type="dxa"/>
            <w:vAlign w:val="center"/>
          </w:tcPr>
          <w:p w14:paraId="7FBEAC36" w14:textId="77777777" w:rsidR="005C2DA5" w:rsidRPr="00D81166" w:rsidRDefault="005C2DA5">
            <w:pPr>
              <w:pStyle w:val="Table-normalize"/>
              <w:jc w:val="left"/>
            </w:pPr>
            <w:r w:rsidRPr="00D81166">
              <w:t>[ORB NOT COORD MENU] Notification Mgmt Menu</w:t>
            </w:r>
          </w:p>
        </w:tc>
      </w:tr>
      <w:tr w:rsidR="005C2DA5" w:rsidRPr="00D81166" w14:paraId="019D9C91" w14:textId="77777777">
        <w:trPr>
          <w:trHeight w:val="262"/>
        </w:trPr>
        <w:tc>
          <w:tcPr>
            <w:tcW w:w="1110" w:type="dxa"/>
            <w:vAlign w:val="center"/>
          </w:tcPr>
          <w:p w14:paraId="7918EF39" w14:textId="77777777" w:rsidR="005C2DA5" w:rsidRPr="00D81166" w:rsidRDefault="005C2DA5">
            <w:pPr>
              <w:pStyle w:val="Table-normalize"/>
              <w:jc w:val="left"/>
            </w:pPr>
          </w:p>
        </w:tc>
        <w:tc>
          <w:tcPr>
            <w:tcW w:w="2160" w:type="dxa"/>
            <w:vAlign w:val="center"/>
          </w:tcPr>
          <w:p w14:paraId="4C9E5119" w14:textId="77777777" w:rsidR="005C2DA5" w:rsidRPr="00D81166" w:rsidRDefault="005C2DA5">
            <w:pPr>
              <w:pStyle w:val="Table-normalize"/>
              <w:jc w:val="left"/>
            </w:pPr>
          </w:p>
        </w:tc>
        <w:tc>
          <w:tcPr>
            <w:tcW w:w="1260" w:type="dxa"/>
            <w:vAlign w:val="center"/>
          </w:tcPr>
          <w:p w14:paraId="7099FB6E" w14:textId="77777777" w:rsidR="005C2DA5" w:rsidRPr="00D81166" w:rsidRDefault="005C2DA5">
            <w:pPr>
              <w:pStyle w:val="Table-normalize"/>
              <w:jc w:val="left"/>
            </w:pPr>
            <w:r w:rsidRPr="00D81166">
              <w:t>8989.51</w:t>
            </w:r>
          </w:p>
        </w:tc>
        <w:tc>
          <w:tcPr>
            <w:tcW w:w="3150" w:type="dxa"/>
            <w:vAlign w:val="center"/>
          </w:tcPr>
          <w:p w14:paraId="5E4F9283" w14:textId="77777777" w:rsidR="005C2DA5" w:rsidRPr="00D81166" w:rsidRDefault="005C2DA5">
            <w:pPr>
              <w:pStyle w:val="Table-normalize"/>
              <w:jc w:val="left"/>
            </w:pPr>
            <w:r w:rsidRPr="00D81166">
              <w:t>ORB DELETE MECHANISM</w:t>
            </w:r>
          </w:p>
        </w:tc>
        <w:tc>
          <w:tcPr>
            <w:tcW w:w="5400" w:type="dxa"/>
            <w:vAlign w:val="center"/>
          </w:tcPr>
          <w:p w14:paraId="2DB486A1" w14:textId="77777777" w:rsidR="005C2DA5" w:rsidRPr="00D81166" w:rsidRDefault="005C2DA5">
            <w:pPr>
              <w:pStyle w:val="Table-normalize"/>
              <w:jc w:val="left"/>
            </w:pPr>
            <w:r w:rsidRPr="00D81166">
              <w:t>[ORB NOT COORD MENU] Notification Mgmt Menu</w:t>
            </w:r>
          </w:p>
        </w:tc>
      </w:tr>
      <w:tr w:rsidR="005C2DA5" w:rsidRPr="00D81166" w14:paraId="0F28F75D" w14:textId="77777777">
        <w:trPr>
          <w:trHeight w:val="262"/>
        </w:trPr>
        <w:tc>
          <w:tcPr>
            <w:tcW w:w="1110" w:type="dxa"/>
            <w:vAlign w:val="center"/>
          </w:tcPr>
          <w:p w14:paraId="168C247F" w14:textId="77777777" w:rsidR="005C2DA5" w:rsidRPr="00D81166" w:rsidRDefault="005C2DA5">
            <w:pPr>
              <w:pStyle w:val="Table-normalize"/>
              <w:jc w:val="left"/>
            </w:pPr>
          </w:p>
        </w:tc>
        <w:tc>
          <w:tcPr>
            <w:tcW w:w="2160" w:type="dxa"/>
            <w:vAlign w:val="center"/>
          </w:tcPr>
          <w:p w14:paraId="1960C9FF" w14:textId="77777777" w:rsidR="005C2DA5" w:rsidRPr="00D81166" w:rsidRDefault="005C2DA5">
            <w:pPr>
              <w:pStyle w:val="Table-normalize"/>
              <w:jc w:val="left"/>
            </w:pPr>
          </w:p>
        </w:tc>
        <w:tc>
          <w:tcPr>
            <w:tcW w:w="1260" w:type="dxa"/>
            <w:vAlign w:val="center"/>
          </w:tcPr>
          <w:p w14:paraId="313200E9" w14:textId="77777777" w:rsidR="005C2DA5" w:rsidRPr="00D81166" w:rsidRDefault="005C2DA5">
            <w:pPr>
              <w:pStyle w:val="Table-normalize"/>
              <w:jc w:val="left"/>
            </w:pPr>
            <w:r w:rsidRPr="00D81166">
              <w:t>8989.51</w:t>
            </w:r>
          </w:p>
        </w:tc>
        <w:tc>
          <w:tcPr>
            <w:tcW w:w="3150" w:type="dxa"/>
            <w:vAlign w:val="center"/>
          </w:tcPr>
          <w:p w14:paraId="6659AE7D" w14:textId="77777777" w:rsidR="005C2DA5" w:rsidRPr="00D81166" w:rsidRDefault="005C2DA5">
            <w:pPr>
              <w:pStyle w:val="Table-normalize"/>
              <w:jc w:val="left"/>
            </w:pPr>
            <w:r w:rsidRPr="00D81166">
              <w:t>ORB FORWARD SUPERVISOR</w:t>
            </w:r>
          </w:p>
        </w:tc>
        <w:tc>
          <w:tcPr>
            <w:tcW w:w="5400" w:type="dxa"/>
            <w:vAlign w:val="center"/>
          </w:tcPr>
          <w:p w14:paraId="1987F0AE" w14:textId="77777777" w:rsidR="005C2DA5" w:rsidRPr="00D81166" w:rsidRDefault="005C2DA5">
            <w:pPr>
              <w:pStyle w:val="Table-normalize"/>
              <w:jc w:val="left"/>
            </w:pPr>
            <w:r w:rsidRPr="00D81166">
              <w:t>[ORB NOT COORD MENU] Notification Mgmt Menu</w:t>
            </w:r>
          </w:p>
        </w:tc>
      </w:tr>
      <w:tr w:rsidR="005C2DA5" w:rsidRPr="00D81166" w14:paraId="2C6CE0D3" w14:textId="77777777">
        <w:trPr>
          <w:trHeight w:val="262"/>
        </w:trPr>
        <w:tc>
          <w:tcPr>
            <w:tcW w:w="1110" w:type="dxa"/>
            <w:vAlign w:val="center"/>
          </w:tcPr>
          <w:p w14:paraId="31A66E72" w14:textId="77777777" w:rsidR="005C2DA5" w:rsidRPr="00D81166" w:rsidRDefault="005C2DA5">
            <w:pPr>
              <w:pStyle w:val="Table-normalize"/>
              <w:jc w:val="left"/>
            </w:pPr>
          </w:p>
        </w:tc>
        <w:tc>
          <w:tcPr>
            <w:tcW w:w="2160" w:type="dxa"/>
            <w:vAlign w:val="center"/>
          </w:tcPr>
          <w:p w14:paraId="58E7E613" w14:textId="77777777" w:rsidR="005C2DA5" w:rsidRPr="00D81166" w:rsidRDefault="005C2DA5">
            <w:pPr>
              <w:pStyle w:val="Table-normalize"/>
              <w:jc w:val="left"/>
            </w:pPr>
          </w:p>
        </w:tc>
        <w:tc>
          <w:tcPr>
            <w:tcW w:w="1260" w:type="dxa"/>
            <w:vAlign w:val="center"/>
          </w:tcPr>
          <w:p w14:paraId="53725EDD" w14:textId="77777777" w:rsidR="005C2DA5" w:rsidRPr="00D81166" w:rsidRDefault="005C2DA5">
            <w:pPr>
              <w:pStyle w:val="Table-normalize"/>
              <w:jc w:val="left"/>
            </w:pPr>
            <w:r w:rsidRPr="00D81166">
              <w:t>8989.51</w:t>
            </w:r>
          </w:p>
        </w:tc>
        <w:tc>
          <w:tcPr>
            <w:tcW w:w="3150" w:type="dxa"/>
            <w:vAlign w:val="center"/>
          </w:tcPr>
          <w:p w14:paraId="65AE16B4" w14:textId="77777777" w:rsidR="005C2DA5" w:rsidRPr="00D81166" w:rsidRDefault="005C2DA5">
            <w:pPr>
              <w:pStyle w:val="Table-normalize"/>
              <w:jc w:val="left"/>
            </w:pPr>
            <w:r w:rsidRPr="00D81166">
              <w:t>ORB FORWARD SURROGATES</w:t>
            </w:r>
          </w:p>
        </w:tc>
        <w:tc>
          <w:tcPr>
            <w:tcW w:w="5400" w:type="dxa"/>
            <w:vAlign w:val="center"/>
          </w:tcPr>
          <w:p w14:paraId="62A9F019" w14:textId="77777777" w:rsidR="005C2DA5" w:rsidRPr="00D81166" w:rsidRDefault="005C2DA5">
            <w:pPr>
              <w:pStyle w:val="Table-normalize"/>
              <w:jc w:val="left"/>
            </w:pPr>
            <w:r w:rsidRPr="00D81166">
              <w:t>[ORB NOT COORD MENU] Notification Mgmt Menu</w:t>
            </w:r>
          </w:p>
        </w:tc>
      </w:tr>
      <w:tr w:rsidR="005C2DA5" w:rsidRPr="00D81166" w14:paraId="25732254" w14:textId="77777777">
        <w:trPr>
          <w:trHeight w:val="262"/>
        </w:trPr>
        <w:tc>
          <w:tcPr>
            <w:tcW w:w="1110" w:type="dxa"/>
            <w:vAlign w:val="center"/>
          </w:tcPr>
          <w:p w14:paraId="67F9CE26" w14:textId="77777777" w:rsidR="005C2DA5" w:rsidRPr="00D81166" w:rsidRDefault="005C2DA5">
            <w:pPr>
              <w:pStyle w:val="Table-normalize"/>
              <w:jc w:val="left"/>
            </w:pPr>
          </w:p>
        </w:tc>
        <w:tc>
          <w:tcPr>
            <w:tcW w:w="2160" w:type="dxa"/>
            <w:vAlign w:val="center"/>
          </w:tcPr>
          <w:p w14:paraId="75667D4A" w14:textId="77777777" w:rsidR="005C2DA5" w:rsidRPr="00D81166" w:rsidRDefault="005C2DA5">
            <w:pPr>
              <w:pStyle w:val="Table-normalize"/>
              <w:jc w:val="left"/>
            </w:pPr>
          </w:p>
        </w:tc>
        <w:tc>
          <w:tcPr>
            <w:tcW w:w="1260" w:type="dxa"/>
            <w:vAlign w:val="center"/>
          </w:tcPr>
          <w:p w14:paraId="77E178E4" w14:textId="77777777" w:rsidR="005C2DA5" w:rsidRPr="00D81166" w:rsidRDefault="005C2DA5">
            <w:pPr>
              <w:pStyle w:val="Table-normalize"/>
              <w:jc w:val="left"/>
            </w:pPr>
            <w:r w:rsidRPr="00D81166">
              <w:t>8989.51</w:t>
            </w:r>
          </w:p>
        </w:tc>
        <w:tc>
          <w:tcPr>
            <w:tcW w:w="3150" w:type="dxa"/>
            <w:vAlign w:val="center"/>
          </w:tcPr>
          <w:p w14:paraId="1FE7AA28" w14:textId="77777777" w:rsidR="005C2DA5" w:rsidRPr="00D81166" w:rsidRDefault="005C2DA5">
            <w:pPr>
              <w:pStyle w:val="Table-normalize"/>
              <w:jc w:val="left"/>
            </w:pPr>
            <w:r w:rsidRPr="00D81166">
              <w:t>ORB ORDERABLE ITEM ORDERED</w:t>
            </w:r>
          </w:p>
        </w:tc>
        <w:tc>
          <w:tcPr>
            <w:tcW w:w="5400" w:type="dxa"/>
            <w:vAlign w:val="center"/>
          </w:tcPr>
          <w:p w14:paraId="15778698" w14:textId="77777777" w:rsidR="005C2DA5" w:rsidRPr="00D81166" w:rsidRDefault="005C2DA5">
            <w:pPr>
              <w:pStyle w:val="Table-normalize"/>
              <w:jc w:val="left"/>
            </w:pPr>
            <w:r w:rsidRPr="00D81166">
              <w:t>[ORB NOT COORD MENU] Notification Mgmt Menu</w:t>
            </w:r>
          </w:p>
        </w:tc>
      </w:tr>
      <w:tr w:rsidR="005C2DA5" w:rsidRPr="00D81166" w14:paraId="71FF3E8A" w14:textId="77777777">
        <w:trPr>
          <w:trHeight w:val="262"/>
        </w:trPr>
        <w:tc>
          <w:tcPr>
            <w:tcW w:w="1110" w:type="dxa"/>
            <w:vAlign w:val="center"/>
          </w:tcPr>
          <w:p w14:paraId="4CF8B154" w14:textId="77777777" w:rsidR="005C2DA5" w:rsidRPr="00D81166" w:rsidRDefault="005C2DA5">
            <w:pPr>
              <w:pStyle w:val="Table-normalize"/>
              <w:jc w:val="left"/>
            </w:pPr>
          </w:p>
        </w:tc>
        <w:tc>
          <w:tcPr>
            <w:tcW w:w="2160" w:type="dxa"/>
            <w:vAlign w:val="center"/>
          </w:tcPr>
          <w:p w14:paraId="7BB7C1EC" w14:textId="77777777" w:rsidR="005C2DA5" w:rsidRPr="00D81166" w:rsidRDefault="005C2DA5">
            <w:pPr>
              <w:pStyle w:val="Table-normalize"/>
              <w:jc w:val="left"/>
            </w:pPr>
          </w:p>
        </w:tc>
        <w:tc>
          <w:tcPr>
            <w:tcW w:w="1260" w:type="dxa"/>
            <w:vAlign w:val="center"/>
          </w:tcPr>
          <w:p w14:paraId="539775D7" w14:textId="77777777" w:rsidR="005C2DA5" w:rsidRPr="00D81166" w:rsidRDefault="005C2DA5">
            <w:pPr>
              <w:pStyle w:val="Table-normalize"/>
              <w:jc w:val="left"/>
            </w:pPr>
            <w:r w:rsidRPr="00D81166">
              <w:t>8989.51</w:t>
            </w:r>
          </w:p>
        </w:tc>
        <w:tc>
          <w:tcPr>
            <w:tcW w:w="3150" w:type="dxa"/>
            <w:vAlign w:val="center"/>
          </w:tcPr>
          <w:p w14:paraId="7490A3BA" w14:textId="77777777" w:rsidR="005C2DA5" w:rsidRPr="00D81166" w:rsidRDefault="005C2DA5">
            <w:pPr>
              <w:pStyle w:val="Table-normalize"/>
              <w:jc w:val="left"/>
            </w:pPr>
            <w:r w:rsidRPr="00D81166">
              <w:t>ORB ORDERABLE ITEM RESULTS</w:t>
            </w:r>
          </w:p>
        </w:tc>
        <w:tc>
          <w:tcPr>
            <w:tcW w:w="5400" w:type="dxa"/>
            <w:vAlign w:val="center"/>
          </w:tcPr>
          <w:p w14:paraId="6BE6029D" w14:textId="77777777" w:rsidR="005C2DA5" w:rsidRPr="00D81166" w:rsidRDefault="005C2DA5">
            <w:pPr>
              <w:pStyle w:val="Table-normalize"/>
              <w:jc w:val="left"/>
            </w:pPr>
            <w:r w:rsidRPr="00D81166">
              <w:t>[ORB NOT COORD MENU] Notification Mgmt Menu</w:t>
            </w:r>
          </w:p>
        </w:tc>
      </w:tr>
      <w:tr w:rsidR="005C2DA5" w:rsidRPr="00D81166" w14:paraId="338F0BEB" w14:textId="77777777">
        <w:trPr>
          <w:trHeight w:val="262"/>
        </w:trPr>
        <w:tc>
          <w:tcPr>
            <w:tcW w:w="1110" w:type="dxa"/>
            <w:vAlign w:val="center"/>
          </w:tcPr>
          <w:p w14:paraId="680F178F" w14:textId="77777777" w:rsidR="005C2DA5" w:rsidRPr="00D81166" w:rsidRDefault="005C2DA5">
            <w:pPr>
              <w:pStyle w:val="Table-normalize"/>
              <w:jc w:val="left"/>
            </w:pPr>
          </w:p>
        </w:tc>
        <w:tc>
          <w:tcPr>
            <w:tcW w:w="2160" w:type="dxa"/>
            <w:vAlign w:val="center"/>
          </w:tcPr>
          <w:p w14:paraId="2607CAA7" w14:textId="77777777" w:rsidR="005C2DA5" w:rsidRPr="00D81166" w:rsidRDefault="005C2DA5">
            <w:pPr>
              <w:pStyle w:val="Table-normalize"/>
              <w:jc w:val="left"/>
            </w:pPr>
          </w:p>
        </w:tc>
        <w:tc>
          <w:tcPr>
            <w:tcW w:w="1260" w:type="dxa"/>
            <w:vAlign w:val="center"/>
          </w:tcPr>
          <w:p w14:paraId="13F62C42" w14:textId="77777777" w:rsidR="005C2DA5" w:rsidRPr="00D81166" w:rsidRDefault="005C2DA5">
            <w:pPr>
              <w:pStyle w:val="Table-normalize"/>
              <w:jc w:val="left"/>
            </w:pPr>
            <w:r w:rsidRPr="00D81166">
              <w:t>8989.51</w:t>
            </w:r>
          </w:p>
        </w:tc>
        <w:tc>
          <w:tcPr>
            <w:tcW w:w="3150" w:type="dxa"/>
            <w:vAlign w:val="center"/>
          </w:tcPr>
          <w:p w14:paraId="660C8D4E" w14:textId="77777777" w:rsidR="005C2DA5" w:rsidRPr="00D81166" w:rsidRDefault="005C2DA5">
            <w:pPr>
              <w:pStyle w:val="Table-normalize"/>
              <w:jc w:val="left"/>
            </w:pPr>
            <w:r w:rsidRPr="00D81166">
              <w:t>ORB PROCESSING FLAG</w:t>
            </w:r>
          </w:p>
        </w:tc>
        <w:tc>
          <w:tcPr>
            <w:tcW w:w="5400" w:type="dxa"/>
            <w:vAlign w:val="center"/>
          </w:tcPr>
          <w:p w14:paraId="0A95E56C" w14:textId="77777777" w:rsidR="005C2DA5" w:rsidRPr="00D81166" w:rsidRDefault="005C2DA5">
            <w:pPr>
              <w:pStyle w:val="Table-normalize"/>
              <w:jc w:val="left"/>
            </w:pPr>
            <w:r w:rsidRPr="00D81166">
              <w:t>[ORB NOT COORD MENU] Notification Mgmt Menu</w:t>
            </w:r>
          </w:p>
        </w:tc>
      </w:tr>
      <w:tr w:rsidR="005C2DA5" w:rsidRPr="00D81166" w14:paraId="39EFC51B" w14:textId="77777777">
        <w:trPr>
          <w:trHeight w:val="262"/>
        </w:trPr>
        <w:tc>
          <w:tcPr>
            <w:tcW w:w="1110" w:type="dxa"/>
            <w:vAlign w:val="center"/>
          </w:tcPr>
          <w:p w14:paraId="11C90C3E" w14:textId="77777777" w:rsidR="005C2DA5" w:rsidRPr="00D81166" w:rsidRDefault="005C2DA5">
            <w:pPr>
              <w:pStyle w:val="Table-normalize"/>
              <w:jc w:val="left"/>
            </w:pPr>
          </w:p>
        </w:tc>
        <w:tc>
          <w:tcPr>
            <w:tcW w:w="2160" w:type="dxa"/>
            <w:vAlign w:val="center"/>
          </w:tcPr>
          <w:p w14:paraId="68E76024" w14:textId="77777777" w:rsidR="005C2DA5" w:rsidRPr="00D81166" w:rsidRDefault="005C2DA5">
            <w:pPr>
              <w:pStyle w:val="Table-normalize"/>
              <w:jc w:val="left"/>
            </w:pPr>
          </w:p>
        </w:tc>
        <w:tc>
          <w:tcPr>
            <w:tcW w:w="1260" w:type="dxa"/>
            <w:vAlign w:val="center"/>
          </w:tcPr>
          <w:p w14:paraId="0F603912" w14:textId="77777777" w:rsidR="005C2DA5" w:rsidRPr="00D81166" w:rsidRDefault="005C2DA5">
            <w:pPr>
              <w:pStyle w:val="Table-normalize"/>
              <w:jc w:val="left"/>
            </w:pPr>
            <w:r w:rsidRPr="00D81166">
              <w:t>8989.51</w:t>
            </w:r>
          </w:p>
        </w:tc>
        <w:tc>
          <w:tcPr>
            <w:tcW w:w="3150" w:type="dxa"/>
            <w:vAlign w:val="center"/>
          </w:tcPr>
          <w:p w14:paraId="797A21E8" w14:textId="77777777" w:rsidR="005C2DA5" w:rsidRPr="00D81166" w:rsidRDefault="005C2DA5">
            <w:pPr>
              <w:pStyle w:val="Table-normalize"/>
              <w:jc w:val="left"/>
            </w:pPr>
            <w:r w:rsidRPr="00D81166">
              <w:t>ORB PROVIDER RECIPIENTS</w:t>
            </w:r>
          </w:p>
        </w:tc>
        <w:tc>
          <w:tcPr>
            <w:tcW w:w="5400" w:type="dxa"/>
            <w:vAlign w:val="center"/>
          </w:tcPr>
          <w:p w14:paraId="5D73AE3A" w14:textId="77777777" w:rsidR="005C2DA5" w:rsidRPr="00D81166" w:rsidRDefault="005C2DA5">
            <w:pPr>
              <w:pStyle w:val="Table-normalize"/>
              <w:jc w:val="left"/>
            </w:pPr>
            <w:r w:rsidRPr="00D81166">
              <w:t>[ORB NOT COORD MENU] Notification Mgmt Menu</w:t>
            </w:r>
          </w:p>
        </w:tc>
      </w:tr>
      <w:tr w:rsidR="005C2DA5" w:rsidRPr="00D81166" w14:paraId="72941784" w14:textId="77777777">
        <w:trPr>
          <w:trHeight w:val="262"/>
        </w:trPr>
        <w:tc>
          <w:tcPr>
            <w:tcW w:w="1110" w:type="dxa"/>
            <w:vAlign w:val="center"/>
          </w:tcPr>
          <w:p w14:paraId="3E697513" w14:textId="77777777" w:rsidR="005C2DA5" w:rsidRPr="00D81166" w:rsidRDefault="005C2DA5">
            <w:pPr>
              <w:pStyle w:val="Table-normalize"/>
              <w:jc w:val="left"/>
            </w:pPr>
          </w:p>
        </w:tc>
        <w:tc>
          <w:tcPr>
            <w:tcW w:w="2160" w:type="dxa"/>
            <w:vAlign w:val="center"/>
          </w:tcPr>
          <w:p w14:paraId="6EBD32B1" w14:textId="77777777" w:rsidR="005C2DA5" w:rsidRPr="00D81166" w:rsidRDefault="005C2DA5">
            <w:pPr>
              <w:pStyle w:val="Table-normalize"/>
              <w:jc w:val="left"/>
            </w:pPr>
          </w:p>
        </w:tc>
        <w:tc>
          <w:tcPr>
            <w:tcW w:w="1260" w:type="dxa"/>
            <w:vAlign w:val="center"/>
          </w:tcPr>
          <w:p w14:paraId="6B4E9381" w14:textId="77777777" w:rsidR="005C2DA5" w:rsidRPr="00D81166" w:rsidRDefault="005C2DA5">
            <w:pPr>
              <w:pStyle w:val="Table-normalize"/>
              <w:jc w:val="left"/>
            </w:pPr>
            <w:r w:rsidRPr="00D81166">
              <w:t>8989.51</w:t>
            </w:r>
          </w:p>
        </w:tc>
        <w:tc>
          <w:tcPr>
            <w:tcW w:w="3150" w:type="dxa"/>
            <w:vAlign w:val="center"/>
          </w:tcPr>
          <w:p w14:paraId="407DA896" w14:textId="77777777" w:rsidR="005C2DA5" w:rsidRPr="00D81166" w:rsidRDefault="005C2DA5">
            <w:pPr>
              <w:pStyle w:val="Table-normalize"/>
              <w:jc w:val="left"/>
            </w:pPr>
            <w:r w:rsidRPr="00D81166">
              <w:t>ORB URGENCY</w:t>
            </w:r>
          </w:p>
        </w:tc>
        <w:tc>
          <w:tcPr>
            <w:tcW w:w="5400" w:type="dxa"/>
            <w:vAlign w:val="center"/>
          </w:tcPr>
          <w:p w14:paraId="2FB94B8C" w14:textId="77777777" w:rsidR="005C2DA5" w:rsidRPr="00D81166" w:rsidRDefault="005C2DA5">
            <w:pPr>
              <w:pStyle w:val="Table-normalize"/>
              <w:jc w:val="left"/>
            </w:pPr>
            <w:r w:rsidRPr="00D81166">
              <w:t>[ORB NOT COORD MENU] Notification Mgmt Menu</w:t>
            </w:r>
          </w:p>
        </w:tc>
      </w:tr>
      <w:tr w:rsidR="005C2DA5" w:rsidRPr="00D81166" w14:paraId="180C83FA" w14:textId="77777777">
        <w:trPr>
          <w:trHeight w:val="262"/>
        </w:trPr>
        <w:tc>
          <w:tcPr>
            <w:tcW w:w="1110" w:type="dxa"/>
            <w:vAlign w:val="center"/>
          </w:tcPr>
          <w:p w14:paraId="3657251B" w14:textId="77777777" w:rsidR="005C2DA5" w:rsidRPr="00D81166" w:rsidRDefault="005C2DA5">
            <w:pPr>
              <w:pStyle w:val="Table-normalize"/>
              <w:jc w:val="left"/>
            </w:pPr>
          </w:p>
        </w:tc>
        <w:tc>
          <w:tcPr>
            <w:tcW w:w="2160" w:type="dxa"/>
            <w:vAlign w:val="center"/>
          </w:tcPr>
          <w:p w14:paraId="483743EA" w14:textId="77777777" w:rsidR="005C2DA5" w:rsidRPr="00D81166" w:rsidRDefault="005C2DA5">
            <w:pPr>
              <w:pStyle w:val="Table-normalize"/>
              <w:jc w:val="left"/>
            </w:pPr>
          </w:p>
        </w:tc>
        <w:tc>
          <w:tcPr>
            <w:tcW w:w="1260" w:type="dxa"/>
            <w:vAlign w:val="center"/>
          </w:tcPr>
          <w:p w14:paraId="0B355050" w14:textId="77777777" w:rsidR="005C2DA5" w:rsidRPr="00D81166" w:rsidRDefault="005C2DA5">
            <w:pPr>
              <w:pStyle w:val="Table-normalize"/>
              <w:jc w:val="left"/>
            </w:pPr>
            <w:r w:rsidRPr="00D81166">
              <w:t>8989.51</w:t>
            </w:r>
          </w:p>
        </w:tc>
        <w:tc>
          <w:tcPr>
            <w:tcW w:w="3150" w:type="dxa"/>
            <w:vAlign w:val="center"/>
          </w:tcPr>
          <w:p w14:paraId="1756BA8C" w14:textId="77777777" w:rsidR="005C2DA5" w:rsidRPr="00D81166" w:rsidRDefault="005C2DA5">
            <w:pPr>
              <w:pStyle w:val="Table-normalize"/>
              <w:jc w:val="left"/>
            </w:pPr>
            <w:r w:rsidRPr="00D81166">
              <w:t>ORB SORT METHOD</w:t>
            </w:r>
          </w:p>
        </w:tc>
        <w:tc>
          <w:tcPr>
            <w:tcW w:w="5400" w:type="dxa"/>
            <w:vAlign w:val="center"/>
          </w:tcPr>
          <w:p w14:paraId="753F4A26" w14:textId="77777777" w:rsidR="005C2DA5" w:rsidRPr="00D81166" w:rsidRDefault="005C2DA5">
            <w:pPr>
              <w:pStyle w:val="Table-normalize"/>
              <w:jc w:val="left"/>
            </w:pPr>
            <w:r w:rsidRPr="00D81166">
              <w:t>[ORB NOT COORD MENU] Notification Mgmt Menu</w:t>
            </w:r>
          </w:p>
        </w:tc>
      </w:tr>
      <w:tr w:rsidR="005C2DA5" w:rsidRPr="00D81166" w14:paraId="1F66BE5F" w14:textId="77777777">
        <w:trPr>
          <w:trHeight w:val="262"/>
        </w:trPr>
        <w:tc>
          <w:tcPr>
            <w:tcW w:w="1110" w:type="dxa"/>
            <w:vAlign w:val="center"/>
          </w:tcPr>
          <w:p w14:paraId="332FBE26" w14:textId="77777777" w:rsidR="005C2DA5" w:rsidRPr="00D81166" w:rsidRDefault="005C2DA5">
            <w:pPr>
              <w:pStyle w:val="Table-normalize"/>
              <w:jc w:val="left"/>
            </w:pPr>
          </w:p>
        </w:tc>
        <w:tc>
          <w:tcPr>
            <w:tcW w:w="2160" w:type="dxa"/>
            <w:vAlign w:val="center"/>
          </w:tcPr>
          <w:p w14:paraId="499E97B6" w14:textId="77777777" w:rsidR="005C2DA5" w:rsidRPr="00D81166" w:rsidRDefault="005C2DA5">
            <w:pPr>
              <w:pStyle w:val="Table-normalize"/>
              <w:jc w:val="left"/>
            </w:pPr>
          </w:p>
        </w:tc>
        <w:tc>
          <w:tcPr>
            <w:tcW w:w="1260" w:type="dxa"/>
            <w:vAlign w:val="center"/>
          </w:tcPr>
          <w:p w14:paraId="642F0E23" w14:textId="77777777" w:rsidR="005C2DA5" w:rsidRPr="00D81166" w:rsidRDefault="005C2DA5">
            <w:pPr>
              <w:pStyle w:val="Table-normalize"/>
              <w:jc w:val="left"/>
            </w:pPr>
            <w:r w:rsidRPr="00D81166">
              <w:t>8989.51</w:t>
            </w:r>
          </w:p>
        </w:tc>
        <w:tc>
          <w:tcPr>
            <w:tcW w:w="3150" w:type="dxa"/>
            <w:vAlign w:val="center"/>
          </w:tcPr>
          <w:p w14:paraId="7C3E3991" w14:textId="77777777" w:rsidR="005C2DA5" w:rsidRPr="00D81166" w:rsidRDefault="005C2DA5">
            <w:pPr>
              <w:pStyle w:val="Table-normalize"/>
              <w:jc w:val="left"/>
            </w:pPr>
            <w:r w:rsidRPr="00D81166">
              <w:t>ORB FLAGGED ORDERS BULLETIN</w:t>
            </w:r>
          </w:p>
        </w:tc>
        <w:tc>
          <w:tcPr>
            <w:tcW w:w="5400" w:type="dxa"/>
            <w:vAlign w:val="center"/>
          </w:tcPr>
          <w:p w14:paraId="7A335C3E" w14:textId="77777777" w:rsidR="005C2DA5" w:rsidRPr="00D81166" w:rsidRDefault="005C2DA5">
            <w:pPr>
              <w:pStyle w:val="Table-normalize"/>
              <w:jc w:val="left"/>
            </w:pPr>
            <w:r w:rsidRPr="00D81166">
              <w:t>[ORB NOT COORD MENU] Notification Mgmt Menu</w:t>
            </w:r>
          </w:p>
        </w:tc>
      </w:tr>
      <w:tr w:rsidR="005C2DA5" w:rsidRPr="00D81166" w14:paraId="2A9ED313" w14:textId="77777777">
        <w:trPr>
          <w:trHeight w:val="262"/>
        </w:trPr>
        <w:tc>
          <w:tcPr>
            <w:tcW w:w="1110" w:type="dxa"/>
            <w:vAlign w:val="center"/>
          </w:tcPr>
          <w:p w14:paraId="43A20220" w14:textId="77777777" w:rsidR="005C2DA5" w:rsidRPr="00D81166" w:rsidRDefault="005C2DA5">
            <w:pPr>
              <w:pStyle w:val="Table-normalize"/>
              <w:jc w:val="left"/>
            </w:pPr>
          </w:p>
        </w:tc>
        <w:tc>
          <w:tcPr>
            <w:tcW w:w="2160" w:type="dxa"/>
            <w:vAlign w:val="center"/>
          </w:tcPr>
          <w:p w14:paraId="393867A2" w14:textId="77777777" w:rsidR="005C2DA5" w:rsidRPr="00D81166" w:rsidRDefault="005C2DA5">
            <w:pPr>
              <w:pStyle w:val="Table-normalize"/>
              <w:jc w:val="left"/>
            </w:pPr>
          </w:p>
        </w:tc>
        <w:tc>
          <w:tcPr>
            <w:tcW w:w="1260" w:type="dxa"/>
            <w:vAlign w:val="center"/>
          </w:tcPr>
          <w:p w14:paraId="43EC7BCE" w14:textId="77777777" w:rsidR="005C2DA5" w:rsidRPr="00D81166" w:rsidRDefault="005C2DA5">
            <w:pPr>
              <w:pStyle w:val="Table-normalize"/>
              <w:jc w:val="left"/>
            </w:pPr>
            <w:r w:rsidRPr="00D81166">
              <w:t>8989.51</w:t>
            </w:r>
          </w:p>
        </w:tc>
        <w:tc>
          <w:tcPr>
            <w:tcW w:w="3150" w:type="dxa"/>
            <w:vAlign w:val="center"/>
          </w:tcPr>
          <w:p w14:paraId="62567263" w14:textId="77777777" w:rsidR="005C2DA5" w:rsidRPr="00D81166" w:rsidRDefault="005C2DA5">
            <w:pPr>
              <w:pStyle w:val="Table-normalize"/>
              <w:jc w:val="left"/>
            </w:pPr>
            <w:r w:rsidRPr="00D81166">
              <w:t>ORB DEFAULT RECIPIENTS</w:t>
            </w:r>
          </w:p>
        </w:tc>
        <w:tc>
          <w:tcPr>
            <w:tcW w:w="5400" w:type="dxa"/>
            <w:vAlign w:val="center"/>
          </w:tcPr>
          <w:p w14:paraId="296F3707" w14:textId="77777777" w:rsidR="005C2DA5" w:rsidRPr="00D81166" w:rsidRDefault="005C2DA5">
            <w:pPr>
              <w:pStyle w:val="Table-normalize"/>
              <w:jc w:val="left"/>
            </w:pPr>
            <w:r w:rsidRPr="00D81166">
              <w:t>[ORB NOT COORD MENU] Notification Mgmt Menu</w:t>
            </w:r>
          </w:p>
        </w:tc>
      </w:tr>
      <w:tr w:rsidR="005C2DA5" w:rsidRPr="00D81166" w14:paraId="47E54D64" w14:textId="77777777">
        <w:trPr>
          <w:trHeight w:val="262"/>
        </w:trPr>
        <w:tc>
          <w:tcPr>
            <w:tcW w:w="1110" w:type="dxa"/>
            <w:vAlign w:val="center"/>
          </w:tcPr>
          <w:p w14:paraId="2A1436FA" w14:textId="77777777" w:rsidR="005C2DA5" w:rsidRPr="00D81166" w:rsidRDefault="005C2DA5">
            <w:pPr>
              <w:pStyle w:val="Table-normalize"/>
              <w:jc w:val="left"/>
            </w:pPr>
          </w:p>
        </w:tc>
        <w:tc>
          <w:tcPr>
            <w:tcW w:w="2160" w:type="dxa"/>
            <w:vAlign w:val="center"/>
          </w:tcPr>
          <w:p w14:paraId="648DDBB3" w14:textId="77777777" w:rsidR="005C2DA5" w:rsidRPr="00D81166" w:rsidRDefault="005C2DA5">
            <w:pPr>
              <w:pStyle w:val="Table-normalize"/>
              <w:jc w:val="left"/>
            </w:pPr>
          </w:p>
        </w:tc>
        <w:tc>
          <w:tcPr>
            <w:tcW w:w="1260" w:type="dxa"/>
            <w:vAlign w:val="center"/>
          </w:tcPr>
          <w:p w14:paraId="31325BC9" w14:textId="77777777" w:rsidR="005C2DA5" w:rsidRPr="00D81166" w:rsidRDefault="005C2DA5">
            <w:pPr>
              <w:pStyle w:val="Table-normalize"/>
              <w:jc w:val="left"/>
            </w:pPr>
            <w:r w:rsidRPr="00D81166">
              <w:t>8989.51</w:t>
            </w:r>
          </w:p>
        </w:tc>
        <w:tc>
          <w:tcPr>
            <w:tcW w:w="3150" w:type="dxa"/>
            <w:vAlign w:val="center"/>
          </w:tcPr>
          <w:p w14:paraId="73F80E3A" w14:textId="77777777" w:rsidR="005C2DA5" w:rsidRPr="00D81166" w:rsidRDefault="005C2DA5">
            <w:pPr>
              <w:pStyle w:val="Table-normalize"/>
              <w:jc w:val="left"/>
            </w:pPr>
            <w:r w:rsidRPr="00D81166">
              <w:t>ORB DEFAULT RECIPIENT DEVICES</w:t>
            </w:r>
          </w:p>
        </w:tc>
        <w:tc>
          <w:tcPr>
            <w:tcW w:w="5400" w:type="dxa"/>
            <w:vAlign w:val="center"/>
          </w:tcPr>
          <w:p w14:paraId="0E46A99B" w14:textId="77777777" w:rsidR="005C2DA5" w:rsidRPr="00D81166" w:rsidRDefault="005C2DA5">
            <w:pPr>
              <w:pStyle w:val="Table-normalize"/>
              <w:jc w:val="left"/>
            </w:pPr>
            <w:r w:rsidRPr="00D81166">
              <w:t>[ORB NOT COORD MENU] Notification Mgmt Menu</w:t>
            </w:r>
          </w:p>
        </w:tc>
      </w:tr>
      <w:tr w:rsidR="005C2DA5" w:rsidRPr="00D81166" w14:paraId="151262C2" w14:textId="77777777">
        <w:trPr>
          <w:trHeight w:val="262"/>
        </w:trPr>
        <w:tc>
          <w:tcPr>
            <w:tcW w:w="1110" w:type="dxa"/>
            <w:vAlign w:val="center"/>
          </w:tcPr>
          <w:p w14:paraId="42D6C401" w14:textId="77777777" w:rsidR="005C2DA5" w:rsidRPr="00D81166" w:rsidRDefault="005C2DA5">
            <w:pPr>
              <w:pStyle w:val="Table-normalize"/>
              <w:jc w:val="left"/>
            </w:pPr>
          </w:p>
        </w:tc>
        <w:tc>
          <w:tcPr>
            <w:tcW w:w="2160" w:type="dxa"/>
            <w:vAlign w:val="center"/>
          </w:tcPr>
          <w:p w14:paraId="442A2990" w14:textId="77777777" w:rsidR="005C2DA5" w:rsidRPr="00D81166" w:rsidRDefault="005C2DA5">
            <w:pPr>
              <w:pStyle w:val="Table-normalize"/>
              <w:jc w:val="left"/>
            </w:pPr>
          </w:p>
        </w:tc>
        <w:tc>
          <w:tcPr>
            <w:tcW w:w="1260" w:type="dxa"/>
            <w:vAlign w:val="center"/>
          </w:tcPr>
          <w:p w14:paraId="208952EE" w14:textId="77777777" w:rsidR="005C2DA5" w:rsidRPr="00D81166" w:rsidRDefault="005C2DA5">
            <w:pPr>
              <w:pStyle w:val="Table-normalize"/>
              <w:jc w:val="left"/>
            </w:pPr>
            <w:r w:rsidRPr="00D81166">
              <w:t>8989.51</w:t>
            </w:r>
          </w:p>
        </w:tc>
        <w:tc>
          <w:tcPr>
            <w:tcW w:w="3150" w:type="dxa"/>
            <w:vAlign w:val="center"/>
          </w:tcPr>
          <w:p w14:paraId="4F3F313A" w14:textId="77777777" w:rsidR="005C2DA5" w:rsidRPr="00D81166" w:rsidRDefault="005C2DA5">
            <w:pPr>
              <w:pStyle w:val="Table-normalize"/>
              <w:jc w:val="left"/>
            </w:pPr>
            <w:r w:rsidRPr="00D81166">
              <w:t>ORB STSTEM ENABLE/DISABLE</w:t>
            </w:r>
          </w:p>
        </w:tc>
        <w:tc>
          <w:tcPr>
            <w:tcW w:w="5400" w:type="dxa"/>
            <w:vAlign w:val="center"/>
          </w:tcPr>
          <w:p w14:paraId="465063D3" w14:textId="77777777" w:rsidR="005C2DA5" w:rsidRPr="00D81166" w:rsidRDefault="005C2DA5">
            <w:pPr>
              <w:pStyle w:val="Table-normalize"/>
              <w:jc w:val="left"/>
            </w:pPr>
            <w:r w:rsidRPr="00D81166">
              <w:t>[ORB NOT COORD MENU] Notification Mgmt Menu</w:t>
            </w:r>
          </w:p>
        </w:tc>
      </w:tr>
      <w:tr w:rsidR="005C2DA5" w:rsidRPr="00D81166" w14:paraId="5131017F" w14:textId="77777777">
        <w:trPr>
          <w:trHeight w:val="262"/>
        </w:trPr>
        <w:tc>
          <w:tcPr>
            <w:tcW w:w="1110" w:type="dxa"/>
            <w:vAlign w:val="center"/>
          </w:tcPr>
          <w:p w14:paraId="7D635C6D" w14:textId="77777777" w:rsidR="005C2DA5" w:rsidRPr="00D81166" w:rsidRDefault="005C2DA5">
            <w:pPr>
              <w:pStyle w:val="Table-normalize"/>
              <w:jc w:val="left"/>
            </w:pPr>
          </w:p>
        </w:tc>
        <w:tc>
          <w:tcPr>
            <w:tcW w:w="2160" w:type="dxa"/>
            <w:vAlign w:val="center"/>
          </w:tcPr>
          <w:p w14:paraId="67DDCB64" w14:textId="77777777" w:rsidR="005C2DA5" w:rsidRPr="00D81166" w:rsidRDefault="005C2DA5">
            <w:pPr>
              <w:pStyle w:val="Table-normalize"/>
              <w:jc w:val="left"/>
            </w:pPr>
          </w:p>
        </w:tc>
        <w:tc>
          <w:tcPr>
            <w:tcW w:w="1260" w:type="dxa"/>
            <w:vAlign w:val="center"/>
          </w:tcPr>
          <w:p w14:paraId="42D096AA" w14:textId="77777777" w:rsidR="005C2DA5" w:rsidRPr="00D81166" w:rsidRDefault="005C2DA5">
            <w:pPr>
              <w:pStyle w:val="Table-normalize"/>
              <w:jc w:val="left"/>
            </w:pPr>
            <w:r w:rsidRPr="00D81166">
              <w:t>8989.51</w:t>
            </w:r>
          </w:p>
        </w:tc>
        <w:tc>
          <w:tcPr>
            <w:tcW w:w="3150" w:type="dxa"/>
            <w:vAlign w:val="center"/>
          </w:tcPr>
          <w:p w14:paraId="5730E1B5" w14:textId="77777777" w:rsidR="005C2DA5" w:rsidRPr="00D81166" w:rsidRDefault="005C2DA5">
            <w:pPr>
              <w:pStyle w:val="Table-normalize"/>
              <w:jc w:val="left"/>
            </w:pPr>
            <w:r w:rsidRPr="00D81166">
              <w:t>ORB LAST QUEUE DATE</w:t>
            </w:r>
          </w:p>
        </w:tc>
        <w:tc>
          <w:tcPr>
            <w:tcW w:w="5400" w:type="dxa"/>
            <w:vAlign w:val="center"/>
          </w:tcPr>
          <w:p w14:paraId="094FB074" w14:textId="77777777" w:rsidR="005C2DA5" w:rsidRPr="00D81166" w:rsidRDefault="005C2DA5">
            <w:pPr>
              <w:pStyle w:val="Table-normalize"/>
              <w:jc w:val="left"/>
              <w:rPr>
                <w:bCs/>
              </w:rPr>
            </w:pPr>
            <w:r w:rsidRPr="00D81166">
              <w:rPr>
                <w:bCs/>
              </w:rPr>
              <w:t xml:space="preserve">No user interaction / [OR PARAM IRM MENU] </w:t>
            </w:r>
          </w:p>
        </w:tc>
      </w:tr>
      <w:tr w:rsidR="005C2DA5" w:rsidRPr="00D81166" w14:paraId="4FCDAC2E" w14:textId="77777777">
        <w:trPr>
          <w:trHeight w:val="262"/>
        </w:trPr>
        <w:tc>
          <w:tcPr>
            <w:tcW w:w="1110" w:type="dxa"/>
            <w:vAlign w:val="center"/>
          </w:tcPr>
          <w:p w14:paraId="6013372E" w14:textId="77777777" w:rsidR="005C2DA5" w:rsidRPr="00D81166" w:rsidRDefault="005C2DA5">
            <w:pPr>
              <w:pStyle w:val="Table-normalize"/>
              <w:jc w:val="left"/>
            </w:pPr>
          </w:p>
        </w:tc>
        <w:tc>
          <w:tcPr>
            <w:tcW w:w="2160" w:type="dxa"/>
            <w:vAlign w:val="center"/>
          </w:tcPr>
          <w:p w14:paraId="5C38DBF1" w14:textId="77777777" w:rsidR="005C2DA5" w:rsidRPr="00D81166" w:rsidRDefault="005C2DA5">
            <w:pPr>
              <w:pStyle w:val="Table-normalize"/>
              <w:jc w:val="left"/>
            </w:pPr>
          </w:p>
        </w:tc>
        <w:tc>
          <w:tcPr>
            <w:tcW w:w="1260" w:type="dxa"/>
            <w:vAlign w:val="center"/>
          </w:tcPr>
          <w:p w14:paraId="0C5A8C8A" w14:textId="77777777" w:rsidR="005C2DA5" w:rsidRPr="00D81166" w:rsidRDefault="005C2DA5">
            <w:pPr>
              <w:pStyle w:val="Table-normalize"/>
              <w:jc w:val="left"/>
            </w:pPr>
            <w:r w:rsidRPr="00D81166">
              <w:t>8989.51</w:t>
            </w:r>
          </w:p>
        </w:tc>
        <w:tc>
          <w:tcPr>
            <w:tcW w:w="3150" w:type="dxa"/>
            <w:vAlign w:val="center"/>
          </w:tcPr>
          <w:p w14:paraId="08CE3166" w14:textId="77777777" w:rsidR="005C2DA5" w:rsidRPr="00D81166" w:rsidRDefault="005C2DA5">
            <w:pPr>
              <w:pStyle w:val="Table-normalize"/>
              <w:jc w:val="left"/>
            </w:pPr>
            <w:r w:rsidRPr="00D81166">
              <w:t>ORBC CONVERSION</w:t>
            </w:r>
          </w:p>
        </w:tc>
        <w:tc>
          <w:tcPr>
            <w:tcW w:w="5400" w:type="dxa"/>
            <w:vAlign w:val="center"/>
          </w:tcPr>
          <w:p w14:paraId="6949D06C" w14:textId="77777777" w:rsidR="005C2DA5" w:rsidRPr="00D81166" w:rsidRDefault="005C2DA5">
            <w:pPr>
              <w:pStyle w:val="Table-normalize"/>
              <w:jc w:val="left"/>
              <w:rPr>
                <w:bCs/>
              </w:rPr>
            </w:pPr>
            <w:r w:rsidRPr="00D81166">
              <w:rPr>
                <w:bCs/>
              </w:rPr>
              <w:t xml:space="preserve">No user interaction / [OR PARAM IRM MENU] </w:t>
            </w:r>
          </w:p>
        </w:tc>
      </w:tr>
      <w:tr w:rsidR="005C2DA5" w:rsidRPr="00D81166" w14:paraId="47D0D27D" w14:textId="77777777">
        <w:trPr>
          <w:trHeight w:val="245"/>
        </w:trPr>
        <w:tc>
          <w:tcPr>
            <w:tcW w:w="1110" w:type="dxa"/>
            <w:vAlign w:val="center"/>
          </w:tcPr>
          <w:p w14:paraId="20533E99" w14:textId="77777777" w:rsidR="005C2DA5" w:rsidRPr="00D81166" w:rsidRDefault="005C2DA5">
            <w:pPr>
              <w:pStyle w:val="Table-normalize"/>
              <w:jc w:val="left"/>
            </w:pPr>
          </w:p>
        </w:tc>
        <w:tc>
          <w:tcPr>
            <w:tcW w:w="2160" w:type="dxa"/>
            <w:vAlign w:val="center"/>
          </w:tcPr>
          <w:p w14:paraId="34953DE9" w14:textId="77777777" w:rsidR="005C2DA5" w:rsidRPr="00D81166" w:rsidRDefault="005C2DA5">
            <w:pPr>
              <w:pStyle w:val="Table-normalize"/>
              <w:jc w:val="left"/>
            </w:pPr>
          </w:p>
        </w:tc>
        <w:tc>
          <w:tcPr>
            <w:tcW w:w="1260" w:type="dxa"/>
            <w:vAlign w:val="center"/>
          </w:tcPr>
          <w:p w14:paraId="5C74F4AD" w14:textId="77777777" w:rsidR="005C2DA5" w:rsidRPr="00D81166" w:rsidRDefault="005C2DA5">
            <w:pPr>
              <w:pStyle w:val="Table-normalize"/>
              <w:jc w:val="left"/>
            </w:pPr>
            <w:r w:rsidRPr="00D81166">
              <w:t>8989.51</w:t>
            </w:r>
          </w:p>
        </w:tc>
        <w:tc>
          <w:tcPr>
            <w:tcW w:w="3150" w:type="dxa"/>
            <w:vAlign w:val="center"/>
          </w:tcPr>
          <w:p w14:paraId="0DDB734F" w14:textId="77777777" w:rsidR="005C2DA5" w:rsidRPr="00D81166" w:rsidRDefault="005C2DA5">
            <w:pPr>
              <w:pStyle w:val="Table-normalize"/>
              <w:jc w:val="left"/>
            </w:pPr>
            <w:r w:rsidRPr="00D81166">
              <w:t>ORCH CONTEXT CONSULTS</w:t>
            </w:r>
          </w:p>
        </w:tc>
        <w:tc>
          <w:tcPr>
            <w:tcW w:w="5400" w:type="dxa"/>
            <w:vAlign w:val="center"/>
          </w:tcPr>
          <w:p w14:paraId="36E344BD" w14:textId="77777777" w:rsidR="005C2DA5" w:rsidRPr="00D81166" w:rsidRDefault="005C2DA5">
            <w:pPr>
              <w:pStyle w:val="Table-normalize"/>
              <w:jc w:val="left"/>
            </w:pPr>
            <w:r w:rsidRPr="00D81166">
              <w:t>Consults Tab - CV - Select Sort - Save</w:t>
            </w:r>
          </w:p>
        </w:tc>
      </w:tr>
      <w:tr w:rsidR="005C2DA5" w:rsidRPr="00D81166" w14:paraId="1FF897DD" w14:textId="77777777">
        <w:trPr>
          <w:trHeight w:val="245"/>
        </w:trPr>
        <w:tc>
          <w:tcPr>
            <w:tcW w:w="1110" w:type="dxa"/>
            <w:vAlign w:val="center"/>
          </w:tcPr>
          <w:p w14:paraId="3127D85B" w14:textId="77777777" w:rsidR="005C2DA5" w:rsidRPr="00D81166" w:rsidRDefault="005C2DA5">
            <w:pPr>
              <w:pStyle w:val="Table-normalize"/>
              <w:jc w:val="left"/>
            </w:pPr>
          </w:p>
        </w:tc>
        <w:tc>
          <w:tcPr>
            <w:tcW w:w="2160" w:type="dxa"/>
            <w:vAlign w:val="center"/>
          </w:tcPr>
          <w:p w14:paraId="60A3F7D1" w14:textId="77777777" w:rsidR="005C2DA5" w:rsidRPr="00D81166" w:rsidRDefault="005C2DA5">
            <w:pPr>
              <w:pStyle w:val="Table-normalize"/>
              <w:jc w:val="left"/>
            </w:pPr>
          </w:p>
        </w:tc>
        <w:tc>
          <w:tcPr>
            <w:tcW w:w="1260" w:type="dxa"/>
            <w:vAlign w:val="center"/>
          </w:tcPr>
          <w:p w14:paraId="0D670830" w14:textId="77777777" w:rsidR="005C2DA5" w:rsidRPr="00D81166" w:rsidRDefault="005C2DA5">
            <w:pPr>
              <w:pStyle w:val="Table-normalize"/>
              <w:jc w:val="left"/>
            </w:pPr>
            <w:r w:rsidRPr="00D81166">
              <w:t>8989.51</w:t>
            </w:r>
          </w:p>
        </w:tc>
        <w:tc>
          <w:tcPr>
            <w:tcW w:w="3150" w:type="dxa"/>
            <w:vAlign w:val="center"/>
          </w:tcPr>
          <w:p w14:paraId="44B1C532" w14:textId="77777777" w:rsidR="005C2DA5" w:rsidRPr="00D81166" w:rsidRDefault="005C2DA5">
            <w:pPr>
              <w:pStyle w:val="Table-normalize"/>
              <w:jc w:val="left"/>
            </w:pPr>
            <w:r w:rsidRPr="00D81166">
              <w:t>ORCH CONTEXT INPT LABS</w:t>
            </w:r>
          </w:p>
        </w:tc>
        <w:tc>
          <w:tcPr>
            <w:tcW w:w="5400" w:type="dxa"/>
            <w:vAlign w:val="center"/>
          </w:tcPr>
          <w:p w14:paraId="72E6EBFF" w14:textId="77777777" w:rsidR="005C2DA5" w:rsidRPr="00D81166" w:rsidRDefault="005C2DA5">
            <w:pPr>
              <w:pStyle w:val="Table-normalize"/>
              <w:jc w:val="left"/>
            </w:pPr>
            <w:r w:rsidRPr="00D81166">
              <w:t>Lab Tab - CV - Select Sort - Save</w:t>
            </w:r>
          </w:p>
        </w:tc>
      </w:tr>
      <w:tr w:rsidR="005C2DA5" w:rsidRPr="00D81166" w14:paraId="7D882439" w14:textId="77777777">
        <w:trPr>
          <w:trHeight w:val="245"/>
        </w:trPr>
        <w:tc>
          <w:tcPr>
            <w:tcW w:w="1110" w:type="dxa"/>
            <w:vAlign w:val="center"/>
          </w:tcPr>
          <w:p w14:paraId="1EE6C770" w14:textId="77777777" w:rsidR="005C2DA5" w:rsidRPr="00D81166" w:rsidRDefault="005C2DA5">
            <w:pPr>
              <w:pStyle w:val="Table-normalize"/>
              <w:jc w:val="left"/>
            </w:pPr>
          </w:p>
        </w:tc>
        <w:tc>
          <w:tcPr>
            <w:tcW w:w="2160" w:type="dxa"/>
            <w:vAlign w:val="center"/>
          </w:tcPr>
          <w:p w14:paraId="167DD879" w14:textId="77777777" w:rsidR="005C2DA5" w:rsidRPr="00D81166" w:rsidRDefault="005C2DA5">
            <w:pPr>
              <w:pStyle w:val="Table-normalize"/>
              <w:jc w:val="left"/>
            </w:pPr>
          </w:p>
        </w:tc>
        <w:tc>
          <w:tcPr>
            <w:tcW w:w="1260" w:type="dxa"/>
            <w:vAlign w:val="center"/>
          </w:tcPr>
          <w:p w14:paraId="74E66A0D" w14:textId="77777777" w:rsidR="005C2DA5" w:rsidRPr="00D81166" w:rsidRDefault="005C2DA5">
            <w:pPr>
              <w:pStyle w:val="Table-normalize"/>
              <w:jc w:val="left"/>
            </w:pPr>
            <w:r w:rsidRPr="00D81166">
              <w:t>8989.51</w:t>
            </w:r>
          </w:p>
        </w:tc>
        <w:tc>
          <w:tcPr>
            <w:tcW w:w="3150" w:type="dxa"/>
            <w:vAlign w:val="center"/>
          </w:tcPr>
          <w:p w14:paraId="467F7B98" w14:textId="77777777" w:rsidR="005C2DA5" w:rsidRPr="00D81166" w:rsidRDefault="005C2DA5">
            <w:pPr>
              <w:pStyle w:val="Table-normalize"/>
              <w:jc w:val="left"/>
            </w:pPr>
            <w:r w:rsidRPr="00D81166">
              <w:t>ORCH CONTEXT INPT MEDS</w:t>
            </w:r>
          </w:p>
        </w:tc>
        <w:tc>
          <w:tcPr>
            <w:tcW w:w="5400" w:type="dxa"/>
            <w:vAlign w:val="center"/>
          </w:tcPr>
          <w:p w14:paraId="23B54E43" w14:textId="77777777" w:rsidR="005C2DA5" w:rsidRPr="00D81166" w:rsidRDefault="005C2DA5">
            <w:pPr>
              <w:pStyle w:val="Table-normalize"/>
              <w:jc w:val="left"/>
            </w:pPr>
            <w:r w:rsidRPr="00D81166">
              <w:t>Meds Tab - CV - Select Sort - Save</w:t>
            </w:r>
          </w:p>
        </w:tc>
      </w:tr>
      <w:tr w:rsidR="005C2DA5" w:rsidRPr="00D81166" w14:paraId="2A795121" w14:textId="77777777">
        <w:trPr>
          <w:trHeight w:val="245"/>
        </w:trPr>
        <w:tc>
          <w:tcPr>
            <w:tcW w:w="1110" w:type="dxa"/>
            <w:vAlign w:val="center"/>
          </w:tcPr>
          <w:p w14:paraId="6AE28E46" w14:textId="77777777" w:rsidR="005C2DA5" w:rsidRPr="00D81166" w:rsidRDefault="005C2DA5">
            <w:pPr>
              <w:pStyle w:val="Table-normalize"/>
              <w:jc w:val="left"/>
            </w:pPr>
          </w:p>
        </w:tc>
        <w:tc>
          <w:tcPr>
            <w:tcW w:w="2160" w:type="dxa"/>
            <w:vAlign w:val="center"/>
          </w:tcPr>
          <w:p w14:paraId="1078FF1B" w14:textId="77777777" w:rsidR="005C2DA5" w:rsidRPr="00D81166" w:rsidRDefault="005C2DA5">
            <w:pPr>
              <w:pStyle w:val="Table-normalize"/>
              <w:jc w:val="left"/>
            </w:pPr>
          </w:p>
        </w:tc>
        <w:tc>
          <w:tcPr>
            <w:tcW w:w="1260" w:type="dxa"/>
            <w:vAlign w:val="center"/>
          </w:tcPr>
          <w:p w14:paraId="0CDF6309" w14:textId="77777777" w:rsidR="005C2DA5" w:rsidRPr="00D81166" w:rsidRDefault="005C2DA5">
            <w:pPr>
              <w:pStyle w:val="Table-normalize"/>
              <w:jc w:val="left"/>
            </w:pPr>
            <w:r w:rsidRPr="00D81166">
              <w:t>8989.51</w:t>
            </w:r>
          </w:p>
        </w:tc>
        <w:tc>
          <w:tcPr>
            <w:tcW w:w="3150" w:type="dxa"/>
            <w:vAlign w:val="center"/>
          </w:tcPr>
          <w:p w14:paraId="70E71AE5" w14:textId="77777777" w:rsidR="005C2DA5" w:rsidRPr="00D81166" w:rsidRDefault="005C2DA5">
            <w:pPr>
              <w:pStyle w:val="Table-normalize"/>
              <w:jc w:val="left"/>
            </w:pPr>
            <w:r w:rsidRPr="00D81166">
              <w:t>ORCH CONTEXT NOTES</w:t>
            </w:r>
          </w:p>
        </w:tc>
        <w:tc>
          <w:tcPr>
            <w:tcW w:w="5400" w:type="dxa"/>
            <w:vAlign w:val="center"/>
          </w:tcPr>
          <w:p w14:paraId="6CFFC018" w14:textId="77777777" w:rsidR="005C2DA5" w:rsidRPr="00D81166" w:rsidRDefault="005C2DA5">
            <w:pPr>
              <w:pStyle w:val="Table-normalize"/>
              <w:jc w:val="left"/>
            </w:pPr>
            <w:r w:rsidRPr="00D81166">
              <w:t>Notes Tab - CV - Select Sort - Save</w:t>
            </w:r>
          </w:p>
        </w:tc>
      </w:tr>
      <w:tr w:rsidR="005C2DA5" w:rsidRPr="00D81166" w14:paraId="62C71406" w14:textId="77777777">
        <w:trPr>
          <w:trHeight w:val="245"/>
        </w:trPr>
        <w:tc>
          <w:tcPr>
            <w:tcW w:w="1110" w:type="dxa"/>
            <w:vAlign w:val="center"/>
          </w:tcPr>
          <w:p w14:paraId="0B2A34EF" w14:textId="77777777" w:rsidR="005C2DA5" w:rsidRPr="00D81166" w:rsidRDefault="005C2DA5">
            <w:pPr>
              <w:pStyle w:val="Table-normalize"/>
              <w:jc w:val="left"/>
            </w:pPr>
          </w:p>
        </w:tc>
        <w:tc>
          <w:tcPr>
            <w:tcW w:w="2160" w:type="dxa"/>
            <w:vAlign w:val="center"/>
          </w:tcPr>
          <w:p w14:paraId="6D3D7569" w14:textId="77777777" w:rsidR="005C2DA5" w:rsidRPr="00D81166" w:rsidRDefault="005C2DA5">
            <w:pPr>
              <w:pStyle w:val="Table-normalize"/>
              <w:jc w:val="left"/>
            </w:pPr>
          </w:p>
        </w:tc>
        <w:tc>
          <w:tcPr>
            <w:tcW w:w="1260" w:type="dxa"/>
            <w:vAlign w:val="center"/>
          </w:tcPr>
          <w:p w14:paraId="69CE2D03" w14:textId="77777777" w:rsidR="005C2DA5" w:rsidRPr="00D81166" w:rsidRDefault="005C2DA5">
            <w:pPr>
              <w:pStyle w:val="Table-normalize"/>
              <w:jc w:val="left"/>
            </w:pPr>
            <w:r w:rsidRPr="00D81166">
              <w:t>8989.51</w:t>
            </w:r>
          </w:p>
        </w:tc>
        <w:tc>
          <w:tcPr>
            <w:tcW w:w="3150" w:type="dxa"/>
            <w:vAlign w:val="center"/>
          </w:tcPr>
          <w:p w14:paraId="25A1AD46" w14:textId="77777777" w:rsidR="005C2DA5" w:rsidRPr="00D81166" w:rsidRDefault="005C2DA5">
            <w:pPr>
              <w:pStyle w:val="Table-normalize"/>
              <w:jc w:val="left"/>
            </w:pPr>
            <w:r w:rsidRPr="00D81166">
              <w:t>ORCH CONTEXT ORDERS</w:t>
            </w:r>
          </w:p>
        </w:tc>
        <w:tc>
          <w:tcPr>
            <w:tcW w:w="5400" w:type="dxa"/>
            <w:vAlign w:val="center"/>
          </w:tcPr>
          <w:p w14:paraId="46812075" w14:textId="77777777" w:rsidR="005C2DA5" w:rsidRPr="00D81166" w:rsidRDefault="005C2DA5">
            <w:pPr>
              <w:pStyle w:val="Table-normalize"/>
              <w:jc w:val="left"/>
            </w:pPr>
            <w:r w:rsidRPr="00D81166">
              <w:t>Orders Tab - CV - Select Sort - Save</w:t>
            </w:r>
          </w:p>
        </w:tc>
      </w:tr>
      <w:tr w:rsidR="005C2DA5" w:rsidRPr="00D81166" w14:paraId="5202E74A" w14:textId="77777777">
        <w:trPr>
          <w:trHeight w:val="245"/>
        </w:trPr>
        <w:tc>
          <w:tcPr>
            <w:tcW w:w="1110" w:type="dxa"/>
            <w:vAlign w:val="center"/>
          </w:tcPr>
          <w:p w14:paraId="0A581D20" w14:textId="77777777" w:rsidR="005C2DA5" w:rsidRPr="00D81166" w:rsidRDefault="005C2DA5">
            <w:pPr>
              <w:pStyle w:val="Table-normalize"/>
              <w:jc w:val="left"/>
            </w:pPr>
          </w:p>
        </w:tc>
        <w:tc>
          <w:tcPr>
            <w:tcW w:w="2160" w:type="dxa"/>
            <w:vAlign w:val="center"/>
          </w:tcPr>
          <w:p w14:paraId="7161FA29" w14:textId="77777777" w:rsidR="005C2DA5" w:rsidRPr="00D81166" w:rsidRDefault="005C2DA5">
            <w:pPr>
              <w:pStyle w:val="Table-normalize"/>
              <w:jc w:val="left"/>
            </w:pPr>
          </w:p>
        </w:tc>
        <w:tc>
          <w:tcPr>
            <w:tcW w:w="1260" w:type="dxa"/>
            <w:vAlign w:val="center"/>
          </w:tcPr>
          <w:p w14:paraId="56C6F72C" w14:textId="77777777" w:rsidR="005C2DA5" w:rsidRPr="00D81166" w:rsidRDefault="005C2DA5">
            <w:pPr>
              <w:pStyle w:val="Table-normalize"/>
              <w:jc w:val="left"/>
            </w:pPr>
            <w:r w:rsidRPr="00D81166">
              <w:t>8989.51</w:t>
            </w:r>
          </w:p>
        </w:tc>
        <w:tc>
          <w:tcPr>
            <w:tcW w:w="3150" w:type="dxa"/>
            <w:vAlign w:val="center"/>
          </w:tcPr>
          <w:p w14:paraId="2A052BA0" w14:textId="77777777" w:rsidR="005C2DA5" w:rsidRPr="00D81166" w:rsidRDefault="005C2DA5">
            <w:pPr>
              <w:pStyle w:val="Table-normalize"/>
              <w:jc w:val="left"/>
            </w:pPr>
            <w:r w:rsidRPr="00D81166">
              <w:t>ORCH CONTEXT OUTPT LABS</w:t>
            </w:r>
          </w:p>
        </w:tc>
        <w:tc>
          <w:tcPr>
            <w:tcW w:w="5400" w:type="dxa"/>
            <w:vAlign w:val="center"/>
          </w:tcPr>
          <w:p w14:paraId="23676E65" w14:textId="77777777" w:rsidR="005C2DA5" w:rsidRPr="00D81166" w:rsidRDefault="005C2DA5">
            <w:pPr>
              <w:pStyle w:val="Table-normalize"/>
              <w:jc w:val="left"/>
            </w:pPr>
            <w:r w:rsidRPr="00D81166">
              <w:t>Lab Tab - CV - Select Sort - Save</w:t>
            </w:r>
          </w:p>
        </w:tc>
      </w:tr>
      <w:tr w:rsidR="005C2DA5" w:rsidRPr="00D81166" w14:paraId="55AAA05B" w14:textId="77777777">
        <w:trPr>
          <w:trHeight w:val="245"/>
        </w:trPr>
        <w:tc>
          <w:tcPr>
            <w:tcW w:w="1110" w:type="dxa"/>
            <w:vAlign w:val="center"/>
          </w:tcPr>
          <w:p w14:paraId="546FF07A" w14:textId="77777777" w:rsidR="005C2DA5" w:rsidRPr="00D81166" w:rsidRDefault="005C2DA5">
            <w:pPr>
              <w:pStyle w:val="Table-normalize"/>
              <w:jc w:val="left"/>
            </w:pPr>
          </w:p>
        </w:tc>
        <w:tc>
          <w:tcPr>
            <w:tcW w:w="2160" w:type="dxa"/>
            <w:vAlign w:val="center"/>
          </w:tcPr>
          <w:p w14:paraId="6569560E" w14:textId="77777777" w:rsidR="005C2DA5" w:rsidRPr="00D81166" w:rsidRDefault="005C2DA5">
            <w:pPr>
              <w:pStyle w:val="Table-normalize"/>
              <w:jc w:val="left"/>
            </w:pPr>
          </w:p>
        </w:tc>
        <w:tc>
          <w:tcPr>
            <w:tcW w:w="1260" w:type="dxa"/>
            <w:vAlign w:val="center"/>
          </w:tcPr>
          <w:p w14:paraId="151739D8" w14:textId="77777777" w:rsidR="005C2DA5" w:rsidRPr="00D81166" w:rsidRDefault="005C2DA5">
            <w:pPr>
              <w:pStyle w:val="Table-normalize"/>
              <w:jc w:val="left"/>
            </w:pPr>
            <w:r w:rsidRPr="00D81166">
              <w:t>8989.51</w:t>
            </w:r>
          </w:p>
        </w:tc>
        <w:tc>
          <w:tcPr>
            <w:tcW w:w="3150" w:type="dxa"/>
            <w:vAlign w:val="center"/>
          </w:tcPr>
          <w:p w14:paraId="3712D661" w14:textId="77777777" w:rsidR="005C2DA5" w:rsidRPr="00D81166" w:rsidRDefault="005C2DA5">
            <w:pPr>
              <w:pStyle w:val="Table-normalize"/>
              <w:jc w:val="left"/>
            </w:pPr>
            <w:r w:rsidRPr="00D81166">
              <w:t>ORCH CONTEXT OUTPT MEDS</w:t>
            </w:r>
          </w:p>
        </w:tc>
        <w:tc>
          <w:tcPr>
            <w:tcW w:w="5400" w:type="dxa"/>
            <w:vAlign w:val="center"/>
          </w:tcPr>
          <w:p w14:paraId="68B728F1" w14:textId="77777777" w:rsidR="005C2DA5" w:rsidRPr="00D81166" w:rsidRDefault="005C2DA5">
            <w:pPr>
              <w:pStyle w:val="Table-normalize"/>
              <w:jc w:val="left"/>
            </w:pPr>
            <w:r w:rsidRPr="00D81166">
              <w:t>Meds Tab - CV - Select Sort - Save</w:t>
            </w:r>
          </w:p>
        </w:tc>
      </w:tr>
      <w:tr w:rsidR="005C2DA5" w:rsidRPr="00D81166" w14:paraId="7D52391E" w14:textId="77777777">
        <w:trPr>
          <w:trHeight w:val="245"/>
        </w:trPr>
        <w:tc>
          <w:tcPr>
            <w:tcW w:w="1110" w:type="dxa"/>
            <w:vAlign w:val="center"/>
          </w:tcPr>
          <w:p w14:paraId="0DD6B81A" w14:textId="77777777" w:rsidR="005C2DA5" w:rsidRPr="00D81166" w:rsidRDefault="005C2DA5">
            <w:pPr>
              <w:pStyle w:val="Table-normalize"/>
              <w:jc w:val="left"/>
            </w:pPr>
          </w:p>
        </w:tc>
        <w:tc>
          <w:tcPr>
            <w:tcW w:w="2160" w:type="dxa"/>
            <w:vAlign w:val="center"/>
          </w:tcPr>
          <w:p w14:paraId="01616649" w14:textId="77777777" w:rsidR="005C2DA5" w:rsidRPr="00D81166" w:rsidRDefault="005C2DA5">
            <w:pPr>
              <w:pStyle w:val="Table-normalize"/>
              <w:jc w:val="left"/>
            </w:pPr>
          </w:p>
        </w:tc>
        <w:tc>
          <w:tcPr>
            <w:tcW w:w="1260" w:type="dxa"/>
            <w:vAlign w:val="center"/>
          </w:tcPr>
          <w:p w14:paraId="109DB1C6" w14:textId="77777777" w:rsidR="005C2DA5" w:rsidRPr="00D81166" w:rsidRDefault="005C2DA5">
            <w:pPr>
              <w:pStyle w:val="Table-normalize"/>
              <w:jc w:val="left"/>
            </w:pPr>
            <w:r w:rsidRPr="00D81166">
              <w:t>8989.51</w:t>
            </w:r>
          </w:p>
        </w:tc>
        <w:tc>
          <w:tcPr>
            <w:tcW w:w="3150" w:type="dxa"/>
            <w:vAlign w:val="center"/>
          </w:tcPr>
          <w:p w14:paraId="0CB9B5B3" w14:textId="77777777" w:rsidR="005C2DA5" w:rsidRPr="00D81166" w:rsidRDefault="005C2DA5">
            <w:pPr>
              <w:pStyle w:val="Table-normalize"/>
              <w:jc w:val="left"/>
            </w:pPr>
            <w:r w:rsidRPr="00D81166">
              <w:t>ORCH CONTEXT PROBLEMS</w:t>
            </w:r>
          </w:p>
        </w:tc>
        <w:tc>
          <w:tcPr>
            <w:tcW w:w="5400" w:type="dxa"/>
            <w:vAlign w:val="center"/>
          </w:tcPr>
          <w:p w14:paraId="4B7C5EEB" w14:textId="77777777" w:rsidR="005C2DA5" w:rsidRPr="00D81166" w:rsidRDefault="005C2DA5">
            <w:pPr>
              <w:pStyle w:val="Table-normalize"/>
              <w:jc w:val="left"/>
            </w:pPr>
            <w:r w:rsidRPr="00D81166">
              <w:t>Problem Tab - CV - Select Sort - Save</w:t>
            </w:r>
          </w:p>
        </w:tc>
      </w:tr>
      <w:tr w:rsidR="005C2DA5" w:rsidRPr="00D81166" w14:paraId="60CA40A6" w14:textId="77777777">
        <w:trPr>
          <w:trHeight w:val="245"/>
        </w:trPr>
        <w:tc>
          <w:tcPr>
            <w:tcW w:w="1110" w:type="dxa"/>
            <w:vAlign w:val="center"/>
          </w:tcPr>
          <w:p w14:paraId="56663107" w14:textId="77777777" w:rsidR="005C2DA5" w:rsidRPr="00D81166" w:rsidRDefault="005C2DA5">
            <w:pPr>
              <w:pStyle w:val="Table-normalize"/>
              <w:jc w:val="left"/>
            </w:pPr>
          </w:p>
        </w:tc>
        <w:tc>
          <w:tcPr>
            <w:tcW w:w="2160" w:type="dxa"/>
            <w:vAlign w:val="center"/>
          </w:tcPr>
          <w:p w14:paraId="2973C092" w14:textId="77777777" w:rsidR="005C2DA5" w:rsidRPr="00D81166" w:rsidRDefault="005C2DA5">
            <w:pPr>
              <w:pStyle w:val="Table-normalize"/>
              <w:jc w:val="left"/>
            </w:pPr>
          </w:p>
        </w:tc>
        <w:tc>
          <w:tcPr>
            <w:tcW w:w="1260" w:type="dxa"/>
            <w:vAlign w:val="center"/>
          </w:tcPr>
          <w:p w14:paraId="58AF7183" w14:textId="77777777" w:rsidR="005C2DA5" w:rsidRPr="00D81166" w:rsidRDefault="005C2DA5">
            <w:pPr>
              <w:pStyle w:val="Table-normalize"/>
              <w:jc w:val="left"/>
            </w:pPr>
            <w:r w:rsidRPr="00D81166">
              <w:t>8989.51</w:t>
            </w:r>
          </w:p>
        </w:tc>
        <w:tc>
          <w:tcPr>
            <w:tcW w:w="3150" w:type="dxa"/>
            <w:vAlign w:val="center"/>
          </w:tcPr>
          <w:p w14:paraId="5DA28B93" w14:textId="77777777" w:rsidR="005C2DA5" w:rsidRPr="00D81166" w:rsidRDefault="005C2DA5">
            <w:pPr>
              <w:pStyle w:val="Table-normalize"/>
              <w:jc w:val="left"/>
            </w:pPr>
            <w:r w:rsidRPr="00D81166">
              <w:t>ORCH CONTEXT REPORTS</w:t>
            </w:r>
          </w:p>
        </w:tc>
        <w:tc>
          <w:tcPr>
            <w:tcW w:w="5400" w:type="dxa"/>
            <w:vAlign w:val="center"/>
          </w:tcPr>
          <w:p w14:paraId="3FD17034" w14:textId="77777777" w:rsidR="005C2DA5" w:rsidRPr="00D81166" w:rsidRDefault="005C2DA5">
            <w:pPr>
              <w:pStyle w:val="Table-normalize"/>
              <w:jc w:val="left"/>
            </w:pPr>
            <w:r w:rsidRPr="00D81166">
              <w:t>Reports Tab - CV - Select Sort - Save</w:t>
            </w:r>
          </w:p>
        </w:tc>
      </w:tr>
      <w:tr w:rsidR="005C2DA5" w:rsidRPr="00D81166" w14:paraId="33DDF4FC" w14:textId="77777777">
        <w:trPr>
          <w:trHeight w:val="245"/>
        </w:trPr>
        <w:tc>
          <w:tcPr>
            <w:tcW w:w="1110" w:type="dxa"/>
            <w:vAlign w:val="center"/>
          </w:tcPr>
          <w:p w14:paraId="4A1EFE44" w14:textId="77777777" w:rsidR="005C2DA5" w:rsidRPr="00D81166" w:rsidRDefault="005C2DA5">
            <w:pPr>
              <w:pStyle w:val="Table-normalize"/>
              <w:jc w:val="left"/>
            </w:pPr>
          </w:p>
        </w:tc>
        <w:tc>
          <w:tcPr>
            <w:tcW w:w="2160" w:type="dxa"/>
            <w:vAlign w:val="center"/>
          </w:tcPr>
          <w:p w14:paraId="220D4801" w14:textId="77777777" w:rsidR="005C2DA5" w:rsidRPr="00D81166" w:rsidRDefault="005C2DA5">
            <w:pPr>
              <w:pStyle w:val="Table-normalize"/>
              <w:jc w:val="left"/>
            </w:pPr>
          </w:p>
        </w:tc>
        <w:tc>
          <w:tcPr>
            <w:tcW w:w="1260" w:type="dxa"/>
            <w:vAlign w:val="center"/>
          </w:tcPr>
          <w:p w14:paraId="729004E9" w14:textId="77777777" w:rsidR="005C2DA5" w:rsidRPr="00D81166" w:rsidRDefault="005C2DA5">
            <w:pPr>
              <w:pStyle w:val="Table-normalize"/>
              <w:jc w:val="left"/>
            </w:pPr>
            <w:r w:rsidRPr="00D81166">
              <w:t>8989.51</w:t>
            </w:r>
          </w:p>
        </w:tc>
        <w:tc>
          <w:tcPr>
            <w:tcW w:w="3150" w:type="dxa"/>
            <w:vAlign w:val="center"/>
          </w:tcPr>
          <w:p w14:paraId="1A19417A" w14:textId="77777777" w:rsidR="005C2DA5" w:rsidRPr="00D81166" w:rsidRDefault="005C2DA5">
            <w:pPr>
              <w:pStyle w:val="Table-normalize"/>
              <w:jc w:val="left"/>
            </w:pPr>
            <w:r w:rsidRPr="00D81166">
              <w:t>ORCH CONTEXT SUMMRIES</w:t>
            </w:r>
          </w:p>
        </w:tc>
        <w:tc>
          <w:tcPr>
            <w:tcW w:w="5400" w:type="dxa"/>
            <w:vAlign w:val="center"/>
          </w:tcPr>
          <w:p w14:paraId="55F1AF46" w14:textId="77777777" w:rsidR="005C2DA5" w:rsidRPr="00D81166" w:rsidRDefault="005C2DA5">
            <w:pPr>
              <w:pStyle w:val="Table-normalize"/>
              <w:jc w:val="left"/>
            </w:pPr>
            <w:r w:rsidRPr="00D81166">
              <w:t>D/C Summaries Tab - CV - Select Sort - Save</w:t>
            </w:r>
          </w:p>
        </w:tc>
      </w:tr>
      <w:tr w:rsidR="005C2DA5" w:rsidRPr="00D81166" w14:paraId="7D474F11" w14:textId="77777777">
        <w:trPr>
          <w:trHeight w:val="245"/>
        </w:trPr>
        <w:tc>
          <w:tcPr>
            <w:tcW w:w="1110" w:type="dxa"/>
            <w:vAlign w:val="center"/>
          </w:tcPr>
          <w:p w14:paraId="650C383E" w14:textId="77777777" w:rsidR="005C2DA5" w:rsidRPr="00D81166" w:rsidRDefault="005C2DA5">
            <w:pPr>
              <w:pStyle w:val="Table-normalize"/>
              <w:jc w:val="left"/>
            </w:pPr>
          </w:p>
        </w:tc>
        <w:tc>
          <w:tcPr>
            <w:tcW w:w="2160" w:type="dxa"/>
            <w:vAlign w:val="center"/>
          </w:tcPr>
          <w:p w14:paraId="20D6946B" w14:textId="77777777" w:rsidR="005C2DA5" w:rsidRPr="00D81166" w:rsidRDefault="005C2DA5">
            <w:pPr>
              <w:pStyle w:val="Table-normalize"/>
              <w:jc w:val="left"/>
            </w:pPr>
          </w:p>
        </w:tc>
        <w:tc>
          <w:tcPr>
            <w:tcW w:w="1260" w:type="dxa"/>
            <w:vAlign w:val="center"/>
          </w:tcPr>
          <w:p w14:paraId="630883F1" w14:textId="77777777" w:rsidR="005C2DA5" w:rsidRPr="00D81166" w:rsidRDefault="005C2DA5">
            <w:pPr>
              <w:pStyle w:val="Table-normalize"/>
              <w:jc w:val="left"/>
            </w:pPr>
            <w:r w:rsidRPr="00D81166">
              <w:t>8989.51</w:t>
            </w:r>
          </w:p>
        </w:tc>
        <w:tc>
          <w:tcPr>
            <w:tcW w:w="3150" w:type="dxa"/>
            <w:vAlign w:val="center"/>
          </w:tcPr>
          <w:p w14:paraId="58BAA1CC" w14:textId="77777777" w:rsidR="005C2DA5" w:rsidRPr="00D81166" w:rsidRDefault="005C2DA5">
            <w:pPr>
              <w:pStyle w:val="Table-normalize"/>
              <w:jc w:val="left"/>
            </w:pPr>
            <w:r w:rsidRPr="00D81166">
              <w:t>ORCH CONTEXT XRAYS</w:t>
            </w:r>
          </w:p>
        </w:tc>
        <w:tc>
          <w:tcPr>
            <w:tcW w:w="5400" w:type="dxa"/>
            <w:vAlign w:val="center"/>
          </w:tcPr>
          <w:p w14:paraId="0ADDE282" w14:textId="77777777" w:rsidR="005C2DA5" w:rsidRPr="00D81166" w:rsidRDefault="005C2DA5">
            <w:pPr>
              <w:pStyle w:val="Table-normalize"/>
              <w:jc w:val="left"/>
            </w:pPr>
            <w:r w:rsidRPr="00D81166">
              <w:t>Imaging Tab - CV - Select Sort - Save</w:t>
            </w:r>
          </w:p>
        </w:tc>
      </w:tr>
      <w:tr w:rsidR="005C2DA5" w:rsidRPr="00D81166" w14:paraId="6CE6E631" w14:textId="77777777">
        <w:trPr>
          <w:trHeight w:val="245"/>
        </w:trPr>
        <w:tc>
          <w:tcPr>
            <w:tcW w:w="1110" w:type="dxa"/>
            <w:vAlign w:val="center"/>
          </w:tcPr>
          <w:p w14:paraId="33B14812" w14:textId="77777777" w:rsidR="005C2DA5" w:rsidRPr="00D81166" w:rsidRDefault="005C2DA5">
            <w:pPr>
              <w:pStyle w:val="Table-normalize"/>
              <w:jc w:val="left"/>
            </w:pPr>
          </w:p>
        </w:tc>
        <w:tc>
          <w:tcPr>
            <w:tcW w:w="2160" w:type="dxa"/>
            <w:vAlign w:val="center"/>
          </w:tcPr>
          <w:p w14:paraId="3326AEFC" w14:textId="77777777" w:rsidR="005C2DA5" w:rsidRPr="00D81166" w:rsidRDefault="005C2DA5">
            <w:pPr>
              <w:pStyle w:val="Table-normalize"/>
              <w:jc w:val="left"/>
            </w:pPr>
          </w:p>
        </w:tc>
        <w:tc>
          <w:tcPr>
            <w:tcW w:w="1260" w:type="dxa"/>
            <w:vAlign w:val="center"/>
          </w:tcPr>
          <w:p w14:paraId="6E13C838" w14:textId="77777777" w:rsidR="005C2DA5" w:rsidRPr="00D81166" w:rsidRDefault="005C2DA5">
            <w:pPr>
              <w:pStyle w:val="Table-normalize"/>
              <w:jc w:val="left"/>
            </w:pPr>
            <w:r w:rsidRPr="00D81166">
              <w:t>8989.51</w:t>
            </w:r>
          </w:p>
        </w:tc>
        <w:tc>
          <w:tcPr>
            <w:tcW w:w="3150" w:type="dxa"/>
            <w:vAlign w:val="center"/>
          </w:tcPr>
          <w:p w14:paraId="07F501E9" w14:textId="77777777" w:rsidR="005C2DA5" w:rsidRPr="00D81166" w:rsidRDefault="005C2DA5">
            <w:pPr>
              <w:pStyle w:val="Table-normalize"/>
              <w:jc w:val="left"/>
            </w:pPr>
            <w:r w:rsidRPr="00D81166">
              <w:t>ORLPC CONVERSION</w:t>
            </w:r>
          </w:p>
        </w:tc>
        <w:tc>
          <w:tcPr>
            <w:tcW w:w="5400" w:type="dxa"/>
            <w:vAlign w:val="center"/>
          </w:tcPr>
          <w:p w14:paraId="5D56FAF8" w14:textId="77777777" w:rsidR="005C2DA5" w:rsidRPr="00D81166" w:rsidRDefault="005C2DA5">
            <w:pPr>
              <w:pStyle w:val="Table-normalize"/>
              <w:jc w:val="left"/>
            </w:pPr>
            <w:r w:rsidRPr="00D81166">
              <w:rPr>
                <w:bCs/>
              </w:rPr>
              <w:t>No user interaction</w:t>
            </w:r>
            <w:r w:rsidRPr="00D81166">
              <w:t xml:space="preserve"> / [OR PARAM IRM MENU] </w:t>
            </w:r>
          </w:p>
        </w:tc>
      </w:tr>
      <w:tr w:rsidR="005C2DA5" w:rsidRPr="00D81166" w14:paraId="53DF25AC" w14:textId="77777777">
        <w:trPr>
          <w:trHeight w:val="262"/>
        </w:trPr>
        <w:tc>
          <w:tcPr>
            <w:tcW w:w="1110" w:type="dxa"/>
            <w:vAlign w:val="center"/>
          </w:tcPr>
          <w:p w14:paraId="7119C76E" w14:textId="77777777" w:rsidR="005C2DA5" w:rsidRPr="00D81166" w:rsidRDefault="005C2DA5">
            <w:pPr>
              <w:pStyle w:val="Table-normalize"/>
              <w:jc w:val="left"/>
            </w:pPr>
          </w:p>
        </w:tc>
        <w:tc>
          <w:tcPr>
            <w:tcW w:w="2160" w:type="dxa"/>
            <w:vAlign w:val="center"/>
          </w:tcPr>
          <w:p w14:paraId="0504BAE1" w14:textId="77777777" w:rsidR="005C2DA5" w:rsidRPr="00D81166" w:rsidRDefault="005C2DA5">
            <w:pPr>
              <w:pStyle w:val="Table-normalize"/>
              <w:jc w:val="left"/>
            </w:pPr>
          </w:p>
        </w:tc>
        <w:tc>
          <w:tcPr>
            <w:tcW w:w="1260" w:type="dxa"/>
            <w:vAlign w:val="center"/>
          </w:tcPr>
          <w:p w14:paraId="2181FD37" w14:textId="77777777" w:rsidR="005C2DA5" w:rsidRPr="00D81166" w:rsidRDefault="005C2DA5">
            <w:pPr>
              <w:pStyle w:val="Table-normalize"/>
              <w:jc w:val="left"/>
            </w:pPr>
            <w:r w:rsidRPr="00D81166">
              <w:t>8989.51</w:t>
            </w:r>
          </w:p>
        </w:tc>
        <w:tc>
          <w:tcPr>
            <w:tcW w:w="3150" w:type="dxa"/>
            <w:vAlign w:val="center"/>
          </w:tcPr>
          <w:p w14:paraId="12DBF8A8" w14:textId="77777777" w:rsidR="005C2DA5" w:rsidRPr="00D81166" w:rsidRDefault="005C2DA5">
            <w:pPr>
              <w:pStyle w:val="Table-normalize"/>
              <w:jc w:val="left"/>
            </w:pPr>
            <w:r w:rsidRPr="00D81166">
              <w:t>ORQQLR DATE RANGE INPT</w:t>
            </w:r>
          </w:p>
        </w:tc>
        <w:tc>
          <w:tcPr>
            <w:tcW w:w="5400" w:type="dxa"/>
            <w:vAlign w:val="center"/>
          </w:tcPr>
          <w:p w14:paraId="1BDEF80F" w14:textId="77777777" w:rsidR="005C2DA5" w:rsidRPr="00D81166" w:rsidRDefault="005C2DA5">
            <w:pPr>
              <w:pStyle w:val="Table-normalize"/>
              <w:jc w:val="left"/>
            </w:pPr>
            <w:r w:rsidRPr="00D81166">
              <w:t>GUI Cover Sheet User Display Parameters</w:t>
            </w:r>
          </w:p>
        </w:tc>
      </w:tr>
      <w:tr w:rsidR="005C2DA5" w:rsidRPr="00D81166" w14:paraId="30D5EA4B" w14:textId="77777777">
        <w:trPr>
          <w:trHeight w:val="262"/>
        </w:trPr>
        <w:tc>
          <w:tcPr>
            <w:tcW w:w="1110" w:type="dxa"/>
            <w:vAlign w:val="center"/>
          </w:tcPr>
          <w:p w14:paraId="32B5299A" w14:textId="77777777" w:rsidR="005C2DA5" w:rsidRPr="00D81166" w:rsidRDefault="005C2DA5">
            <w:pPr>
              <w:pStyle w:val="Table-normalize"/>
              <w:jc w:val="left"/>
            </w:pPr>
          </w:p>
        </w:tc>
        <w:tc>
          <w:tcPr>
            <w:tcW w:w="2160" w:type="dxa"/>
            <w:vAlign w:val="center"/>
          </w:tcPr>
          <w:p w14:paraId="6B09C4EC" w14:textId="77777777" w:rsidR="005C2DA5" w:rsidRPr="00D81166" w:rsidRDefault="005C2DA5">
            <w:pPr>
              <w:pStyle w:val="Table-normalize"/>
              <w:jc w:val="left"/>
            </w:pPr>
          </w:p>
        </w:tc>
        <w:tc>
          <w:tcPr>
            <w:tcW w:w="1260" w:type="dxa"/>
            <w:vAlign w:val="center"/>
          </w:tcPr>
          <w:p w14:paraId="70D4729D" w14:textId="77777777" w:rsidR="005C2DA5" w:rsidRPr="00D81166" w:rsidRDefault="005C2DA5">
            <w:pPr>
              <w:pStyle w:val="Table-normalize"/>
              <w:jc w:val="left"/>
            </w:pPr>
            <w:r w:rsidRPr="00D81166">
              <w:t>8989.51</w:t>
            </w:r>
          </w:p>
        </w:tc>
        <w:tc>
          <w:tcPr>
            <w:tcW w:w="3150" w:type="dxa"/>
            <w:vAlign w:val="center"/>
          </w:tcPr>
          <w:p w14:paraId="213DEBFF" w14:textId="77777777" w:rsidR="005C2DA5" w:rsidRPr="00D81166" w:rsidRDefault="005C2DA5">
            <w:pPr>
              <w:pStyle w:val="Table-normalize"/>
              <w:jc w:val="left"/>
            </w:pPr>
            <w:r w:rsidRPr="00D81166">
              <w:t>ORQQLR DATE RANGE OUTPT</w:t>
            </w:r>
          </w:p>
        </w:tc>
        <w:tc>
          <w:tcPr>
            <w:tcW w:w="5400" w:type="dxa"/>
            <w:vAlign w:val="center"/>
          </w:tcPr>
          <w:p w14:paraId="5F934BF5" w14:textId="77777777" w:rsidR="005C2DA5" w:rsidRPr="00D81166" w:rsidRDefault="005C2DA5">
            <w:pPr>
              <w:pStyle w:val="Table-normalize"/>
              <w:jc w:val="left"/>
            </w:pPr>
            <w:r w:rsidRPr="00D81166">
              <w:t>GUI Cover Sheet User Display Parameters</w:t>
            </w:r>
          </w:p>
        </w:tc>
      </w:tr>
      <w:tr w:rsidR="005C2DA5" w:rsidRPr="00D81166" w14:paraId="7C68CADC" w14:textId="77777777">
        <w:trPr>
          <w:trHeight w:val="262"/>
        </w:trPr>
        <w:tc>
          <w:tcPr>
            <w:tcW w:w="1110" w:type="dxa"/>
            <w:vAlign w:val="center"/>
          </w:tcPr>
          <w:p w14:paraId="198A157E" w14:textId="77777777" w:rsidR="005C2DA5" w:rsidRPr="00D81166" w:rsidRDefault="005C2DA5">
            <w:pPr>
              <w:pStyle w:val="Table-normalize"/>
              <w:jc w:val="left"/>
            </w:pPr>
          </w:p>
        </w:tc>
        <w:tc>
          <w:tcPr>
            <w:tcW w:w="2160" w:type="dxa"/>
            <w:vAlign w:val="center"/>
          </w:tcPr>
          <w:p w14:paraId="616738DF" w14:textId="77777777" w:rsidR="005C2DA5" w:rsidRPr="00D81166" w:rsidRDefault="005C2DA5">
            <w:pPr>
              <w:pStyle w:val="Table-normalize"/>
              <w:jc w:val="left"/>
            </w:pPr>
          </w:p>
        </w:tc>
        <w:tc>
          <w:tcPr>
            <w:tcW w:w="1260" w:type="dxa"/>
            <w:vAlign w:val="center"/>
          </w:tcPr>
          <w:p w14:paraId="4FFDA265" w14:textId="77777777" w:rsidR="005C2DA5" w:rsidRPr="00D81166" w:rsidRDefault="005C2DA5">
            <w:pPr>
              <w:pStyle w:val="Table-normalize"/>
              <w:jc w:val="left"/>
            </w:pPr>
            <w:r w:rsidRPr="00D81166">
              <w:t>8989.51</w:t>
            </w:r>
          </w:p>
        </w:tc>
        <w:tc>
          <w:tcPr>
            <w:tcW w:w="3150" w:type="dxa"/>
            <w:vAlign w:val="center"/>
          </w:tcPr>
          <w:p w14:paraId="504BDF4C" w14:textId="77777777" w:rsidR="005C2DA5" w:rsidRPr="00D81166" w:rsidRDefault="005C2DA5">
            <w:pPr>
              <w:pStyle w:val="Table-normalize"/>
              <w:jc w:val="left"/>
            </w:pPr>
            <w:r w:rsidRPr="00D81166">
              <w:t>ORQQRA SEARCH RANGE</w:t>
            </w:r>
          </w:p>
        </w:tc>
        <w:tc>
          <w:tcPr>
            <w:tcW w:w="5400" w:type="dxa"/>
            <w:vAlign w:val="center"/>
          </w:tcPr>
          <w:p w14:paraId="09C241F3" w14:textId="77777777" w:rsidR="005C2DA5" w:rsidRPr="00D81166" w:rsidRDefault="005C2DA5">
            <w:pPr>
              <w:pStyle w:val="Table-normalize"/>
              <w:jc w:val="left"/>
            </w:pPr>
          </w:p>
        </w:tc>
      </w:tr>
      <w:tr w:rsidR="005C2DA5" w:rsidRPr="00D81166" w14:paraId="211D4DAC" w14:textId="77777777">
        <w:trPr>
          <w:trHeight w:val="262"/>
        </w:trPr>
        <w:tc>
          <w:tcPr>
            <w:tcW w:w="1110" w:type="dxa"/>
            <w:vAlign w:val="center"/>
          </w:tcPr>
          <w:p w14:paraId="5B3B53FB" w14:textId="77777777" w:rsidR="005C2DA5" w:rsidRPr="00D81166" w:rsidRDefault="005C2DA5">
            <w:pPr>
              <w:pStyle w:val="Table-normalize"/>
              <w:jc w:val="left"/>
            </w:pPr>
          </w:p>
        </w:tc>
        <w:tc>
          <w:tcPr>
            <w:tcW w:w="2160" w:type="dxa"/>
            <w:vAlign w:val="center"/>
          </w:tcPr>
          <w:p w14:paraId="0E1199FB" w14:textId="77777777" w:rsidR="005C2DA5" w:rsidRPr="00D81166" w:rsidRDefault="005C2DA5">
            <w:pPr>
              <w:pStyle w:val="Table-normalize"/>
              <w:jc w:val="left"/>
            </w:pPr>
          </w:p>
        </w:tc>
        <w:tc>
          <w:tcPr>
            <w:tcW w:w="1260" w:type="dxa"/>
            <w:vAlign w:val="center"/>
          </w:tcPr>
          <w:p w14:paraId="544CE4D6" w14:textId="77777777" w:rsidR="005C2DA5" w:rsidRPr="00D81166" w:rsidRDefault="005C2DA5">
            <w:pPr>
              <w:pStyle w:val="Table-normalize"/>
              <w:jc w:val="left"/>
            </w:pPr>
            <w:r w:rsidRPr="00D81166">
              <w:t>8989.51</w:t>
            </w:r>
          </w:p>
        </w:tc>
        <w:tc>
          <w:tcPr>
            <w:tcW w:w="3150" w:type="dxa"/>
            <w:vAlign w:val="center"/>
          </w:tcPr>
          <w:p w14:paraId="24F3B77E" w14:textId="77777777" w:rsidR="005C2DA5" w:rsidRPr="00D81166" w:rsidRDefault="005C2DA5">
            <w:pPr>
              <w:pStyle w:val="Table-normalize"/>
              <w:jc w:val="left"/>
            </w:pPr>
            <w:r w:rsidRPr="00D81166">
              <w:t>ORQQPX SEARCH ITEMS</w:t>
            </w:r>
          </w:p>
        </w:tc>
        <w:tc>
          <w:tcPr>
            <w:tcW w:w="5400" w:type="dxa"/>
            <w:vAlign w:val="center"/>
          </w:tcPr>
          <w:p w14:paraId="34D316C5" w14:textId="77777777" w:rsidR="005C2DA5" w:rsidRPr="00D81166" w:rsidRDefault="005C2DA5">
            <w:pPr>
              <w:pStyle w:val="Table-normalize"/>
              <w:jc w:val="left"/>
            </w:pPr>
            <w:r w:rsidRPr="00D81166">
              <w:t>GUI Cover Sheet User Display Parameters</w:t>
            </w:r>
          </w:p>
        </w:tc>
      </w:tr>
      <w:tr w:rsidR="005C2DA5" w:rsidRPr="00D81166" w14:paraId="36E4572B" w14:textId="77777777">
        <w:trPr>
          <w:trHeight w:val="262"/>
        </w:trPr>
        <w:tc>
          <w:tcPr>
            <w:tcW w:w="1110" w:type="dxa"/>
            <w:vAlign w:val="center"/>
          </w:tcPr>
          <w:p w14:paraId="7C398B9C" w14:textId="77777777" w:rsidR="005C2DA5" w:rsidRPr="00D81166" w:rsidRDefault="005C2DA5">
            <w:pPr>
              <w:pStyle w:val="Table-normalize"/>
              <w:jc w:val="left"/>
            </w:pPr>
          </w:p>
        </w:tc>
        <w:tc>
          <w:tcPr>
            <w:tcW w:w="2160" w:type="dxa"/>
            <w:vAlign w:val="center"/>
          </w:tcPr>
          <w:p w14:paraId="46ADCE7E" w14:textId="77777777" w:rsidR="005C2DA5" w:rsidRPr="00D81166" w:rsidRDefault="005C2DA5">
            <w:pPr>
              <w:pStyle w:val="Table-normalize"/>
              <w:jc w:val="left"/>
            </w:pPr>
          </w:p>
        </w:tc>
        <w:tc>
          <w:tcPr>
            <w:tcW w:w="1260" w:type="dxa"/>
            <w:vAlign w:val="center"/>
          </w:tcPr>
          <w:p w14:paraId="14D78421" w14:textId="77777777" w:rsidR="005C2DA5" w:rsidRPr="00D81166" w:rsidRDefault="005C2DA5">
            <w:pPr>
              <w:pStyle w:val="Table-normalize"/>
              <w:jc w:val="left"/>
            </w:pPr>
            <w:r w:rsidRPr="00D81166">
              <w:t>8989.51</w:t>
            </w:r>
          </w:p>
        </w:tc>
        <w:tc>
          <w:tcPr>
            <w:tcW w:w="3150" w:type="dxa"/>
            <w:vAlign w:val="center"/>
          </w:tcPr>
          <w:p w14:paraId="2AF49CFD" w14:textId="77777777" w:rsidR="005C2DA5" w:rsidRPr="00D81166" w:rsidRDefault="005C2DA5">
            <w:pPr>
              <w:pStyle w:val="Table-normalize"/>
              <w:jc w:val="left"/>
            </w:pPr>
            <w:r w:rsidRPr="00D81166">
              <w:t>ORQQAP SEARCH RANGE START</w:t>
            </w:r>
          </w:p>
        </w:tc>
        <w:tc>
          <w:tcPr>
            <w:tcW w:w="5400" w:type="dxa"/>
            <w:vAlign w:val="center"/>
          </w:tcPr>
          <w:p w14:paraId="053755D4" w14:textId="77777777" w:rsidR="005C2DA5" w:rsidRPr="00D81166" w:rsidRDefault="005C2DA5">
            <w:pPr>
              <w:pStyle w:val="Table-normalize"/>
              <w:jc w:val="left"/>
            </w:pPr>
            <w:r w:rsidRPr="00D81166">
              <w:t>GUI Cover Sheet User Display Parameters</w:t>
            </w:r>
          </w:p>
        </w:tc>
      </w:tr>
      <w:tr w:rsidR="005C2DA5" w:rsidRPr="00D81166" w14:paraId="1661812C" w14:textId="77777777">
        <w:trPr>
          <w:trHeight w:val="262"/>
        </w:trPr>
        <w:tc>
          <w:tcPr>
            <w:tcW w:w="1110" w:type="dxa"/>
            <w:vAlign w:val="center"/>
          </w:tcPr>
          <w:p w14:paraId="70F0EC74" w14:textId="77777777" w:rsidR="005C2DA5" w:rsidRPr="00D81166" w:rsidRDefault="005C2DA5">
            <w:pPr>
              <w:pStyle w:val="Table-normalize"/>
              <w:jc w:val="left"/>
            </w:pPr>
          </w:p>
        </w:tc>
        <w:tc>
          <w:tcPr>
            <w:tcW w:w="2160" w:type="dxa"/>
            <w:vAlign w:val="center"/>
          </w:tcPr>
          <w:p w14:paraId="65AC0431" w14:textId="77777777" w:rsidR="005C2DA5" w:rsidRPr="00D81166" w:rsidRDefault="005C2DA5">
            <w:pPr>
              <w:pStyle w:val="Table-normalize"/>
              <w:jc w:val="left"/>
            </w:pPr>
          </w:p>
        </w:tc>
        <w:tc>
          <w:tcPr>
            <w:tcW w:w="1260" w:type="dxa"/>
            <w:vAlign w:val="center"/>
          </w:tcPr>
          <w:p w14:paraId="1329B4EE" w14:textId="77777777" w:rsidR="005C2DA5" w:rsidRPr="00D81166" w:rsidRDefault="005C2DA5">
            <w:pPr>
              <w:pStyle w:val="Table-normalize"/>
              <w:jc w:val="left"/>
            </w:pPr>
            <w:r w:rsidRPr="00D81166">
              <w:t>8989.51</w:t>
            </w:r>
          </w:p>
        </w:tc>
        <w:tc>
          <w:tcPr>
            <w:tcW w:w="3150" w:type="dxa"/>
            <w:vAlign w:val="center"/>
          </w:tcPr>
          <w:p w14:paraId="420EBBDE" w14:textId="77777777" w:rsidR="005C2DA5" w:rsidRPr="00D81166" w:rsidRDefault="005C2DA5">
            <w:pPr>
              <w:pStyle w:val="Table-normalize"/>
              <w:jc w:val="left"/>
            </w:pPr>
            <w:r w:rsidRPr="00D81166">
              <w:t>ORQQAP SEARCH RANGE STOP</w:t>
            </w:r>
          </w:p>
        </w:tc>
        <w:tc>
          <w:tcPr>
            <w:tcW w:w="5400" w:type="dxa"/>
            <w:vAlign w:val="center"/>
          </w:tcPr>
          <w:p w14:paraId="4A4A1056" w14:textId="77777777" w:rsidR="005C2DA5" w:rsidRPr="00D81166" w:rsidRDefault="005C2DA5">
            <w:pPr>
              <w:pStyle w:val="Table-normalize"/>
              <w:jc w:val="left"/>
            </w:pPr>
            <w:r w:rsidRPr="00D81166">
              <w:t>GUI Cover Sheet User Display Parameters</w:t>
            </w:r>
          </w:p>
        </w:tc>
      </w:tr>
      <w:tr w:rsidR="005C2DA5" w:rsidRPr="00D81166" w14:paraId="340086BD" w14:textId="77777777">
        <w:trPr>
          <w:trHeight w:val="262"/>
        </w:trPr>
        <w:tc>
          <w:tcPr>
            <w:tcW w:w="1110" w:type="dxa"/>
            <w:vAlign w:val="center"/>
          </w:tcPr>
          <w:p w14:paraId="35A524DD" w14:textId="77777777" w:rsidR="005C2DA5" w:rsidRPr="00D81166" w:rsidRDefault="005C2DA5">
            <w:pPr>
              <w:pStyle w:val="Table-normalize"/>
              <w:jc w:val="left"/>
            </w:pPr>
          </w:p>
        </w:tc>
        <w:tc>
          <w:tcPr>
            <w:tcW w:w="2160" w:type="dxa"/>
            <w:vAlign w:val="center"/>
          </w:tcPr>
          <w:p w14:paraId="1B840EC0" w14:textId="77777777" w:rsidR="005C2DA5" w:rsidRPr="00D81166" w:rsidRDefault="005C2DA5">
            <w:pPr>
              <w:pStyle w:val="Table-normalize"/>
              <w:jc w:val="left"/>
            </w:pPr>
          </w:p>
        </w:tc>
        <w:tc>
          <w:tcPr>
            <w:tcW w:w="1260" w:type="dxa"/>
            <w:vAlign w:val="center"/>
          </w:tcPr>
          <w:p w14:paraId="343694C5" w14:textId="77777777" w:rsidR="005C2DA5" w:rsidRPr="00D81166" w:rsidRDefault="005C2DA5">
            <w:pPr>
              <w:pStyle w:val="Table-normalize"/>
              <w:jc w:val="left"/>
            </w:pPr>
            <w:r w:rsidRPr="00D81166">
              <w:t>8989.51</w:t>
            </w:r>
          </w:p>
        </w:tc>
        <w:tc>
          <w:tcPr>
            <w:tcW w:w="3150" w:type="dxa"/>
            <w:vAlign w:val="center"/>
          </w:tcPr>
          <w:p w14:paraId="2CF62C2C" w14:textId="77777777" w:rsidR="005C2DA5" w:rsidRPr="00D81166" w:rsidRDefault="005C2DA5">
            <w:pPr>
              <w:pStyle w:val="Table-normalize"/>
              <w:jc w:val="left"/>
            </w:pPr>
            <w:r w:rsidRPr="00D81166">
              <w:t>ORQQVS SEARCH RANGE START</w:t>
            </w:r>
          </w:p>
        </w:tc>
        <w:tc>
          <w:tcPr>
            <w:tcW w:w="5400" w:type="dxa"/>
            <w:vAlign w:val="center"/>
          </w:tcPr>
          <w:p w14:paraId="7B096F52" w14:textId="77777777" w:rsidR="005C2DA5" w:rsidRPr="00D81166" w:rsidRDefault="005C2DA5">
            <w:pPr>
              <w:pStyle w:val="Table-normalize"/>
              <w:jc w:val="left"/>
            </w:pPr>
            <w:r w:rsidRPr="00D81166">
              <w:t>GUI Cover Sheet User Display Parameters</w:t>
            </w:r>
          </w:p>
        </w:tc>
      </w:tr>
      <w:tr w:rsidR="005C2DA5" w:rsidRPr="00D81166" w14:paraId="7D2054FC" w14:textId="77777777">
        <w:trPr>
          <w:trHeight w:val="262"/>
        </w:trPr>
        <w:tc>
          <w:tcPr>
            <w:tcW w:w="1110" w:type="dxa"/>
            <w:vAlign w:val="center"/>
          </w:tcPr>
          <w:p w14:paraId="133DD482" w14:textId="77777777" w:rsidR="005C2DA5" w:rsidRPr="00D81166" w:rsidRDefault="005C2DA5">
            <w:pPr>
              <w:pStyle w:val="Table-normalize"/>
              <w:jc w:val="left"/>
            </w:pPr>
          </w:p>
        </w:tc>
        <w:tc>
          <w:tcPr>
            <w:tcW w:w="2160" w:type="dxa"/>
            <w:vAlign w:val="center"/>
          </w:tcPr>
          <w:p w14:paraId="460E3C85" w14:textId="77777777" w:rsidR="005C2DA5" w:rsidRPr="00D81166" w:rsidRDefault="005C2DA5">
            <w:pPr>
              <w:pStyle w:val="Table-normalize"/>
              <w:jc w:val="left"/>
            </w:pPr>
          </w:p>
        </w:tc>
        <w:tc>
          <w:tcPr>
            <w:tcW w:w="1260" w:type="dxa"/>
            <w:vAlign w:val="center"/>
          </w:tcPr>
          <w:p w14:paraId="2B34841F" w14:textId="77777777" w:rsidR="005C2DA5" w:rsidRPr="00D81166" w:rsidRDefault="005C2DA5">
            <w:pPr>
              <w:pStyle w:val="Table-normalize"/>
              <w:jc w:val="left"/>
            </w:pPr>
            <w:r w:rsidRPr="00D81166">
              <w:t>8989.51</w:t>
            </w:r>
          </w:p>
        </w:tc>
        <w:tc>
          <w:tcPr>
            <w:tcW w:w="3150" w:type="dxa"/>
            <w:vAlign w:val="center"/>
          </w:tcPr>
          <w:p w14:paraId="18BD6FE2" w14:textId="77777777" w:rsidR="005C2DA5" w:rsidRPr="00D81166" w:rsidRDefault="005C2DA5">
            <w:pPr>
              <w:pStyle w:val="Table-normalize"/>
              <w:jc w:val="left"/>
            </w:pPr>
            <w:r w:rsidRPr="00D81166">
              <w:t>ORQQVS SEARCH RANGE STOP</w:t>
            </w:r>
          </w:p>
        </w:tc>
        <w:tc>
          <w:tcPr>
            <w:tcW w:w="5400" w:type="dxa"/>
            <w:vAlign w:val="center"/>
          </w:tcPr>
          <w:p w14:paraId="3679E3AE" w14:textId="77777777" w:rsidR="005C2DA5" w:rsidRPr="00D81166" w:rsidRDefault="005C2DA5">
            <w:pPr>
              <w:pStyle w:val="Table-normalize"/>
              <w:jc w:val="left"/>
            </w:pPr>
            <w:r w:rsidRPr="00D81166">
              <w:t>GUI Cover Sheet User Display Parameters</w:t>
            </w:r>
          </w:p>
        </w:tc>
      </w:tr>
      <w:tr w:rsidR="005C2DA5" w:rsidRPr="00D81166" w14:paraId="6F5E55D6" w14:textId="77777777">
        <w:trPr>
          <w:trHeight w:val="262"/>
        </w:trPr>
        <w:tc>
          <w:tcPr>
            <w:tcW w:w="1110" w:type="dxa"/>
            <w:vAlign w:val="center"/>
          </w:tcPr>
          <w:p w14:paraId="5C695263" w14:textId="77777777" w:rsidR="005C2DA5" w:rsidRPr="00D81166" w:rsidRDefault="005C2DA5">
            <w:pPr>
              <w:pStyle w:val="Table-normalize"/>
              <w:jc w:val="left"/>
            </w:pPr>
          </w:p>
        </w:tc>
        <w:tc>
          <w:tcPr>
            <w:tcW w:w="2160" w:type="dxa"/>
            <w:vAlign w:val="center"/>
          </w:tcPr>
          <w:p w14:paraId="4F8A9022" w14:textId="77777777" w:rsidR="005C2DA5" w:rsidRPr="00D81166" w:rsidRDefault="005C2DA5">
            <w:pPr>
              <w:pStyle w:val="Table-normalize"/>
              <w:jc w:val="left"/>
            </w:pPr>
          </w:p>
        </w:tc>
        <w:tc>
          <w:tcPr>
            <w:tcW w:w="1260" w:type="dxa"/>
            <w:vAlign w:val="center"/>
          </w:tcPr>
          <w:p w14:paraId="11C83EF9" w14:textId="77777777" w:rsidR="005C2DA5" w:rsidRPr="00D81166" w:rsidRDefault="005C2DA5">
            <w:pPr>
              <w:pStyle w:val="Table-normalize"/>
              <w:jc w:val="left"/>
            </w:pPr>
            <w:r w:rsidRPr="00D81166">
              <w:t>8989.51</w:t>
            </w:r>
          </w:p>
        </w:tc>
        <w:tc>
          <w:tcPr>
            <w:tcW w:w="3150" w:type="dxa"/>
            <w:vAlign w:val="center"/>
          </w:tcPr>
          <w:p w14:paraId="4A248909" w14:textId="77777777" w:rsidR="005C2DA5" w:rsidRPr="00D81166" w:rsidRDefault="005C2DA5">
            <w:pPr>
              <w:pStyle w:val="Table-normalize"/>
              <w:jc w:val="left"/>
            </w:pPr>
            <w:r w:rsidRPr="00D81166">
              <w:t>ORQQCN DATE RANGE</w:t>
            </w:r>
          </w:p>
        </w:tc>
        <w:tc>
          <w:tcPr>
            <w:tcW w:w="5400" w:type="dxa"/>
            <w:vAlign w:val="center"/>
          </w:tcPr>
          <w:p w14:paraId="76A9E90C" w14:textId="77777777" w:rsidR="005C2DA5" w:rsidRPr="00D81166" w:rsidRDefault="005C2DA5">
            <w:pPr>
              <w:pStyle w:val="Table-normalize"/>
              <w:jc w:val="left"/>
            </w:pPr>
            <w:r w:rsidRPr="00D81166">
              <w:t>GUI Cover Sheet User Display Parameters</w:t>
            </w:r>
          </w:p>
        </w:tc>
      </w:tr>
      <w:tr w:rsidR="005C2DA5" w:rsidRPr="00D81166" w14:paraId="732A806E" w14:textId="77777777">
        <w:trPr>
          <w:trHeight w:val="262"/>
        </w:trPr>
        <w:tc>
          <w:tcPr>
            <w:tcW w:w="1110" w:type="dxa"/>
            <w:vAlign w:val="center"/>
          </w:tcPr>
          <w:p w14:paraId="110FE2EA" w14:textId="77777777" w:rsidR="005C2DA5" w:rsidRPr="00D81166" w:rsidRDefault="005C2DA5">
            <w:pPr>
              <w:pStyle w:val="Table-normalize"/>
              <w:jc w:val="left"/>
            </w:pPr>
          </w:p>
        </w:tc>
        <w:tc>
          <w:tcPr>
            <w:tcW w:w="2160" w:type="dxa"/>
            <w:vAlign w:val="center"/>
          </w:tcPr>
          <w:p w14:paraId="2980DB57" w14:textId="77777777" w:rsidR="005C2DA5" w:rsidRPr="00D81166" w:rsidRDefault="005C2DA5">
            <w:pPr>
              <w:pStyle w:val="Table-normalize"/>
              <w:jc w:val="left"/>
            </w:pPr>
          </w:p>
        </w:tc>
        <w:tc>
          <w:tcPr>
            <w:tcW w:w="1260" w:type="dxa"/>
            <w:vAlign w:val="center"/>
          </w:tcPr>
          <w:p w14:paraId="4F6B5226" w14:textId="77777777" w:rsidR="005C2DA5" w:rsidRPr="00D81166" w:rsidRDefault="005C2DA5">
            <w:pPr>
              <w:pStyle w:val="Table-normalize"/>
              <w:jc w:val="left"/>
            </w:pPr>
            <w:r w:rsidRPr="00D81166">
              <w:t>8989.51</w:t>
            </w:r>
          </w:p>
        </w:tc>
        <w:tc>
          <w:tcPr>
            <w:tcW w:w="3150" w:type="dxa"/>
            <w:vAlign w:val="center"/>
          </w:tcPr>
          <w:p w14:paraId="633B68D3" w14:textId="77777777" w:rsidR="005C2DA5" w:rsidRPr="00D81166" w:rsidRDefault="005C2DA5">
            <w:pPr>
              <w:pStyle w:val="Table-normalize"/>
              <w:jc w:val="left"/>
            </w:pPr>
            <w:r w:rsidRPr="00D81166">
              <w:t>ORK CLINICAL DANGER LEVEL</w:t>
            </w:r>
          </w:p>
        </w:tc>
        <w:tc>
          <w:tcPr>
            <w:tcW w:w="5400" w:type="dxa"/>
            <w:vAlign w:val="center"/>
          </w:tcPr>
          <w:p w14:paraId="79314B81" w14:textId="77777777" w:rsidR="005C2DA5" w:rsidRPr="00D81166" w:rsidRDefault="005C2DA5">
            <w:pPr>
              <w:pStyle w:val="Table-normalize"/>
              <w:jc w:val="left"/>
            </w:pPr>
            <w:r w:rsidRPr="00D81166">
              <w:t>[ORK ORDER CHECK MGMT MENU] Order Checking Mgmt Menu</w:t>
            </w:r>
          </w:p>
        </w:tc>
      </w:tr>
      <w:tr w:rsidR="005C2DA5" w:rsidRPr="00D81166" w14:paraId="53E8BFB6" w14:textId="77777777">
        <w:trPr>
          <w:trHeight w:val="262"/>
        </w:trPr>
        <w:tc>
          <w:tcPr>
            <w:tcW w:w="1110" w:type="dxa"/>
            <w:vAlign w:val="center"/>
          </w:tcPr>
          <w:p w14:paraId="408E03CE" w14:textId="77777777" w:rsidR="005C2DA5" w:rsidRPr="00D81166" w:rsidRDefault="005C2DA5">
            <w:pPr>
              <w:pStyle w:val="Table-normalize"/>
              <w:jc w:val="left"/>
            </w:pPr>
          </w:p>
        </w:tc>
        <w:tc>
          <w:tcPr>
            <w:tcW w:w="2160" w:type="dxa"/>
            <w:vAlign w:val="center"/>
          </w:tcPr>
          <w:p w14:paraId="2334DBD1" w14:textId="77777777" w:rsidR="005C2DA5" w:rsidRPr="00D81166" w:rsidRDefault="005C2DA5">
            <w:pPr>
              <w:pStyle w:val="Table-normalize"/>
              <w:jc w:val="left"/>
            </w:pPr>
          </w:p>
        </w:tc>
        <w:tc>
          <w:tcPr>
            <w:tcW w:w="1260" w:type="dxa"/>
            <w:vAlign w:val="center"/>
          </w:tcPr>
          <w:p w14:paraId="3DE19C92" w14:textId="77777777" w:rsidR="005C2DA5" w:rsidRPr="00D81166" w:rsidRDefault="005C2DA5">
            <w:pPr>
              <w:pStyle w:val="Table-normalize"/>
              <w:jc w:val="left"/>
            </w:pPr>
            <w:r w:rsidRPr="00D81166">
              <w:t>8989.51</w:t>
            </w:r>
          </w:p>
        </w:tc>
        <w:tc>
          <w:tcPr>
            <w:tcW w:w="3150" w:type="dxa"/>
            <w:vAlign w:val="center"/>
          </w:tcPr>
          <w:p w14:paraId="134056FF" w14:textId="77777777" w:rsidR="005C2DA5" w:rsidRPr="00D81166" w:rsidRDefault="005C2DA5">
            <w:pPr>
              <w:pStyle w:val="Table-normalize"/>
              <w:jc w:val="left"/>
            </w:pPr>
            <w:r w:rsidRPr="00D81166">
              <w:t>ORK PROCESSING FLAG</w:t>
            </w:r>
          </w:p>
        </w:tc>
        <w:tc>
          <w:tcPr>
            <w:tcW w:w="5400" w:type="dxa"/>
            <w:vAlign w:val="center"/>
          </w:tcPr>
          <w:p w14:paraId="265632D4" w14:textId="77777777" w:rsidR="005C2DA5" w:rsidRPr="00D81166" w:rsidRDefault="005C2DA5">
            <w:pPr>
              <w:pStyle w:val="Table-normalize"/>
              <w:jc w:val="left"/>
            </w:pPr>
            <w:r w:rsidRPr="00D81166">
              <w:t>[ORK ORDER CHECK MGMT MENU] Order Checking Mgmt Menu</w:t>
            </w:r>
          </w:p>
        </w:tc>
      </w:tr>
      <w:tr w:rsidR="005C2DA5" w:rsidRPr="00D81166" w14:paraId="36A402CA" w14:textId="77777777">
        <w:trPr>
          <w:trHeight w:val="262"/>
        </w:trPr>
        <w:tc>
          <w:tcPr>
            <w:tcW w:w="1110" w:type="dxa"/>
            <w:vAlign w:val="center"/>
          </w:tcPr>
          <w:p w14:paraId="230F9B03" w14:textId="77777777" w:rsidR="005C2DA5" w:rsidRPr="00D81166" w:rsidRDefault="005C2DA5">
            <w:pPr>
              <w:pStyle w:val="Table-normalize"/>
              <w:jc w:val="left"/>
            </w:pPr>
          </w:p>
        </w:tc>
        <w:tc>
          <w:tcPr>
            <w:tcW w:w="2160" w:type="dxa"/>
            <w:vAlign w:val="center"/>
          </w:tcPr>
          <w:p w14:paraId="28BA792A" w14:textId="77777777" w:rsidR="005C2DA5" w:rsidRPr="00D81166" w:rsidRDefault="005C2DA5">
            <w:pPr>
              <w:pStyle w:val="Table-normalize"/>
              <w:jc w:val="left"/>
            </w:pPr>
          </w:p>
        </w:tc>
        <w:tc>
          <w:tcPr>
            <w:tcW w:w="1260" w:type="dxa"/>
            <w:vAlign w:val="center"/>
          </w:tcPr>
          <w:p w14:paraId="14C70725" w14:textId="77777777" w:rsidR="005C2DA5" w:rsidRPr="00D81166" w:rsidRDefault="005C2DA5">
            <w:pPr>
              <w:pStyle w:val="Table-normalize"/>
              <w:jc w:val="left"/>
            </w:pPr>
            <w:r w:rsidRPr="00D81166">
              <w:t>8989.51</w:t>
            </w:r>
          </w:p>
        </w:tc>
        <w:tc>
          <w:tcPr>
            <w:tcW w:w="3150" w:type="dxa"/>
            <w:vAlign w:val="center"/>
          </w:tcPr>
          <w:p w14:paraId="3269C379" w14:textId="77777777" w:rsidR="005C2DA5" w:rsidRPr="00D81166" w:rsidRDefault="005C2DA5">
            <w:pPr>
              <w:pStyle w:val="Table-normalize"/>
              <w:jc w:val="left"/>
            </w:pPr>
            <w:r w:rsidRPr="00D81166">
              <w:t>ORK DUP ORDER RANGE OI</w:t>
            </w:r>
          </w:p>
        </w:tc>
        <w:tc>
          <w:tcPr>
            <w:tcW w:w="5400" w:type="dxa"/>
            <w:vAlign w:val="center"/>
          </w:tcPr>
          <w:p w14:paraId="1E7CD92B" w14:textId="77777777" w:rsidR="005C2DA5" w:rsidRPr="00D81166" w:rsidRDefault="005C2DA5">
            <w:pPr>
              <w:pStyle w:val="Table-normalize"/>
              <w:jc w:val="left"/>
            </w:pPr>
            <w:r w:rsidRPr="00D81166">
              <w:t>[ORK ORDER CHECK MGMT MENU] Order Checking Mgmt Menu</w:t>
            </w:r>
          </w:p>
        </w:tc>
      </w:tr>
      <w:tr w:rsidR="005C2DA5" w:rsidRPr="00D81166" w14:paraId="5D6ED69A" w14:textId="77777777">
        <w:trPr>
          <w:trHeight w:val="262"/>
        </w:trPr>
        <w:tc>
          <w:tcPr>
            <w:tcW w:w="1110" w:type="dxa"/>
            <w:vAlign w:val="center"/>
          </w:tcPr>
          <w:p w14:paraId="4D0BD3C0" w14:textId="77777777" w:rsidR="005C2DA5" w:rsidRPr="00D81166" w:rsidRDefault="005C2DA5">
            <w:pPr>
              <w:pStyle w:val="Table-normalize"/>
              <w:jc w:val="left"/>
            </w:pPr>
          </w:p>
        </w:tc>
        <w:tc>
          <w:tcPr>
            <w:tcW w:w="2160" w:type="dxa"/>
            <w:vAlign w:val="center"/>
          </w:tcPr>
          <w:p w14:paraId="59C75AD2" w14:textId="77777777" w:rsidR="005C2DA5" w:rsidRPr="00D81166" w:rsidRDefault="005C2DA5">
            <w:pPr>
              <w:pStyle w:val="Table-normalize"/>
              <w:jc w:val="left"/>
            </w:pPr>
          </w:p>
        </w:tc>
        <w:tc>
          <w:tcPr>
            <w:tcW w:w="1260" w:type="dxa"/>
            <w:vAlign w:val="center"/>
          </w:tcPr>
          <w:p w14:paraId="4FF3FD9C" w14:textId="77777777" w:rsidR="005C2DA5" w:rsidRPr="00D81166" w:rsidRDefault="005C2DA5">
            <w:pPr>
              <w:pStyle w:val="Table-normalize"/>
              <w:jc w:val="left"/>
            </w:pPr>
            <w:r w:rsidRPr="00D81166">
              <w:t>8989.51</w:t>
            </w:r>
          </w:p>
        </w:tc>
        <w:tc>
          <w:tcPr>
            <w:tcW w:w="3150" w:type="dxa"/>
            <w:vAlign w:val="center"/>
          </w:tcPr>
          <w:p w14:paraId="5E5522E9" w14:textId="77777777" w:rsidR="005C2DA5" w:rsidRPr="00D81166" w:rsidRDefault="005C2DA5">
            <w:pPr>
              <w:pStyle w:val="Table-normalize"/>
              <w:jc w:val="left"/>
            </w:pPr>
            <w:r w:rsidRPr="00D81166">
              <w:t>ORK SYSTEM ENABLE/DISABLE</w:t>
            </w:r>
          </w:p>
        </w:tc>
        <w:tc>
          <w:tcPr>
            <w:tcW w:w="5400" w:type="dxa"/>
            <w:vAlign w:val="center"/>
          </w:tcPr>
          <w:p w14:paraId="03292B4D" w14:textId="77777777" w:rsidR="005C2DA5" w:rsidRPr="00D81166" w:rsidRDefault="005C2DA5">
            <w:pPr>
              <w:pStyle w:val="Table-normalize"/>
              <w:jc w:val="left"/>
            </w:pPr>
            <w:r w:rsidRPr="00D81166">
              <w:t>[ORK ORDER CHECK MGMT MENU] Order Checking Mgmt Menu</w:t>
            </w:r>
          </w:p>
        </w:tc>
      </w:tr>
      <w:tr w:rsidR="005C2DA5" w:rsidRPr="00D81166" w14:paraId="31E224B8" w14:textId="77777777">
        <w:trPr>
          <w:trHeight w:val="262"/>
        </w:trPr>
        <w:tc>
          <w:tcPr>
            <w:tcW w:w="1110" w:type="dxa"/>
            <w:vAlign w:val="center"/>
          </w:tcPr>
          <w:p w14:paraId="002BC38B" w14:textId="77777777" w:rsidR="005C2DA5" w:rsidRPr="00D81166" w:rsidRDefault="005C2DA5">
            <w:pPr>
              <w:pStyle w:val="Table-normalize"/>
              <w:jc w:val="left"/>
            </w:pPr>
          </w:p>
        </w:tc>
        <w:tc>
          <w:tcPr>
            <w:tcW w:w="2160" w:type="dxa"/>
            <w:vAlign w:val="center"/>
          </w:tcPr>
          <w:p w14:paraId="29F95DB3" w14:textId="77777777" w:rsidR="005C2DA5" w:rsidRPr="00D81166" w:rsidRDefault="005C2DA5">
            <w:pPr>
              <w:pStyle w:val="Table-normalize"/>
              <w:jc w:val="left"/>
            </w:pPr>
          </w:p>
        </w:tc>
        <w:tc>
          <w:tcPr>
            <w:tcW w:w="1260" w:type="dxa"/>
            <w:vAlign w:val="center"/>
          </w:tcPr>
          <w:p w14:paraId="5E8C6A54" w14:textId="77777777" w:rsidR="005C2DA5" w:rsidRPr="00D81166" w:rsidRDefault="005C2DA5">
            <w:pPr>
              <w:pStyle w:val="Table-normalize"/>
              <w:jc w:val="left"/>
            </w:pPr>
            <w:r w:rsidRPr="00D81166">
              <w:t>8989.51</w:t>
            </w:r>
          </w:p>
        </w:tc>
        <w:tc>
          <w:tcPr>
            <w:tcW w:w="3150" w:type="dxa"/>
            <w:vAlign w:val="center"/>
          </w:tcPr>
          <w:p w14:paraId="4BD7F99F" w14:textId="77777777" w:rsidR="005C2DA5" w:rsidRPr="00D81166" w:rsidRDefault="005C2DA5">
            <w:pPr>
              <w:pStyle w:val="Table-normalize"/>
              <w:jc w:val="left"/>
            </w:pPr>
            <w:r w:rsidRPr="00D81166">
              <w:t>ORK CT LIMIT WT</w:t>
            </w:r>
          </w:p>
        </w:tc>
        <w:tc>
          <w:tcPr>
            <w:tcW w:w="5400" w:type="dxa"/>
            <w:vAlign w:val="center"/>
          </w:tcPr>
          <w:p w14:paraId="37903230" w14:textId="77777777" w:rsidR="005C2DA5" w:rsidRPr="00D81166" w:rsidRDefault="005C2DA5">
            <w:pPr>
              <w:pStyle w:val="Table-normalize"/>
              <w:jc w:val="left"/>
            </w:pPr>
            <w:r w:rsidRPr="00D81166">
              <w:t>[ORK ORDER CHECK MGMT MENU] Order Checking Mgmt Menu</w:t>
            </w:r>
          </w:p>
        </w:tc>
      </w:tr>
      <w:tr w:rsidR="005C2DA5" w:rsidRPr="00D81166" w14:paraId="457653CE" w14:textId="77777777">
        <w:trPr>
          <w:trHeight w:val="262"/>
        </w:trPr>
        <w:tc>
          <w:tcPr>
            <w:tcW w:w="1110" w:type="dxa"/>
            <w:vAlign w:val="center"/>
          </w:tcPr>
          <w:p w14:paraId="4BA7730C" w14:textId="77777777" w:rsidR="005C2DA5" w:rsidRPr="00D81166" w:rsidRDefault="005C2DA5">
            <w:pPr>
              <w:pStyle w:val="Table-normalize"/>
              <w:jc w:val="left"/>
            </w:pPr>
          </w:p>
        </w:tc>
        <w:tc>
          <w:tcPr>
            <w:tcW w:w="2160" w:type="dxa"/>
            <w:vAlign w:val="center"/>
          </w:tcPr>
          <w:p w14:paraId="71F562C8" w14:textId="77777777" w:rsidR="005C2DA5" w:rsidRPr="00D81166" w:rsidRDefault="005C2DA5">
            <w:pPr>
              <w:pStyle w:val="Table-normalize"/>
              <w:jc w:val="left"/>
            </w:pPr>
          </w:p>
        </w:tc>
        <w:tc>
          <w:tcPr>
            <w:tcW w:w="1260" w:type="dxa"/>
            <w:vAlign w:val="center"/>
          </w:tcPr>
          <w:p w14:paraId="6DDB812C" w14:textId="77777777" w:rsidR="005C2DA5" w:rsidRPr="00D81166" w:rsidRDefault="005C2DA5">
            <w:pPr>
              <w:pStyle w:val="Table-normalize"/>
              <w:jc w:val="left"/>
            </w:pPr>
            <w:r w:rsidRPr="00D81166">
              <w:t>8989.51</w:t>
            </w:r>
          </w:p>
        </w:tc>
        <w:tc>
          <w:tcPr>
            <w:tcW w:w="3150" w:type="dxa"/>
            <w:vAlign w:val="center"/>
          </w:tcPr>
          <w:p w14:paraId="18F77231" w14:textId="77777777" w:rsidR="005C2DA5" w:rsidRPr="00D81166" w:rsidRDefault="005C2DA5">
            <w:pPr>
              <w:pStyle w:val="Table-normalize"/>
              <w:jc w:val="left"/>
            </w:pPr>
            <w:r w:rsidRPr="00D81166">
              <w:t>ORK CT LIMIT HT</w:t>
            </w:r>
          </w:p>
        </w:tc>
        <w:tc>
          <w:tcPr>
            <w:tcW w:w="5400" w:type="dxa"/>
            <w:vAlign w:val="center"/>
          </w:tcPr>
          <w:p w14:paraId="67E4895B" w14:textId="77777777" w:rsidR="005C2DA5" w:rsidRPr="00D81166" w:rsidRDefault="005C2DA5">
            <w:pPr>
              <w:pStyle w:val="Table-normalize"/>
              <w:jc w:val="left"/>
            </w:pPr>
            <w:r w:rsidRPr="00D81166">
              <w:t>[ORK ORDER CHECK MGMT MENU] Order Checking Mgmt Menu</w:t>
            </w:r>
          </w:p>
        </w:tc>
      </w:tr>
      <w:tr w:rsidR="005C2DA5" w:rsidRPr="00D81166" w14:paraId="76C7BC9E" w14:textId="77777777">
        <w:trPr>
          <w:trHeight w:val="262"/>
        </w:trPr>
        <w:tc>
          <w:tcPr>
            <w:tcW w:w="1110" w:type="dxa"/>
            <w:vAlign w:val="center"/>
          </w:tcPr>
          <w:p w14:paraId="6779E751" w14:textId="77777777" w:rsidR="005C2DA5" w:rsidRPr="00D81166" w:rsidRDefault="005C2DA5">
            <w:pPr>
              <w:pStyle w:val="Table-normalize"/>
              <w:jc w:val="left"/>
            </w:pPr>
          </w:p>
        </w:tc>
        <w:tc>
          <w:tcPr>
            <w:tcW w:w="2160" w:type="dxa"/>
            <w:vAlign w:val="center"/>
          </w:tcPr>
          <w:p w14:paraId="4AABF454" w14:textId="77777777" w:rsidR="005C2DA5" w:rsidRPr="00D81166" w:rsidRDefault="005C2DA5">
            <w:pPr>
              <w:pStyle w:val="Table-normalize"/>
              <w:jc w:val="left"/>
            </w:pPr>
          </w:p>
        </w:tc>
        <w:tc>
          <w:tcPr>
            <w:tcW w:w="1260" w:type="dxa"/>
            <w:vAlign w:val="center"/>
          </w:tcPr>
          <w:p w14:paraId="41C9158E" w14:textId="77777777" w:rsidR="005C2DA5" w:rsidRPr="00D81166" w:rsidRDefault="005C2DA5">
            <w:pPr>
              <w:pStyle w:val="Table-normalize"/>
              <w:jc w:val="left"/>
            </w:pPr>
            <w:r w:rsidRPr="00D81166">
              <w:t>8989.51</w:t>
            </w:r>
          </w:p>
        </w:tc>
        <w:tc>
          <w:tcPr>
            <w:tcW w:w="3150" w:type="dxa"/>
            <w:vAlign w:val="center"/>
          </w:tcPr>
          <w:p w14:paraId="5A4CB6A9" w14:textId="77777777" w:rsidR="005C2DA5" w:rsidRPr="00D81166" w:rsidRDefault="005C2DA5">
            <w:pPr>
              <w:pStyle w:val="Table-normalize"/>
              <w:jc w:val="left"/>
            </w:pPr>
            <w:r w:rsidRPr="00D81166">
              <w:t>ORK MRI LIMIT WT</w:t>
            </w:r>
          </w:p>
        </w:tc>
        <w:tc>
          <w:tcPr>
            <w:tcW w:w="5400" w:type="dxa"/>
            <w:vAlign w:val="center"/>
          </w:tcPr>
          <w:p w14:paraId="4C085593" w14:textId="77777777" w:rsidR="005C2DA5" w:rsidRPr="00D81166" w:rsidRDefault="005C2DA5">
            <w:pPr>
              <w:pStyle w:val="Table-normalize"/>
              <w:jc w:val="left"/>
            </w:pPr>
            <w:r w:rsidRPr="00D81166">
              <w:t>[ORK ORDER CHECK MGMT MENU] Order Checking Mgmt Menu</w:t>
            </w:r>
          </w:p>
        </w:tc>
      </w:tr>
      <w:tr w:rsidR="005C2DA5" w:rsidRPr="00D81166" w14:paraId="5CE9EC15" w14:textId="77777777">
        <w:trPr>
          <w:trHeight w:val="262"/>
        </w:trPr>
        <w:tc>
          <w:tcPr>
            <w:tcW w:w="1110" w:type="dxa"/>
            <w:vAlign w:val="center"/>
          </w:tcPr>
          <w:p w14:paraId="679BFFE5" w14:textId="77777777" w:rsidR="005C2DA5" w:rsidRPr="00D81166" w:rsidRDefault="005C2DA5">
            <w:pPr>
              <w:pStyle w:val="Table-normalize"/>
              <w:jc w:val="left"/>
            </w:pPr>
          </w:p>
        </w:tc>
        <w:tc>
          <w:tcPr>
            <w:tcW w:w="2160" w:type="dxa"/>
            <w:vAlign w:val="center"/>
          </w:tcPr>
          <w:p w14:paraId="66B4CFD4" w14:textId="77777777" w:rsidR="005C2DA5" w:rsidRPr="00D81166" w:rsidRDefault="005C2DA5">
            <w:pPr>
              <w:pStyle w:val="Table-normalize"/>
              <w:jc w:val="left"/>
            </w:pPr>
          </w:p>
        </w:tc>
        <w:tc>
          <w:tcPr>
            <w:tcW w:w="1260" w:type="dxa"/>
            <w:vAlign w:val="center"/>
          </w:tcPr>
          <w:p w14:paraId="4195D779" w14:textId="77777777" w:rsidR="005C2DA5" w:rsidRPr="00D81166" w:rsidRDefault="005C2DA5">
            <w:pPr>
              <w:pStyle w:val="Table-normalize"/>
              <w:jc w:val="left"/>
            </w:pPr>
            <w:r w:rsidRPr="00D81166">
              <w:t>8989.51</w:t>
            </w:r>
          </w:p>
        </w:tc>
        <w:tc>
          <w:tcPr>
            <w:tcW w:w="3150" w:type="dxa"/>
            <w:vAlign w:val="center"/>
          </w:tcPr>
          <w:p w14:paraId="2C782688" w14:textId="77777777" w:rsidR="005C2DA5" w:rsidRPr="00D81166" w:rsidRDefault="005C2DA5">
            <w:pPr>
              <w:pStyle w:val="Table-normalize"/>
              <w:jc w:val="left"/>
            </w:pPr>
            <w:r w:rsidRPr="00D81166">
              <w:t>ORK MRI LIMIT HT</w:t>
            </w:r>
          </w:p>
        </w:tc>
        <w:tc>
          <w:tcPr>
            <w:tcW w:w="5400" w:type="dxa"/>
            <w:vAlign w:val="center"/>
          </w:tcPr>
          <w:p w14:paraId="186B06A0" w14:textId="77777777" w:rsidR="005C2DA5" w:rsidRPr="00D81166" w:rsidRDefault="005C2DA5">
            <w:pPr>
              <w:pStyle w:val="Table-normalize"/>
              <w:jc w:val="left"/>
            </w:pPr>
            <w:r w:rsidRPr="00D81166">
              <w:t>[ORK ORDER CHECK MGMT MENU] Order Checking Mgmt Menu</w:t>
            </w:r>
          </w:p>
        </w:tc>
      </w:tr>
      <w:tr w:rsidR="005C2DA5" w:rsidRPr="00D81166" w14:paraId="55EDBC6A" w14:textId="77777777">
        <w:trPr>
          <w:trHeight w:val="262"/>
        </w:trPr>
        <w:tc>
          <w:tcPr>
            <w:tcW w:w="1110" w:type="dxa"/>
            <w:vAlign w:val="center"/>
          </w:tcPr>
          <w:p w14:paraId="1512D82B" w14:textId="77777777" w:rsidR="005C2DA5" w:rsidRPr="00D81166" w:rsidRDefault="005C2DA5">
            <w:pPr>
              <w:pStyle w:val="Table-normalize"/>
              <w:jc w:val="left"/>
            </w:pPr>
          </w:p>
        </w:tc>
        <w:tc>
          <w:tcPr>
            <w:tcW w:w="2160" w:type="dxa"/>
            <w:vAlign w:val="center"/>
          </w:tcPr>
          <w:p w14:paraId="0EFBAABD" w14:textId="77777777" w:rsidR="005C2DA5" w:rsidRPr="00D81166" w:rsidRDefault="005C2DA5">
            <w:pPr>
              <w:pStyle w:val="Table-normalize"/>
              <w:jc w:val="left"/>
            </w:pPr>
          </w:p>
        </w:tc>
        <w:tc>
          <w:tcPr>
            <w:tcW w:w="1260" w:type="dxa"/>
            <w:vAlign w:val="center"/>
          </w:tcPr>
          <w:p w14:paraId="67D1C237" w14:textId="77777777" w:rsidR="005C2DA5" w:rsidRPr="00D81166" w:rsidRDefault="005C2DA5">
            <w:pPr>
              <w:pStyle w:val="Table-normalize"/>
              <w:jc w:val="left"/>
            </w:pPr>
            <w:r w:rsidRPr="00D81166">
              <w:t>8989.51</w:t>
            </w:r>
          </w:p>
        </w:tc>
        <w:tc>
          <w:tcPr>
            <w:tcW w:w="3150" w:type="dxa"/>
            <w:vAlign w:val="center"/>
          </w:tcPr>
          <w:p w14:paraId="7514A29A" w14:textId="77777777" w:rsidR="005C2DA5" w:rsidRPr="00D81166" w:rsidRDefault="005C2DA5">
            <w:pPr>
              <w:pStyle w:val="Table-normalize"/>
              <w:jc w:val="left"/>
            </w:pPr>
            <w:r w:rsidRPr="00D81166">
              <w:t>ORK DUP ORDER RANGE LAB</w:t>
            </w:r>
          </w:p>
        </w:tc>
        <w:tc>
          <w:tcPr>
            <w:tcW w:w="5400" w:type="dxa"/>
            <w:vAlign w:val="center"/>
          </w:tcPr>
          <w:p w14:paraId="33AED9FE" w14:textId="77777777" w:rsidR="005C2DA5" w:rsidRPr="00D81166" w:rsidRDefault="005C2DA5">
            <w:pPr>
              <w:pStyle w:val="Table-normalize"/>
              <w:jc w:val="left"/>
            </w:pPr>
            <w:r w:rsidRPr="00D81166">
              <w:t>[ORK ORDER CHECK MGMT MENU] Order Checking Mgmt Menu</w:t>
            </w:r>
          </w:p>
        </w:tc>
      </w:tr>
      <w:tr w:rsidR="005C2DA5" w:rsidRPr="00D81166" w14:paraId="52783C84" w14:textId="77777777">
        <w:trPr>
          <w:trHeight w:val="262"/>
        </w:trPr>
        <w:tc>
          <w:tcPr>
            <w:tcW w:w="1110" w:type="dxa"/>
            <w:vAlign w:val="center"/>
          </w:tcPr>
          <w:p w14:paraId="1C6211DD" w14:textId="77777777" w:rsidR="005C2DA5" w:rsidRPr="00D81166" w:rsidRDefault="005C2DA5">
            <w:pPr>
              <w:pStyle w:val="Table-normalize"/>
              <w:jc w:val="left"/>
            </w:pPr>
          </w:p>
        </w:tc>
        <w:tc>
          <w:tcPr>
            <w:tcW w:w="2160" w:type="dxa"/>
            <w:vAlign w:val="center"/>
          </w:tcPr>
          <w:p w14:paraId="79541F94" w14:textId="77777777" w:rsidR="005C2DA5" w:rsidRPr="00D81166" w:rsidRDefault="005C2DA5">
            <w:pPr>
              <w:pStyle w:val="Table-normalize"/>
              <w:jc w:val="left"/>
            </w:pPr>
          </w:p>
        </w:tc>
        <w:tc>
          <w:tcPr>
            <w:tcW w:w="1260" w:type="dxa"/>
            <w:vAlign w:val="center"/>
          </w:tcPr>
          <w:p w14:paraId="2B4C57DE" w14:textId="77777777" w:rsidR="005C2DA5" w:rsidRPr="00D81166" w:rsidRDefault="005C2DA5">
            <w:pPr>
              <w:pStyle w:val="Table-normalize"/>
              <w:jc w:val="left"/>
            </w:pPr>
            <w:r w:rsidRPr="00D81166">
              <w:t>8989.51</w:t>
            </w:r>
          </w:p>
        </w:tc>
        <w:tc>
          <w:tcPr>
            <w:tcW w:w="3150" w:type="dxa"/>
            <w:vAlign w:val="center"/>
          </w:tcPr>
          <w:p w14:paraId="2AD3B717" w14:textId="77777777" w:rsidR="005C2DA5" w:rsidRPr="00D81166" w:rsidRDefault="005C2DA5">
            <w:pPr>
              <w:pStyle w:val="Table-normalize"/>
              <w:jc w:val="left"/>
            </w:pPr>
            <w:r w:rsidRPr="00D81166">
              <w:t>ORK DUP ORDER RANGE RADIOLOGY</w:t>
            </w:r>
          </w:p>
        </w:tc>
        <w:tc>
          <w:tcPr>
            <w:tcW w:w="5400" w:type="dxa"/>
            <w:vAlign w:val="center"/>
          </w:tcPr>
          <w:p w14:paraId="1723C639" w14:textId="77777777" w:rsidR="005C2DA5" w:rsidRPr="00D81166" w:rsidRDefault="005C2DA5">
            <w:pPr>
              <w:pStyle w:val="Table-normalize"/>
              <w:jc w:val="left"/>
            </w:pPr>
            <w:r w:rsidRPr="00D81166">
              <w:t>[ORK ORDER CHECK MGMT MENU] Order Checking Mgmt Menu</w:t>
            </w:r>
          </w:p>
        </w:tc>
      </w:tr>
      <w:tr w:rsidR="005C2DA5" w:rsidRPr="00D81166" w14:paraId="158C2A83" w14:textId="77777777">
        <w:trPr>
          <w:trHeight w:val="262"/>
        </w:trPr>
        <w:tc>
          <w:tcPr>
            <w:tcW w:w="1110" w:type="dxa"/>
            <w:vAlign w:val="center"/>
          </w:tcPr>
          <w:p w14:paraId="69B67C8D" w14:textId="77777777" w:rsidR="005C2DA5" w:rsidRPr="00D81166" w:rsidRDefault="005C2DA5">
            <w:pPr>
              <w:pStyle w:val="Table-normalize"/>
              <w:jc w:val="left"/>
            </w:pPr>
          </w:p>
        </w:tc>
        <w:tc>
          <w:tcPr>
            <w:tcW w:w="2160" w:type="dxa"/>
            <w:vAlign w:val="center"/>
          </w:tcPr>
          <w:p w14:paraId="18D51CF2" w14:textId="77777777" w:rsidR="005C2DA5" w:rsidRPr="00D81166" w:rsidRDefault="005C2DA5">
            <w:pPr>
              <w:pStyle w:val="Table-normalize"/>
              <w:jc w:val="left"/>
            </w:pPr>
          </w:p>
        </w:tc>
        <w:tc>
          <w:tcPr>
            <w:tcW w:w="1260" w:type="dxa"/>
            <w:vAlign w:val="center"/>
          </w:tcPr>
          <w:p w14:paraId="42C41CB9" w14:textId="77777777" w:rsidR="005C2DA5" w:rsidRPr="00D81166" w:rsidRDefault="005C2DA5">
            <w:pPr>
              <w:pStyle w:val="Table-normalize"/>
              <w:jc w:val="left"/>
            </w:pPr>
            <w:r w:rsidRPr="00D81166">
              <w:t>8989.51</w:t>
            </w:r>
          </w:p>
        </w:tc>
        <w:tc>
          <w:tcPr>
            <w:tcW w:w="3150" w:type="dxa"/>
            <w:vAlign w:val="center"/>
          </w:tcPr>
          <w:p w14:paraId="788EB082" w14:textId="77777777" w:rsidR="005C2DA5" w:rsidRPr="00D81166" w:rsidRDefault="005C2DA5">
            <w:pPr>
              <w:pStyle w:val="Table-normalize"/>
              <w:jc w:val="left"/>
            </w:pPr>
            <w:r w:rsidRPr="00D81166">
              <w:t>ORK DEBUG ENABLE/DISABLE</w:t>
            </w:r>
          </w:p>
        </w:tc>
        <w:tc>
          <w:tcPr>
            <w:tcW w:w="5400" w:type="dxa"/>
            <w:vAlign w:val="center"/>
          </w:tcPr>
          <w:p w14:paraId="15165A20" w14:textId="77777777" w:rsidR="005C2DA5" w:rsidRPr="00D81166" w:rsidRDefault="005C2DA5">
            <w:pPr>
              <w:pStyle w:val="Table-normalize"/>
              <w:jc w:val="left"/>
            </w:pPr>
            <w:r w:rsidRPr="00D81166">
              <w:t>[ORK ORDER CHECK MGMT MENU] Order Checking Mgmt Menu</w:t>
            </w:r>
          </w:p>
        </w:tc>
      </w:tr>
      <w:tr w:rsidR="005C2DA5" w:rsidRPr="00D81166" w14:paraId="19C8E658" w14:textId="77777777">
        <w:trPr>
          <w:trHeight w:val="262"/>
        </w:trPr>
        <w:tc>
          <w:tcPr>
            <w:tcW w:w="1110" w:type="dxa"/>
            <w:vAlign w:val="center"/>
          </w:tcPr>
          <w:p w14:paraId="3D478F80" w14:textId="77777777" w:rsidR="005C2DA5" w:rsidRPr="00D81166" w:rsidRDefault="005C2DA5">
            <w:pPr>
              <w:pStyle w:val="Table-normalize"/>
              <w:jc w:val="left"/>
            </w:pPr>
            <w:r w:rsidRPr="00D81166">
              <w:t>100.99/5/3</w:t>
            </w:r>
          </w:p>
        </w:tc>
        <w:tc>
          <w:tcPr>
            <w:tcW w:w="2160" w:type="dxa"/>
            <w:vAlign w:val="center"/>
          </w:tcPr>
          <w:p w14:paraId="7D58E5E8" w14:textId="77777777" w:rsidR="005C2DA5" w:rsidRPr="00D81166" w:rsidRDefault="005C2DA5">
            <w:pPr>
              <w:pStyle w:val="Table-normalize"/>
              <w:jc w:val="left"/>
            </w:pPr>
            <w:r w:rsidRPr="00D81166">
              <w:t>Setup Action</w:t>
            </w:r>
          </w:p>
        </w:tc>
        <w:tc>
          <w:tcPr>
            <w:tcW w:w="1260" w:type="dxa"/>
            <w:vAlign w:val="center"/>
          </w:tcPr>
          <w:p w14:paraId="5678EF43" w14:textId="77777777" w:rsidR="005C2DA5" w:rsidRPr="00D81166" w:rsidRDefault="005C2DA5">
            <w:pPr>
              <w:pStyle w:val="Table-normalize"/>
              <w:jc w:val="left"/>
            </w:pPr>
            <w:r w:rsidRPr="00D81166">
              <w:t>No longer used</w:t>
            </w:r>
          </w:p>
        </w:tc>
        <w:tc>
          <w:tcPr>
            <w:tcW w:w="3150" w:type="dxa"/>
            <w:shd w:val="solid" w:color="FFFF00" w:fill="auto"/>
            <w:vAlign w:val="center"/>
          </w:tcPr>
          <w:p w14:paraId="787FD273" w14:textId="77777777" w:rsidR="005C2DA5" w:rsidRPr="00D81166" w:rsidRDefault="005C2DA5">
            <w:pPr>
              <w:pStyle w:val="Table-normalize"/>
              <w:jc w:val="left"/>
            </w:pPr>
          </w:p>
        </w:tc>
        <w:tc>
          <w:tcPr>
            <w:tcW w:w="5400" w:type="dxa"/>
            <w:shd w:val="solid" w:color="FFFF00" w:fill="auto"/>
            <w:vAlign w:val="center"/>
          </w:tcPr>
          <w:p w14:paraId="5AB9824F" w14:textId="77777777" w:rsidR="005C2DA5" w:rsidRPr="00D81166" w:rsidRDefault="005C2DA5">
            <w:pPr>
              <w:pStyle w:val="Table-normalize"/>
              <w:jc w:val="left"/>
            </w:pPr>
          </w:p>
        </w:tc>
      </w:tr>
      <w:tr w:rsidR="005C2DA5" w:rsidRPr="00D81166" w14:paraId="542A0712" w14:textId="77777777">
        <w:trPr>
          <w:trHeight w:val="262"/>
        </w:trPr>
        <w:tc>
          <w:tcPr>
            <w:tcW w:w="1110" w:type="dxa"/>
            <w:vAlign w:val="center"/>
          </w:tcPr>
          <w:p w14:paraId="4B39890C" w14:textId="77777777" w:rsidR="005C2DA5" w:rsidRPr="00D81166" w:rsidRDefault="005C2DA5">
            <w:pPr>
              <w:pStyle w:val="Table-normalize"/>
              <w:jc w:val="left"/>
            </w:pPr>
          </w:p>
        </w:tc>
        <w:tc>
          <w:tcPr>
            <w:tcW w:w="2160" w:type="dxa"/>
            <w:vAlign w:val="center"/>
          </w:tcPr>
          <w:p w14:paraId="794B6B58" w14:textId="77777777" w:rsidR="005C2DA5" w:rsidRPr="00D81166" w:rsidRDefault="005C2DA5">
            <w:pPr>
              <w:pStyle w:val="Table-normalize"/>
              <w:jc w:val="left"/>
            </w:pPr>
          </w:p>
        </w:tc>
        <w:tc>
          <w:tcPr>
            <w:tcW w:w="1260" w:type="dxa"/>
            <w:vAlign w:val="center"/>
          </w:tcPr>
          <w:p w14:paraId="5D6214F0" w14:textId="77777777" w:rsidR="005C2DA5" w:rsidRPr="00D81166" w:rsidRDefault="005C2DA5">
            <w:pPr>
              <w:pStyle w:val="Table-normalize"/>
              <w:jc w:val="left"/>
            </w:pPr>
            <w:r w:rsidRPr="00D81166">
              <w:t>8989.51</w:t>
            </w:r>
          </w:p>
        </w:tc>
        <w:tc>
          <w:tcPr>
            <w:tcW w:w="3150" w:type="dxa"/>
            <w:vAlign w:val="center"/>
          </w:tcPr>
          <w:p w14:paraId="16CA32B3" w14:textId="77777777" w:rsidR="005C2DA5" w:rsidRPr="00D81166" w:rsidRDefault="005C2DA5">
            <w:pPr>
              <w:pStyle w:val="Table-normalize"/>
              <w:jc w:val="left"/>
            </w:pPr>
            <w:r w:rsidRPr="00D81166">
              <w:t>ORPF LAST PURGE DATE</w:t>
            </w:r>
          </w:p>
        </w:tc>
        <w:tc>
          <w:tcPr>
            <w:tcW w:w="5400" w:type="dxa"/>
            <w:vAlign w:val="center"/>
          </w:tcPr>
          <w:p w14:paraId="6607CC00" w14:textId="77777777" w:rsidR="005C2DA5" w:rsidRPr="00D81166" w:rsidRDefault="005C2DA5">
            <w:pPr>
              <w:pStyle w:val="Table-normalize"/>
              <w:jc w:val="left"/>
            </w:pPr>
            <w:r w:rsidRPr="00D81166">
              <w:rPr>
                <w:bCs/>
              </w:rPr>
              <w:t>No user interaction</w:t>
            </w:r>
            <w:r w:rsidRPr="00D81166">
              <w:t xml:space="preserve"> / [OR PARAM IRM MENU] </w:t>
            </w:r>
          </w:p>
        </w:tc>
      </w:tr>
      <w:tr w:rsidR="005C2DA5" w:rsidRPr="00D81166" w14:paraId="20546DCA" w14:textId="77777777">
        <w:trPr>
          <w:trHeight w:val="262"/>
        </w:trPr>
        <w:tc>
          <w:tcPr>
            <w:tcW w:w="1110" w:type="dxa"/>
            <w:vAlign w:val="center"/>
          </w:tcPr>
          <w:p w14:paraId="6B5E2D08" w14:textId="77777777" w:rsidR="005C2DA5" w:rsidRPr="00D81166" w:rsidRDefault="005C2DA5">
            <w:pPr>
              <w:pStyle w:val="Table-normalize"/>
              <w:jc w:val="left"/>
            </w:pPr>
          </w:p>
        </w:tc>
        <w:tc>
          <w:tcPr>
            <w:tcW w:w="2160" w:type="dxa"/>
            <w:vAlign w:val="center"/>
          </w:tcPr>
          <w:p w14:paraId="16F2708A" w14:textId="77777777" w:rsidR="005C2DA5" w:rsidRPr="00D81166" w:rsidRDefault="005C2DA5">
            <w:pPr>
              <w:pStyle w:val="Table-normalize"/>
              <w:jc w:val="left"/>
            </w:pPr>
          </w:p>
        </w:tc>
        <w:tc>
          <w:tcPr>
            <w:tcW w:w="1260" w:type="dxa"/>
            <w:vAlign w:val="center"/>
          </w:tcPr>
          <w:p w14:paraId="6DD40F82" w14:textId="77777777" w:rsidR="005C2DA5" w:rsidRPr="00D81166" w:rsidRDefault="005C2DA5">
            <w:pPr>
              <w:pStyle w:val="Table-normalize"/>
              <w:jc w:val="left"/>
            </w:pPr>
            <w:r w:rsidRPr="00D81166">
              <w:t>8989.51</w:t>
            </w:r>
          </w:p>
        </w:tc>
        <w:tc>
          <w:tcPr>
            <w:tcW w:w="3150" w:type="dxa"/>
            <w:vAlign w:val="center"/>
          </w:tcPr>
          <w:p w14:paraId="7B63E2F6" w14:textId="77777777" w:rsidR="005C2DA5" w:rsidRPr="00D81166" w:rsidRDefault="005C2DA5">
            <w:pPr>
              <w:pStyle w:val="Table-normalize"/>
              <w:jc w:val="left"/>
            </w:pPr>
            <w:r w:rsidRPr="00D81166">
              <w:t>ORPF LAST ORDER PURGED</w:t>
            </w:r>
          </w:p>
        </w:tc>
        <w:tc>
          <w:tcPr>
            <w:tcW w:w="5400" w:type="dxa"/>
            <w:vAlign w:val="center"/>
          </w:tcPr>
          <w:p w14:paraId="4206F792" w14:textId="77777777" w:rsidR="005C2DA5" w:rsidRPr="00D81166" w:rsidRDefault="005C2DA5">
            <w:pPr>
              <w:pStyle w:val="Table-normalize"/>
              <w:jc w:val="left"/>
            </w:pPr>
            <w:r w:rsidRPr="00D81166">
              <w:rPr>
                <w:bCs/>
              </w:rPr>
              <w:t>No user interaction</w:t>
            </w:r>
            <w:r w:rsidRPr="00D81166">
              <w:t xml:space="preserve"> / [OR PARAM IRM MENU] </w:t>
            </w:r>
          </w:p>
        </w:tc>
      </w:tr>
      <w:tr w:rsidR="005C2DA5" w:rsidRPr="00D81166" w14:paraId="10FD4AB1" w14:textId="77777777">
        <w:trPr>
          <w:trHeight w:val="262"/>
        </w:trPr>
        <w:tc>
          <w:tcPr>
            <w:tcW w:w="1110" w:type="dxa"/>
            <w:vAlign w:val="center"/>
          </w:tcPr>
          <w:p w14:paraId="62049860" w14:textId="77777777" w:rsidR="005C2DA5" w:rsidRPr="00D81166" w:rsidRDefault="005C2DA5">
            <w:pPr>
              <w:pStyle w:val="Table-normalize"/>
              <w:jc w:val="left"/>
            </w:pPr>
          </w:p>
        </w:tc>
        <w:tc>
          <w:tcPr>
            <w:tcW w:w="2160" w:type="dxa"/>
            <w:vAlign w:val="center"/>
          </w:tcPr>
          <w:p w14:paraId="65568B57" w14:textId="77777777" w:rsidR="005C2DA5" w:rsidRPr="00D81166" w:rsidRDefault="005C2DA5">
            <w:pPr>
              <w:pStyle w:val="Table-normalize"/>
              <w:jc w:val="left"/>
            </w:pPr>
          </w:p>
        </w:tc>
        <w:tc>
          <w:tcPr>
            <w:tcW w:w="1260" w:type="dxa"/>
            <w:vAlign w:val="center"/>
          </w:tcPr>
          <w:p w14:paraId="442C7B19" w14:textId="77777777" w:rsidR="005C2DA5" w:rsidRPr="00D81166" w:rsidRDefault="005C2DA5">
            <w:pPr>
              <w:pStyle w:val="Table-normalize"/>
              <w:jc w:val="left"/>
            </w:pPr>
            <w:r w:rsidRPr="00D81166">
              <w:t>8989.51</w:t>
            </w:r>
          </w:p>
        </w:tc>
        <w:tc>
          <w:tcPr>
            <w:tcW w:w="3150" w:type="dxa"/>
            <w:vAlign w:val="center"/>
          </w:tcPr>
          <w:p w14:paraId="797B3689" w14:textId="77777777" w:rsidR="005C2DA5" w:rsidRPr="00D81166" w:rsidRDefault="005C2DA5">
            <w:pPr>
              <w:pStyle w:val="Table-normalize"/>
              <w:jc w:val="left"/>
            </w:pPr>
            <w:r w:rsidRPr="00D81166">
              <w:t>ORPF ERROR DAYS</w:t>
            </w:r>
          </w:p>
        </w:tc>
        <w:tc>
          <w:tcPr>
            <w:tcW w:w="5400" w:type="dxa"/>
            <w:vAlign w:val="center"/>
          </w:tcPr>
          <w:p w14:paraId="06E8186A" w14:textId="77777777" w:rsidR="005C2DA5" w:rsidRPr="00D81166" w:rsidRDefault="005C2DA5">
            <w:pPr>
              <w:pStyle w:val="Table-normalize"/>
              <w:jc w:val="left"/>
            </w:pPr>
            <w:r w:rsidRPr="00D81166">
              <w:t>[OR PARAM ORDER MISC] Miscellaneous Parameters</w:t>
            </w:r>
          </w:p>
        </w:tc>
      </w:tr>
      <w:tr w:rsidR="005C2DA5" w:rsidRPr="00D81166" w14:paraId="50475F0F" w14:textId="77777777">
        <w:trPr>
          <w:trHeight w:val="262"/>
        </w:trPr>
        <w:tc>
          <w:tcPr>
            <w:tcW w:w="1110" w:type="dxa"/>
            <w:vAlign w:val="center"/>
          </w:tcPr>
          <w:p w14:paraId="602713E8" w14:textId="77777777" w:rsidR="005C2DA5" w:rsidRPr="00D81166" w:rsidRDefault="005C2DA5">
            <w:pPr>
              <w:pStyle w:val="Table-normalize"/>
              <w:jc w:val="left"/>
            </w:pPr>
          </w:p>
        </w:tc>
        <w:tc>
          <w:tcPr>
            <w:tcW w:w="2160" w:type="dxa"/>
            <w:vAlign w:val="center"/>
          </w:tcPr>
          <w:p w14:paraId="5633A08B" w14:textId="77777777" w:rsidR="005C2DA5" w:rsidRPr="00D81166" w:rsidRDefault="005C2DA5">
            <w:pPr>
              <w:pStyle w:val="Table-normalize"/>
              <w:jc w:val="left"/>
            </w:pPr>
          </w:p>
        </w:tc>
        <w:tc>
          <w:tcPr>
            <w:tcW w:w="1260" w:type="dxa"/>
            <w:vAlign w:val="center"/>
          </w:tcPr>
          <w:p w14:paraId="15A2D89A" w14:textId="77777777" w:rsidR="005C2DA5" w:rsidRPr="00D81166" w:rsidRDefault="005C2DA5">
            <w:pPr>
              <w:pStyle w:val="Table-normalize"/>
              <w:jc w:val="left"/>
            </w:pPr>
            <w:r w:rsidRPr="00D81166">
              <w:t>8989.51</w:t>
            </w:r>
          </w:p>
        </w:tc>
        <w:tc>
          <w:tcPr>
            <w:tcW w:w="3150" w:type="dxa"/>
            <w:vAlign w:val="center"/>
          </w:tcPr>
          <w:p w14:paraId="235C5933" w14:textId="77777777" w:rsidR="005C2DA5" w:rsidRPr="00D81166" w:rsidRDefault="005C2DA5">
            <w:pPr>
              <w:pStyle w:val="Table-normalize"/>
              <w:jc w:val="left"/>
            </w:pPr>
            <w:r w:rsidRPr="00D81166">
              <w:t>ORPF SHOW STATUS DESCRIPTION</w:t>
            </w:r>
          </w:p>
        </w:tc>
        <w:tc>
          <w:tcPr>
            <w:tcW w:w="5400" w:type="dxa"/>
            <w:vAlign w:val="center"/>
          </w:tcPr>
          <w:p w14:paraId="28D6B76B" w14:textId="77777777" w:rsidR="005C2DA5" w:rsidRPr="00D81166" w:rsidRDefault="005C2DA5">
            <w:pPr>
              <w:pStyle w:val="Table-normalize"/>
              <w:jc w:val="left"/>
            </w:pPr>
            <w:r w:rsidRPr="00D81166">
              <w:t>[OR PARAM ORDER MISC] Miscellaneous Parameters</w:t>
            </w:r>
          </w:p>
        </w:tc>
      </w:tr>
      <w:tr w:rsidR="005C2DA5" w:rsidRPr="00D81166" w14:paraId="5DF291CC" w14:textId="77777777">
        <w:trPr>
          <w:trHeight w:val="262"/>
        </w:trPr>
        <w:tc>
          <w:tcPr>
            <w:tcW w:w="1110" w:type="dxa"/>
            <w:vAlign w:val="center"/>
          </w:tcPr>
          <w:p w14:paraId="5D169E76" w14:textId="77777777" w:rsidR="005C2DA5" w:rsidRPr="00D81166" w:rsidRDefault="005C2DA5">
            <w:pPr>
              <w:pStyle w:val="Table-normalize"/>
              <w:jc w:val="left"/>
            </w:pPr>
          </w:p>
        </w:tc>
        <w:tc>
          <w:tcPr>
            <w:tcW w:w="2160" w:type="dxa"/>
            <w:vAlign w:val="center"/>
          </w:tcPr>
          <w:p w14:paraId="47C9F0CE" w14:textId="77777777" w:rsidR="005C2DA5" w:rsidRPr="00D81166" w:rsidRDefault="005C2DA5">
            <w:pPr>
              <w:pStyle w:val="Table-normalize"/>
              <w:jc w:val="left"/>
            </w:pPr>
          </w:p>
        </w:tc>
        <w:tc>
          <w:tcPr>
            <w:tcW w:w="1260" w:type="dxa"/>
            <w:vAlign w:val="center"/>
          </w:tcPr>
          <w:p w14:paraId="2927E3CE" w14:textId="77777777" w:rsidR="005C2DA5" w:rsidRPr="00D81166" w:rsidRDefault="005C2DA5">
            <w:pPr>
              <w:pStyle w:val="Table-normalize"/>
              <w:jc w:val="left"/>
            </w:pPr>
            <w:r w:rsidRPr="00D81166">
              <w:t>8989.51</w:t>
            </w:r>
          </w:p>
        </w:tc>
        <w:tc>
          <w:tcPr>
            <w:tcW w:w="3150" w:type="dxa"/>
            <w:vAlign w:val="center"/>
          </w:tcPr>
          <w:p w14:paraId="7A5B2EEC" w14:textId="77777777" w:rsidR="005C2DA5" w:rsidRPr="00D81166" w:rsidRDefault="005C2DA5">
            <w:pPr>
              <w:pStyle w:val="Table-normalize"/>
              <w:jc w:val="left"/>
            </w:pPr>
            <w:r w:rsidRPr="00D81166">
              <w:t>ORPF REVIEW ON PATIENT MVMT</w:t>
            </w:r>
          </w:p>
        </w:tc>
        <w:tc>
          <w:tcPr>
            <w:tcW w:w="5400" w:type="dxa"/>
            <w:vAlign w:val="center"/>
          </w:tcPr>
          <w:p w14:paraId="172412D1" w14:textId="77777777" w:rsidR="005C2DA5" w:rsidRPr="00D81166" w:rsidRDefault="005C2DA5">
            <w:pPr>
              <w:pStyle w:val="Table-normalize"/>
              <w:jc w:val="left"/>
            </w:pPr>
            <w:r w:rsidRPr="00D81166">
              <w:t>[OR PARAM ORDER MISC] Miscellaneous Parameters</w:t>
            </w:r>
          </w:p>
        </w:tc>
      </w:tr>
      <w:tr w:rsidR="005C2DA5" w:rsidRPr="00D81166" w14:paraId="6421BE3F" w14:textId="77777777">
        <w:trPr>
          <w:trHeight w:val="262"/>
        </w:trPr>
        <w:tc>
          <w:tcPr>
            <w:tcW w:w="1110" w:type="dxa"/>
            <w:vAlign w:val="center"/>
          </w:tcPr>
          <w:p w14:paraId="3DD02FF4" w14:textId="77777777" w:rsidR="005C2DA5" w:rsidRPr="00D81166" w:rsidRDefault="005C2DA5">
            <w:pPr>
              <w:pStyle w:val="Table-normalize"/>
              <w:jc w:val="left"/>
            </w:pPr>
          </w:p>
        </w:tc>
        <w:tc>
          <w:tcPr>
            <w:tcW w:w="2160" w:type="dxa"/>
            <w:vAlign w:val="center"/>
          </w:tcPr>
          <w:p w14:paraId="76CC6C3E" w14:textId="77777777" w:rsidR="005C2DA5" w:rsidRPr="00D81166" w:rsidRDefault="005C2DA5">
            <w:pPr>
              <w:pStyle w:val="Table-normalize"/>
              <w:jc w:val="left"/>
            </w:pPr>
          </w:p>
        </w:tc>
        <w:tc>
          <w:tcPr>
            <w:tcW w:w="1260" w:type="dxa"/>
            <w:vAlign w:val="center"/>
          </w:tcPr>
          <w:p w14:paraId="1B61871A" w14:textId="77777777" w:rsidR="005C2DA5" w:rsidRPr="00D81166" w:rsidRDefault="005C2DA5">
            <w:pPr>
              <w:pStyle w:val="Table-normalize"/>
              <w:jc w:val="left"/>
            </w:pPr>
            <w:r w:rsidRPr="00D81166">
              <w:t>8989.51</w:t>
            </w:r>
          </w:p>
        </w:tc>
        <w:tc>
          <w:tcPr>
            <w:tcW w:w="3150" w:type="dxa"/>
            <w:vAlign w:val="center"/>
          </w:tcPr>
          <w:p w14:paraId="0788BE99" w14:textId="77777777" w:rsidR="005C2DA5" w:rsidRPr="00D81166" w:rsidRDefault="005C2DA5">
            <w:pPr>
              <w:pStyle w:val="Table-normalize"/>
              <w:jc w:val="left"/>
            </w:pPr>
            <w:r w:rsidRPr="00D81166">
              <w:t>ORPF ACTIVE ORDERS CONTEXT HRS</w:t>
            </w:r>
          </w:p>
        </w:tc>
        <w:tc>
          <w:tcPr>
            <w:tcW w:w="5400" w:type="dxa"/>
            <w:vAlign w:val="center"/>
          </w:tcPr>
          <w:p w14:paraId="2404B85E" w14:textId="77777777" w:rsidR="005C2DA5" w:rsidRPr="00D81166" w:rsidRDefault="005C2DA5">
            <w:pPr>
              <w:pStyle w:val="Table-normalize"/>
              <w:jc w:val="left"/>
            </w:pPr>
            <w:r w:rsidRPr="00D81166">
              <w:t>[OR PARAM ORDER MISC] Miscellaneous Parameters</w:t>
            </w:r>
          </w:p>
        </w:tc>
      </w:tr>
      <w:tr w:rsidR="005C2DA5" w:rsidRPr="00D81166" w14:paraId="6AD0DC13" w14:textId="77777777">
        <w:trPr>
          <w:trHeight w:val="262"/>
        </w:trPr>
        <w:tc>
          <w:tcPr>
            <w:tcW w:w="1110" w:type="dxa"/>
            <w:vAlign w:val="center"/>
          </w:tcPr>
          <w:p w14:paraId="7D8C5764" w14:textId="77777777" w:rsidR="005C2DA5" w:rsidRPr="00D81166" w:rsidRDefault="005C2DA5">
            <w:pPr>
              <w:pStyle w:val="Table-normalize"/>
              <w:jc w:val="left"/>
            </w:pPr>
          </w:p>
        </w:tc>
        <w:tc>
          <w:tcPr>
            <w:tcW w:w="2160" w:type="dxa"/>
            <w:vAlign w:val="center"/>
          </w:tcPr>
          <w:p w14:paraId="0C0195BC" w14:textId="77777777" w:rsidR="005C2DA5" w:rsidRPr="00D81166" w:rsidRDefault="005C2DA5">
            <w:pPr>
              <w:pStyle w:val="Table-normalize"/>
              <w:jc w:val="left"/>
            </w:pPr>
          </w:p>
        </w:tc>
        <w:tc>
          <w:tcPr>
            <w:tcW w:w="1260" w:type="dxa"/>
            <w:vAlign w:val="center"/>
          </w:tcPr>
          <w:p w14:paraId="33DA1142" w14:textId="77777777" w:rsidR="005C2DA5" w:rsidRPr="00D81166" w:rsidRDefault="005C2DA5">
            <w:pPr>
              <w:pStyle w:val="Table-normalize"/>
              <w:jc w:val="left"/>
            </w:pPr>
            <w:r w:rsidRPr="00D81166">
              <w:t>8989.51</w:t>
            </w:r>
          </w:p>
        </w:tc>
        <w:tc>
          <w:tcPr>
            <w:tcW w:w="3150" w:type="dxa"/>
            <w:vAlign w:val="center"/>
          </w:tcPr>
          <w:p w14:paraId="4FD4E126" w14:textId="77777777" w:rsidR="005C2DA5" w:rsidRPr="00D81166" w:rsidRDefault="005C2DA5">
            <w:pPr>
              <w:pStyle w:val="Table-normalize"/>
              <w:jc w:val="left"/>
            </w:pPr>
            <w:r w:rsidRPr="00D81166">
              <w:t>ORPF DEFAULT PROVIDER</w:t>
            </w:r>
          </w:p>
        </w:tc>
        <w:tc>
          <w:tcPr>
            <w:tcW w:w="5400" w:type="dxa"/>
            <w:vAlign w:val="center"/>
          </w:tcPr>
          <w:p w14:paraId="34CE5648" w14:textId="77777777" w:rsidR="005C2DA5" w:rsidRPr="00D81166" w:rsidRDefault="005C2DA5">
            <w:pPr>
              <w:pStyle w:val="Table-normalize"/>
              <w:jc w:val="left"/>
            </w:pPr>
            <w:r w:rsidRPr="00D81166">
              <w:t>[OR PARAM ORDER MISC] Miscellaneous Parameters</w:t>
            </w:r>
          </w:p>
        </w:tc>
      </w:tr>
      <w:tr w:rsidR="005C2DA5" w:rsidRPr="00D81166" w14:paraId="5719A918" w14:textId="77777777">
        <w:trPr>
          <w:trHeight w:val="262"/>
        </w:trPr>
        <w:tc>
          <w:tcPr>
            <w:tcW w:w="1110" w:type="dxa"/>
            <w:vAlign w:val="center"/>
          </w:tcPr>
          <w:p w14:paraId="6997AF86" w14:textId="77777777" w:rsidR="005C2DA5" w:rsidRPr="00D81166" w:rsidRDefault="005C2DA5">
            <w:pPr>
              <w:pStyle w:val="Table-normalize"/>
              <w:jc w:val="left"/>
            </w:pPr>
          </w:p>
        </w:tc>
        <w:tc>
          <w:tcPr>
            <w:tcW w:w="2160" w:type="dxa"/>
            <w:vAlign w:val="center"/>
          </w:tcPr>
          <w:p w14:paraId="7B3593CC" w14:textId="77777777" w:rsidR="005C2DA5" w:rsidRPr="00D81166" w:rsidRDefault="005C2DA5">
            <w:pPr>
              <w:pStyle w:val="Table-normalize"/>
              <w:jc w:val="left"/>
            </w:pPr>
          </w:p>
        </w:tc>
        <w:tc>
          <w:tcPr>
            <w:tcW w:w="1260" w:type="dxa"/>
            <w:vAlign w:val="center"/>
          </w:tcPr>
          <w:p w14:paraId="5173FD6F" w14:textId="77777777" w:rsidR="005C2DA5" w:rsidRPr="00D81166" w:rsidRDefault="005C2DA5">
            <w:pPr>
              <w:pStyle w:val="Table-normalize"/>
              <w:jc w:val="left"/>
            </w:pPr>
            <w:r w:rsidRPr="00D81166">
              <w:t>8989.51</w:t>
            </w:r>
          </w:p>
        </w:tc>
        <w:tc>
          <w:tcPr>
            <w:tcW w:w="3150" w:type="dxa"/>
            <w:vAlign w:val="center"/>
          </w:tcPr>
          <w:p w14:paraId="69CE5CC5" w14:textId="77777777" w:rsidR="005C2DA5" w:rsidRPr="00D81166" w:rsidRDefault="005C2DA5">
            <w:pPr>
              <w:pStyle w:val="Table-normalize"/>
              <w:jc w:val="left"/>
            </w:pPr>
            <w:r w:rsidRPr="00D81166">
              <w:t>ORPF SHOW LAB #</w:t>
            </w:r>
          </w:p>
        </w:tc>
        <w:tc>
          <w:tcPr>
            <w:tcW w:w="5400" w:type="dxa"/>
            <w:vAlign w:val="center"/>
          </w:tcPr>
          <w:p w14:paraId="2CC9DC6A" w14:textId="77777777" w:rsidR="005C2DA5" w:rsidRPr="00D81166" w:rsidRDefault="005C2DA5">
            <w:pPr>
              <w:pStyle w:val="Table-normalize"/>
              <w:jc w:val="left"/>
            </w:pPr>
            <w:r w:rsidRPr="00D81166">
              <w:t>[OR PARAM ORDER MISC] Miscellaneous Parameters</w:t>
            </w:r>
          </w:p>
        </w:tc>
      </w:tr>
      <w:tr w:rsidR="005C2DA5" w:rsidRPr="00D81166" w14:paraId="37294A7B" w14:textId="77777777">
        <w:trPr>
          <w:trHeight w:val="262"/>
        </w:trPr>
        <w:tc>
          <w:tcPr>
            <w:tcW w:w="1110" w:type="dxa"/>
            <w:vAlign w:val="center"/>
          </w:tcPr>
          <w:p w14:paraId="0E78EEB7" w14:textId="77777777" w:rsidR="005C2DA5" w:rsidRPr="00D81166" w:rsidRDefault="005C2DA5">
            <w:pPr>
              <w:pStyle w:val="Table-normalize"/>
              <w:jc w:val="left"/>
            </w:pPr>
          </w:p>
        </w:tc>
        <w:tc>
          <w:tcPr>
            <w:tcW w:w="2160" w:type="dxa"/>
            <w:vAlign w:val="center"/>
          </w:tcPr>
          <w:p w14:paraId="506A92A9" w14:textId="77777777" w:rsidR="005C2DA5" w:rsidRPr="00D81166" w:rsidRDefault="005C2DA5">
            <w:pPr>
              <w:pStyle w:val="Table-normalize"/>
              <w:jc w:val="left"/>
            </w:pPr>
          </w:p>
        </w:tc>
        <w:tc>
          <w:tcPr>
            <w:tcW w:w="1260" w:type="dxa"/>
            <w:vAlign w:val="center"/>
          </w:tcPr>
          <w:p w14:paraId="23892F5E" w14:textId="77777777" w:rsidR="005C2DA5" w:rsidRPr="00D81166" w:rsidRDefault="005C2DA5">
            <w:pPr>
              <w:pStyle w:val="Table-normalize"/>
              <w:jc w:val="left"/>
            </w:pPr>
            <w:r w:rsidRPr="00D81166">
              <w:t>8989.51</w:t>
            </w:r>
          </w:p>
        </w:tc>
        <w:tc>
          <w:tcPr>
            <w:tcW w:w="3150" w:type="dxa"/>
            <w:vAlign w:val="center"/>
          </w:tcPr>
          <w:p w14:paraId="60EAF80C" w14:textId="77777777" w:rsidR="005C2DA5" w:rsidRPr="00D81166" w:rsidRDefault="005C2DA5">
            <w:pPr>
              <w:pStyle w:val="Table-normalize"/>
              <w:jc w:val="left"/>
            </w:pPr>
            <w:r w:rsidRPr="00D81166">
              <w:t>ORPF CONFIRM PROVIDER</w:t>
            </w:r>
          </w:p>
        </w:tc>
        <w:tc>
          <w:tcPr>
            <w:tcW w:w="5400" w:type="dxa"/>
            <w:vAlign w:val="center"/>
          </w:tcPr>
          <w:p w14:paraId="313AC877" w14:textId="77777777" w:rsidR="005C2DA5" w:rsidRPr="00D81166" w:rsidRDefault="005C2DA5">
            <w:pPr>
              <w:pStyle w:val="Table-normalize"/>
              <w:jc w:val="left"/>
            </w:pPr>
            <w:r w:rsidRPr="00D81166">
              <w:t>[OR PARAM ORDER MISC] Miscellaneous Parameters</w:t>
            </w:r>
          </w:p>
        </w:tc>
      </w:tr>
      <w:tr w:rsidR="005C2DA5" w:rsidRPr="00D81166" w14:paraId="74570F0D" w14:textId="77777777">
        <w:trPr>
          <w:trHeight w:val="262"/>
        </w:trPr>
        <w:tc>
          <w:tcPr>
            <w:tcW w:w="1110" w:type="dxa"/>
            <w:vAlign w:val="center"/>
          </w:tcPr>
          <w:p w14:paraId="461B34F0" w14:textId="77777777" w:rsidR="005C2DA5" w:rsidRPr="00D81166" w:rsidRDefault="005C2DA5">
            <w:pPr>
              <w:pStyle w:val="Table-normalize"/>
              <w:jc w:val="left"/>
            </w:pPr>
          </w:p>
        </w:tc>
        <w:tc>
          <w:tcPr>
            <w:tcW w:w="2160" w:type="dxa"/>
            <w:vAlign w:val="center"/>
          </w:tcPr>
          <w:p w14:paraId="1CCAB661" w14:textId="77777777" w:rsidR="005C2DA5" w:rsidRPr="00D81166" w:rsidRDefault="005C2DA5">
            <w:pPr>
              <w:pStyle w:val="Table-normalize"/>
              <w:jc w:val="left"/>
            </w:pPr>
          </w:p>
        </w:tc>
        <w:tc>
          <w:tcPr>
            <w:tcW w:w="1260" w:type="dxa"/>
            <w:vAlign w:val="center"/>
          </w:tcPr>
          <w:p w14:paraId="27C35CE4" w14:textId="77777777" w:rsidR="005C2DA5" w:rsidRPr="00D81166" w:rsidRDefault="005C2DA5">
            <w:pPr>
              <w:pStyle w:val="Table-normalize"/>
              <w:jc w:val="left"/>
            </w:pPr>
            <w:r w:rsidRPr="00D81166">
              <w:t>8989.51</w:t>
            </w:r>
          </w:p>
        </w:tc>
        <w:tc>
          <w:tcPr>
            <w:tcW w:w="3150" w:type="dxa"/>
            <w:vAlign w:val="center"/>
          </w:tcPr>
          <w:p w14:paraId="0CCF4C68" w14:textId="77777777" w:rsidR="005C2DA5" w:rsidRPr="00D81166" w:rsidRDefault="005C2DA5">
            <w:pPr>
              <w:pStyle w:val="Table-normalize"/>
              <w:jc w:val="left"/>
            </w:pPr>
            <w:r w:rsidRPr="00D81166">
              <w:t>ORPF RESTRICT REQUESTOR</w:t>
            </w:r>
          </w:p>
        </w:tc>
        <w:tc>
          <w:tcPr>
            <w:tcW w:w="5400" w:type="dxa"/>
            <w:vAlign w:val="center"/>
          </w:tcPr>
          <w:p w14:paraId="07B2E064" w14:textId="77777777" w:rsidR="005C2DA5" w:rsidRPr="00D81166" w:rsidRDefault="005C2DA5">
            <w:pPr>
              <w:pStyle w:val="Table-normalize"/>
              <w:jc w:val="left"/>
            </w:pPr>
            <w:r w:rsidRPr="00D81166">
              <w:t>[OR PARAM ORDER MISC] Miscellaneous Parameters</w:t>
            </w:r>
          </w:p>
        </w:tc>
      </w:tr>
      <w:tr w:rsidR="005C2DA5" w:rsidRPr="00D81166" w14:paraId="30EE459A" w14:textId="77777777">
        <w:trPr>
          <w:trHeight w:val="262"/>
        </w:trPr>
        <w:tc>
          <w:tcPr>
            <w:tcW w:w="1110" w:type="dxa"/>
            <w:vAlign w:val="center"/>
          </w:tcPr>
          <w:p w14:paraId="4AE964CD" w14:textId="77777777" w:rsidR="005C2DA5" w:rsidRPr="00D81166" w:rsidRDefault="005C2DA5">
            <w:pPr>
              <w:pStyle w:val="Table-normalize"/>
              <w:jc w:val="left"/>
            </w:pPr>
          </w:p>
        </w:tc>
        <w:tc>
          <w:tcPr>
            <w:tcW w:w="2160" w:type="dxa"/>
            <w:vAlign w:val="center"/>
          </w:tcPr>
          <w:p w14:paraId="76CCE8B5" w14:textId="77777777" w:rsidR="005C2DA5" w:rsidRPr="00D81166" w:rsidRDefault="005C2DA5">
            <w:pPr>
              <w:pStyle w:val="Table-normalize"/>
              <w:jc w:val="left"/>
            </w:pPr>
          </w:p>
        </w:tc>
        <w:tc>
          <w:tcPr>
            <w:tcW w:w="1260" w:type="dxa"/>
            <w:vAlign w:val="center"/>
          </w:tcPr>
          <w:p w14:paraId="2E085899" w14:textId="77777777" w:rsidR="005C2DA5" w:rsidRPr="00D81166" w:rsidRDefault="005C2DA5">
            <w:pPr>
              <w:pStyle w:val="Table-normalize"/>
              <w:jc w:val="left"/>
            </w:pPr>
            <w:r w:rsidRPr="00D81166">
              <w:t>8989.51</w:t>
            </w:r>
          </w:p>
        </w:tc>
        <w:tc>
          <w:tcPr>
            <w:tcW w:w="3150" w:type="dxa"/>
            <w:vAlign w:val="center"/>
          </w:tcPr>
          <w:p w14:paraId="113BAE57" w14:textId="77777777" w:rsidR="005C2DA5" w:rsidRPr="00D81166" w:rsidRDefault="005C2DA5">
            <w:pPr>
              <w:pStyle w:val="Table-normalize"/>
              <w:jc w:val="left"/>
            </w:pPr>
            <w:r w:rsidRPr="00D81166">
              <w:t>ORPF GRACE DAYS BEFORE PURGE</w:t>
            </w:r>
          </w:p>
        </w:tc>
        <w:tc>
          <w:tcPr>
            <w:tcW w:w="5400" w:type="dxa"/>
            <w:vAlign w:val="center"/>
          </w:tcPr>
          <w:p w14:paraId="399C0165" w14:textId="77777777" w:rsidR="005C2DA5" w:rsidRPr="00D81166" w:rsidRDefault="005C2DA5">
            <w:pPr>
              <w:pStyle w:val="Table-normalize"/>
              <w:jc w:val="left"/>
            </w:pPr>
            <w:r w:rsidRPr="00D81166">
              <w:t>[OR PARAM ORDER MISC] Miscellaneous Parameters</w:t>
            </w:r>
          </w:p>
        </w:tc>
      </w:tr>
      <w:tr w:rsidR="005C2DA5" w:rsidRPr="00D81166" w14:paraId="1BF09D72" w14:textId="77777777">
        <w:trPr>
          <w:trHeight w:val="262"/>
        </w:trPr>
        <w:tc>
          <w:tcPr>
            <w:tcW w:w="1110" w:type="dxa"/>
            <w:vAlign w:val="center"/>
          </w:tcPr>
          <w:p w14:paraId="3FF0EA7B" w14:textId="77777777" w:rsidR="005C2DA5" w:rsidRPr="00D81166" w:rsidRDefault="005C2DA5">
            <w:pPr>
              <w:pStyle w:val="Table-normalize"/>
              <w:jc w:val="left"/>
            </w:pPr>
          </w:p>
        </w:tc>
        <w:tc>
          <w:tcPr>
            <w:tcW w:w="2160" w:type="dxa"/>
            <w:vAlign w:val="center"/>
          </w:tcPr>
          <w:p w14:paraId="186039BE" w14:textId="77777777" w:rsidR="005C2DA5" w:rsidRPr="00D81166" w:rsidRDefault="005C2DA5">
            <w:pPr>
              <w:pStyle w:val="Table-normalize"/>
              <w:jc w:val="left"/>
            </w:pPr>
          </w:p>
        </w:tc>
        <w:tc>
          <w:tcPr>
            <w:tcW w:w="1260" w:type="dxa"/>
            <w:vAlign w:val="center"/>
          </w:tcPr>
          <w:p w14:paraId="3E93E552" w14:textId="77777777" w:rsidR="005C2DA5" w:rsidRPr="00D81166" w:rsidRDefault="005C2DA5">
            <w:pPr>
              <w:pStyle w:val="Table-normalize"/>
              <w:jc w:val="left"/>
            </w:pPr>
            <w:r w:rsidRPr="00D81166">
              <w:t>8989.51</w:t>
            </w:r>
          </w:p>
        </w:tc>
        <w:tc>
          <w:tcPr>
            <w:tcW w:w="3150" w:type="dxa"/>
            <w:vAlign w:val="center"/>
          </w:tcPr>
          <w:p w14:paraId="4AD15693" w14:textId="77777777" w:rsidR="005C2DA5" w:rsidRPr="00D81166" w:rsidRDefault="005C2DA5">
            <w:pPr>
              <w:pStyle w:val="Table-normalize"/>
              <w:jc w:val="left"/>
            </w:pPr>
            <w:r w:rsidRPr="00D81166">
              <w:t>ORPF AUTO UNFLAG</w:t>
            </w:r>
          </w:p>
        </w:tc>
        <w:tc>
          <w:tcPr>
            <w:tcW w:w="5400" w:type="dxa"/>
            <w:vAlign w:val="center"/>
          </w:tcPr>
          <w:p w14:paraId="5BF332CC" w14:textId="77777777" w:rsidR="005C2DA5" w:rsidRPr="00D81166" w:rsidRDefault="005C2DA5">
            <w:pPr>
              <w:pStyle w:val="Table-normalize"/>
              <w:jc w:val="left"/>
            </w:pPr>
            <w:r w:rsidRPr="00D81166">
              <w:t>[OR PARAM ORDER MISC] Miscellaneous Parameters</w:t>
            </w:r>
          </w:p>
        </w:tc>
      </w:tr>
      <w:tr w:rsidR="005C2DA5" w:rsidRPr="00D81166" w14:paraId="02CD7CA1" w14:textId="77777777">
        <w:trPr>
          <w:trHeight w:val="262"/>
        </w:trPr>
        <w:tc>
          <w:tcPr>
            <w:tcW w:w="1110" w:type="dxa"/>
            <w:vAlign w:val="center"/>
          </w:tcPr>
          <w:p w14:paraId="78D4D003" w14:textId="77777777" w:rsidR="005C2DA5" w:rsidRPr="00D81166" w:rsidRDefault="005C2DA5">
            <w:pPr>
              <w:pStyle w:val="Table-normalize"/>
              <w:jc w:val="left"/>
            </w:pPr>
          </w:p>
        </w:tc>
        <w:tc>
          <w:tcPr>
            <w:tcW w:w="2160" w:type="dxa"/>
            <w:vAlign w:val="center"/>
          </w:tcPr>
          <w:p w14:paraId="173D0CBC" w14:textId="77777777" w:rsidR="005C2DA5" w:rsidRPr="00D81166" w:rsidRDefault="005C2DA5">
            <w:pPr>
              <w:pStyle w:val="Table-normalize"/>
              <w:jc w:val="left"/>
            </w:pPr>
          </w:p>
        </w:tc>
        <w:tc>
          <w:tcPr>
            <w:tcW w:w="1260" w:type="dxa"/>
            <w:vAlign w:val="center"/>
          </w:tcPr>
          <w:p w14:paraId="1C1E55B3" w14:textId="77777777" w:rsidR="005C2DA5" w:rsidRPr="00D81166" w:rsidRDefault="005C2DA5">
            <w:pPr>
              <w:pStyle w:val="Table-normalize"/>
              <w:jc w:val="left"/>
            </w:pPr>
            <w:r w:rsidRPr="00D81166">
              <w:t>8989.51</w:t>
            </w:r>
          </w:p>
        </w:tc>
        <w:tc>
          <w:tcPr>
            <w:tcW w:w="3150" w:type="dxa"/>
            <w:vAlign w:val="center"/>
          </w:tcPr>
          <w:p w14:paraId="52CA7FDB" w14:textId="77777777" w:rsidR="005C2DA5" w:rsidRPr="00D81166" w:rsidRDefault="005C2DA5">
            <w:pPr>
              <w:pStyle w:val="Table-normalize"/>
              <w:jc w:val="left"/>
            </w:pPr>
            <w:r w:rsidRPr="00D81166">
              <w:t>ORPF INITIALS ON SUMMARY</w:t>
            </w:r>
          </w:p>
        </w:tc>
        <w:tc>
          <w:tcPr>
            <w:tcW w:w="5400" w:type="dxa"/>
            <w:vAlign w:val="center"/>
          </w:tcPr>
          <w:p w14:paraId="3D97C781" w14:textId="77777777" w:rsidR="005C2DA5" w:rsidRPr="00D81166" w:rsidRDefault="005C2DA5">
            <w:pPr>
              <w:pStyle w:val="Table-normalize"/>
              <w:jc w:val="left"/>
            </w:pPr>
            <w:r w:rsidRPr="00D81166">
              <w:t>[OR PARAM PRINTS (HOSP)]  Print Parameters for Hospital</w:t>
            </w:r>
          </w:p>
        </w:tc>
      </w:tr>
      <w:tr w:rsidR="005C2DA5" w:rsidRPr="00D81166" w14:paraId="43F79F19" w14:textId="77777777">
        <w:trPr>
          <w:trHeight w:val="262"/>
        </w:trPr>
        <w:tc>
          <w:tcPr>
            <w:tcW w:w="1110" w:type="dxa"/>
            <w:vAlign w:val="center"/>
          </w:tcPr>
          <w:p w14:paraId="2032DB05" w14:textId="77777777" w:rsidR="005C2DA5" w:rsidRPr="00D81166" w:rsidRDefault="005C2DA5">
            <w:pPr>
              <w:pStyle w:val="Table-normalize"/>
              <w:jc w:val="left"/>
            </w:pPr>
          </w:p>
        </w:tc>
        <w:tc>
          <w:tcPr>
            <w:tcW w:w="2160" w:type="dxa"/>
            <w:vAlign w:val="center"/>
          </w:tcPr>
          <w:p w14:paraId="5A0920F0" w14:textId="77777777" w:rsidR="005C2DA5" w:rsidRPr="00D81166" w:rsidRDefault="005C2DA5">
            <w:pPr>
              <w:pStyle w:val="Table-normalize"/>
              <w:jc w:val="left"/>
            </w:pPr>
          </w:p>
        </w:tc>
        <w:tc>
          <w:tcPr>
            <w:tcW w:w="1260" w:type="dxa"/>
            <w:vAlign w:val="center"/>
          </w:tcPr>
          <w:p w14:paraId="2B418B07" w14:textId="77777777" w:rsidR="005C2DA5" w:rsidRPr="00D81166" w:rsidRDefault="005C2DA5">
            <w:pPr>
              <w:pStyle w:val="Table-normalize"/>
              <w:jc w:val="left"/>
            </w:pPr>
            <w:r w:rsidRPr="00D81166">
              <w:t>8989.51</w:t>
            </w:r>
          </w:p>
        </w:tc>
        <w:tc>
          <w:tcPr>
            <w:tcW w:w="3150" w:type="dxa"/>
            <w:vAlign w:val="center"/>
          </w:tcPr>
          <w:p w14:paraId="0C7F5E58" w14:textId="77777777" w:rsidR="005C2DA5" w:rsidRPr="00D81166" w:rsidRDefault="005C2DA5">
            <w:pPr>
              <w:pStyle w:val="Table-normalize"/>
              <w:jc w:val="left"/>
            </w:pPr>
            <w:r w:rsidRPr="00D81166">
              <w:t>ORPF SUMMARY SORT FORWARD</w:t>
            </w:r>
          </w:p>
        </w:tc>
        <w:tc>
          <w:tcPr>
            <w:tcW w:w="5400" w:type="dxa"/>
            <w:vAlign w:val="center"/>
          </w:tcPr>
          <w:p w14:paraId="0D52FE6F" w14:textId="77777777" w:rsidR="005C2DA5" w:rsidRPr="00D81166" w:rsidRDefault="005C2DA5">
            <w:pPr>
              <w:pStyle w:val="Table-normalize"/>
              <w:jc w:val="left"/>
            </w:pPr>
            <w:r w:rsidRPr="00D81166">
              <w:t>[OR PARAM SUMMARY REPORTS] Summary Report Parameters</w:t>
            </w:r>
          </w:p>
        </w:tc>
      </w:tr>
      <w:tr w:rsidR="005C2DA5" w:rsidRPr="00D81166" w14:paraId="72A9D635" w14:textId="77777777">
        <w:trPr>
          <w:trHeight w:val="262"/>
        </w:trPr>
        <w:tc>
          <w:tcPr>
            <w:tcW w:w="1110" w:type="dxa"/>
            <w:vAlign w:val="center"/>
          </w:tcPr>
          <w:p w14:paraId="0D9F5375" w14:textId="77777777" w:rsidR="005C2DA5" w:rsidRPr="00D81166" w:rsidRDefault="005C2DA5">
            <w:pPr>
              <w:pStyle w:val="Table-normalize"/>
              <w:jc w:val="left"/>
            </w:pPr>
          </w:p>
        </w:tc>
        <w:tc>
          <w:tcPr>
            <w:tcW w:w="2160" w:type="dxa"/>
            <w:vAlign w:val="center"/>
          </w:tcPr>
          <w:p w14:paraId="34516D05" w14:textId="77777777" w:rsidR="005C2DA5" w:rsidRPr="00D81166" w:rsidRDefault="005C2DA5">
            <w:pPr>
              <w:pStyle w:val="Table-normalize"/>
              <w:jc w:val="left"/>
            </w:pPr>
          </w:p>
        </w:tc>
        <w:tc>
          <w:tcPr>
            <w:tcW w:w="1260" w:type="dxa"/>
            <w:vAlign w:val="center"/>
          </w:tcPr>
          <w:p w14:paraId="32D03787" w14:textId="77777777" w:rsidR="005C2DA5" w:rsidRPr="00D81166" w:rsidRDefault="005C2DA5">
            <w:pPr>
              <w:pStyle w:val="Table-normalize"/>
              <w:jc w:val="left"/>
            </w:pPr>
            <w:r w:rsidRPr="00D81166">
              <w:t>8989.51</w:t>
            </w:r>
          </w:p>
        </w:tc>
        <w:tc>
          <w:tcPr>
            <w:tcW w:w="3150" w:type="dxa"/>
            <w:vAlign w:val="center"/>
          </w:tcPr>
          <w:p w14:paraId="78EF004B" w14:textId="77777777" w:rsidR="005C2DA5" w:rsidRPr="00D81166" w:rsidRDefault="005C2DA5">
            <w:pPr>
              <w:pStyle w:val="Table-normalize"/>
              <w:jc w:val="left"/>
            </w:pPr>
            <w:r w:rsidRPr="00D81166">
              <w:t>ORPF WORK SUMMARY SORT</w:t>
            </w:r>
          </w:p>
        </w:tc>
        <w:tc>
          <w:tcPr>
            <w:tcW w:w="5400" w:type="dxa"/>
            <w:vAlign w:val="center"/>
          </w:tcPr>
          <w:p w14:paraId="03EB3DAD" w14:textId="77777777" w:rsidR="005C2DA5" w:rsidRPr="00D81166" w:rsidRDefault="005C2DA5">
            <w:pPr>
              <w:pStyle w:val="Table-normalize"/>
              <w:jc w:val="left"/>
            </w:pPr>
            <w:r w:rsidRPr="00D81166">
              <w:t>[OR PARAM SUMMARY REPORTS] Summary Report Parameters</w:t>
            </w:r>
          </w:p>
        </w:tc>
      </w:tr>
      <w:tr w:rsidR="005C2DA5" w:rsidRPr="00D81166" w14:paraId="50993AEF" w14:textId="77777777">
        <w:trPr>
          <w:trHeight w:val="262"/>
        </w:trPr>
        <w:tc>
          <w:tcPr>
            <w:tcW w:w="1110" w:type="dxa"/>
            <w:vAlign w:val="center"/>
          </w:tcPr>
          <w:p w14:paraId="788BB094" w14:textId="77777777" w:rsidR="005C2DA5" w:rsidRPr="00D81166" w:rsidRDefault="005C2DA5">
            <w:pPr>
              <w:pStyle w:val="Table-normalize"/>
              <w:jc w:val="left"/>
            </w:pPr>
          </w:p>
        </w:tc>
        <w:tc>
          <w:tcPr>
            <w:tcW w:w="2160" w:type="dxa"/>
            <w:vAlign w:val="center"/>
          </w:tcPr>
          <w:p w14:paraId="22020B63" w14:textId="77777777" w:rsidR="005C2DA5" w:rsidRPr="00D81166" w:rsidRDefault="005C2DA5">
            <w:pPr>
              <w:pStyle w:val="Table-normalize"/>
              <w:jc w:val="left"/>
            </w:pPr>
          </w:p>
        </w:tc>
        <w:tc>
          <w:tcPr>
            <w:tcW w:w="1260" w:type="dxa"/>
            <w:vAlign w:val="center"/>
          </w:tcPr>
          <w:p w14:paraId="437BA4EA" w14:textId="77777777" w:rsidR="005C2DA5" w:rsidRPr="00D81166" w:rsidRDefault="005C2DA5">
            <w:pPr>
              <w:pStyle w:val="Table-normalize"/>
              <w:jc w:val="left"/>
            </w:pPr>
            <w:r w:rsidRPr="00D81166">
              <w:t>8989.51</w:t>
            </w:r>
          </w:p>
        </w:tc>
        <w:tc>
          <w:tcPr>
            <w:tcW w:w="3150" w:type="dxa"/>
            <w:vAlign w:val="center"/>
          </w:tcPr>
          <w:p w14:paraId="79727793" w14:textId="77777777" w:rsidR="005C2DA5" w:rsidRPr="00D81166" w:rsidRDefault="005C2DA5">
            <w:pPr>
              <w:pStyle w:val="Table-normalize"/>
              <w:jc w:val="left"/>
            </w:pPr>
            <w:r w:rsidRPr="00D81166">
              <w:t>ORPF DAILY ORDER SUMMARY DEVC</w:t>
            </w:r>
          </w:p>
        </w:tc>
        <w:tc>
          <w:tcPr>
            <w:tcW w:w="5400" w:type="dxa"/>
            <w:vAlign w:val="center"/>
          </w:tcPr>
          <w:p w14:paraId="3762490D" w14:textId="77777777" w:rsidR="005C2DA5" w:rsidRPr="00D81166" w:rsidRDefault="005C2DA5">
            <w:pPr>
              <w:pStyle w:val="Table-normalize"/>
              <w:jc w:val="left"/>
            </w:pPr>
            <w:r w:rsidRPr="00D81166">
              <w:t>[OR PARAM PRINTS (LOC)]  Print Parameters for Wards/Clinics</w:t>
            </w:r>
          </w:p>
        </w:tc>
      </w:tr>
      <w:tr w:rsidR="005C2DA5" w:rsidRPr="00D81166" w14:paraId="0A6650AA" w14:textId="77777777">
        <w:trPr>
          <w:trHeight w:val="262"/>
        </w:trPr>
        <w:tc>
          <w:tcPr>
            <w:tcW w:w="1110" w:type="dxa"/>
            <w:vAlign w:val="center"/>
          </w:tcPr>
          <w:p w14:paraId="2176BA0B" w14:textId="77777777" w:rsidR="005C2DA5" w:rsidRPr="00D81166" w:rsidRDefault="005C2DA5">
            <w:pPr>
              <w:pStyle w:val="Table-normalize"/>
              <w:jc w:val="left"/>
            </w:pPr>
          </w:p>
        </w:tc>
        <w:tc>
          <w:tcPr>
            <w:tcW w:w="2160" w:type="dxa"/>
            <w:vAlign w:val="center"/>
          </w:tcPr>
          <w:p w14:paraId="62CBFBF4" w14:textId="77777777" w:rsidR="005C2DA5" w:rsidRPr="00D81166" w:rsidRDefault="005C2DA5">
            <w:pPr>
              <w:pStyle w:val="Table-normalize"/>
              <w:jc w:val="left"/>
            </w:pPr>
          </w:p>
        </w:tc>
        <w:tc>
          <w:tcPr>
            <w:tcW w:w="1260" w:type="dxa"/>
            <w:vAlign w:val="center"/>
          </w:tcPr>
          <w:p w14:paraId="468DB62D" w14:textId="77777777" w:rsidR="005C2DA5" w:rsidRPr="00D81166" w:rsidRDefault="005C2DA5">
            <w:pPr>
              <w:pStyle w:val="Table-normalize"/>
              <w:jc w:val="left"/>
            </w:pPr>
            <w:r w:rsidRPr="00D81166">
              <w:t>8989.51</w:t>
            </w:r>
          </w:p>
        </w:tc>
        <w:tc>
          <w:tcPr>
            <w:tcW w:w="3150" w:type="dxa"/>
            <w:vAlign w:val="center"/>
          </w:tcPr>
          <w:p w14:paraId="4592C3D3" w14:textId="77777777" w:rsidR="005C2DA5" w:rsidRPr="00D81166" w:rsidRDefault="005C2DA5">
            <w:pPr>
              <w:pStyle w:val="Table-normalize"/>
              <w:jc w:val="left"/>
            </w:pPr>
            <w:r w:rsidRPr="00D81166">
              <w:t>ORPF PRINT  CHART COPY SUMMARY</w:t>
            </w:r>
          </w:p>
        </w:tc>
        <w:tc>
          <w:tcPr>
            <w:tcW w:w="5400" w:type="dxa"/>
            <w:vAlign w:val="center"/>
          </w:tcPr>
          <w:p w14:paraId="2A6F4993" w14:textId="77777777" w:rsidR="005C2DA5" w:rsidRPr="00D81166" w:rsidRDefault="005C2DA5">
            <w:pPr>
              <w:pStyle w:val="Table-normalize"/>
              <w:jc w:val="left"/>
            </w:pPr>
            <w:r w:rsidRPr="00D81166">
              <w:t>[OR PARAM PRINTS (LOC)]  Print Parameters for Wards/Clinics</w:t>
            </w:r>
          </w:p>
        </w:tc>
      </w:tr>
      <w:tr w:rsidR="005C2DA5" w:rsidRPr="00D81166" w14:paraId="71C34351" w14:textId="77777777">
        <w:trPr>
          <w:trHeight w:val="262"/>
        </w:trPr>
        <w:tc>
          <w:tcPr>
            <w:tcW w:w="1110" w:type="dxa"/>
            <w:vAlign w:val="center"/>
          </w:tcPr>
          <w:p w14:paraId="12314F72" w14:textId="77777777" w:rsidR="005C2DA5" w:rsidRPr="00D81166" w:rsidRDefault="005C2DA5">
            <w:pPr>
              <w:pStyle w:val="Table-normalize"/>
              <w:jc w:val="left"/>
            </w:pPr>
          </w:p>
        </w:tc>
        <w:tc>
          <w:tcPr>
            <w:tcW w:w="2160" w:type="dxa"/>
            <w:vAlign w:val="center"/>
          </w:tcPr>
          <w:p w14:paraId="08C1790C" w14:textId="77777777" w:rsidR="005C2DA5" w:rsidRPr="00D81166" w:rsidRDefault="005C2DA5">
            <w:pPr>
              <w:pStyle w:val="Table-normalize"/>
              <w:jc w:val="left"/>
            </w:pPr>
          </w:p>
        </w:tc>
        <w:tc>
          <w:tcPr>
            <w:tcW w:w="1260" w:type="dxa"/>
            <w:vAlign w:val="center"/>
          </w:tcPr>
          <w:p w14:paraId="014D706B" w14:textId="77777777" w:rsidR="005C2DA5" w:rsidRPr="00D81166" w:rsidRDefault="005C2DA5">
            <w:pPr>
              <w:pStyle w:val="Table-normalize"/>
              <w:jc w:val="left"/>
            </w:pPr>
            <w:r w:rsidRPr="00D81166">
              <w:t>8989.51</w:t>
            </w:r>
          </w:p>
        </w:tc>
        <w:tc>
          <w:tcPr>
            <w:tcW w:w="3150" w:type="dxa"/>
            <w:vAlign w:val="center"/>
          </w:tcPr>
          <w:p w14:paraId="12DE6F0C" w14:textId="77777777" w:rsidR="005C2DA5" w:rsidRPr="00D81166" w:rsidRDefault="005C2DA5">
            <w:pPr>
              <w:pStyle w:val="Table-normalize"/>
              <w:jc w:val="left"/>
            </w:pPr>
            <w:r w:rsidRPr="00D81166">
              <w:t>ORPF PRINT DAILY ORDER SUMMARY</w:t>
            </w:r>
          </w:p>
        </w:tc>
        <w:tc>
          <w:tcPr>
            <w:tcW w:w="5400" w:type="dxa"/>
            <w:vAlign w:val="center"/>
          </w:tcPr>
          <w:p w14:paraId="7A56DF59" w14:textId="77777777" w:rsidR="005C2DA5" w:rsidRPr="00D81166" w:rsidRDefault="005C2DA5">
            <w:pPr>
              <w:pStyle w:val="Table-normalize"/>
              <w:jc w:val="left"/>
            </w:pPr>
            <w:r w:rsidRPr="00D81166">
              <w:t>[OR PARAM PRINTS (LOC)]  Print Parameters for Wards/Clinics</w:t>
            </w:r>
          </w:p>
        </w:tc>
      </w:tr>
      <w:tr w:rsidR="005C2DA5" w:rsidRPr="00D81166" w14:paraId="19D114D6" w14:textId="77777777">
        <w:trPr>
          <w:trHeight w:val="262"/>
        </w:trPr>
        <w:tc>
          <w:tcPr>
            <w:tcW w:w="1110" w:type="dxa"/>
            <w:vAlign w:val="center"/>
          </w:tcPr>
          <w:p w14:paraId="6AFA64E6" w14:textId="77777777" w:rsidR="005C2DA5" w:rsidRPr="00D81166" w:rsidRDefault="005C2DA5">
            <w:pPr>
              <w:pStyle w:val="Table-normalize"/>
              <w:jc w:val="left"/>
            </w:pPr>
          </w:p>
        </w:tc>
        <w:tc>
          <w:tcPr>
            <w:tcW w:w="2160" w:type="dxa"/>
            <w:vAlign w:val="center"/>
          </w:tcPr>
          <w:p w14:paraId="22FDA9BE" w14:textId="77777777" w:rsidR="005C2DA5" w:rsidRPr="00D81166" w:rsidRDefault="005C2DA5">
            <w:pPr>
              <w:pStyle w:val="Table-normalize"/>
              <w:jc w:val="left"/>
            </w:pPr>
          </w:p>
        </w:tc>
        <w:tc>
          <w:tcPr>
            <w:tcW w:w="1260" w:type="dxa"/>
            <w:vAlign w:val="center"/>
          </w:tcPr>
          <w:p w14:paraId="78659DEF" w14:textId="77777777" w:rsidR="005C2DA5" w:rsidRPr="00D81166" w:rsidRDefault="005C2DA5">
            <w:pPr>
              <w:pStyle w:val="Table-normalize"/>
              <w:jc w:val="left"/>
            </w:pPr>
            <w:r w:rsidRPr="00D81166">
              <w:t>8989.51</w:t>
            </w:r>
          </w:p>
        </w:tc>
        <w:tc>
          <w:tcPr>
            <w:tcW w:w="3150" w:type="dxa"/>
            <w:vAlign w:val="center"/>
          </w:tcPr>
          <w:p w14:paraId="6D68D7B4" w14:textId="77777777" w:rsidR="005C2DA5" w:rsidRPr="00D81166" w:rsidRDefault="005C2DA5">
            <w:pPr>
              <w:pStyle w:val="Table-normalize"/>
              <w:jc w:val="left"/>
            </w:pPr>
            <w:r w:rsidRPr="00D81166">
              <w:t>ORPF SETUP ACTION</w:t>
            </w:r>
          </w:p>
        </w:tc>
        <w:tc>
          <w:tcPr>
            <w:tcW w:w="5400" w:type="dxa"/>
            <w:vAlign w:val="center"/>
          </w:tcPr>
          <w:p w14:paraId="6A27F439" w14:textId="77777777" w:rsidR="005C2DA5" w:rsidRPr="00D81166" w:rsidRDefault="005C2DA5">
            <w:pPr>
              <w:pStyle w:val="Table-normalize"/>
              <w:jc w:val="left"/>
              <w:rPr>
                <w:bCs/>
              </w:rPr>
            </w:pPr>
            <w:r w:rsidRPr="00D81166">
              <w:rPr>
                <w:bCs/>
              </w:rPr>
              <w:t>Not used / marked for deletion</w:t>
            </w:r>
          </w:p>
        </w:tc>
      </w:tr>
      <w:tr w:rsidR="005C2DA5" w:rsidRPr="00D81166" w14:paraId="6235B73F" w14:textId="77777777">
        <w:trPr>
          <w:trHeight w:val="262"/>
        </w:trPr>
        <w:tc>
          <w:tcPr>
            <w:tcW w:w="1110" w:type="dxa"/>
            <w:vAlign w:val="center"/>
          </w:tcPr>
          <w:p w14:paraId="05191F53" w14:textId="77777777" w:rsidR="005C2DA5" w:rsidRPr="00D81166" w:rsidRDefault="005C2DA5">
            <w:pPr>
              <w:pStyle w:val="Table-normalize"/>
              <w:jc w:val="left"/>
            </w:pPr>
          </w:p>
        </w:tc>
        <w:tc>
          <w:tcPr>
            <w:tcW w:w="2160" w:type="dxa"/>
            <w:vAlign w:val="center"/>
          </w:tcPr>
          <w:p w14:paraId="2FD374DE" w14:textId="77777777" w:rsidR="005C2DA5" w:rsidRPr="00D81166" w:rsidRDefault="005C2DA5">
            <w:pPr>
              <w:pStyle w:val="Table-normalize"/>
              <w:jc w:val="left"/>
            </w:pPr>
          </w:p>
        </w:tc>
        <w:tc>
          <w:tcPr>
            <w:tcW w:w="1260" w:type="dxa"/>
            <w:vAlign w:val="center"/>
          </w:tcPr>
          <w:p w14:paraId="5E372796" w14:textId="77777777" w:rsidR="005C2DA5" w:rsidRPr="00D81166" w:rsidRDefault="005C2DA5">
            <w:pPr>
              <w:pStyle w:val="Table-normalize"/>
              <w:jc w:val="left"/>
            </w:pPr>
            <w:r w:rsidRPr="00D81166">
              <w:t>8989.51</w:t>
            </w:r>
          </w:p>
        </w:tc>
        <w:tc>
          <w:tcPr>
            <w:tcW w:w="3150" w:type="dxa"/>
            <w:vAlign w:val="center"/>
          </w:tcPr>
          <w:p w14:paraId="04F69584" w14:textId="77777777" w:rsidR="005C2DA5" w:rsidRPr="00D81166" w:rsidRDefault="005C2DA5">
            <w:pPr>
              <w:pStyle w:val="Table-normalize"/>
              <w:jc w:val="left"/>
            </w:pPr>
            <w:r w:rsidRPr="00D81166">
              <w:t>ORPF EXPAND CONTINUOUS ORDERS</w:t>
            </w:r>
          </w:p>
        </w:tc>
        <w:tc>
          <w:tcPr>
            <w:tcW w:w="5400" w:type="dxa"/>
            <w:vAlign w:val="center"/>
          </w:tcPr>
          <w:p w14:paraId="02D28B46" w14:textId="77777777" w:rsidR="005C2DA5" w:rsidRPr="00D81166" w:rsidRDefault="005C2DA5">
            <w:pPr>
              <w:pStyle w:val="Table-normalize"/>
              <w:jc w:val="left"/>
            </w:pPr>
            <w:r w:rsidRPr="00D81166">
              <w:t>[OR PARAM CHART COPY] Chart Copy Parameters</w:t>
            </w:r>
          </w:p>
        </w:tc>
      </w:tr>
      <w:tr w:rsidR="005C2DA5" w:rsidRPr="00D81166" w14:paraId="36598B52" w14:textId="77777777">
        <w:trPr>
          <w:trHeight w:val="262"/>
        </w:trPr>
        <w:tc>
          <w:tcPr>
            <w:tcW w:w="1110" w:type="dxa"/>
            <w:vAlign w:val="center"/>
          </w:tcPr>
          <w:p w14:paraId="41C3DC48" w14:textId="77777777" w:rsidR="005C2DA5" w:rsidRPr="00D81166" w:rsidRDefault="005C2DA5">
            <w:pPr>
              <w:pStyle w:val="Table-normalize"/>
              <w:jc w:val="left"/>
            </w:pPr>
          </w:p>
        </w:tc>
        <w:tc>
          <w:tcPr>
            <w:tcW w:w="2160" w:type="dxa"/>
            <w:vAlign w:val="center"/>
          </w:tcPr>
          <w:p w14:paraId="11E69252" w14:textId="77777777" w:rsidR="005C2DA5" w:rsidRPr="00D81166" w:rsidRDefault="005C2DA5">
            <w:pPr>
              <w:pStyle w:val="Table-normalize"/>
              <w:jc w:val="left"/>
            </w:pPr>
          </w:p>
        </w:tc>
        <w:tc>
          <w:tcPr>
            <w:tcW w:w="1260" w:type="dxa"/>
            <w:vAlign w:val="center"/>
          </w:tcPr>
          <w:p w14:paraId="5588174C" w14:textId="77777777" w:rsidR="005C2DA5" w:rsidRPr="00D81166" w:rsidRDefault="005C2DA5">
            <w:pPr>
              <w:pStyle w:val="Table-normalize"/>
              <w:jc w:val="left"/>
            </w:pPr>
            <w:r w:rsidRPr="00D81166">
              <w:t>8989.51</w:t>
            </w:r>
          </w:p>
        </w:tc>
        <w:tc>
          <w:tcPr>
            <w:tcW w:w="3150" w:type="dxa"/>
            <w:vAlign w:val="center"/>
          </w:tcPr>
          <w:p w14:paraId="60F2B1B3" w14:textId="77777777" w:rsidR="005C2DA5" w:rsidRPr="00D81166" w:rsidRDefault="005C2DA5">
            <w:pPr>
              <w:pStyle w:val="Table-normalize"/>
              <w:jc w:val="left"/>
            </w:pPr>
            <w:r w:rsidRPr="00D81166">
              <w:t>ORPF CHART COPY HEADER</w:t>
            </w:r>
          </w:p>
        </w:tc>
        <w:tc>
          <w:tcPr>
            <w:tcW w:w="5400" w:type="dxa"/>
            <w:vAlign w:val="center"/>
          </w:tcPr>
          <w:p w14:paraId="5997F9DD" w14:textId="77777777" w:rsidR="005C2DA5" w:rsidRPr="00D81166" w:rsidRDefault="005C2DA5">
            <w:pPr>
              <w:pStyle w:val="Table-normalize"/>
              <w:jc w:val="left"/>
            </w:pPr>
            <w:r w:rsidRPr="00D81166">
              <w:t>[OR PARAM CHART COPY] Chart Copy Parameters</w:t>
            </w:r>
          </w:p>
        </w:tc>
      </w:tr>
      <w:tr w:rsidR="005C2DA5" w:rsidRPr="00D81166" w14:paraId="16832E9F" w14:textId="77777777">
        <w:trPr>
          <w:trHeight w:val="262"/>
        </w:trPr>
        <w:tc>
          <w:tcPr>
            <w:tcW w:w="1110" w:type="dxa"/>
            <w:vAlign w:val="center"/>
          </w:tcPr>
          <w:p w14:paraId="2442A22E" w14:textId="77777777" w:rsidR="005C2DA5" w:rsidRPr="00D81166" w:rsidRDefault="005C2DA5">
            <w:pPr>
              <w:pStyle w:val="Table-normalize"/>
              <w:jc w:val="left"/>
            </w:pPr>
          </w:p>
        </w:tc>
        <w:tc>
          <w:tcPr>
            <w:tcW w:w="2160" w:type="dxa"/>
            <w:vAlign w:val="center"/>
          </w:tcPr>
          <w:p w14:paraId="2B548CF0" w14:textId="77777777" w:rsidR="005C2DA5" w:rsidRPr="00D81166" w:rsidRDefault="005C2DA5">
            <w:pPr>
              <w:pStyle w:val="Table-normalize"/>
              <w:jc w:val="left"/>
            </w:pPr>
          </w:p>
        </w:tc>
        <w:tc>
          <w:tcPr>
            <w:tcW w:w="1260" w:type="dxa"/>
            <w:vAlign w:val="center"/>
          </w:tcPr>
          <w:p w14:paraId="65AF9EF0" w14:textId="77777777" w:rsidR="005C2DA5" w:rsidRPr="00D81166" w:rsidRDefault="005C2DA5">
            <w:pPr>
              <w:pStyle w:val="Table-normalize"/>
              <w:jc w:val="left"/>
            </w:pPr>
            <w:r w:rsidRPr="00D81166">
              <w:t>8989.51</w:t>
            </w:r>
          </w:p>
        </w:tc>
        <w:tc>
          <w:tcPr>
            <w:tcW w:w="3150" w:type="dxa"/>
            <w:vAlign w:val="center"/>
          </w:tcPr>
          <w:p w14:paraId="1D714F88" w14:textId="77777777" w:rsidR="005C2DA5" w:rsidRPr="00D81166" w:rsidRDefault="005C2DA5">
            <w:pPr>
              <w:pStyle w:val="Table-normalize"/>
              <w:jc w:val="left"/>
            </w:pPr>
            <w:r w:rsidRPr="00D81166">
              <w:t>ORPF CHART COPY FORMAT</w:t>
            </w:r>
          </w:p>
        </w:tc>
        <w:tc>
          <w:tcPr>
            <w:tcW w:w="5400" w:type="dxa"/>
            <w:vAlign w:val="center"/>
          </w:tcPr>
          <w:p w14:paraId="1F04CEED" w14:textId="77777777" w:rsidR="005C2DA5" w:rsidRPr="00D81166" w:rsidRDefault="005C2DA5">
            <w:pPr>
              <w:pStyle w:val="Table-normalize"/>
              <w:jc w:val="left"/>
            </w:pPr>
            <w:r w:rsidRPr="00D81166">
              <w:t>[OR PARAM CHART COPY] Chart Copy Parameters</w:t>
            </w:r>
          </w:p>
        </w:tc>
      </w:tr>
      <w:tr w:rsidR="005C2DA5" w:rsidRPr="00D81166" w14:paraId="11C4CFB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41A0390B"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3AB92613"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6BF680E4"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6ABB8A6F" w14:textId="77777777" w:rsidR="005C2DA5" w:rsidRPr="00D81166" w:rsidRDefault="005C2DA5">
            <w:pPr>
              <w:pStyle w:val="Table-normalize"/>
              <w:jc w:val="left"/>
            </w:pPr>
            <w:r w:rsidRPr="00D81166">
              <w:t>ORPF CHART COPY FOOTER</w:t>
            </w:r>
          </w:p>
        </w:tc>
        <w:tc>
          <w:tcPr>
            <w:tcW w:w="5400" w:type="dxa"/>
            <w:tcBorders>
              <w:top w:val="single" w:sz="6" w:space="0" w:color="auto"/>
              <w:left w:val="single" w:sz="6" w:space="0" w:color="auto"/>
              <w:bottom w:val="single" w:sz="6" w:space="0" w:color="auto"/>
              <w:right w:val="single" w:sz="6" w:space="0" w:color="auto"/>
            </w:tcBorders>
            <w:vAlign w:val="center"/>
          </w:tcPr>
          <w:p w14:paraId="37BABBD6" w14:textId="77777777" w:rsidR="005C2DA5" w:rsidRPr="00D81166" w:rsidRDefault="005C2DA5">
            <w:pPr>
              <w:pStyle w:val="Table-normalize"/>
              <w:jc w:val="left"/>
            </w:pPr>
            <w:r w:rsidRPr="00D81166">
              <w:t>[OR PARAM CHART COPY] Chart Copy Parameters</w:t>
            </w:r>
          </w:p>
        </w:tc>
      </w:tr>
      <w:tr w:rsidR="005C2DA5" w:rsidRPr="00D81166" w14:paraId="6E4D9A6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46618A8E"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270D32B8"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405F7B1C"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2A02B8D7" w14:textId="77777777" w:rsidR="005C2DA5" w:rsidRPr="00D81166" w:rsidRDefault="005C2DA5">
            <w:pPr>
              <w:pStyle w:val="Table-normalize"/>
              <w:jc w:val="left"/>
            </w:pPr>
            <w:r w:rsidRPr="00D81166">
              <w:t>ORPF CHART COPY PRINT DEVICE</w:t>
            </w:r>
          </w:p>
        </w:tc>
        <w:tc>
          <w:tcPr>
            <w:tcW w:w="5400" w:type="dxa"/>
            <w:tcBorders>
              <w:top w:val="single" w:sz="6" w:space="0" w:color="auto"/>
              <w:left w:val="single" w:sz="6" w:space="0" w:color="auto"/>
              <w:bottom w:val="single" w:sz="6" w:space="0" w:color="auto"/>
              <w:right w:val="single" w:sz="6" w:space="0" w:color="auto"/>
            </w:tcBorders>
            <w:vAlign w:val="center"/>
          </w:tcPr>
          <w:p w14:paraId="4579D783" w14:textId="77777777" w:rsidR="005C2DA5" w:rsidRPr="00D81166" w:rsidRDefault="005C2DA5">
            <w:pPr>
              <w:pStyle w:val="Table-normalize"/>
              <w:jc w:val="left"/>
            </w:pPr>
            <w:r w:rsidRPr="00D81166">
              <w:t>[OR PARAM PRINTS (LOC)]  Print Parameters for Wards/Clinics</w:t>
            </w:r>
          </w:p>
        </w:tc>
      </w:tr>
      <w:tr w:rsidR="005C2DA5" w:rsidRPr="00D81166" w14:paraId="29426C3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322924C8"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F74CB85"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6EB0965D"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0785611B" w14:textId="77777777" w:rsidR="005C2DA5" w:rsidRPr="00D81166" w:rsidRDefault="005C2DA5">
            <w:pPr>
              <w:pStyle w:val="Table-normalize"/>
              <w:jc w:val="left"/>
            </w:pPr>
            <w:r w:rsidRPr="00D81166">
              <w:t>ORPF PRINT CHART COPY WHEN</w:t>
            </w:r>
          </w:p>
        </w:tc>
        <w:tc>
          <w:tcPr>
            <w:tcW w:w="5400" w:type="dxa"/>
            <w:tcBorders>
              <w:top w:val="single" w:sz="6" w:space="0" w:color="auto"/>
              <w:left w:val="single" w:sz="6" w:space="0" w:color="auto"/>
              <w:bottom w:val="single" w:sz="6" w:space="0" w:color="auto"/>
              <w:right w:val="single" w:sz="6" w:space="0" w:color="auto"/>
            </w:tcBorders>
            <w:vAlign w:val="center"/>
          </w:tcPr>
          <w:p w14:paraId="22EAEAE7" w14:textId="77777777" w:rsidR="005C2DA5" w:rsidRPr="00D81166" w:rsidRDefault="005C2DA5">
            <w:pPr>
              <w:pStyle w:val="Table-normalize"/>
              <w:jc w:val="left"/>
            </w:pPr>
            <w:r w:rsidRPr="00D81166">
              <w:t>[OR PARAM CHART COPY] Chart Copy Parameters</w:t>
            </w:r>
          </w:p>
        </w:tc>
      </w:tr>
      <w:tr w:rsidR="005C2DA5" w:rsidRPr="00D81166" w14:paraId="78A31A1F"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743D908E"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8DF81FB"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318A77B1"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281E7E5E" w14:textId="77777777" w:rsidR="005C2DA5" w:rsidRPr="00D81166" w:rsidRDefault="005C2DA5">
            <w:pPr>
              <w:pStyle w:val="Table-normalize"/>
              <w:jc w:val="left"/>
            </w:pPr>
            <w:r w:rsidRPr="00D81166">
              <w:t>ORPF PROMPT FOR CHART COPY</w:t>
            </w:r>
          </w:p>
        </w:tc>
        <w:tc>
          <w:tcPr>
            <w:tcW w:w="5400" w:type="dxa"/>
            <w:tcBorders>
              <w:top w:val="single" w:sz="6" w:space="0" w:color="auto"/>
              <w:left w:val="single" w:sz="6" w:space="0" w:color="auto"/>
              <w:bottom w:val="single" w:sz="6" w:space="0" w:color="auto"/>
              <w:right w:val="single" w:sz="6" w:space="0" w:color="auto"/>
            </w:tcBorders>
            <w:vAlign w:val="center"/>
          </w:tcPr>
          <w:p w14:paraId="34E2B769" w14:textId="77777777" w:rsidR="005C2DA5" w:rsidRPr="00D81166" w:rsidRDefault="005C2DA5">
            <w:pPr>
              <w:pStyle w:val="Table-normalize"/>
              <w:jc w:val="left"/>
            </w:pPr>
            <w:r w:rsidRPr="00D81166">
              <w:t>[OR PARAM PRINTS (LOC)]  Print Parameters for Wards/Clinics</w:t>
            </w:r>
          </w:p>
        </w:tc>
      </w:tr>
      <w:tr w:rsidR="005C2DA5" w:rsidRPr="00D81166" w14:paraId="3C5EE392"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242E1571"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16F96566"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78B3A942"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1F713374" w14:textId="77777777" w:rsidR="005C2DA5" w:rsidRPr="00D81166" w:rsidRDefault="005C2DA5">
            <w:pPr>
              <w:pStyle w:val="Table-normalize"/>
              <w:jc w:val="left"/>
            </w:pPr>
            <w:r w:rsidRPr="00D81166">
              <w:t>ORPF CHART SUMMARY SORT</w:t>
            </w:r>
          </w:p>
        </w:tc>
        <w:tc>
          <w:tcPr>
            <w:tcW w:w="5400" w:type="dxa"/>
            <w:tcBorders>
              <w:top w:val="single" w:sz="6" w:space="0" w:color="auto"/>
              <w:left w:val="single" w:sz="6" w:space="0" w:color="auto"/>
              <w:bottom w:val="single" w:sz="6" w:space="0" w:color="auto"/>
              <w:right w:val="single" w:sz="6" w:space="0" w:color="auto"/>
            </w:tcBorders>
            <w:vAlign w:val="center"/>
          </w:tcPr>
          <w:p w14:paraId="54CFA0F6" w14:textId="77777777" w:rsidR="005C2DA5" w:rsidRPr="00D81166" w:rsidRDefault="005C2DA5">
            <w:pPr>
              <w:pStyle w:val="Table-normalize"/>
              <w:jc w:val="left"/>
            </w:pPr>
          </w:p>
        </w:tc>
      </w:tr>
      <w:tr w:rsidR="005C2DA5" w:rsidRPr="00D81166" w14:paraId="6D205FC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1F4D2897"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E1AE672"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19078918" w14:textId="77777777" w:rsidR="005C2DA5" w:rsidRPr="00D81166" w:rsidRDefault="005C2DA5">
            <w:pPr>
              <w:pStyle w:val="Table-normalize"/>
              <w:jc w:val="left"/>
            </w:pPr>
          </w:p>
        </w:tc>
        <w:tc>
          <w:tcPr>
            <w:tcW w:w="3150" w:type="dxa"/>
            <w:tcBorders>
              <w:top w:val="single" w:sz="6" w:space="0" w:color="auto"/>
              <w:left w:val="single" w:sz="6" w:space="0" w:color="auto"/>
              <w:bottom w:val="single" w:sz="6" w:space="0" w:color="auto"/>
              <w:right w:val="single" w:sz="6" w:space="0" w:color="auto"/>
            </w:tcBorders>
            <w:vAlign w:val="center"/>
          </w:tcPr>
          <w:p w14:paraId="512323ED" w14:textId="77777777" w:rsidR="005C2DA5" w:rsidRPr="00D81166" w:rsidRDefault="005C2DA5">
            <w:pPr>
              <w:pStyle w:val="Table-normalize"/>
              <w:jc w:val="left"/>
            </w:pPr>
          </w:p>
        </w:tc>
        <w:tc>
          <w:tcPr>
            <w:tcW w:w="5400" w:type="dxa"/>
            <w:tcBorders>
              <w:top w:val="single" w:sz="6" w:space="0" w:color="auto"/>
              <w:left w:val="single" w:sz="6" w:space="0" w:color="auto"/>
              <w:bottom w:val="single" w:sz="6" w:space="0" w:color="auto"/>
              <w:right w:val="single" w:sz="6" w:space="0" w:color="auto"/>
            </w:tcBorders>
            <w:vAlign w:val="center"/>
          </w:tcPr>
          <w:p w14:paraId="4C261C81" w14:textId="77777777" w:rsidR="005C2DA5" w:rsidRPr="00D81166" w:rsidRDefault="005C2DA5">
            <w:pPr>
              <w:pStyle w:val="Table-normalize"/>
              <w:jc w:val="left"/>
            </w:pPr>
          </w:p>
        </w:tc>
      </w:tr>
      <w:tr w:rsidR="005C2DA5" w:rsidRPr="00D81166" w14:paraId="6BF6DD1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0E07F446"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232C8EA"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5152AEA5"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6C02D086" w14:textId="77777777" w:rsidR="005C2DA5" w:rsidRPr="00D81166" w:rsidRDefault="005C2DA5">
            <w:pPr>
              <w:pStyle w:val="Table-normalize"/>
              <w:jc w:val="left"/>
            </w:pPr>
            <w:r w:rsidRPr="00D81166">
              <w:t>ORPF SERVICE COPY HEADER</w:t>
            </w:r>
          </w:p>
        </w:tc>
        <w:tc>
          <w:tcPr>
            <w:tcW w:w="5400" w:type="dxa"/>
            <w:tcBorders>
              <w:top w:val="single" w:sz="6" w:space="0" w:color="auto"/>
              <w:left w:val="single" w:sz="6" w:space="0" w:color="auto"/>
              <w:bottom w:val="single" w:sz="6" w:space="0" w:color="auto"/>
              <w:right w:val="single" w:sz="6" w:space="0" w:color="auto"/>
            </w:tcBorders>
            <w:vAlign w:val="center"/>
          </w:tcPr>
          <w:p w14:paraId="430683B0" w14:textId="77777777" w:rsidR="005C2DA5" w:rsidRPr="00D81166" w:rsidRDefault="005C2DA5">
            <w:pPr>
              <w:pStyle w:val="Table-normalize"/>
              <w:jc w:val="left"/>
            </w:pPr>
            <w:r w:rsidRPr="00D81166">
              <w:t>[OR PARAM SERVICE COPY] Service Copy Parameters</w:t>
            </w:r>
          </w:p>
        </w:tc>
      </w:tr>
      <w:tr w:rsidR="005C2DA5" w:rsidRPr="00D81166" w14:paraId="35CB33F4"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788B9EC1"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1F563A57"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4A08E88E"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52CE7E54" w14:textId="77777777" w:rsidR="005C2DA5" w:rsidRPr="00D81166" w:rsidRDefault="005C2DA5">
            <w:pPr>
              <w:pStyle w:val="Table-normalize"/>
              <w:jc w:val="left"/>
            </w:pPr>
            <w:r w:rsidRPr="00D81166">
              <w:t>ORPF SERVICE COPY FORMAT</w:t>
            </w:r>
          </w:p>
        </w:tc>
        <w:tc>
          <w:tcPr>
            <w:tcW w:w="5400" w:type="dxa"/>
            <w:tcBorders>
              <w:top w:val="single" w:sz="6" w:space="0" w:color="auto"/>
              <w:left w:val="single" w:sz="6" w:space="0" w:color="auto"/>
              <w:bottom w:val="single" w:sz="6" w:space="0" w:color="auto"/>
              <w:right w:val="single" w:sz="6" w:space="0" w:color="auto"/>
            </w:tcBorders>
            <w:vAlign w:val="center"/>
          </w:tcPr>
          <w:p w14:paraId="56D14830" w14:textId="77777777" w:rsidR="005C2DA5" w:rsidRPr="00D81166" w:rsidRDefault="005C2DA5">
            <w:pPr>
              <w:pStyle w:val="Table-normalize"/>
              <w:jc w:val="left"/>
            </w:pPr>
            <w:r w:rsidRPr="00D81166">
              <w:t>[OR PARAM SERVICE COPY] Service Copy Parameters</w:t>
            </w:r>
          </w:p>
        </w:tc>
      </w:tr>
      <w:tr w:rsidR="005C2DA5" w:rsidRPr="00D81166" w14:paraId="11F27B93"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4F94DB4D"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1CADF3A3"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586885D0"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3CE24EFC" w14:textId="77777777" w:rsidR="005C2DA5" w:rsidRPr="00D81166" w:rsidRDefault="005C2DA5">
            <w:pPr>
              <w:pStyle w:val="Table-normalize"/>
              <w:jc w:val="left"/>
            </w:pPr>
            <w:r w:rsidRPr="00D81166">
              <w:t>ORPF SERVICE COPY FOOTER</w:t>
            </w:r>
          </w:p>
        </w:tc>
        <w:tc>
          <w:tcPr>
            <w:tcW w:w="5400" w:type="dxa"/>
            <w:tcBorders>
              <w:top w:val="single" w:sz="6" w:space="0" w:color="auto"/>
              <w:left w:val="single" w:sz="6" w:space="0" w:color="auto"/>
              <w:bottom w:val="single" w:sz="6" w:space="0" w:color="auto"/>
              <w:right w:val="single" w:sz="6" w:space="0" w:color="auto"/>
            </w:tcBorders>
            <w:vAlign w:val="center"/>
          </w:tcPr>
          <w:p w14:paraId="50FCEBE4" w14:textId="77777777" w:rsidR="005C2DA5" w:rsidRPr="00D81166" w:rsidRDefault="005C2DA5">
            <w:pPr>
              <w:pStyle w:val="Table-normalize"/>
              <w:jc w:val="left"/>
            </w:pPr>
            <w:r w:rsidRPr="00D81166">
              <w:t>[OR PARAM SERVICE COPY] Service Copy Parameters</w:t>
            </w:r>
          </w:p>
        </w:tc>
      </w:tr>
      <w:tr w:rsidR="005C2DA5" w:rsidRPr="00D81166" w14:paraId="36728F1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1E7B5F8A"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E0D0041"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53CFB69F"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629DD916" w14:textId="77777777" w:rsidR="005C2DA5" w:rsidRPr="00D81166" w:rsidRDefault="005C2DA5">
            <w:pPr>
              <w:pStyle w:val="Table-normalize"/>
              <w:jc w:val="left"/>
            </w:pPr>
            <w:r w:rsidRPr="00D81166">
              <w:t>ORPF SERVICE COPY DEFLT DEVICE</w:t>
            </w:r>
          </w:p>
        </w:tc>
        <w:tc>
          <w:tcPr>
            <w:tcW w:w="5400" w:type="dxa"/>
            <w:tcBorders>
              <w:top w:val="single" w:sz="6" w:space="0" w:color="auto"/>
              <w:left w:val="single" w:sz="6" w:space="0" w:color="auto"/>
              <w:bottom w:val="single" w:sz="6" w:space="0" w:color="auto"/>
              <w:right w:val="single" w:sz="6" w:space="0" w:color="auto"/>
            </w:tcBorders>
            <w:vAlign w:val="center"/>
          </w:tcPr>
          <w:p w14:paraId="5C9E0D56" w14:textId="77777777" w:rsidR="005C2DA5" w:rsidRPr="00D81166" w:rsidRDefault="005C2DA5">
            <w:pPr>
              <w:pStyle w:val="Table-normalize"/>
              <w:jc w:val="left"/>
            </w:pPr>
            <w:r w:rsidRPr="00D81166">
              <w:t>[OR PARAM SERVICE COPY] Service Copy Parameters</w:t>
            </w:r>
          </w:p>
        </w:tc>
      </w:tr>
      <w:tr w:rsidR="005C2DA5" w:rsidRPr="00D81166" w14:paraId="037D078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63E8EA1B"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969EBD7"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6F8995BB"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0C42263E" w14:textId="77777777" w:rsidR="005C2DA5" w:rsidRPr="00D81166" w:rsidRDefault="005C2DA5">
            <w:pPr>
              <w:pStyle w:val="Table-normalize"/>
              <w:jc w:val="left"/>
            </w:pPr>
            <w:r w:rsidRPr="00D81166">
              <w:t>ORPF SERVICE COPY PRINT DEVICE</w:t>
            </w:r>
          </w:p>
        </w:tc>
        <w:tc>
          <w:tcPr>
            <w:tcW w:w="5400" w:type="dxa"/>
            <w:tcBorders>
              <w:top w:val="single" w:sz="6" w:space="0" w:color="auto"/>
              <w:left w:val="single" w:sz="6" w:space="0" w:color="auto"/>
              <w:bottom w:val="single" w:sz="6" w:space="0" w:color="auto"/>
              <w:right w:val="single" w:sz="6" w:space="0" w:color="auto"/>
            </w:tcBorders>
            <w:vAlign w:val="center"/>
          </w:tcPr>
          <w:p w14:paraId="60C1BD03" w14:textId="77777777" w:rsidR="005C2DA5" w:rsidRPr="00D81166" w:rsidRDefault="005C2DA5">
            <w:pPr>
              <w:pStyle w:val="Table-normalize"/>
              <w:jc w:val="left"/>
            </w:pPr>
            <w:r w:rsidRPr="00D81166">
              <w:t>Not used / marked for deletion</w:t>
            </w:r>
          </w:p>
        </w:tc>
      </w:tr>
      <w:tr w:rsidR="005C2DA5" w:rsidRPr="00D81166" w14:paraId="738AD0C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6E96FEBD"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31B78F0C"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69F798E5" w14:textId="77777777" w:rsidR="005C2DA5" w:rsidRPr="00D81166" w:rsidRDefault="005C2DA5">
            <w:pPr>
              <w:pStyle w:val="Table-normalize"/>
              <w:jc w:val="left"/>
            </w:pPr>
          </w:p>
        </w:tc>
        <w:tc>
          <w:tcPr>
            <w:tcW w:w="3150" w:type="dxa"/>
            <w:tcBorders>
              <w:top w:val="single" w:sz="6" w:space="0" w:color="auto"/>
              <w:left w:val="single" w:sz="6" w:space="0" w:color="auto"/>
              <w:bottom w:val="single" w:sz="6" w:space="0" w:color="auto"/>
              <w:right w:val="single" w:sz="6" w:space="0" w:color="auto"/>
            </w:tcBorders>
            <w:vAlign w:val="center"/>
          </w:tcPr>
          <w:p w14:paraId="5AB18BB7" w14:textId="77777777" w:rsidR="005C2DA5" w:rsidRPr="00D81166" w:rsidRDefault="005C2DA5">
            <w:pPr>
              <w:pStyle w:val="Table-normalize"/>
              <w:jc w:val="left"/>
            </w:pPr>
          </w:p>
        </w:tc>
        <w:tc>
          <w:tcPr>
            <w:tcW w:w="5400" w:type="dxa"/>
            <w:tcBorders>
              <w:top w:val="single" w:sz="6" w:space="0" w:color="auto"/>
              <w:left w:val="single" w:sz="6" w:space="0" w:color="auto"/>
              <w:bottom w:val="single" w:sz="6" w:space="0" w:color="auto"/>
              <w:right w:val="single" w:sz="6" w:space="0" w:color="auto"/>
            </w:tcBorders>
            <w:vAlign w:val="center"/>
          </w:tcPr>
          <w:p w14:paraId="6849D55A" w14:textId="77777777" w:rsidR="005C2DA5" w:rsidRPr="00D81166" w:rsidRDefault="005C2DA5">
            <w:pPr>
              <w:pStyle w:val="Table-normalize"/>
              <w:jc w:val="left"/>
              <w:rPr>
                <w:b/>
              </w:rPr>
            </w:pPr>
          </w:p>
        </w:tc>
      </w:tr>
      <w:tr w:rsidR="005C2DA5" w:rsidRPr="00D81166" w14:paraId="3C9D1B9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2F7888DC"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3E2731AB"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00A94D7C"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7A0E31C9" w14:textId="77777777" w:rsidR="005C2DA5" w:rsidRPr="00D81166" w:rsidRDefault="005C2DA5">
            <w:pPr>
              <w:pStyle w:val="Table-normalize"/>
              <w:jc w:val="left"/>
            </w:pPr>
            <w:r w:rsidRPr="00D81166">
              <w:t>ORPF PROMPT FOR LABELS</w:t>
            </w:r>
          </w:p>
        </w:tc>
        <w:tc>
          <w:tcPr>
            <w:tcW w:w="5400" w:type="dxa"/>
            <w:tcBorders>
              <w:top w:val="single" w:sz="6" w:space="0" w:color="auto"/>
              <w:left w:val="single" w:sz="6" w:space="0" w:color="auto"/>
              <w:bottom w:val="single" w:sz="6" w:space="0" w:color="auto"/>
              <w:right w:val="single" w:sz="6" w:space="0" w:color="auto"/>
            </w:tcBorders>
            <w:vAlign w:val="center"/>
          </w:tcPr>
          <w:p w14:paraId="0D98DE84" w14:textId="77777777" w:rsidR="005C2DA5" w:rsidRPr="00D81166" w:rsidRDefault="005C2DA5">
            <w:pPr>
              <w:pStyle w:val="Table-normalize"/>
              <w:jc w:val="left"/>
            </w:pPr>
            <w:r w:rsidRPr="00D81166">
              <w:t>[OR PARAM PRINTS (LOC)]  Print Parameters for Wards/Clinics</w:t>
            </w:r>
          </w:p>
        </w:tc>
      </w:tr>
      <w:tr w:rsidR="005C2DA5" w:rsidRPr="00D81166" w14:paraId="39BDB9E8"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723814B8"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C7FBEC4"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7BC66301"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04D11CAC" w14:textId="77777777" w:rsidR="005C2DA5" w:rsidRPr="00D81166" w:rsidRDefault="005C2DA5">
            <w:pPr>
              <w:pStyle w:val="Table-normalize"/>
              <w:jc w:val="left"/>
            </w:pPr>
            <w:r w:rsidRPr="00D81166">
              <w:t>ORPF WARD LABEL FORMAT</w:t>
            </w:r>
          </w:p>
        </w:tc>
        <w:tc>
          <w:tcPr>
            <w:tcW w:w="5400" w:type="dxa"/>
            <w:tcBorders>
              <w:top w:val="single" w:sz="6" w:space="0" w:color="auto"/>
              <w:left w:val="single" w:sz="6" w:space="0" w:color="auto"/>
              <w:bottom w:val="single" w:sz="6" w:space="0" w:color="auto"/>
              <w:right w:val="single" w:sz="6" w:space="0" w:color="auto"/>
            </w:tcBorders>
            <w:vAlign w:val="center"/>
          </w:tcPr>
          <w:p w14:paraId="654596F9" w14:textId="77777777" w:rsidR="005C2DA5" w:rsidRPr="00D81166" w:rsidRDefault="005C2DA5">
            <w:pPr>
              <w:pStyle w:val="Table-normalize"/>
              <w:jc w:val="left"/>
            </w:pPr>
            <w:r w:rsidRPr="00D81166">
              <w:t>[OR PARAM REQ/LABEL] Requisition/Label Parameters</w:t>
            </w:r>
          </w:p>
        </w:tc>
      </w:tr>
      <w:tr w:rsidR="005C2DA5" w:rsidRPr="00D81166" w14:paraId="51E7E5C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3E91BEE4"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85500D9"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700E84BB"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7806FC88" w14:textId="77777777" w:rsidR="005C2DA5" w:rsidRPr="00D81166" w:rsidRDefault="005C2DA5">
            <w:pPr>
              <w:pStyle w:val="Table-normalize"/>
              <w:jc w:val="left"/>
            </w:pPr>
            <w:r w:rsidRPr="00D81166">
              <w:t>ORPF LABEL PRINT DEVICE</w:t>
            </w:r>
          </w:p>
        </w:tc>
        <w:tc>
          <w:tcPr>
            <w:tcW w:w="5400" w:type="dxa"/>
            <w:tcBorders>
              <w:top w:val="single" w:sz="6" w:space="0" w:color="auto"/>
              <w:left w:val="single" w:sz="6" w:space="0" w:color="auto"/>
              <w:bottom w:val="single" w:sz="6" w:space="0" w:color="auto"/>
              <w:right w:val="single" w:sz="6" w:space="0" w:color="auto"/>
            </w:tcBorders>
            <w:vAlign w:val="center"/>
          </w:tcPr>
          <w:p w14:paraId="3F12DE53" w14:textId="77777777" w:rsidR="005C2DA5" w:rsidRPr="00D81166" w:rsidRDefault="005C2DA5">
            <w:pPr>
              <w:pStyle w:val="Table-normalize"/>
              <w:jc w:val="left"/>
            </w:pPr>
            <w:r w:rsidRPr="00D81166">
              <w:t>[OR PARAM PRINTS (LOC)]  Print Parameters for Wards/Clinics</w:t>
            </w:r>
          </w:p>
        </w:tc>
      </w:tr>
      <w:tr w:rsidR="005C2DA5" w:rsidRPr="00D81166" w14:paraId="5267C30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4867C689"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5038402C"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1902BFFD"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198C04E2" w14:textId="77777777" w:rsidR="005C2DA5" w:rsidRPr="00D81166" w:rsidRDefault="005C2DA5">
            <w:pPr>
              <w:pStyle w:val="Table-normalize"/>
              <w:jc w:val="left"/>
            </w:pPr>
            <w:r w:rsidRPr="00D81166">
              <w:t>ORPF LABEL SORT FIELD</w:t>
            </w:r>
          </w:p>
        </w:tc>
        <w:tc>
          <w:tcPr>
            <w:tcW w:w="5400" w:type="dxa"/>
            <w:tcBorders>
              <w:top w:val="single" w:sz="6" w:space="0" w:color="auto"/>
              <w:left w:val="single" w:sz="6" w:space="0" w:color="auto"/>
              <w:bottom w:val="single" w:sz="6" w:space="0" w:color="auto"/>
              <w:right w:val="single" w:sz="6" w:space="0" w:color="auto"/>
            </w:tcBorders>
            <w:vAlign w:val="center"/>
          </w:tcPr>
          <w:p w14:paraId="2BA41FE1" w14:textId="77777777" w:rsidR="005C2DA5" w:rsidRPr="00D81166" w:rsidRDefault="005C2DA5">
            <w:pPr>
              <w:pStyle w:val="Table-normalize"/>
              <w:jc w:val="left"/>
            </w:pPr>
          </w:p>
        </w:tc>
      </w:tr>
      <w:tr w:rsidR="005C2DA5" w:rsidRPr="00D81166" w14:paraId="77E7B6C1"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71B261B2"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35AEEA9"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3282B31F" w14:textId="77777777" w:rsidR="005C2DA5" w:rsidRPr="00D81166" w:rsidRDefault="005C2DA5">
            <w:pPr>
              <w:pStyle w:val="Table-normalize"/>
              <w:jc w:val="left"/>
            </w:pPr>
          </w:p>
        </w:tc>
        <w:tc>
          <w:tcPr>
            <w:tcW w:w="3150" w:type="dxa"/>
            <w:tcBorders>
              <w:top w:val="single" w:sz="6" w:space="0" w:color="auto"/>
              <w:left w:val="single" w:sz="6" w:space="0" w:color="auto"/>
              <w:bottom w:val="single" w:sz="6" w:space="0" w:color="auto"/>
              <w:right w:val="single" w:sz="6" w:space="0" w:color="auto"/>
            </w:tcBorders>
            <w:vAlign w:val="center"/>
          </w:tcPr>
          <w:p w14:paraId="5B1E6B0D" w14:textId="77777777" w:rsidR="005C2DA5" w:rsidRPr="00D81166" w:rsidRDefault="005C2DA5">
            <w:pPr>
              <w:pStyle w:val="Table-normalize"/>
              <w:jc w:val="left"/>
            </w:pPr>
          </w:p>
        </w:tc>
        <w:tc>
          <w:tcPr>
            <w:tcW w:w="5400" w:type="dxa"/>
            <w:tcBorders>
              <w:top w:val="single" w:sz="6" w:space="0" w:color="auto"/>
              <w:left w:val="single" w:sz="6" w:space="0" w:color="auto"/>
              <w:bottom w:val="single" w:sz="6" w:space="0" w:color="auto"/>
              <w:right w:val="single" w:sz="6" w:space="0" w:color="auto"/>
            </w:tcBorders>
            <w:vAlign w:val="center"/>
          </w:tcPr>
          <w:p w14:paraId="38FDB3CE" w14:textId="77777777" w:rsidR="005C2DA5" w:rsidRPr="00D81166" w:rsidRDefault="005C2DA5">
            <w:pPr>
              <w:pStyle w:val="Table-normalize"/>
              <w:jc w:val="left"/>
            </w:pPr>
          </w:p>
        </w:tc>
      </w:tr>
      <w:tr w:rsidR="005C2DA5" w:rsidRPr="00D81166" w14:paraId="6E0DD520"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0F5B10EA"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33A48BCB"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4A93B9B8"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2048B2EB" w14:textId="77777777" w:rsidR="005C2DA5" w:rsidRPr="00D81166" w:rsidRDefault="005C2DA5">
            <w:pPr>
              <w:pStyle w:val="Table-normalize"/>
              <w:jc w:val="left"/>
            </w:pPr>
            <w:r w:rsidRPr="00D81166">
              <w:t>ORPF PROMPT FOR REQUISITIONS</w:t>
            </w:r>
          </w:p>
        </w:tc>
        <w:tc>
          <w:tcPr>
            <w:tcW w:w="5400" w:type="dxa"/>
            <w:tcBorders>
              <w:top w:val="single" w:sz="6" w:space="0" w:color="auto"/>
              <w:left w:val="single" w:sz="6" w:space="0" w:color="auto"/>
              <w:bottom w:val="single" w:sz="6" w:space="0" w:color="auto"/>
              <w:right w:val="single" w:sz="6" w:space="0" w:color="auto"/>
            </w:tcBorders>
            <w:vAlign w:val="center"/>
          </w:tcPr>
          <w:p w14:paraId="2004AA81" w14:textId="77777777" w:rsidR="005C2DA5" w:rsidRPr="00D81166" w:rsidRDefault="005C2DA5">
            <w:pPr>
              <w:pStyle w:val="Table-normalize"/>
              <w:jc w:val="left"/>
            </w:pPr>
            <w:r w:rsidRPr="00D81166">
              <w:t>[OR PARAM PRINTS (LOC)]  Print Parameters for Wards/Clinics</w:t>
            </w:r>
          </w:p>
        </w:tc>
      </w:tr>
      <w:tr w:rsidR="005C2DA5" w:rsidRPr="00D81166" w14:paraId="5BB61F9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23B62AA8"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1E8F3697"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772E043C"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3B6579A4" w14:textId="77777777" w:rsidR="005C2DA5" w:rsidRPr="00D81166" w:rsidRDefault="005C2DA5">
            <w:pPr>
              <w:pStyle w:val="Table-normalize"/>
              <w:jc w:val="left"/>
            </w:pPr>
            <w:r w:rsidRPr="00D81166">
              <w:t>ORPF WARD REQUISITION HEADER</w:t>
            </w:r>
          </w:p>
        </w:tc>
        <w:tc>
          <w:tcPr>
            <w:tcW w:w="5400" w:type="dxa"/>
            <w:tcBorders>
              <w:top w:val="single" w:sz="6" w:space="0" w:color="auto"/>
              <w:left w:val="single" w:sz="6" w:space="0" w:color="auto"/>
              <w:bottom w:val="single" w:sz="6" w:space="0" w:color="auto"/>
              <w:right w:val="single" w:sz="6" w:space="0" w:color="auto"/>
            </w:tcBorders>
            <w:vAlign w:val="center"/>
          </w:tcPr>
          <w:p w14:paraId="3EF86E8E" w14:textId="77777777" w:rsidR="005C2DA5" w:rsidRPr="00D81166" w:rsidRDefault="005C2DA5">
            <w:pPr>
              <w:pStyle w:val="Table-normalize"/>
              <w:jc w:val="left"/>
            </w:pPr>
            <w:r w:rsidRPr="00D81166">
              <w:t>[OR PARAM REQ/LABEL] Requisition/Label Parameters</w:t>
            </w:r>
          </w:p>
        </w:tc>
      </w:tr>
      <w:tr w:rsidR="005C2DA5" w:rsidRPr="00D81166" w14:paraId="09B3533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74E6D42C"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5666808A"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355DFEFB"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720BBCA5" w14:textId="77777777" w:rsidR="005C2DA5" w:rsidRPr="00D81166" w:rsidRDefault="005C2DA5">
            <w:pPr>
              <w:pStyle w:val="Table-normalize"/>
              <w:jc w:val="left"/>
            </w:pPr>
            <w:r w:rsidRPr="00D81166">
              <w:t>ORPF WARD REQUISITION FORMAT</w:t>
            </w:r>
          </w:p>
        </w:tc>
        <w:tc>
          <w:tcPr>
            <w:tcW w:w="5400" w:type="dxa"/>
            <w:tcBorders>
              <w:top w:val="single" w:sz="6" w:space="0" w:color="auto"/>
              <w:left w:val="single" w:sz="6" w:space="0" w:color="auto"/>
              <w:bottom w:val="single" w:sz="6" w:space="0" w:color="auto"/>
              <w:right w:val="single" w:sz="6" w:space="0" w:color="auto"/>
            </w:tcBorders>
            <w:vAlign w:val="center"/>
          </w:tcPr>
          <w:p w14:paraId="4751017F" w14:textId="77777777" w:rsidR="005C2DA5" w:rsidRPr="00D81166" w:rsidRDefault="005C2DA5">
            <w:pPr>
              <w:pStyle w:val="Table-normalize"/>
              <w:jc w:val="left"/>
            </w:pPr>
            <w:r w:rsidRPr="00D81166">
              <w:t>[OR PARAM REQ/LABEL] Requisition/Label Parameters</w:t>
            </w:r>
          </w:p>
        </w:tc>
      </w:tr>
      <w:tr w:rsidR="005C2DA5" w:rsidRPr="00D81166" w14:paraId="5DD0CC4B"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3F8BEB93"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5D93FA4"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2A6B5D3B"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73E47493" w14:textId="77777777" w:rsidR="005C2DA5" w:rsidRPr="00D81166" w:rsidRDefault="005C2DA5">
            <w:pPr>
              <w:pStyle w:val="Table-normalize"/>
              <w:jc w:val="left"/>
            </w:pPr>
            <w:r w:rsidRPr="00D81166">
              <w:t>ORPF WARD REQUISITION FOOTER</w:t>
            </w:r>
          </w:p>
        </w:tc>
        <w:tc>
          <w:tcPr>
            <w:tcW w:w="5400" w:type="dxa"/>
            <w:tcBorders>
              <w:top w:val="single" w:sz="6" w:space="0" w:color="auto"/>
              <w:left w:val="single" w:sz="6" w:space="0" w:color="auto"/>
              <w:bottom w:val="single" w:sz="6" w:space="0" w:color="auto"/>
              <w:right w:val="single" w:sz="6" w:space="0" w:color="auto"/>
            </w:tcBorders>
            <w:vAlign w:val="center"/>
          </w:tcPr>
          <w:p w14:paraId="1E592AEF" w14:textId="77777777" w:rsidR="005C2DA5" w:rsidRPr="00D81166" w:rsidRDefault="005C2DA5">
            <w:pPr>
              <w:pStyle w:val="Table-normalize"/>
              <w:jc w:val="left"/>
            </w:pPr>
            <w:r w:rsidRPr="00D81166">
              <w:t>[OR PARAM REQ/LABEL] Requisition/Label Parameters</w:t>
            </w:r>
          </w:p>
        </w:tc>
      </w:tr>
      <w:tr w:rsidR="005C2DA5" w:rsidRPr="00D81166" w14:paraId="4ED2024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2E3A3F4D"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0B9B2F96"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5B7D5353"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71F27C14" w14:textId="77777777" w:rsidR="005C2DA5" w:rsidRPr="00D81166" w:rsidRDefault="005C2DA5">
            <w:pPr>
              <w:pStyle w:val="Table-normalize"/>
              <w:jc w:val="left"/>
            </w:pPr>
            <w:r w:rsidRPr="00D81166">
              <w:t>ORPF REQUISITION PRINT DEVICE</w:t>
            </w:r>
          </w:p>
        </w:tc>
        <w:tc>
          <w:tcPr>
            <w:tcW w:w="5400" w:type="dxa"/>
            <w:tcBorders>
              <w:top w:val="single" w:sz="6" w:space="0" w:color="auto"/>
              <w:left w:val="single" w:sz="6" w:space="0" w:color="auto"/>
              <w:bottom w:val="single" w:sz="6" w:space="0" w:color="auto"/>
              <w:right w:val="single" w:sz="6" w:space="0" w:color="auto"/>
            </w:tcBorders>
            <w:vAlign w:val="center"/>
          </w:tcPr>
          <w:p w14:paraId="7E8EFECD" w14:textId="77777777" w:rsidR="005C2DA5" w:rsidRPr="00D81166" w:rsidRDefault="005C2DA5">
            <w:pPr>
              <w:pStyle w:val="Table-normalize"/>
              <w:jc w:val="left"/>
            </w:pPr>
            <w:r w:rsidRPr="00D81166">
              <w:t>[OR PARAM PRINTS (LOC)]  Print Parameters for Wards/Clinics</w:t>
            </w:r>
          </w:p>
        </w:tc>
      </w:tr>
      <w:tr w:rsidR="005C2DA5" w:rsidRPr="00D81166" w14:paraId="056CCCF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69ADFE62"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5304F654"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006AD09B"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1CD186DA" w14:textId="77777777" w:rsidR="005C2DA5" w:rsidRPr="00D81166" w:rsidRDefault="005C2DA5">
            <w:pPr>
              <w:pStyle w:val="Table-normalize"/>
              <w:jc w:val="left"/>
            </w:pPr>
            <w:r w:rsidRPr="00D81166">
              <w:t>ORPF REQUISITION SORT FIELD</w:t>
            </w:r>
          </w:p>
        </w:tc>
        <w:tc>
          <w:tcPr>
            <w:tcW w:w="5400" w:type="dxa"/>
            <w:tcBorders>
              <w:top w:val="single" w:sz="6" w:space="0" w:color="auto"/>
              <w:left w:val="single" w:sz="6" w:space="0" w:color="auto"/>
              <w:bottom w:val="single" w:sz="6" w:space="0" w:color="auto"/>
              <w:right w:val="single" w:sz="6" w:space="0" w:color="auto"/>
            </w:tcBorders>
            <w:vAlign w:val="center"/>
          </w:tcPr>
          <w:p w14:paraId="2D2F2A0C" w14:textId="77777777" w:rsidR="005C2DA5" w:rsidRPr="00D81166" w:rsidRDefault="005C2DA5">
            <w:pPr>
              <w:pStyle w:val="Table-normalize"/>
              <w:jc w:val="left"/>
            </w:pPr>
          </w:p>
        </w:tc>
      </w:tr>
      <w:tr w:rsidR="005C2DA5" w:rsidRPr="00D81166" w14:paraId="710124FA"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39FFDD36"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27D628AA"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5DE2BADA" w14:textId="77777777" w:rsidR="005C2DA5" w:rsidRPr="00D81166" w:rsidRDefault="005C2DA5">
            <w:pPr>
              <w:pStyle w:val="Table-normalize"/>
              <w:jc w:val="left"/>
            </w:pPr>
          </w:p>
        </w:tc>
        <w:tc>
          <w:tcPr>
            <w:tcW w:w="3150" w:type="dxa"/>
            <w:tcBorders>
              <w:top w:val="single" w:sz="6" w:space="0" w:color="auto"/>
              <w:left w:val="single" w:sz="6" w:space="0" w:color="auto"/>
              <w:bottom w:val="single" w:sz="6" w:space="0" w:color="auto"/>
              <w:right w:val="single" w:sz="6" w:space="0" w:color="auto"/>
            </w:tcBorders>
            <w:vAlign w:val="center"/>
          </w:tcPr>
          <w:p w14:paraId="5E2726C5" w14:textId="77777777" w:rsidR="005C2DA5" w:rsidRPr="00D81166" w:rsidRDefault="005C2DA5">
            <w:pPr>
              <w:pStyle w:val="Table-normalize"/>
              <w:jc w:val="left"/>
            </w:pPr>
          </w:p>
        </w:tc>
        <w:tc>
          <w:tcPr>
            <w:tcW w:w="5400" w:type="dxa"/>
            <w:tcBorders>
              <w:top w:val="single" w:sz="6" w:space="0" w:color="auto"/>
              <w:left w:val="single" w:sz="6" w:space="0" w:color="auto"/>
              <w:bottom w:val="single" w:sz="6" w:space="0" w:color="auto"/>
              <w:right w:val="single" w:sz="6" w:space="0" w:color="auto"/>
            </w:tcBorders>
            <w:vAlign w:val="center"/>
          </w:tcPr>
          <w:p w14:paraId="1F072AC9" w14:textId="77777777" w:rsidR="005C2DA5" w:rsidRPr="00D81166" w:rsidRDefault="005C2DA5">
            <w:pPr>
              <w:pStyle w:val="Table-normalize"/>
              <w:jc w:val="left"/>
            </w:pPr>
          </w:p>
        </w:tc>
      </w:tr>
      <w:tr w:rsidR="005C2DA5" w:rsidRPr="00D81166" w14:paraId="42A7095E"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53F4815B"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61367AF"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117D866F"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179B0C58" w14:textId="77777777" w:rsidR="005C2DA5" w:rsidRPr="00D81166" w:rsidRDefault="005C2DA5">
            <w:pPr>
              <w:pStyle w:val="Table-normalize"/>
              <w:jc w:val="left"/>
            </w:pPr>
            <w:r w:rsidRPr="00D81166">
              <w:t>ORPF PROMPT FOR WORK COPY</w:t>
            </w:r>
          </w:p>
        </w:tc>
        <w:tc>
          <w:tcPr>
            <w:tcW w:w="5400" w:type="dxa"/>
            <w:tcBorders>
              <w:top w:val="single" w:sz="6" w:space="0" w:color="auto"/>
              <w:left w:val="single" w:sz="6" w:space="0" w:color="auto"/>
              <w:bottom w:val="single" w:sz="6" w:space="0" w:color="auto"/>
              <w:right w:val="single" w:sz="6" w:space="0" w:color="auto"/>
            </w:tcBorders>
            <w:vAlign w:val="center"/>
          </w:tcPr>
          <w:p w14:paraId="32355267" w14:textId="77777777" w:rsidR="005C2DA5" w:rsidRPr="00D81166" w:rsidRDefault="005C2DA5">
            <w:pPr>
              <w:pStyle w:val="Table-normalize"/>
              <w:jc w:val="left"/>
            </w:pPr>
            <w:r w:rsidRPr="00D81166">
              <w:t>[OR PARAM PRINTS (LOC)]  Print Parameters for Wards/Clinics</w:t>
            </w:r>
          </w:p>
        </w:tc>
      </w:tr>
      <w:tr w:rsidR="005C2DA5" w:rsidRPr="00D81166" w14:paraId="1063552D"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1D1F2DB9"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5029CC20"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6E88D11F"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11CB88E0" w14:textId="77777777" w:rsidR="005C2DA5" w:rsidRPr="00D81166" w:rsidRDefault="005C2DA5">
            <w:pPr>
              <w:pStyle w:val="Table-normalize"/>
              <w:jc w:val="left"/>
            </w:pPr>
            <w:r w:rsidRPr="00D81166">
              <w:t>ORPF WORK COPY HEADER</w:t>
            </w:r>
          </w:p>
        </w:tc>
        <w:tc>
          <w:tcPr>
            <w:tcW w:w="5400" w:type="dxa"/>
            <w:tcBorders>
              <w:top w:val="single" w:sz="6" w:space="0" w:color="auto"/>
              <w:left w:val="single" w:sz="6" w:space="0" w:color="auto"/>
              <w:bottom w:val="single" w:sz="6" w:space="0" w:color="auto"/>
              <w:right w:val="single" w:sz="6" w:space="0" w:color="auto"/>
            </w:tcBorders>
            <w:vAlign w:val="center"/>
          </w:tcPr>
          <w:p w14:paraId="484EC188" w14:textId="77777777" w:rsidR="005C2DA5" w:rsidRPr="00D81166" w:rsidRDefault="005C2DA5">
            <w:pPr>
              <w:pStyle w:val="Table-normalize"/>
              <w:jc w:val="left"/>
            </w:pPr>
            <w:r w:rsidRPr="00D81166">
              <w:t>[OR PARAM WORK COPY] Work Copy Parameters</w:t>
            </w:r>
          </w:p>
        </w:tc>
      </w:tr>
      <w:tr w:rsidR="005C2DA5" w:rsidRPr="00D81166" w14:paraId="41EB59E7"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4DC75FDC"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4B563D2"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6DC35484"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798E3513" w14:textId="77777777" w:rsidR="005C2DA5" w:rsidRPr="00D81166" w:rsidRDefault="005C2DA5">
            <w:pPr>
              <w:pStyle w:val="Table-normalize"/>
              <w:jc w:val="left"/>
            </w:pPr>
            <w:r w:rsidRPr="00D81166">
              <w:t>ORPF WORK COPY FORMAT</w:t>
            </w:r>
          </w:p>
        </w:tc>
        <w:tc>
          <w:tcPr>
            <w:tcW w:w="5400" w:type="dxa"/>
            <w:tcBorders>
              <w:top w:val="single" w:sz="6" w:space="0" w:color="auto"/>
              <w:left w:val="single" w:sz="6" w:space="0" w:color="auto"/>
              <w:bottom w:val="single" w:sz="6" w:space="0" w:color="auto"/>
              <w:right w:val="single" w:sz="6" w:space="0" w:color="auto"/>
            </w:tcBorders>
            <w:vAlign w:val="center"/>
          </w:tcPr>
          <w:p w14:paraId="5F97141C" w14:textId="77777777" w:rsidR="005C2DA5" w:rsidRPr="00D81166" w:rsidRDefault="005C2DA5">
            <w:pPr>
              <w:pStyle w:val="Table-normalize"/>
              <w:jc w:val="left"/>
            </w:pPr>
            <w:r w:rsidRPr="00D81166">
              <w:t>[OR PARAM WORK COPY] Work Copy Parameters</w:t>
            </w:r>
          </w:p>
        </w:tc>
      </w:tr>
      <w:tr w:rsidR="005C2DA5" w:rsidRPr="00D81166" w14:paraId="2AA51706"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7CE4C3B0"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6F342FCB"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401A7E80"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5373C2CD" w14:textId="77777777" w:rsidR="005C2DA5" w:rsidRPr="00D81166" w:rsidRDefault="005C2DA5">
            <w:pPr>
              <w:pStyle w:val="Table-normalize"/>
              <w:jc w:val="left"/>
            </w:pPr>
            <w:r w:rsidRPr="00D81166">
              <w:t>ORPF WORK COPY FOOTER</w:t>
            </w:r>
          </w:p>
        </w:tc>
        <w:tc>
          <w:tcPr>
            <w:tcW w:w="5400" w:type="dxa"/>
            <w:tcBorders>
              <w:top w:val="single" w:sz="6" w:space="0" w:color="auto"/>
              <w:left w:val="single" w:sz="6" w:space="0" w:color="auto"/>
              <w:bottom w:val="single" w:sz="6" w:space="0" w:color="auto"/>
              <w:right w:val="single" w:sz="6" w:space="0" w:color="auto"/>
            </w:tcBorders>
            <w:vAlign w:val="center"/>
          </w:tcPr>
          <w:p w14:paraId="1B050532" w14:textId="77777777" w:rsidR="005C2DA5" w:rsidRPr="00D81166" w:rsidRDefault="005C2DA5">
            <w:pPr>
              <w:pStyle w:val="Table-normalize"/>
              <w:jc w:val="left"/>
            </w:pPr>
            <w:r w:rsidRPr="00D81166">
              <w:t>[OR PARAM WORK COPY] Work Copy Parameters</w:t>
            </w:r>
          </w:p>
        </w:tc>
      </w:tr>
      <w:tr w:rsidR="005C2DA5" w:rsidRPr="00D81166" w14:paraId="3D589425"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62"/>
        </w:trPr>
        <w:tc>
          <w:tcPr>
            <w:tcW w:w="1110" w:type="dxa"/>
            <w:tcBorders>
              <w:top w:val="single" w:sz="6" w:space="0" w:color="auto"/>
              <w:left w:val="single" w:sz="6" w:space="0" w:color="auto"/>
              <w:bottom w:val="single" w:sz="6" w:space="0" w:color="auto"/>
              <w:right w:val="single" w:sz="6" w:space="0" w:color="auto"/>
            </w:tcBorders>
            <w:vAlign w:val="center"/>
          </w:tcPr>
          <w:p w14:paraId="1A70FC13" w14:textId="77777777" w:rsidR="005C2DA5" w:rsidRPr="00D81166" w:rsidRDefault="005C2DA5">
            <w:pPr>
              <w:pStyle w:val="Table-normalize"/>
              <w:jc w:val="left"/>
            </w:pPr>
          </w:p>
        </w:tc>
        <w:tc>
          <w:tcPr>
            <w:tcW w:w="2160" w:type="dxa"/>
            <w:tcBorders>
              <w:top w:val="single" w:sz="6" w:space="0" w:color="auto"/>
              <w:left w:val="single" w:sz="6" w:space="0" w:color="auto"/>
              <w:bottom w:val="single" w:sz="6" w:space="0" w:color="auto"/>
              <w:right w:val="single" w:sz="6" w:space="0" w:color="auto"/>
            </w:tcBorders>
            <w:vAlign w:val="center"/>
          </w:tcPr>
          <w:p w14:paraId="7B8335E6" w14:textId="77777777" w:rsidR="005C2DA5" w:rsidRPr="00D81166" w:rsidRDefault="005C2DA5">
            <w:pPr>
              <w:pStyle w:val="Table-normalize"/>
              <w:jc w:val="left"/>
            </w:pPr>
          </w:p>
        </w:tc>
        <w:tc>
          <w:tcPr>
            <w:tcW w:w="1260" w:type="dxa"/>
            <w:tcBorders>
              <w:top w:val="single" w:sz="6" w:space="0" w:color="auto"/>
              <w:left w:val="single" w:sz="6" w:space="0" w:color="auto"/>
              <w:bottom w:val="single" w:sz="6" w:space="0" w:color="auto"/>
              <w:right w:val="single" w:sz="6" w:space="0" w:color="auto"/>
            </w:tcBorders>
            <w:vAlign w:val="center"/>
          </w:tcPr>
          <w:p w14:paraId="73B79FF4" w14:textId="77777777" w:rsidR="005C2DA5" w:rsidRPr="00D81166" w:rsidRDefault="005C2DA5">
            <w:pPr>
              <w:pStyle w:val="Table-normalize"/>
              <w:jc w:val="left"/>
            </w:pPr>
            <w:r w:rsidRPr="00D81166">
              <w:t>8989.51</w:t>
            </w:r>
          </w:p>
        </w:tc>
        <w:tc>
          <w:tcPr>
            <w:tcW w:w="3150" w:type="dxa"/>
            <w:tcBorders>
              <w:top w:val="single" w:sz="6" w:space="0" w:color="auto"/>
              <w:left w:val="single" w:sz="6" w:space="0" w:color="auto"/>
              <w:bottom w:val="single" w:sz="6" w:space="0" w:color="auto"/>
              <w:right w:val="single" w:sz="6" w:space="0" w:color="auto"/>
            </w:tcBorders>
            <w:vAlign w:val="center"/>
          </w:tcPr>
          <w:p w14:paraId="668046F4" w14:textId="77777777" w:rsidR="005C2DA5" w:rsidRPr="00D81166" w:rsidRDefault="005C2DA5">
            <w:pPr>
              <w:pStyle w:val="Table-normalize"/>
              <w:jc w:val="left"/>
            </w:pPr>
            <w:r w:rsidRPr="00D81166">
              <w:t>ORPF WORK COPY PRINT DEVICE</w:t>
            </w:r>
          </w:p>
        </w:tc>
        <w:tc>
          <w:tcPr>
            <w:tcW w:w="5400" w:type="dxa"/>
            <w:tcBorders>
              <w:top w:val="single" w:sz="6" w:space="0" w:color="auto"/>
              <w:left w:val="single" w:sz="6" w:space="0" w:color="auto"/>
              <w:bottom w:val="single" w:sz="6" w:space="0" w:color="auto"/>
              <w:right w:val="single" w:sz="6" w:space="0" w:color="auto"/>
            </w:tcBorders>
            <w:vAlign w:val="center"/>
          </w:tcPr>
          <w:p w14:paraId="622EED75" w14:textId="77777777" w:rsidR="005C2DA5" w:rsidRPr="00D81166" w:rsidRDefault="005C2DA5">
            <w:pPr>
              <w:pStyle w:val="Table-normalize"/>
              <w:jc w:val="left"/>
            </w:pPr>
            <w:r w:rsidRPr="00D81166">
              <w:t>[OR PARAM PRINTS (LOC)]  Print Parameters for Wards/Clinics</w:t>
            </w:r>
          </w:p>
        </w:tc>
      </w:tr>
      <w:tr w:rsidR="005C2DA5" w:rsidRPr="00D81166" w14:paraId="663B06F6" w14:textId="77777777">
        <w:trPr>
          <w:trHeight w:val="262"/>
        </w:trPr>
        <w:tc>
          <w:tcPr>
            <w:tcW w:w="1110" w:type="dxa"/>
            <w:vAlign w:val="center"/>
          </w:tcPr>
          <w:p w14:paraId="0A3825D6" w14:textId="77777777" w:rsidR="005C2DA5" w:rsidRPr="00D81166" w:rsidRDefault="005C2DA5">
            <w:pPr>
              <w:pStyle w:val="Table-normalize"/>
              <w:jc w:val="left"/>
            </w:pPr>
          </w:p>
        </w:tc>
        <w:tc>
          <w:tcPr>
            <w:tcW w:w="2160" w:type="dxa"/>
            <w:vAlign w:val="center"/>
          </w:tcPr>
          <w:p w14:paraId="271046C7" w14:textId="77777777" w:rsidR="005C2DA5" w:rsidRPr="00D81166" w:rsidRDefault="005C2DA5">
            <w:pPr>
              <w:pStyle w:val="Table-normalize"/>
              <w:jc w:val="left"/>
            </w:pPr>
          </w:p>
        </w:tc>
        <w:tc>
          <w:tcPr>
            <w:tcW w:w="1260" w:type="dxa"/>
            <w:vAlign w:val="center"/>
          </w:tcPr>
          <w:p w14:paraId="3678176F" w14:textId="77777777" w:rsidR="005C2DA5" w:rsidRPr="00D81166" w:rsidRDefault="005C2DA5">
            <w:pPr>
              <w:pStyle w:val="Table-normalize"/>
              <w:jc w:val="left"/>
            </w:pPr>
            <w:r w:rsidRPr="00D81166">
              <w:t>8989.51</w:t>
            </w:r>
          </w:p>
        </w:tc>
        <w:tc>
          <w:tcPr>
            <w:tcW w:w="3150" w:type="dxa"/>
            <w:vAlign w:val="center"/>
          </w:tcPr>
          <w:p w14:paraId="3827E0AE" w14:textId="77777777" w:rsidR="005C2DA5" w:rsidRPr="00D81166" w:rsidRDefault="005C2DA5">
            <w:pPr>
              <w:pStyle w:val="Table-normalize"/>
              <w:jc w:val="left"/>
            </w:pPr>
            <w:r w:rsidRPr="00D81166">
              <w:t>ORM TASKMAN QUEUE FREQUENCY</w:t>
            </w:r>
          </w:p>
        </w:tc>
        <w:tc>
          <w:tcPr>
            <w:tcW w:w="5400" w:type="dxa"/>
            <w:vAlign w:val="center"/>
          </w:tcPr>
          <w:p w14:paraId="6CE34781" w14:textId="77777777" w:rsidR="005C2DA5" w:rsidRPr="00D81166" w:rsidRDefault="005C2DA5">
            <w:pPr>
              <w:pStyle w:val="Table-normalize"/>
              <w:jc w:val="left"/>
            </w:pPr>
          </w:p>
        </w:tc>
      </w:tr>
      <w:tr w:rsidR="005C2DA5" w:rsidRPr="00D81166" w14:paraId="758E7450" w14:textId="77777777">
        <w:trPr>
          <w:trHeight w:val="262"/>
        </w:trPr>
        <w:tc>
          <w:tcPr>
            <w:tcW w:w="1110" w:type="dxa"/>
            <w:vAlign w:val="center"/>
          </w:tcPr>
          <w:p w14:paraId="0187092D" w14:textId="77777777" w:rsidR="005C2DA5" w:rsidRPr="00D81166" w:rsidRDefault="005C2DA5">
            <w:pPr>
              <w:pStyle w:val="Table-normalize"/>
              <w:jc w:val="left"/>
            </w:pPr>
          </w:p>
        </w:tc>
        <w:tc>
          <w:tcPr>
            <w:tcW w:w="2160" w:type="dxa"/>
            <w:vAlign w:val="center"/>
          </w:tcPr>
          <w:p w14:paraId="3477B5DA" w14:textId="77777777" w:rsidR="005C2DA5" w:rsidRPr="00D81166" w:rsidRDefault="005C2DA5">
            <w:pPr>
              <w:pStyle w:val="Table-normalize"/>
              <w:jc w:val="left"/>
            </w:pPr>
          </w:p>
        </w:tc>
        <w:tc>
          <w:tcPr>
            <w:tcW w:w="1260" w:type="dxa"/>
            <w:vAlign w:val="center"/>
          </w:tcPr>
          <w:p w14:paraId="6F883001" w14:textId="77777777" w:rsidR="005C2DA5" w:rsidRPr="00D81166" w:rsidRDefault="005C2DA5">
            <w:pPr>
              <w:pStyle w:val="Table-normalize"/>
              <w:jc w:val="left"/>
            </w:pPr>
            <w:r w:rsidRPr="00D81166">
              <w:t>8989.51</w:t>
            </w:r>
          </w:p>
        </w:tc>
        <w:tc>
          <w:tcPr>
            <w:tcW w:w="3150" w:type="dxa"/>
            <w:vAlign w:val="center"/>
          </w:tcPr>
          <w:p w14:paraId="56A68A77" w14:textId="77777777" w:rsidR="005C2DA5" w:rsidRPr="00D81166" w:rsidRDefault="005C2DA5">
            <w:pPr>
              <w:pStyle w:val="Table-normalize"/>
              <w:jc w:val="left"/>
            </w:pPr>
            <w:r w:rsidRPr="00D81166">
              <w:t>ORCDLR URGENCIES</w:t>
            </w:r>
          </w:p>
        </w:tc>
        <w:tc>
          <w:tcPr>
            <w:tcW w:w="5400" w:type="dxa"/>
            <w:vAlign w:val="center"/>
          </w:tcPr>
          <w:p w14:paraId="4E1ACF45" w14:textId="77777777" w:rsidR="005C2DA5" w:rsidRPr="00D81166" w:rsidRDefault="005C2DA5">
            <w:pPr>
              <w:pStyle w:val="Table-normalize"/>
              <w:jc w:val="left"/>
            </w:pPr>
            <w:r w:rsidRPr="00D81166">
              <w:t>for original GUI(16 bit) will be deleted when Tuscaloosa stops use</w:t>
            </w:r>
          </w:p>
        </w:tc>
      </w:tr>
      <w:tr w:rsidR="005C2DA5" w:rsidRPr="00D81166" w14:paraId="741CD34C" w14:textId="77777777">
        <w:trPr>
          <w:trHeight w:val="262"/>
        </w:trPr>
        <w:tc>
          <w:tcPr>
            <w:tcW w:w="1110" w:type="dxa"/>
            <w:vAlign w:val="center"/>
          </w:tcPr>
          <w:p w14:paraId="751110A1" w14:textId="77777777" w:rsidR="005C2DA5" w:rsidRPr="00D81166" w:rsidRDefault="005C2DA5">
            <w:pPr>
              <w:pStyle w:val="Table-normalize"/>
              <w:jc w:val="left"/>
            </w:pPr>
          </w:p>
        </w:tc>
        <w:tc>
          <w:tcPr>
            <w:tcW w:w="2160" w:type="dxa"/>
            <w:vAlign w:val="center"/>
          </w:tcPr>
          <w:p w14:paraId="2AB7DC29" w14:textId="77777777" w:rsidR="005C2DA5" w:rsidRPr="00D81166" w:rsidRDefault="005C2DA5">
            <w:pPr>
              <w:pStyle w:val="Table-normalize"/>
              <w:jc w:val="left"/>
            </w:pPr>
          </w:p>
        </w:tc>
        <w:tc>
          <w:tcPr>
            <w:tcW w:w="1260" w:type="dxa"/>
            <w:vAlign w:val="center"/>
          </w:tcPr>
          <w:p w14:paraId="6A85EB7B" w14:textId="77777777" w:rsidR="005C2DA5" w:rsidRPr="00D81166" w:rsidRDefault="005C2DA5">
            <w:pPr>
              <w:pStyle w:val="Table-normalize"/>
              <w:jc w:val="left"/>
            </w:pPr>
            <w:r w:rsidRPr="00D81166">
              <w:t>8989.51</w:t>
            </w:r>
          </w:p>
        </w:tc>
        <w:tc>
          <w:tcPr>
            <w:tcW w:w="3150" w:type="dxa"/>
            <w:vAlign w:val="center"/>
          </w:tcPr>
          <w:p w14:paraId="2EA7BEAD" w14:textId="77777777" w:rsidR="005C2DA5" w:rsidRPr="00D81166" w:rsidRDefault="005C2DA5">
            <w:pPr>
              <w:pStyle w:val="Table-normalize"/>
              <w:jc w:val="left"/>
            </w:pPr>
            <w:r w:rsidRPr="00D81166">
              <w:t>ORCD COMMON LAB MENU INPT</w:t>
            </w:r>
          </w:p>
        </w:tc>
        <w:tc>
          <w:tcPr>
            <w:tcW w:w="5400" w:type="dxa"/>
            <w:vAlign w:val="center"/>
          </w:tcPr>
          <w:p w14:paraId="744AC963" w14:textId="77777777" w:rsidR="005C2DA5" w:rsidRPr="00D81166" w:rsidRDefault="005C2DA5">
            <w:pPr>
              <w:pStyle w:val="Table-normalize"/>
              <w:jc w:val="left"/>
            </w:pPr>
            <w:r w:rsidRPr="00D81166">
              <w:t>for original GUI(16 bit) will be deleted when Tuscaloosa stops use</w:t>
            </w:r>
          </w:p>
        </w:tc>
      </w:tr>
      <w:tr w:rsidR="005C2DA5" w:rsidRPr="00D81166" w14:paraId="0E85C031" w14:textId="77777777">
        <w:trPr>
          <w:trHeight w:val="262"/>
        </w:trPr>
        <w:tc>
          <w:tcPr>
            <w:tcW w:w="1110" w:type="dxa"/>
            <w:vAlign w:val="center"/>
          </w:tcPr>
          <w:p w14:paraId="10E30006" w14:textId="77777777" w:rsidR="005C2DA5" w:rsidRPr="00D81166" w:rsidRDefault="005C2DA5">
            <w:pPr>
              <w:pStyle w:val="Table-normalize"/>
              <w:jc w:val="left"/>
            </w:pPr>
          </w:p>
        </w:tc>
        <w:tc>
          <w:tcPr>
            <w:tcW w:w="2160" w:type="dxa"/>
            <w:vAlign w:val="center"/>
          </w:tcPr>
          <w:p w14:paraId="6F84B1EE" w14:textId="77777777" w:rsidR="005C2DA5" w:rsidRPr="00D81166" w:rsidRDefault="005C2DA5">
            <w:pPr>
              <w:pStyle w:val="Table-normalize"/>
              <w:jc w:val="left"/>
            </w:pPr>
          </w:p>
        </w:tc>
        <w:tc>
          <w:tcPr>
            <w:tcW w:w="1260" w:type="dxa"/>
            <w:vAlign w:val="center"/>
          </w:tcPr>
          <w:p w14:paraId="50AAE9CD" w14:textId="77777777" w:rsidR="005C2DA5" w:rsidRPr="00D81166" w:rsidRDefault="005C2DA5">
            <w:pPr>
              <w:pStyle w:val="Table-normalize"/>
              <w:jc w:val="left"/>
            </w:pPr>
            <w:r w:rsidRPr="00D81166">
              <w:t>8989.51</w:t>
            </w:r>
          </w:p>
        </w:tc>
        <w:tc>
          <w:tcPr>
            <w:tcW w:w="3150" w:type="dxa"/>
            <w:vAlign w:val="center"/>
          </w:tcPr>
          <w:p w14:paraId="47D83E81" w14:textId="77777777" w:rsidR="005C2DA5" w:rsidRPr="00D81166" w:rsidRDefault="005C2DA5">
            <w:pPr>
              <w:pStyle w:val="Table-normalize"/>
              <w:jc w:val="left"/>
            </w:pPr>
            <w:r w:rsidRPr="00D81166">
              <w:t>ORWD PTCARE RESP INPT</w:t>
            </w:r>
          </w:p>
        </w:tc>
        <w:tc>
          <w:tcPr>
            <w:tcW w:w="5400" w:type="dxa"/>
            <w:vAlign w:val="center"/>
          </w:tcPr>
          <w:p w14:paraId="4DE2BD52" w14:textId="77777777" w:rsidR="005C2DA5" w:rsidRPr="00D81166" w:rsidRDefault="005C2DA5">
            <w:pPr>
              <w:pStyle w:val="Table-normalize"/>
              <w:jc w:val="left"/>
            </w:pPr>
            <w:r w:rsidRPr="00D81166">
              <w:t>for original GUI(16 bit) will be deleted when Tuscaloosa stops use</w:t>
            </w:r>
          </w:p>
        </w:tc>
      </w:tr>
      <w:tr w:rsidR="005C2DA5" w:rsidRPr="00D81166" w14:paraId="19573A55" w14:textId="77777777">
        <w:trPr>
          <w:trHeight w:val="262"/>
        </w:trPr>
        <w:tc>
          <w:tcPr>
            <w:tcW w:w="1110" w:type="dxa"/>
            <w:vAlign w:val="center"/>
          </w:tcPr>
          <w:p w14:paraId="3C2AE3A1" w14:textId="77777777" w:rsidR="005C2DA5" w:rsidRPr="00D81166" w:rsidRDefault="005C2DA5">
            <w:pPr>
              <w:pStyle w:val="Table-normalize"/>
              <w:jc w:val="left"/>
            </w:pPr>
          </w:p>
        </w:tc>
        <w:tc>
          <w:tcPr>
            <w:tcW w:w="2160" w:type="dxa"/>
            <w:vAlign w:val="center"/>
          </w:tcPr>
          <w:p w14:paraId="546B6A6F" w14:textId="77777777" w:rsidR="005C2DA5" w:rsidRPr="00D81166" w:rsidRDefault="005C2DA5">
            <w:pPr>
              <w:pStyle w:val="Table-normalize"/>
              <w:jc w:val="left"/>
            </w:pPr>
          </w:p>
        </w:tc>
        <w:tc>
          <w:tcPr>
            <w:tcW w:w="1260" w:type="dxa"/>
            <w:vAlign w:val="center"/>
          </w:tcPr>
          <w:p w14:paraId="37DF0116" w14:textId="77777777" w:rsidR="005C2DA5" w:rsidRPr="00D81166" w:rsidRDefault="005C2DA5">
            <w:pPr>
              <w:pStyle w:val="Table-normalize"/>
              <w:jc w:val="left"/>
            </w:pPr>
            <w:r w:rsidRPr="00D81166">
              <w:t>8989.51</w:t>
            </w:r>
          </w:p>
        </w:tc>
        <w:tc>
          <w:tcPr>
            <w:tcW w:w="3150" w:type="dxa"/>
            <w:vAlign w:val="center"/>
          </w:tcPr>
          <w:p w14:paraId="01397DE4" w14:textId="77777777" w:rsidR="005C2DA5" w:rsidRPr="00D81166" w:rsidRDefault="005C2DA5">
            <w:pPr>
              <w:pStyle w:val="Table-normalize"/>
              <w:jc w:val="left"/>
            </w:pPr>
            <w:r w:rsidRPr="00D81166">
              <w:t>ORWD ACTIVITY INPT</w:t>
            </w:r>
          </w:p>
        </w:tc>
        <w:tc>
          <w:tcPr>
            <w:tcW w:w="5400" w:type="dxa"/>
            <w:vAlign w:val="center"/>
          </w:tcPr>
          <w:p w14:paraId="159F3F97" w14:textId="77777777" w:rsidR="005C2DA5" w:rsidRPr="00D81166" w:rsidRDefault="005C2DA5">
            <w:pPr>
              <w:pStyle w:val="Table-normalize"/>
              <w:jc w:val="left"/>
            </w:pPr>
            <w:r w:rsidRPr="00D81166">
              <w:t>for original GUI(16 bit) will be deleted when Tuscaloosa stops use</w:t>
            </w:r>
          </w:p>
        </w:tc>
      </w:tr>
      <w:tr w:rsidR="005C2DA5" w:rsidRPr="00D81166" w14:paraId="63AACBF6" w14:textId="77777777">
        <w:trPr>
          <w:trHeight w:val="262"/>
        </w:trPr>
        <w:tc>
          <w:tcPr>
            <w:tcW w:w="1110" w:type="dxa"/>
            <w:vAlign w:val="center"/>
          </w:tcPr>
          <w:p w14:paraId="42658FE1" w14:textId="77777777" w:rsidR="005C2DA5" w:rsidRPr="00D81166" w:rsidRDefault="005C2DA5">
            <w:pPr>
              <w:pStyle w:val="Table-normalize"/>
              <w:jc w:val="left"/>
            </w:pPr>
          </w:p>
        </w:tc>
        <w:tc>
          <w:tcPr>
            <w:tcW w:w="2160" w:type="dxa"/>
            <w:vAlign w:val="center"/>
          </w:tcPr>
          <w:p w14:paraId="4D4D8763" w14:textId="77777777" w:rsidR="005C2DA5" w:rsidRPr="00D81166" w:rsidRDefault="005C2DA5">
            <w:pPr>
              <w:pStyle w:val="Table-normalize"/>
              <w:jc w:val="left"/>
            </w:pPr>
          </w:p>
        </w:tc>
        <w:tc>
          <w:tcPr>
            <w:tcW w:w="1260" w:type="dxa"/>
            <w:vAlign w:val="center"/>
          </w:tcPr>
          <w:p w14:paraId="324FBEA0" w14:textId="77777777" w:rsidR="005C2DA5" w:rsidRPr="00D81166" w:rsidRDefault="005C2DA5">
            <w:pPr>
              <w:pStyle w:val="Table-normalize"/>
              <w:jc w:val="left"/>
            </w:pPr>
            <w:r w:rsidRPr="00D81166">
              <w:t>8989.51</w:t>
            </w:r>
          </w:p>
        </w:tc>
        <w:tc>
          <w:tcPr>
            <w:tcW w:w="3150" w:type="dxa"/>
            <w:vAlign w:val="center"/>
          </w:tcPr>
          <w:p w14:paraId="3850DBEA" w14:textId="77777777" w:rsidR="005C2DA5" w:rsidRPr="00D81166" w:rsidRDefault="005C2DA5">
            <w:pPr>
              <w:pStyle w:val="Table-normalize"/>
              <w:jc w:val="left"/>
            </w:pPr>
            <w:r w:rsidRPr="00D81166">
              <w:t>ORWD PTCARE GENERAL INPT</w:t>
            </w:r>
          </w:p>
        </w:tc>
        <w:tc>
          <w:tcPr>
            <w:tcW w:w="5400" w:type="dxa"/>
            <w:vAlign w:val="center"/>
          </w:tcPr>
          <w:p w14:paraId="1111670B" w14:textId="77777777" w:rsidR="005C2DA5" w:rsidRPr="00D81166" w:rsidRDefault="005C2DA5">
            <w:pPr>
              <w:pStyle w:val="Table-normalize"/>
              <w:jc w:val="left"/>
            </w:pPr>
            <w:r w:rsidRPr="00D81166">
              <w:t>for original GUI(16 bit) will be deleted when Tuscaloosa stops use</w:t>
            </w:r>
          </w:p>
        </w:tc>
      </w:tr>
      <w:tr w:rsidR="005C2DA5" w:rsidRPr="00D81166" w14:paraId="3A1A97A9" w14:textId="77777777">
        <w:trPr>
          <w:trHeight w:val="262"/>
        </w:trPr>
        <w:tc>
          <w:tcPr>
            <w:tcW w:w="1110" w:type="dxa"/>
            <w:vAlign w:val="center"/>
          </w:tcPr>
          <w:p w14:paraId="2A5F9AB3" w14:textId="77777777" w:rsidR="005C2DA5" w:rsidRPr="00D81166" w:rsidRDefault="005C2DA5">
            <w:pPr>
              <w:pStyle w:val="Table-normalize"/>
              <w:jc w:val="left"/>
            </w:pPr>
          </w:p>
        </w:tc>
        <w:tc>
          <w:tcPr>
            <w:tcW w:w="2160" w:type="dxa"/>
            <w:vAlign w:val="center"/>
          </w:tcPr>
          <w:p w14:paraId="30BE81F2" w14:textId="77777777" w:rsidR="005C2DA5" w:rsidRPr="00D81166" w:rsidRDefault="005C2DA5">
            <w:pPr>
              <w:pStyle w:val="Table-normalize"/>
              <w:jc w:val="left"/>
            </w:pPr>
          </w:p>
        </w:tc>
        <w:tc>
          <w:tcPr>
            <w:tcW w:w="1260" w:type="dxa"/>
            <w:vAlign w:val="center"/>
          </w:tcPr>
          <w:p w14:paraId="178BEE3E" w14:textId="77777777" w:rsidR="005C2DA5" w:rsidRPr="00D81166" w:rsidRDefault="005C2DA5">
            <w:pPr>
              <w:pStyle w:val="Table-normalize"/>
              <w:jc w:val="left"/>
            </w:pPr>
            <w:r w:rsidRPr="00D81166">
              <w:t>8989.51</w:t>
            </w:r>
          </w:p>
        </w:tc>
        <w:tc>
          <w:tcPr>
            <w:tcW w:w="3150" w:type="dxa"/>
            <w:vAlign w:val="center"/>
          </w:tcPr>
          <w:p w14:paraId="6E3F8561" w14:textId="77777777" w:rsidR="005C2DA5" w:rsidRPr="00D81166" w:rsidRDefault="005C2DA5">
            <w:pPr>
              <w:pStyle w:val="Table-normalize"/>
              <w:jc w:val="left"/>
            </w:pPr>
            <w:r w:rsidRPr="00D81166">
              <w:t>ORWD PTCARE NURSING INPT</w:t>
            </w:r>
          </w:p>
        </w:tc>
        <w:tc>
          <w:tcPr>
            <w:tcW w:w="5400" w:type="dxa"/>
            <w:vAlign w:val="center"/>
          </w:tcPr>
          <w:p w14:paraId="15ECD7AC" w14:textId="77777777" w:rsidR="005C2DA5" w:rsidRPr="00D81166" w:rsidRDefault="005C2DA5">
            <w:pPr>
              <w:pStyle w:val="Table-normalize"/>
              <w:jc w:val="left"/>
            </w:pPr>
            <w:r w:rsidRPr="00D81166">
              <w:t>for original GUI(16 bit) will be deleted when Tuscaloosa stops use</w:t>
            </w:r>
          </w:p>
        </w:tc>
      </w:tr>
      <w:tr w:rsidR="005C2DA5" w:rsidRPr="00D81166" w14:paraId="2C2C90D5" w14:textId="77777777">
        <w:trPr>
          <w:trHeight w:val="262"/>
        </w:trPr>
        <w:tc>
          <w:tcPr>
            <w:tcW w:w="1110" w:type="dxa"/>
            <w:vAlign w:val="center"/>
          </w:tcPr>
          <w:p w14:paraId="2938EE63" w14:textId="77777777" w:rsidR="005C2DA5" w:rsidRPr="00D81166" w:rsidRDefault="005C2DA5">
            <w:pPr>
              <w:pStyle w:val="Table-normalize"/>
              <w:jc w:val="left"/>
            </w:pPr>
          </w:p>
        </w:tc>
        <w:tc>
          <w:tcPr>
            <w:tcW w:w="2160" w:type="dxa"/>
            <w:vAlign w:val="center"/>
          </w:tcPr>
          <w:p w14:paraId="081E0417" w14:textId="77777777" w:rsidR="005C2DA5" w:rsidRPr="00D81166" w:rsidRDefault="005C2DA5">
            <w:pPr>
              <w:pStyle w:val="Table-normalize"/>
              <w:jc w:val="left"/>
            </w:pPr>
          </w:p>
        </w:tc>
        <w:tc>
          <w:tcPr>
            <w:tcW w:w="1260" w:type="dxa"/>
            <w:vAlign w:val="center"/>
          </w:tcPr>
          <w:p w14:paraId="028F9BB5" w14:textId="77777777" w:rsidR="005C2DA5" w:rsidRPr="00D81166" w:rsidRDefault="005C2DA5">
            <w:pPr>
              <w:pStyle w:val="Table-normalize"/>
              <w:jc w:val="left"/>
            </w:pPr>
            <w:r w:rsidRPr="00D81166">
              <w:t>8989.51</w:t>
            </w:r>
          </w:p>
        </w:tc>
        <w:tc>
          <w:tcPr>
            <w:tcW w:w="3150" w:type="dxa"/>
            <w:vAlign w:val="center"/>
          </w:tcPr>
          <w:p w14:paraId="5A552ED1" w14:textId="77777777" w:rsidR="005C2DA5" w:rsidRPr="00D81166" w:rsidRDefault="005C2DA5">
            <w:pPr>
              <w:pStyle w:val="Table-normalize"/>
              <w:jc w:val="left"/>
            </w:pPr>
            <w:r w:rsidRPr="00D81166">
              <w:t>ORWD PTCARE SKIN INPT</w:t>
            </w:r>
          </w:p>
        </w:tc>
        <w:tc>
          <w:tcPr>
            <w:tcW w:w="5400" w:type="dxa"/>
            <w:vAlign w:val="center"/>
          </w:tcPr>
          <w:p w14:paraId="10F1ED62" w14:textId="77777777" w:rsidR="005C2DA5" w:rsidRPr="00D81166" w:rsidRDefault="005C2DA5">
            <w:pPr>
              <w:pStyle w:val="Table-normalize"/>
              <w:jc w:val="left"/>
            </w:pPr>
            <w:r w:rsidRPr="00D81166">
              <w:t>for original GUI(16 bit) will be deleted when Tuscaloosa stops use</w:t>
            </w:r>
          </w:p>
        </w:tc>
      </w:tr>
      <w:tr w:rsidR="005C2DA5" w:rsidRPr="00D81166" w14:paraId="34D350FC" w14:textId="77777777">
        <w:trPr>
          <w:trHeight w:val="262"/>
        </w:trPr>
        <w:tc>
          <w:tcPr>
            <w:tcW w:w="1110" w:type="dxa"/>
            <w:vAlign w:val="center"/>
          </w:tcPr>
          <w:p w14:paraId="44BD191D" w14:textId="77777777" w:rsidR="005C2DA5" w:rsidRPr="00D81166" w:rsidRDefault="005C2DA5">
            <w:pPr>
              <w:pStyle w:val="Table-normalize"/>
              <w:jc w:val="left"/>
            </w:pPr>
          </w:p>
        </w:tc>
        <w:tc>
          <w:tcPr>
            <w:tcW w:w="2160" w:type="dxa"/>
            <w:vAlign w:val="center"/>
          </w:tcPr>
          <w:p w14:paraId="2579504B" w14:textId="77777777" w:rsidR="005C2DA5" w:rsidRPr="00D81166" w:rsidRDefault="005C2DA5">
            <w:pPr>
              <w:pStyle w:val="Table-normalize"/>
              <w:jc w:val="left"/>
            </w:pPr>
          </w:p>
        </w:tc>
        <w:tc>
          <w:tcPr>
            <w:tcW w:w="1260" w:type="dxa"/>
            <w:vAlign w:val="center"/>
          </w:tcPr>
          <w:p w14:paraId="3A0A1028" w14:textId="77777777" w:rsidR="005C2DA5" w:rsidRPr="00D81166" w:rsidRDefault="005C2DA5">
            <w:pPr>
              <w:pStyle w:val="Table-normalize"/>
              <w:jc w:val="left"/>
            </w:pPr>
            <w:r w:rsidRPr="00D81166">
              <w:t>8989.51</w:t>
            </w:r>
          </w:p>
        </w:tc>
        <w:tc>
          <w:tcPr>
            <w:tcW w:w="3150" w:type="dxa"/>
            <w:vAlign w:val="center"/>
          </w:tcPr>
          <w:p w14:paraId="2F1AB03D" w14:textId="77777777" w:rsidR="005C2DA5" w:rsidRPr="00D81166" w:rsidRDefault="005C2DA5">
            <w:pPr>
              <w:pStyle w:val="Table-normalize"/>
              <w:jc w:val="left"/>
            </w:pPr>
            <w:r w:rsidRPr="00D81166">
              <w:t>ORWD PTCARE HEMODYNAMICS INPT</w:t>
            </w:r>
          </w:p>
        </w:tc>
        <w:tc>
          <w:tcPr>
            <w:tcW w:w="5400" w:type="dxa"/>
            <w:vAlign w:val="center"/>
          </w:tcPr>
          <w:p w14:paraId="2DE7E89B" w14:textId="77777777" w:rsidR="005C2DA5" w:rsidRPr="00D81166" w:rsidRDefault="005C2DA5">
            <w:pPr>
              <w:pStyle w:val="Table-normalize"/>
              <w:jc w:val="left"/>
            </w:pPr>
            <w:r w:rsidRPr="00D81166">
              <w:t>for original GUI(16 bit) will be deleted when Tuscaloosa stops use</w:t>
            </w:r>
          </w:p>
        </w:tc>
      </w:tr>
      <w:tr w:rsidR="005C2DA5" w:rsidRPr="00D81166" w14:paraId="140010F2" w14:textId="77777777">
        <w:trPr>
          <w:trHeight w:val="262"/>
        </w:trPr>
        <w:tc>
          <w:tcPr>
            <w:tcW w:w="1110" w:type="dxa"/>
            <w:vAlign w:val="center"/>
          </w:tcPr>
          <w:p w14:paraId="29D6A2BF" w14:textId="77777777" w:rsidR="005C2DA5" w:rsidRPr="00D81166" w:rsidRDefault="005C2DA5">
            <w:pPr>
              <w:pStyle w:val="Table-normalize"/>
              <w:jc w:val="left"/>
            </w:pPr>
          </w:p>
        </w:tc>
        <w:tc>
          <w:tcPr>
            <w:tcW w:w="2160" w:type="dxa"/>
            <w:vAlign w:val="center"/>
          </w:tcPr>
          <w:p w14:paraId="2A2E5301" w14:textId="77777777" w:rsidR="005C2DA5" w:rsidRPr="00D81166" w:rsidRDefault="005C2DA5">
            <w:pPr>
              <w:pStyle w:val="Table-normalize"/>
              <w:jc w:val="left"/>
            </w:pPr>
          </w:p>
        </w:tc>
        <w:tc>
          <w:tcPr>
            <w:tcW w:w="1260" w:type="dxa"/>
            <w:vAlign w:val="center"/>
          </w:tcPr>
          <w:p w14:paraId="4E330A21" w14:textId="77777777" w:rsidR="005C2DA5" w:rsidRPr="00D81166" w:rsidRDefault="005C2DA5">
            <w:pPr>
              <w:pStyle w:val="Table-normalize"/>
              <w:jc w:val="left"/>
            </w:pPr>
            <w:r w:rsidRPr="00D81166">
              <w:t>8989.51</w:t>
            </w:r>
          </w:p>
        </w:tc>
        <w:tc>
          <w:tcPr>
            <w:tcW w:w="3150" w:type="dxa"/>
            <w:vAlign w:val="center"/>
          </w:tcPr>
          <w:p w14:paraId="171879BE" w14:textId="77777777" w:rsidR="005C2DA5" w:rsidRPr="00D81166" w:rsidRDefault="005C2DA5">
            <w:pPr>
              <w:pStyle w:val="Table-normalize"/>
              <w:jc w:val="left"/>
            </w:pPr>
            <w:r w:rsidRPr="00D81166">
              <w:t>ORWD PTCARE TUBES INPT</w:t>
            </w:r>
          </w:p>
        </w:tc>
        <w:tc>
          <w:tcPr>
            <w:tcW w:w="5400" w:type="dxa"/>
            <w:vAlign w:val="center"/>
          </w:tcPr>
          <w:p w14:paraId="21033B20" w14:textId="77777777" w:rsidR="005C2DA5" w:rsidRPr="00D81166" w:rsidRDefault="005C2DA5">
            <w:pPr>
              <w:pStyle w:val="Table-normalize"/>
              <w:jc w:val="left"/>
            </w:pPr>
            <w:r w:rsidRPr="00D81166">
              <w:t>for original GUI(16 bit) will be deleted when Tuscaloosa stops use</w:t>
            </w:r>
          </w:p>
        </w:tc>
      </w:tr>
      <w:tr w:rsidR="005C2DA5" w:rsidRPr="00D81166" w14:paraId="7BBFDA7F" w14:textId="77777777">
        <w:trPr>
          <w:trHeight w:val="262"/>
        </w:trPr>
        <w:tc>
          <w:tcPr>
            <w:tcW w:w="1110" w:type="dxa"/>
            <w:vAlign w:val="center"/>
          </w:tcPr>
          <w:p w14:paraId="6196D0FB" w14:textId="77777777" w:rsidR="005C2DA5" w:rsidRPr="00D81166" w:rsidRDefault="005C2DA5">
            <w:pPr>
              <w:pStyle w:val="Table-normalize"/>
              <w:jc w:val="left"/>
            </w:pPr>
          </w:p>
        </w:tc>
        <w:tc>
          <w:tcPr>
            <w:tcW w:w="2160" w:type="dxa"/>
            <w:vAlign w:val="center"/>
          </w:tcPr>
          <w:p w14:paraId="71DC0872" w14:textId="77777777" w:rsidR="005C2DA5" w:rsidRPr="00D81166" w:rsidRDefault="005C2DA5">
            <w:pPr>
              <w:pStyle w:val="Table-normalize"/>
              <w:jc w:val="left"/>
            </w:pPr>
          </w:p>
        </w:tc>
        <w:tc>
          <w:tcPr>
            <w:tcW w:w="1260" w:type="dxa"/>
            <w:vAlign w:val="center"/>
          </w:tcPr>
          <w:p w14:paraId="213CE066" w14:textId="77777777" w:rsidR="005C2DA5" w:rsidRPr="00D81166" w:rsidRDefault="005C2DA5">
            <w:pPr>
              <w:pStyle w:val="Table-normalize"/>
              <w:jc w:val="left"/>
            </w:pPr>
            <w:r w:rsidRPr="00D81166">
              <w:t>8989.51</w:t>
            </w:r>
          </w:p>
        </w:tc>
        <w:tc>
          <w:tcPr>
            <w:tcW w:w="3150" w:type="dxa"/>
            <w:vAlign w:val="center"/>
          </w:tcPr>
          <w:p w14:paraId="37795A95" w14:textId="77777777" w:rsidR="005C2DA5" w:rsidRPr="00D81166" w:rsidRDefault="005C2DA5">
            <w:pPr>
              <w:pStyle w:val="Table-normalize"/>
              <w:jc w:val="left"/>
            </w:pPr>
            <w:r w:rsidRPr="00D81166">
              <w:t>ORWD PTCARE OXYGEN INPT</w:t>
            </w:r>
          </w:p>
        </w:tc>
        <w:tc>
          <w:tcPr>
            <w:tcW w:w="5400" w:type="dxa"/>
            <w:vAlign w:val="center"/>
          </w:tcPr>
          <w:p w14:paraId="4594E271" w14:textId="77777777" w:rsidR="005C2DA5" w:rsidRPr="00D81166" w:rsidRDefault="005C2DA5">
            <w:pPr>
              <w:pStyle w:val="Table-normalize"/>
              <w:jc w:val="left"/>
            </w:pPr>
            <w:r w:rsidRPr="00D81166">
              <w:t>for original GUI(16 bit) will be deleted when Tuscaloosa stops use</w:t>
            </w:r>
          </w:p>
        </w:tc>
      </w:tr>
      <w:tr w:rsidR="005C2DA5" w:rsidRPr="00D81166" w14:paraId="6E8B0DF3" w14:textId="77777777">
        <w:trPr>
          <w:trHeight w:val="262"/>
        </w:trPr>
        <w:tc>
          <w:tcPr>
            <w:tcW w:w="1110" w:type="dxa"/>
            <w:vAlign w:val="center"/>
          </w:tcPr>
          <w:p w14:paraId="0A2E24FD" w14:textId="77777777" w:rsidR="005C2DA5" w:rsidRPr="00D81166" w:rsidRDefault="005C2DA5">
            <w:pPr>
              <w:pStyle w:val="Table-normalize"/>
              <w:jc w:val="left"/>
            </w:pPr>
          </w:p>
        </w:tc>
        <w:tc>
          <w:tcPr>
            <w:tcW w:w="2160" w:type="dxa"/>
            <w:vAlign w:val="center"/>
          </w:tcPr>
          <w:p w14:paraId="274DB249" w14:textId="77777777" w:rsidR="005C2DA5" w:rsidRPr="00D81166" w:rsidRDefault="005C2DA5">
            <w:pPr>
              <w:pStyle w:val="Table-normalize"/>
              <w:jc w:val="left"/>
            </w:pPr>
          </w:p>
        </w:tc>
        <w:tc>
          <w:tcPr>
            <w:tcW w:w="1260" w:type="dxa"/>
            <w:vAlign w:val="center"/>
          </w:tcPr>
          <w:p w14:paraId="6ABD7315" w14:textId="77777777" w:rsidR="005C2DA5" w:rsidRPr="00D81166" w:rsidRDefault="005C2DA5">
            <w:pPr>
              <w:pStyle w:val="Table-normalize"/>
              <w:jc w:val="left"/>
            </w:pPr>
            <w:r w:rsidRPr="00D81166">
              <w:t>8989.51</w:t>
            </w:r>
          </w:p>
        </w:tc>
        <w:tc>
          <w:tcPr>
            <w:tcW w:w="3150" w:type="dxa"/>
            <w:vAlign w:val="center"/>
          </w:tcPr>
          <w:p w14:paraId="00F4E14C" w14:textId="77777777" w:rsidR="005C2DA5" w:rsidRPr="00D81166" w:rsidRDefault="005C2DA5">
            <w:pPr>
              <w:pStyle w:val="Table-normalize"/>
              <w:jc w:val="left"/>
            </w:pPr>
            <w:r w:rsidRPr="00D81166">
              <w:t>ORWD COMMON LAB INPT</w:t>
            </w:r>
          </w:p>
        </w:tc>
        <w:tc>
          <w:tcPr>
            <w:tcW w:w="5400" w:type="dxa"/>
            <w:vAlign w:val="center"/>
          </w:tcPr>
          <w:p w14:paraId="4D73CCF7" w14:textId="77777777" w:rsidR="005C2DA5" w:rsidRPr="00D81166" w:rsidRDefault="005C2DA5">
            <w:pPr>
              <w:pStyle w:val="Table-normalize"/>
              <w:jc w:val="left"/>
            </w:pPr>
            <w:r w:rsidRPr="00D81166">
              <w:t>for original GUI(16 bit) will be deleted when Tuscaloosa stops use</w:t>
            </w:r>
          </w:p>
        </w:tc>
      </w:tr>
      <w:tr w:rsidR="005C2DA5" w:rsidRPr="00D81166" w14:paraId="515DD95A" w14:textId="77777777">
        <w:trPr>
          <w:trHeight w:val="262"/>
        </w:trPr>
        <w:tc>
          <w:tcPr>
            <w:tcW w:w="1110" w:type="dxa"/>
            <w:vAlign w:val="center"/>
          </w:tcPr>
          <w:p w14:paraId="67A30FFF" w14:textId="77777777" w:rsidR="005C2DA5" w:rsidRPr="00D81166" w:rsidRDefault="005C2DA5">
            <w:pPr>
              <w:pStyle w:val="Table-normalize"/>
              <w:jc w:val="left"/>
            </w:pPr>
          </w:p>
        </w:tc>
        <w:tc>
          <w:tcPr>
            <w:tcW w:w="2160" w:type="dxa"/>
            <w:vAlign w:val="center"/>
          </w:tcPr>
          <w:p w14:paraId="75A9990D" w14:textId="77777777" w:rsidR="005C2DA5" w:rsidRPr="00D81166" w:rsidRDefault="005C2DA5">
            <w:pPr>
              <w:pStyle w:val="Table-normalize"/>
              <w:jc w:val="left"/>
            </w:pPr>
          </w:p>
        </w:tc>
        <w:tc>
          <w:tcPr>
            <w:tcW w:w="1260" w:type="dxa"/>
            <w:vAlign w:val="center"/>
          </w:tcPr>
          <w:p w14:paraId="06618BC0" w14:textId="77777777" w:rsidR="005C2DA5" w:rsidRPr="00D81166" w:rsidRDefault="005C2DA5">
            <w:pPr>
              <w:pStyle w:val="Table-normalize"/>
              <w:jc w:val="left"/>
            </w:pPr>
            <w:r w:rsidRPr="00D81166">
              <w:t>8989.51</w:t>
            </w:r>
          </w:p>
        </w:tc>
        <w:tc>
          <w:tcPr>
            <w:tcW w:w="3150" w:type="dxa"/>
            <w:vAlign w:val="center"/>
          </w:tcPr>
          <w:p w14:paraId="673AFA52" w14:textId="77777777" w:rsidR="005C2DA5" w:rsidRPr="00D81166" w:rsidRDefault="005C2DA5">
            <w:pPr>
              <w:pStyle w:val="Table-normalize"/>
              <w:jc w:val="left"/>
            </w:pPr>
            <w:r w:rsidRPr="00D81166">
              <w:t>ORWD COMMON MED INPT</w:t>
            </w:r>
          </w:p>
        </w:tc>
        <w:tc>
          <w:tcPr>
            <w:tcW w:w="5400" w:type="dxa"/>
            <w:vAlign w:val="center"/>
          </w:tcPr>
          <w:p w14:paraId="5CA2171F" w14:textId="77777777" w:rsidR="005C2DA5" w:rsidRPr="00D81166" w:rsidRDefault="005C2DA5">
            <w:pPr>
              <w:pStyle w:val="Table-normalize"/>
              <w:jc w:val="left"/>
            </w:pPr>
            <w:r w:rsidRPr="00D81166">
              <w:t>for original GUI(16 bit) will be deleted when Tuscaloosa stops use</w:t>
            </w:r>
          </w:p>
        </w:tc>
      </w:tr>
      <w:tr w:rsidR="005C2DA5" w:rsidRPr="00D81166" w14:paraId="7471C705" w14:textId="77777777">
        <w:trPr>
          <w:trHeight w:val="262"/>
        </w:trPr>
        <w:tc>
          <w:tcPr>
            <w:tcW w:w="1110" w:type="dxa"/>
            <w:vAlign w:val="center"/>
          </w:tcPr>
          <w:p w14:paraId="18682A6A" w14:textId="77777777" w:rsidR="005C2DA5" w:rsidRPr="00D81166" w:rsidRDefault="005C2DA5">
            <w:pPr>
              <w:pStyle w:val="Table-normalize"/>
              <w:jc w:val="left"/>
            </w:pPr>
          </w:p>
        </w:tc>
        <w:tc>
          <w:tcPr>
            <w:tcW w:w="2160" w:type="dxa"/>
            <w:vAlign w:val="center"/>
          </w:tcPr>
          <w:p w14:paraId="6F2FDA61" w14:textId="77777777" w:rsidR="005C2DA5" w:rsidRPr="00D81166" w:rsidRDefault="005C2DA5">
            <w:pPr>
              <w:pStyle w:val="Table-normalize"/>
              <w:jc w:val="left"/>
            </w:pPr>
          </w:p>
        </w:tc>
        <w:tc>
          <w:tcPr>
            <w:tcW w:w="1260" w:type="dxa"/>
            <w:vAlign w:val="center"/>
          </w:tcPr>
          <w:p w14:paraId="19D9AC15" w14:textId="77777777" w:rsidR="005C2DA5" w:rsidRPr="00D81166" w:rsidRDefault="005C2DA5">
            <w:pPr>
              <w:pStyle w:val="Table-normalize"/>
              <w:jc w:val="left"/>
            </w:pPr>
            <w:r w:rsidRPr="00D81166">
              <w:t>8989.51</w:t>
            </w:r>
          </w:p>
        </w:tc>
        <w:tc>
          <w:tcPr>
            <w:tcW w:w="3150" w:type="dxa"/>
            <w:vAlign w:val="center"/>
          </w:tcPr>
          <w:p w14:paraId="4EAB6A62" w14:textId="77777777" w:rsidR="005C2DA5" w:rsidRPr="00D81166" w:rsidRDefault="005C2DA5">
            <w:pPr>
              <w:pStyle w:val="Table-normalize"/>
              <w:jc w:val="left"/>
            </w:pPr>
            <w:r w:rsidRPr="00D81166">
              <w:t>ORWD COMMON MED OUTPT</w:t>
            </w:r>
          </w:p>
        </w:tc>
        <w:tc>
          <w:tcPr>
            <w:tcW w:w="5400" w:type="dxa"/>
            <w:vAlign w:val="center"/>
          </w:tcPr>
          <w:p w14:paraId="211D19C1" w14:textId="77777777" w:rsidR="005C2DA5" w:rsidRPr="00D81166" w:rsidRDefault="005C2DA5">
            <w:pPr>
              <w:pStyle w:val="Table-normalize"/>
              <w:jc w:val="left"/>
            </w:pPr>
            <w:r w:rsidRPr="00D81166">
              <w:t>for original GUI(16 bit) will be deleted when Tuscaloosa stops use</w:t>
            </w:r>
          </w:p>
        </w:tc>
      </w:tr>
      <w:tr w:rsidR="005C2DA5" w:rsidRPr="00D81166" w14:paraId="5A0C00FD" w14:textId="77777777">
        <w:trPr>
          <w:trHeight w:val="262"/>
        </w:trPr>
        <w:tc>
          <w:tcPr>
            <w:tcW w:w="1110" w:type="dxa"/>
            <w:vAlign w:val="center"/>
          </w:tcPr>
          <w:p w14:paraId="4BECF6B6" w14:textId="77777777" w:rsidR="005C2DA5" w:rsidRPr="00D81166" w:rsidRDefault="005C2DA5">
            <w:pPr>
              <w:pStyle w:val="Table-normalize"/>
              <w:jc w:val="left"/>
            </w:pPr>
          </w:p>
        </w:tc>
        <w:tc>
          <w:tcPr>
            <w:tcW w:w="2160" w:type="dxa"/>
            <w:vAlign w:val="center"/>
          </w:tcPr>
          <w:p w14:paraId="5CC19389" w14:textId="77777777" w:rsidR="005C2DA5" w:rsidRPr="00D81166" w:rsidRDefault="005C2DA5">
            <w:pPr>
              <w:pStyle w:val="Table-normalize"/>
              <w:jc w:val="left"/>
            </w:pPr>
          </w:p>
        </w:tc>
        <w:tc>
          <w:tcPr>
            <w:tcW w:w="1260" w:type="dxa"/>
            <w:vAlign w:val="center"/>
          </w:tcPr>
          <w:p w14:paraId="0945CC6F" w14:textId="77777777" w:rsidR="005C2DA5" w:rsidRPr="00D81166" w:rsidRDefault="005C2DA5">
            <w:pPr>
              <w:pStyle w:val="Table-normalize"/>
              <w:jc w:val="left"/>
            </w:pPr>
            <w:r w:rsidRPr="00D81166">
              <w:t>8989.51</w:t>
            </w:r>
          </w:p>
        </w:tc>
        <w:tc>
          <w:tcPr>
            <w:tcW w:w="3150" w:type="dxa"/>
            <w:vAlign w:val="center"/>
          </w:tcPr>
          <w:p w14:paraId="55C073BF" w14:textId="77777777" w:rsidR="005C2DA5" w:rsidRPr="00D81166" w:rsidRDefault="005C2DA5">
            <w:pPr>
              <w:pStyle w:val="Table-normalize"/>
              <w:jc w:val="left"/>
            </w:pPr>
            <w:r w:rsidRPr="00D81166">
              <w:t>ORWD CONSULT SERVICES</w:t>
            </w:r>
          </w:p>
        </w:tc>
        <w:tc>
          <w:tcPr>
            <w:tcW w:w="5400" w:type="dxa"/>
            <w:vAlign w:val="center"/>
          </w:tcPr>
          <w:p w14:paraId="532553C8" w14:textId="77777777" w:rsidR="005C2DA5" w:rsidRPr="00D81166" w:rsidRDefault="005C2DA5">
            <w:pPr>
              <w:pStyle w:val="Table-normalize"/>
              <w:jc w:val="left"/>
            </w:pPr>
            <w:r w:rsidRPr="00D81166">
              <w:t>for original GUI(16 bit) will be deleted when Tuscaloosa stops use</w:t>
            </w:r>
          </w:p>
        </w:tc>
      </w:tr>
      <w:tr w:rsidR="005C2DA5" w:rsidRPr="00D81166" w14:paraId="18CBA519" w14:textId="77777777">
        <w:trPr>
          <w:trHeight w:val="262"/>
        </w:trPr>
        <w:tc>
          <w:tcPr>
            <w:tcW w:w="1110" w:type="dxa"/>
            <w:vAlign w:val="center"/>
          </w:tcPr>
          <w:p w14:paraId="198EC1E1" w14:textId="77777777" w:rsidR="005C2DA5" w:rsidRPr="00D81166" w:rsidRDefault="005C2DA5">
            <w:pPr>
              <w:pStyle w:val="Table-normalize"/>
              <w:jc w:val="left"/>
            </w:pPr>
          </w:p>
        </w:tc>
        <w:tc>
          <w:tcPr>
            <w:tcW w:w="2160" w:type="dxa"/>
            <w:vAlign w:val="center"/>
          </w:tcPr>
          <w:p w14:paraId="14B091A8" w14:textId="77777777" w:rsidR="005C2DA5" w:rsidRPr="00D81166" w:rsidRDefault="005C2DA5">
            <w:pPr>
              <w:pStyle w:val="Table-normalize"/>
              <w:jc w:val="left"/>
            </w:pPr>
          </w:p>
        </w:tc>
        <w:tc>
          <w:tcPr>
            <w:tcW w:w="1260" w:type="dxa"/>
            <w:vAlign w:val="center"/>
          </w:tcPr>
          <w:p w14:paraId="54D0A75B" w14:textId="77777777" w:rsidR="005C2DA5" w:rsidRPr="00D81166" w:rsidRDefault="005C2DA5">
            <w:pPr>
              <w:pStyle w:val="Table-normalize"/>
              <w:jc w:val="left"/>
            </w:pPr>
            <w:r w:rsidRPr="00D81166">
              <w:t>8989.51</w:t>
            </w:r>
          </w:p>
        </w:tc>
        <w:tc>
          <w:tcPr>
            <w:tcW w:w="3150" w:type="dxa"/>
            <w:vAlign w:val="center"/>
          </w:tcPr>
          <w:p w14:paraId="63B13947" w14:textId="77777777" w:rsidR="005C2DA5" w:rsidRPr="00D81166" w:rsidRDefault="005C2DA5">
            <w:pPr>
              <w:pStyle w:val="Table-normalize"/>
              <w:jc w:val="left"/>
            </w:pPr>
            <w:r w:rsidRPr="00D81166">
              <w:t>ORWD COMMON CLINIC</w:t>
            </w:r>
          </w:p>
        </w:tc>
        <w:tc>
          <w:tcPr>
            <w:tcW w:w="5400" w:type="dxa"/>
            <w:vAlign w:val="center"/>
          </w:tcPr>
          <w:p w14:paraId="20EF563A" w14:textId="77777777" w:rsidR="005C2DA5" w:rsidRPr="00D81166" w:rsidRDefault="005C2DA5">
            <w:pPr>
              <w:pStyle w:val="Table-normalize"/>
              <w:jc w:val="left"/>
            </w:pPr>
            <w:r w:rsidRPr="00D81166">
              <w:t>for original GUI(16 bit) will be deleted when Tuscaloosa stops use</w:t>
            </w:r>
          </w:p>
        </w:tc>
      </w:tr>
      <w:tr w:rsidR="005C2DA5" w:rsidRPr="00D81166" w14:paraId="67452D2B" w14:textId="77777777">
        <w:trPr>
          <w:trHeight w:val="262"/>
        </w:trPr>
        <w:tc>
          <w:tcPr>
            <w:tcW w:w="1110" w:type="dxa"/>
            <w:vAlign w:val="center"/>
          </w:tcPr>
          <w:p w14:paraId="57896222" w14:textId="77777777" w:rsidR="005C2DA5" w:rsidRPr="00D81166" w:rsidRDefault="005C2DA5">
            <w:pPr>
              <w:pStyle w:val="Table-normalize"/>
              <w:jc w:val="left"/>
            </w:pPr>
          </w:p>
        </w:tc>
        <w:tc>
          <w:tcPr>
            <w:tcW w:w="2160" w:type="dxa"/>
            <w:vAlign w:val="center"/>
          </w:tcPr>
          <w:p w14:paraId="4C869914" w14:textId="77777777" w:rsidR="005C2DA5" w:rsidRPr="00D81166" w:rsidRDefault="005C2DA5">
            <w:pPr>
              <w:pStyle w:val="Table-normalize"/>
              <w:jc w:val="left"/>
            </w:pPr>
          </w:p>
        </w:tc>
        <w:tc>
          <w:tcPr>
            <w:tcW w:w="1260" w:type="dxa"/>
            <w:vAlign w:val="center"/>
          </w:tcPr>
          <w:p w14:paraId="62AB6F3A" w14:textId="77777777" w:rsidR="005C2DA5" w:rsidRPr="00D81166" w:rsidRDefault="005C2DA5">
            <w:pPr>
              <w:pStyle w:val="Table-normalize"/>
              <w:jc w:val="left"/>
            </w:pPr>
            <w:r w:rsidRPr="00D81166">
              <w:t>8989.51</w:t>
            </w:r>
          </w:p>
        </w:tc>
        <w:tc>
          <w:tcPr>
            <w:tcW w:w="3150" w:type="dxa"/>
            <w:vAlign w:val="center"/>
          </w:tcPr>
          <w:p w14:paraId="65D6F18A" w14:textId="77777777" w:rsidR="005C2DA5" w:rsidRPr="00D81166" w:rsidRDefault="005C2DA5">
            <w:pPr>
              <w:pStyle w:val="Table-normalize"/>
              <w:jc w:val="left"/>
            </w:pPr>
            <w:r w:rsidRPr="00D81166">
              <w:t>ORWRP HEALTH SUMMARY TYPE LIST</w:t>
            </w:r>
          </w:p>
        </w:tc>
        <w:tc>
          <w:tcPr>
            <w:tcW w:w="5400" w:type="dxa"/>
            <w:vAlign w:val="center"/>
          </w:tcPr>
          <w:p w14:paraId="01FD2370" w14:textId="77777777" w:rsidR="005C2DA5" w:rsidRPr="00D81166" w:rsidRDefault="005C2DA5">
            <w:pPr>
              <w:pStyle w:val="Table-normalize"/>
              <w:jc w:val="left"/>
            </w:pPr>
            <w:r w:rsidRPr="00D81166">
              <w:t>GUI Health Summary Types</w:t>
            </w:r>
          </w:p>
        </w:tc>
      </w:tr>
      <w:tr w:rsidR="005C2DA5" w:rsidRPr="00D81166" w14:paraId="045F6147" w14:textId="77777777">
        <w:trPr>
          <w:trHeight w:val="262"/>
        </w:trPr>
        <w:tc>
          <w:tcPr>
            <w:tcW w:w="1110" w:type="dxa"/>
            <w:vAlign w:val="center"/>
          </w:tcPr>
          <w:p w14:paraId="63E2AE47" w14:textId="77777777" w:rsidR="005C2DA5" w:rsidRPr="00D81166" w:rsidRDefault="005C2DA5">
            <w:pPr>
              <w:pStyle w:val="Table-normalize"/>
              <w:jc w:val="left"/>
            </w:pPr>
          </w:p>
        </w:tc>
        <w:tc>
          <w:tcPr>
            <w:tcW w:w="2160" w:type="dxa"/>
            <w:vAlign w:val="center"/>
          </w:tcPr>
          <w:p w14:paraId="0A44BA9B" w14:textId="77777777" w:rsidR="005C2DA5" w:rsidRPr="00D81166" w:rsidRDefault="005C2DA5">
            <w:pPr>
              <w:pStyle w:val="Table-normalize"/>
              <w:jc w:val="left"/>
            </w:pPr>
          </w:p>
        </w:tc>
        <w:tc>
          <w:tcPr>
            <w:tcW w:w="1260" w:type="dxa"/>
            <w:vAlign w:val="center"/>
          </w:tcPr>
          <w:p w14:paraId="09B77380" w14:textId="77777777" w:rsidR="005C2DA5" w:rsidRPr="00D81166" w:rsidRDefault="005C2DA5">
            <w:pPr>
              <w:pStyle w:val="Table-normalize"/>
              <w:jc w:val="left"/>
            </w:pPr>
            <w:r w:rsidRPr="00D81166">
              <w:t>8989.51</w:t>
            </w:r>
          </w:p>
        </w:tc>
        <w:tc>
          <w:tcPr>
            <w:tcW w:w="3150" w:type="dxa"/>
            <w:vAlign w:val="center"/>
          </w:tcPr>
          <w:p w14:paraId="5DD6A8E6" w14:textId="77777777" w:rsidR="005C2DA5" w:rsidRPr="00D81166" w:rsidRDefault="005C2DA5">
            <w:pPr>
              <w:pStyle w:val="Table-normalize"/>
              <w:jc w:val="left"/>
            </w:pPr>
            <w:r w:rsidRPr="00D81166">
              <w:t>ORWT TOOLS MENU</w:t>
            </w:r>
          </w:p>
        </w:tc>
        <w:tc>
          <w:tcPr>
            <w:tcW w:w="5400" w:type="dxa"/>
            <w:vAlign w:val="center"/>
          </w:tcPr>
          <w:p w14:paraId="0F1A70A0" w14:textId="77777777" w:rsidR="005C2DA5" w:rsidRPr="00D81166" w:rsidRDefault="005C2DA5">
            <w:pPr>
              <w:pStyle w:val="Table-normalize"/>
              <w:jc w:val="left"/>
            </w:pPr>
            <w:r w:rsidRPr="00D81166">
              <w:t>GUI Tool Menu Items</w:t>
            </w:r>
          </w:p>
        </w:tc>
      </w:tr>
      <w:tr w:rsidR="005C2DA5" w:rsidRPr="00D81166" w14:paraId="7D2B13DA" w14:textId="77777777">
        <w:trPr>
          <w:trHeight w:val="262"/>
        </w:trPr>
        <w:tc>
          <w:tcPr>
            <w:tcW w:w="1110" w:type="dxa"/>
            <w:vAlign w:val="center"/>
          </w:tcPr>
          <w:p w14:paraId="5A238847" w14:textId="77777777" w:rsidR="005C2DA5" w:rsidRPr="00D81166" w:rsidRDefault="005C2DA5">
            <w:pPr>
              <w:pStyle w:val="Table-normalize"/>
              <w:jc w:val="left"/>
            </w:pPr>
          </w:p>
        </w:tc>
        <w:tc>
          <w:tcPr>
            <w:tcW w:w="2160" w:type="dxa"/>
            <w:vAlign w:val="center"/>
          </w:tcPr>
          <w:p w14:paraId="2030016F" w14:textId="77777777" w:rsidR="005C2DA5" w:rsidRPr="00D81166" w:rsidRDefault="005C2DA5">
            <w:pPr>
              <w:pStyle w:val="Table-normalize"/>
              <w:jc w:val="left"/>
            </w:pPr>
          </w:p>
        </w:tc>
        <w:tc>
          <w:tcPr>
            <w:tcW w:w="1260" w:type="dxa"/>
            <w:vAlign w:val="center"/>
          </w:tcPr>
          <w:p w14:paraId="6CB3B98B" w14:textId="77777777" w:rsidR="005C2DA5" w:rsidRPr="00D81166" w:rsidRDefault="005C2DA5">
            <w:pPr>
              <w:pStyle w:val="Table-normalize"/>
              <w:jc w:val="left"/>
            </w:pPr>
            <w:r w:rsidRPr="00D81166">
              <w:t>8989.51</w:t>
            </w:r>
          </w:p>
        </w:tc>
        <w:tc>
          <w:tcPr>
            <w:tcW w:w="3150" w:type="dxa"/>
            <w:vAlign w:val="center"/>
          </w:tcPr>
          <w:p w14:paraId="45E1E881" w14:textId="77777777" w:rsidR="005C2DA5" w:rsidRPr="00D81166" w:rsidRDefault="005C2DA5">
            <w:pPr>
              <w:pStyle w:val="Table-normalize"/>
              <w:jc w:val="left"/>
            </w:pPr>
            <w:r w:rsidRPr="00D81166">
              <w:t>ORWCH BOUNDS</w:t>
            </w:r>
          </w:p>
        </w:tc>
        <w:tc>
          <w:tcPr>
            <w:tcW w:w="5400" w:type="dxa"/>
            <w:vAlign w:val="center"/>
          </w:tcPr>
          <w:p w14:paraId="06A182FF" w14:textId="77777777" w:rsidR="005C2DA5" w:rsidRPr="00D81166" w:rsidRDefault="005C2DA5">
            <w:pPr>
              <w:pStyle w:val="Table-normalize"/>
              <w:jc w:val="left"/>
              <w:rPr>
                <w:bCs/>
              </w:rPr>
            </w:pPr>
            <w:r w:rsidRPr="00D81166">
              <w:rPr>
                <w:bCs/>
              </w:rPr>
              <w:t xml:space="preserve">No user interaction </w:t>
            </w:r>
          </w:p>
        </w:tc>
      </w:tr>
      <w:tr w:rsidR="005C2DA5" w:rsidRPr="00D81166" w14:paraId="750ECF05" w14:textId="77777777">
        <w:trPr>
          <w:trHeight w:val="262"/>
        </w:trPr>
        <w:tc>
          <w:tcPr>
            <w:tcW w:w="1110" w:type="dxa"/>
            <w:vAlign w:val="center"/>
          </w:tcPr>
          <w:p w14:paraId="78A57A45" w14:textId="77777777" w:rsidR="005C2DA5" w:rsidRPr="00D81166" w:rsidRDefault="005C2DA5">
            <w:pPr>
              <w:pStyle w:val="Table-normalize"/>
              <w:jc w:val="left"/>
            </w:pPr>
          </w:p>
        </w:tc>
        <w:tc>
          <w:tcPr>
            <w:tcW w:w="2160" w:type="dxa"/>
            <w:vAlign w:val="center"/>
          </w:tcPr>
          <w:p w14:paraId="7F508E71" w14:textId="77777777" w:rsidR="005C2DA5" w:rsidRPr="00D81166" w:rsidRDefault="005C2DA5">
            <w:pPr>
              <w:pStyle w:val="Table-normalize"/>
              <w:jc w:val="left"/>
            </w:pPr>
          </w:p>
        </w:tc>
        <w:tc>
          <w:tcPr>
            <w:tcW w:w="1260" w:type="dxa"/>
            <w:vAlign w:val="center"/>
          </w:tcPr>
          <w:p w14:paraId="50757C1C" w14:textId="77777777" w:rsidR="005C2DA5" w:rsidRPr="00D81166" w:rsidRDefault="005C2DA5">
            <w:pPr>
              <w:pStyle w:val="Table-normalize"/>
              <w:jc w:val="left"/>
            </w:pPr>
            <w:r w:rsidRPr="00D81166">
              <w:t>8989.51</w:t>
            </w:r>
          </w:p>
        </w:tc>
        <w:tc>
          <w:tcPr>
            <w:tcW w:w="3150" w:type="dxa"/>
            <w:vAlign w:val="center"/>
          </w:tcPr>
          <w:p w14:paraId="46273023" w14:textId="77777777" w:rsidR="005C2DA5" w:rsidRPr="00D81166" w:rsidRDefault="005C2DA5">
            <w:pPr>
              <w:pStyle w:val="Table-normalize"/>
              <w:jc w:val="left"/>
            </w:pPr>
            <w:r w:rsidRPr="00D81166">
              <w:t>ORWCH WIDTH</w:t>
            </w:r>
          </w:p>
        </w:tc>
        <w:tc>
          <w:tcPr>
            <w:tcW w:w="5400" w:type="dxa"/>
            <w:vAlign w:val="center"/>
          </w:tcPr>
          <w:p w14:paraId="686E931E" w14:textId="77777777" w:rsidR="005C2DA5" w:rsidRPr="00D81166" w:rsidRDefault="005C2DA5">
            <w:pPr>
              <w:pStyle w:val="Table-normalize"/>
              <w:jc w:val="left"/>
              <w:rPr>
                <w:bCs/>
              </w:rPr>
            </w:pPr>
            <w:r w:rsidRPr="00D81166">
              <w:rPr>
                <w:bCs/>
              </w:rPr>
              <w:t xml:space="preserve">No user interaction </w:t>
            </w:r>
          </w:p>
        </w:tc>
      </w:tr>
      <w:tr w:rsidR="005C2DA5" w:rsidRPr="00D81166" w14:paraId="71091FF2" w14:textId="77777777">
        <w:trPr>
          <w:trHeight w:val="262"/>
        </w:trPr>
        <w:tc>
          <w:tcPr>
            <w:tcW w:w="1110" w:type="dxa"/>
            <w:vAlign w:val="center"/>
          </w:tcPr>
          <w:p w14:paraId="5428ECF3" w14:textId="77777777" w:rsidR="005C2DA5" w:rsidRPr="00D81166" w:rsidRDefault="005C2DA5">
            <w:pPr>
              <w:pStyle w:val="Table-normalize"/>
              <w:jc w:val="left"/>
            </w:pPr>
          </w:p>
        </w:tc>
        <w:tc>
          <w:tcPr>
            <w:tcW w:w="2160" w:type="dxa"/>
            <w:vAlign w:val="center"/>
          </w:tcPr>
          <w:p w14:paraId="4117031D" w14:textId="77777777" w:rsidR="005C2DA5" w:rsidRPr="00D81166" w:rsidRDefault="005C2DA5">
            <w:pPr>
              <w:pStyle w:val="Table-normalize"/>
              <w:jc w:val="left"/>
            </w:pPr>
          </w:p>
        </w:tc>
        <w:tc>
          <w:tcPr>
            <w:tcW w:w="1260" w:type="dxa"/>
            <w:vAlign w:val="center"/>
          </w:tcPr>
          <w:p w14:paraId="2ADF4B66" w14:textId="77777777" w:rsidR="005C2DA5" w:rsidRPr="00D81166" w:rsidRDefault="005C2DA5">
            <w:pPr>
              <w:pStyle w:val="Table-normalize"/>
              <w:jc w:val="left"/>
            </w:pPr>
            <w:r w:rsidRPr="00D81166">
              <w:t>8989.51</w:t>
            </w:r>
          </w:p>
        </w:tc>
        <w:tc>
          <w:tcPr>
            <w:tcW w:w="3150" w:type="dxa"/>
            <w:vAlign w:val="center"/>
          </w:tcPr>
          <w:p w14:paraId="535C560E" w14:textId="77777777" w:rsidR="005C2DA5" w:rsidRPr="00D81166" w:rsidRDefault="005C2DA5">
            <w:pPr>
              <w:pStyle w:val="Table-normalize"/>
              <w:jc w:val="left"/>
            </w:pPr>
            <w:r w:rsidRPr="00D81166">
              <w:t>ORWCH COLUMNS</w:t>
            </w:r>
          </w:p>
        </w:tc>
        <w:tc>
          <w:tcPr>
            <w:tcW w:w="5400" w:type="dxa"/>
            <w:vAlign w:val="center"/>
          </w:tcPr>
          <w:p w14:paraId="185E344D" w14:textId="77777777" w:rsidR="005C2DA5" w:rsidRPr="00D81166" w:rsidRDefault="005C2DA5">
            <w:pPr>
              <w:pStyle w:val="Table-normalize"/>
              <w:jc w:val="left"/>
              <w:rPr>
                <w:bCs/>
              </w:rPr>
            </w:pPr>
            <w:r w:rsidRPr="00D81166">
              <w:rPr>
                <w:bCs/>
              </w:rPr>
              <w:t xml:space="preserve">No user interaction </w:t>
            </w:r>
          </w:p>
        </w:tc>
      </w:tr>
      <w:tr w:rsidR="005C2DA5" w:rsidRPr="00D81166" w14:paraId="15466821" w14:textId="77777777">
        <w:trPr>
          <w:trHeight w:val="262"/>
        </w:trPr>
        <w:tc>
          <w:tcPr>
            <w:tcW w:w="1110" w:type="dxa"/>
            <w:vAlign w:val="center"/>
          </w:tcPr>
          <w:p w14:paraId="061B8D0A" w14:textId="77777777" w:rsidR="005C2DA5" w:rsidRPr="00D81166" w:rsidRDefault="005C2DA5">
            <w:pPr>
              <w:pStyle w:val="Table-normalize"/>
              <w:jc w:val="left"/>
            </w:pPr>
          </w:p>
        </w:tc>
        <w:tc>
          <w:tcPr>
            <w:tcW w:w="2160" w:type="dxa"/>
            <w:vAlign w:val="center"/>
          </w:tcPr>
          <w:p w14:paraId="69FE7180" w14:textId="77777777" w:rsidR="005C2DA5" w:rsidRPr="00D81166" w:rsidRDefault="005C2DA5">
            <w:pPr>
              <w:pStyle w:val="Table-normalize"/>
              <w:jc w:val="left"/>
            </w:pPr>
          </w:p>
        </w:tc>
        <w:tc>
          <w:tcPr>
            <w:tcW w:w="1260" w:type="dxa"/>
            <w:vAlign w:val="center"/>
          </w:tcPr>
          <w:p w14:paraId="61553688" w14:textId="77777777" w:rsidR="005C2DA5" w:rsidRPr="00D81166" w:rsidRDefault="005C2DA5">
            <w:pPr>
              <w:pStyle w:val="Table-normalize"/>
              <w:jc w:val="left"/>
            </w:pPr>
            <w:r w:rsidRPr="00D81166">
              <w:t>8989.51</w:t>
            </w:r>
          </w:p>
        </w:tc>
        <w:tc>
          <w:tcPr>
            <w:tcW w:w="3150" w:type="dxa"/>
            <w:vAlign w:val="center"/>
          </w:tcPr>
          <w:p w14:paraId="1D19E2FD" w14:textId="77777777" w:rsidR="005C2DA5" w:rsidRPr="00D81166" w:rsidRDefault="005C2DA5">
            <w:pPr>
              <w:pStyle w:val="Table-normalize"/>
              <w:jc w:val="left"/>
            </w:pPr>
            <w:r w:rsidRPr="00D81166">
              <w:t>ORWOR CATEGORY SEQUENCE</w:t>
            </w:r>
          </w:p>
        </w:tc>
        <w:tc>
          <w:tcPr>
            <w:tcW w:w="5400" w:type="dxa"/>
            <w:vAlign w:val="center"/>
          </w:tcPr>
          <w:p w14:paraId="0525C6C0" w14:textId="77777777" w:rsidR="005C2DA5" w:rsidRPr="00D81166" w:rsidRDefault="005C2DA5">
            <w:pPr>
              <w:pStyle w:val="Table-normalize"/>
              <w:jc w:val="left"/>
              <w:rPr>
                <w:bCs/>
              </w:rPr>
            </w:pPr>
            <w:r w:rsidRPr="00D81166">
              <w:rPr>
                <w:bCs/>
              </w:rPr>
              <w:t xml:space="preserve">No user interaction </w:t>
            </w:r>
          </w:p>
        </w:tc>
      </w:tr>
      <w:tr w:rsidR="005C2DA5" w:rsidRPr="00D81166" w14:paraId="11AD3EC4" w14:textId="77777777">
        <w:trPr>
          <w:trHeight w:val="262"/>
        </w:trPr>
        <w:tc>
          <w:tcPr>
            <w:tcW w:w="1110" w:type="dxa"/>
            <w:vAlign w:val="center"/>
          </w:tcPr>
          <w:p w14:paraId="49156C31" w14:textId="77777777" w:rsidR="005C2DA5" w:rsidRPr="00D81166" w:rsidRDefault="005C2DA5">
            <w:pPr>
              <w:pStyle w:val="Table-normalize"/>
              <w:jc w:val="left"/>
            </w:pPr>
          </w:p>
        </w:tc>
        <w:tc>
          <w:tcPr>
            <w:tcW w:w="2160" w:type="dxa"/>
            <w:vAlign w:val="center"/>
          </w:tcPr>
          <w:p w14:paraId="55E4621A" w14:textId="77777777" w:rsidR="005C2DA5" w:rsidRPr="00D81166" w:rsidRDefault="005C2DA5">
            <w:pPr>
              <w:pStyle w:val="Table-normalize"/>
              <w:jc w:val="left"/>
            </w:pPr>
          </w:p>
        </w:tc>
        <w:tc>
          <w:tcPr>
            <w:tcW w:w="1260" w:type="dxa"/>
            <w:vAlign w:val="center"/>
          </w:tcPr>
          <w:p w14:paraId="3594522B" w14:textId="77777777" w:rsidR="005C2DA5" w:rsidRPr="00D81166" w:rsidRDefault="005C2DA5">
            <w:pPr>
              <w:pStyle w:val="Table-normalize"/>
              <w:jc w:val="left"/>
            </w:pPr>
            <w:r w:rsidRPr="00D81166">
              <w:t>8989.51</w:t>
            </w:r>
          </w:p>
        </w:tc>
        <w:tc>
          <w:tcPr>
            <w:tcW w:w="3150" w:type="dxa"/>
            <w:vAlign w:val="center"/>
          </w:tcPr>
          <w:p w14:paraId="1621037B" w14:textId="77777777" w:rsidR="005C2DA5" w:rsidRPr="00D81166" w:rsidRDefault="005C2DA5">
            <w:pPr>
              <w:pStyle w:val="Table-normalize"/>
              <w:jc w:val="left"/>
            </w:pPr>
            <w:r w:rsidRPr="00D81166">
              <w:t>ORWUH WHATSTHIS</w:t>
            </w:r>
          </w:p>
        </w:tc>
        <w:tc>
          <w:tcPr>
            <w:tcW w:w="5400" w:type="dxa"/>
            <w:vAlign w:val="center"/>
          </w:tcPr>
          <w:p w14:paraId="0B8F4095" w14:textId="77777777" w:rsidR="005C2DA5" w:rsidRPr="00D81166" w:rsidRDefault="005C2DA5">
            <w:pPr>
              <w:pStyle w:val="Table-normalize"/>
              <w:jc w:val="left"/>
              <w:rPr>
                <w:bCs/>
              </w:rPr>
            </w:pPr>
            <w:r w:rsidRPr="00D81166">
              <w:rPr>
                <w:bCs/>
              </w:rPr>
              <w:t>Not used / marked for deletion</w:t>
            </w:r>
          </w:p>
        </w:tc>
      </w:tr>
      <w:tr w:rsidR="005C2DA5" w:rsidRPr="00D81166" w14:paraId="2BE36429" w14:textId="77777777">
        <w:trPr>
          <w:trHeight w:val="262"/>
        </w:trPr>
        <w:tc>
          <w:tcPr>
            <w:tcW w:w="1110" w:type="dxa"/>
            <w:vAlign w:val="center"/>
          </w:tcPr>
          <w:p w14:paraId="3E4DA63E" w14:textId="77777777" w:rsidR="005C2DA5" w:rsidRPr="00D81166" w:rsidRDefault="005C2DA5">
            <w:pPr>
              <w:pStyle w:val="Table-normalize"/>
              <w:jc w:val="left"/>
            </w:pPr>
          </w:p>
        </w:tc>
        <w:tc>
          <w:tcPr>
            <w:tcW w:w="2160" w:type="dxa"/>
            <w:vAlign w:val="center"/>
          </w:tcPr>
          <w:p w14:paraId="43EF657A" w14:textId="77777777" w:rsidR="005C2DA5" w:rsidRPr="00D81166" w:rsidRDefault="005C2DA5">
            <w:pPr>
              <w:pStyle w:val="Table-normalize"/>
              <w:jc w:val="left"/>
            </w:pPr>
          </w:p>
        </w:tc>
        <w:tc>
          <w:tcPr>
            <w:tcW w:w="1260" w:type="dxa"/>
            <w:vAlign w:val="center"/>
          </w:tcPr>
          <w:p w14:paraId="5214C1B3" w14:textId="77777777" w:rsidR="005C2DA5" w:rsidRPr="00D81166" w:rsidRDefault="005C2DA5">
            <w:pPr>
              <w:pStyle w:val="Table-normalize"/>
              <w:jc w:val="left"/>
            </w:pPr>
            <w:r w:rsidRPr="00D81166">
              <w:t>8989.51</w:t>
            </w:r>
          </w:p>
        </w:tc>
        <w:tc>
          <w:tcPr>
            <w:tcW w:w="3150" w:type="dxa"/>
            <w:vAlign w:val="center"/>
          </w:tcPr>
          <w:p w14:paraId="0157DBB4" w14:textId="77777777" w:rsidR="005C2DA5" w:rsidRPr="00D81166" w:rsidRDefault="005C2DA5">
            <w:pPr>
              <w:pStyle w:val="Table-normalize"/>
              <w:jc w:val="left"/>
            </w:pPr>
            <w:r w:rsidRPr="00D81166">
              <w:t>ORWDQ ANI</w:t>
            </w:r>
          </w:p>
        </w:tc>
        <w:tc>
          <w:tcPr>
            <w:tcW w:w="5400" w:type="dxa"/>
            <w:vAlign w:val="center"/>
          </w:tcPr>
          <w:p w14:paraId="22943C8B" w14:textId="77777777" w:rsidR="005C2DA5" w:rsidRPr="00D81166" w:rsidRDefault="005C2DA5">
            <w:pPr>
              <w:pStyle w:val="Table-normalize"/>
              <w:jc w:val="left"/>
            </w:pPr>
            <w:r w:rsidRPr="00D81166">
              <w:t>Gui quick order params/no user access/[OR PARAM IRM MENU</w:t>
            </w:r>
          </w:p>
        </w:tc>
      </w:tr>
      <w:tr w:rsidR="005C2DA5" w:rsidRPr="00D81166" w14:paraId="3A16F32A" w14:textId="77777777">
        <w:trPr>
          <w:trHeight w:val="262"/>
        </w:trPr>
        <w:tc>
          <w:tcPr>
            <w:tcW w:w="1110" w:type="dxa"/>
            <w:vAlign w:val="center"/>
          </w:tcPr>
          <w:p w14:paraId="4D8638B2" w14:textId="77777777" w:rsidR="005C2DA5" w:rsidRPr="00D81166" w:rsidRDefault="005C2DA5">
            <w:pPr>
              <w:pStyle w:val="Table-normalize"/>
              <w:jc w:val="left"/>
            </w:pPr>
          </w:p>
        </w:tc>
        <w:tc>
          <w:tcPr>
            <w:tcW w:w="2160" w:type="dxa"/>
            <w:vAlign w:val="center"/>
          </w:tcPr>
          <w:p w14:paraId="3139E4E9" w14:textId="77777777" w:rsidR="005C2DA5" w:rsidRPr="00D81166" w:rsidRDefault="005C2DA5">
            <w:pPr>
              <w:pStyle w:val="Table-normalize"/>
              <w:jc w:val="left"/>
            </w:pPr>
          </w:p>
        </w:tc>
        <w:tc>
          <w:tcPr>
            <w:tcW w:w="1260" w:type="dxa"/>
            <w:vAlign w:val="center"/>
          </w:tcPr>
          <w:p w14:paraId="150F9185" w14:textId="77777777" w:rsidR="005C2DA5" w:rsidRPr="00D81166" w:rsidRDefault="005C2DA5">
            <w:pPr>
              <w:pStyle w:val="Table-normalize"/>
              <w:jc w:val="left"/>
            </w:pPr>
            <w:r w:rsidRPr="00D81166">
              <w:t>8989.51</w:t>
            </w:r>
          </w:p>
        </w:tc>
        <w:tc>
          <w:tcPr>
            <w:tcW w:w="3150" w:type="dxa"/>
            <w:vAlign w:val="center"/>
          </w:tcPr>
          <w:p w14:paraId="114E4AC0" w14:textId="77777777" w:rsidR="005C2DA5" w:rsidRPr="00D81166" w:rsidRDefault="005C2DA5">
            <w:pPr>
              <w:pStyle w:val="Table-normalize"/>
              <w:jc w:val="left"/>
            </w:pPr>
            <w:r w:rsidRPr="00D81166">
              <w:t>ORWDQ CARD</w:t>
            </w:r>
          </w:p>
        </w:tc>
        <w:tc>
          <w:tcPr>
            <w:tcW w:w="5400" w:type="dxa"/>
            <w:vAlign w:val="center"/>
          </w:tcPr>
          <w:p w14:paraId="03965A68" w14:textId="77777777" w:rsidR="005C2DA5" w:rsidRPr="00D81166" w:rsidRDefault="005C2DA5">
            <w:pPr>
              <w:pStyle w:val="Table-normalize"/>
              <w:jc w:val="left"/>
            </w:pPr>
            <w:r w:rsidRPr="00D81166">
              <w:t>Gui quick order params/no user access/[OR PARAM IRM MENU</w:t>
            </w:r>
          </w:p>
        </w:tc>
      </w:tr>
      <w:tr w:rsidR="005C2DA5" w:rsidRPr="00D81166" w14:paraId="38C02103" w14:textId="77777777">
        <w:trPr>
          <w:trHeight w:val="262"/>
        </w:trPr>
        <w:tc>
          <w:tcPr>
            <w:tcW w:w="1110" w:type="dxa"/>
            <w:vAlign w:val="center"/>
          </w:tcPr>
          <w:p w14:paraId="1D7B729E" w14:textId="77777777" w:rsidR="005C2DA5" w:rsidRPr="00D81166" w:rsidRDefault="005C2DA5">
            <w:pPr>
              <w:pStyle w:val="Table-normalize"/>
              <w:jc w:val="left"/>
            </w:pPr>
          </w:p>
        </w:tc>
        <w:tc>
          <w:tcPr>
            <w:tcW w:w="2160" w:type="dxa"/>
            <w:vAlign w:val="center"/>
          </w:tcPr>
          <w:p w14:paraId="23E8E181" w14:textId="77777777" w:rsidR="005C2DA5" w:rsidRPr="00D81166" w:rsidRDefault="005C2DA5">
            <w:pPr>
              <w:pStyle w:val="Table-normalize"/>
              <w:jc w:val="left"/>
            </w:pPr>
          </w:p>
        </w:tc>
        <w:tc>
          <w:tcPr>
            <w:tcW w:w="1260" w:type="dxa"/>
            <w:vAlign w:val="center"/>
          </w:tcPr>
          <w:p w14:paraId="381FDDFE" w14:textId="77777777" w:rsidR="005C2DA5" w:rsidRPr="00D81166" w:rsidRDefault="005C2DA5">
            <w:pPr>
              <w:pStyle w:val="Table-normalize"/>
              <w:jc w:val="left"/>
            </w:pPr>
            <w:r w:rsidRPr="00D81166">
              <w:t>8989.51</w:t>
            </w:r>
          </w:p>
        </w:tc>
        <w:tc>
          <w:tcPr>
            <w:tcW w:w="3150" w:type="dxa"/>
            <w:vAlign w:val="center"/>
          </w:tcPr>
          <w:p w14:paraId="399421BB" w14:textId="77777777" w:rsidR="005C2DA5" w:rsidRPr="00D81166" w:rsidRDefault="005C2DA5">
            <w:pPr>
              <w:pStyle w:val="Table-normalize"/>
              <w:jc w:val="left"/>
            </w:pPr>
            <w:r w:rsidRPr="00D81166">
              <w:t>ORWDQ CSLT</w:t>
            </w:r>
          </w:p>
        </w:tc>
        <w:tc>
          <w:tcPr>
            <w:tcW w:w="5400" w:type="dxa"/>
            <w:vAlign w:val="center"/>
          </w:tcPr>
          <w:p w14:paraId="02DECF37" w14:textId="77777777" w:rsidR="005C2DA5" w:rsidRPr="00D81166" w:rsidRDefault="005C2DA5">
            <w:pPr>
              <w:pStyle w:val="Table-normalize"/>
              <w:jc w:val="left"/>
            </w:pPr>
            <w:r w:rsidRPr="00D81166">
              <w:t>Gui quick order params/no user access/[OR PARAM IRM MENU</w:t>
            </w:r>
          </w:p>
        </w:tc>
      </w:tr>
      <w:tr w:rsidR="005C2DA5" w:rsidRPr="00D81166" w14:paraId="446CE7BE" w14:textId="77777777">
        <w:trPr>
          <w:trHeight w:val="262"/>
        </w:trPr>
        <w:tc>
          <w:tcPr>
            <w:tcW w:w="1110" w:type="dxa"/>
            <w:vAlign w:val="center"/>
          </w:tcPr>
          <w:p w14:paraId="3DBF3421" w14:textId="77777777" w:rsidR="005C2DA5" w:rsidRPr="00D81166" w:rsidRDefault="005C2DA5">
            <w:pPr>
              <w:pStyle w:val="Table-normalize"/>
              <w:jc w:val="left"/>
            </w:pPr>
          </w:p>
        </w:tc>
        <w:tc>
          <w:tcPr>
            <w:tcW w:w="2160" w:type="dxa"/>
            <w:vAlign w:val="center"/>
          </w:tcPr>
          <w:p w14:paraId="6B3F9DC4" w14:textId="77777777" w:rsidR="005C2DA5" w:rsidRPr="00D81166" w:rsidRDefault="005C2DA5">
            <w:pPr>
              <w:pStyle w:val="Table-normalize"/>
              <w:jc w:val="left"/>
            </w:pPr>
          </w:p>
        </w:tc>
        <w:tc>
          <w:tcPr>
            <w:tcW w:w="1260" w:type="dxa"/>
            <w:vAlign w:val="center"/>
          </w:tcPr>
          <w:p w14:paraId="029468DC" w14:textId="77777777" w:rsidR="005C2DA5" w:rsidRPr="00D81166" w:rsidRDefault="005C2DA5">
            <w:pPr>
              <w:pStyle w:val="Table-normalize"/>
              <w:jc w:val="left"/>
            </w:pPr>
            <w:r w:rsidRPr="00D81166">
              <w:t>8989.51</w:t>
            </w:r>
          </w:p>
        </w:tc>
        <w:tc>
          <w:tcPr>
            <w:tcW w:w="3150" w:type="dxa"/>
            <w:vAlign w:val="center"/>
          </w:tcPr>
          <w:p w14:paraId="12876EC1" w14:textId="77777777" w:rsidR="005C2DA5" w:rsidRPr="00D81166" w:rsidRDefault="005C2DA5">
            <w:pPr>
              <w:pStyle w:val="Table-normalize"/>
              <w:jc w:val="left"/>
            </w:pPr>
            <w:r w:rsidRPr="00D81166">
              <w:t>ORWDQ CT</w:t>
            </w:r>
          </w:p>
        </w:tc>
        <w:tc>
          <w:tcPr>
            <w:tcW w:w="5400" w:type="dxa"/>
            <w:vAlign w:val="center"/>
          </w:tcPr>
          <w:p w14:paraId="70B0A9BF" w14:textId="77777777" w:rsidR="005C2DA5" w:rsidRPr="00D81166" w:rsidRDefault="005C2DA5">
            <w:pPr>
              <w:pStyle w:val="Table-normalize"/>
              <w:jc w:val="left"/>
            </w:pPr>
            <w:r w:rsidRPr="00D81166">
              <w:t>Gui quick order params/no user access/[OR PARAM IRM MENU</w:t>
            </w:r>
          </w:p>
        </w:tc>
      </w:tr>
      <w:tr w:rsidR="005C2DA5" w:rsidRPr="00D81166" w14:paraId="1B3DB56B" w14:textId="77777777">
        <w:trPr>
          <w:trHeight w:val="262"/>
        </w:trPr>
        <w:tc>
          <w:tcPr>
            <w:tcW w:w="1110" w:type="dxa"/>
            <w:vAlign w:val="center"/>
          </w:tcPr>
          <w:p w14:paraId="21033878" w14:textId="77777777" w:rsidR="005C2DA5" w:rsidRPr="00D81166" w:rsidRDefault="005C2DA5">
            <w:pPr>
              <w:pStyle w:val="Table-normalize"/>
              <w:jc w:val="left"/>
            </w:pPr>
          </w:p>
        </w:tc>
        <w:tc>
          <w:tcPr>
            <w:tcW w:w="2160" w:type="dxa"/>
            <w:vAlign w:val="center"/>
          </w:tcPr>
          <w:p w14:paraId="139A2246" w14:textId="77777777" w:rsidR="005C2DA5" w:rsidRPr="00D81166" w:rsidRDefault="005C2DA5">
            <w:pPr>
              <w:pStyle w:val="Table-normalize"/>
              <w:jc w:val="left"/>
            </w:pPr>
          </w:p>
        </w:tc>
        <w:tc>
          <w:tcPr>
            <w:tcW w:w="1260" w:type="dxa"/>
            <w:vAlign w:val="center"/>
          </w:tcPr>
          <w:p w14:paraId="1B218045" w14:textId="77777777" w:rsidR="005C2DA5" w:rsidRPr="00D81166" w:rsidRDefault="005C2DA5">
            <w:pPr>
              <w:pStyle w:val="Table-normalize"/>
              <w:jc w:val="left"/>
            </w:pPr>
            <w:r w:rsidRPr="00D81166">
              <w:t>8989.51</w:t>
            </w:r>
          </w:p>
        </w:tc>
        <w:tc>
          <w:tcPr>
            <w:tcW w:w="3150" w:type="dxa"/>
            <w:vAlign w:val="center"/>
          </w:tcPr>
          <w:p w14:paraId="6F428A51" w14:textId="77777777" w:rsidR="005C2DA5" w:rsidRPr="00D81166" w:rsidRDefault="005C2DA5">
            <w:pPr>
              <w:pStyle w:val="Table-normalize"/>
              <w:jc w:val="left"/>
            </w:pPr>
            <w:r w:rsidRPr="00D81166">
              <w:t>ORWDQ  DISPLAY NAME</w:t>
            </w:r>
          </w:p>
        </w:tc>
        <w:tc>
          <w:tcPr>
            <w:tcW w:w="5400" w:type="dxa"/>
            <w:vAlign w:val="center"/>
          </w:tcPr>
          <w:p w14:paraId="66C1288E" w14:textId="77777777" w:rsidR="005C2DA5" w:rsidRPr="00D81166" w:rsidRDefault="005C2DA5">
            <w:pPr>
              <w:pStyle w:val="Table-normalize"/>
              <w:jc w:val="left"/>
            </w:pPr>
            <w:r w:rsidRPr="00D81166">
              <w:t>Gui quick order params/no user access/[OR PARAM IRM MENU</w:t>
            </w:r>
          </w:p>
        </w:tc>
      </w:tr>
      <w:tr w:rsidR="005C2DA5" w:rsidRPr="00D81166" w14:paraId="3D1A3CC1" w14:textId="77777777">
        <w:trPr>
          <w:trHeight w:val="262"/>
        </w:trPr>
        <w:tc>
          <w:tcPr>
            <w:tcW w:w="1110" w:type="dxa"/>
            <w:vAlign w:val="center"/>
          </w:tcPr>
          <w:p w14:paraId="29657794" w14:textId="77777777" w:rsidR="005C2DA5" w:rsidRPr="00D81166" w:rsidRDefault="005C2DA5">
            <w:pPr>
              <w:pStyle w:val="Table-normalize"/>
              <w:jc w:val="left"/>
            </w:pPr>
          </w:p>
        </w:tc>
        <w:tc>
          <w:tcPr>
            <w:tcW w:w="2160" w:type="dxa"/>
            <w:vAlign w:val="center"/>
          </w:tcPr>
          <w:p w14:paraId="34A93AF7" w14:textId="77777777" w:rsidR="005C2DA5" w:rsidRPr="00D81166" w:rsidRDefault="005C2DA5">
            <w:pPr>
              <w:pStyle w:val="Table-normalize"/>
              <w:jc w:val="left"/>
            </w:pPr>
          </w:p>
        </w:tc>
        <w:tc>
          <w:tcPr>
            <w:tcW w:w="1260" w:type="dxa"/>
            <w:vAlign w:val="center"/>
          </w:tcPr>
          <w:p w14:paraId="5B47D32C" w14:textId="77777777" w:rsidR="005C2DA5" w:rsidRPr="00D81166" w:rsidRDefault="005C2DA5">
            <w:pPr>
              <w:pStyle w:val="Table-normalize"/>
              <w:jc w:val="left"/>
            </w:pPr>
            <w:r w:rsidRPr="00D81166">
              <w:t>8989.51</w:t>
            </w:r>
          </w:p>
        </w:tc>
        <w:tc>
          <w:tcPr>
            <w:tcW w:w="3150" w:type="dxa"/>
            <w:vAlign w:val="center"/>
          </w:tcPr>
          <w:p w14:paraId="6D7D16B9" w14:textId="77777777" w:rsidR="005C2DA5" w:rsidRPr="00D81166" w:rsidRDefault="005C2DA5">
            <w:pPr>
              <w:pStyle w:val="Table-normalize"/>
              <w:jc w:val="left"/>
            </w:pPr>
            <w:r w:rsidRPr="00D81166">
              <w:t>ORWDQ IV RX</w:t>
            </w:r>
          </w:p>
        </w:tc>
        <w:tc>
          <w:tcPr>
            <w:tcW w:w="5400" w:type="dxa"/>
            <w:vAlign w:val="center"/>
          </w:tcPr>
          <w:p w14:paraId="72DDABF1" w14:textId="77777777" w:rsidR="005C2DA5" w:rsidRPr="00D81166" w:rsidRDefault="005C2DA5">
            <w:pPr>
              <w:pStyle w:val="Table-normalize"/>
              <w:jc w:val="left"/>
            </w:pPr>
            <w:r w:rsidRPr="00D81166">
              <w:t>Gui quick order params/no user access/[OR PARAM IRM MENU</w:t>
            </w:r>
          </w:p>
        </w:tc>
      </w:tr>
      <w:tr w:rsidR="005C2DA5" w:rsidRPr="00D81166" w14:paraId="196B0A01" w14:textId="77777777">
        <w:trPr>
          <w:trHeight w:val="262"/>
        </w:trPr>
        <w:tc>
          <w:tcPr>
            <w:tcW w:w="1110" w:type="dxa"/>
            <w:vAlign w:val="center"/>
          </w:tcPr>
          <w:p w14:paraId="329989DC" w14:textId="77777777" w:rsidR="005C2DA5" w:rsidRPr="00D81166" w:rsidRDefault="005C2DA5">
            <w:pPr>
              <w:pStyle w:val="Table-normalize"/>
              <w:jc w:val="left"/>
            </w:pPr>
          </w:p>
        </w:tc>
        <w:tc>
          <w:tcPr>
            <w:tcW w:w="2160" w:type="dxa"/>
            <w:vAlign w:val="center"/>
          </w:tcPr>
          <w:p w14:paraId="474A9D48" w14:textId="77777777" w:rsidR="005C2DA5" w:rsidRPr="00D81166" w:rsidRDefault="005C2DA5">
            <w:pPr>
              <w:pStyle w:val="Table-normalize"/>
              <w:jc w:val="left"/>
            </w:pPr>
          </w:p>
        </w:tc>
        <w:tc>
          <w:tcPr>
            <w:tcW w:w="1260" w:type="dxa"/>
            <w:vAlign w:val="center"/>
          </w:tcPr>
          <w:p w14:paraId="14809D43" w14:textId="77777777" w:rsidR="005C2DA5" w:rsidRPr="00D81166" w:rsidRDefault="005C2DA5">
            <w:pPr>
              <w:pStyle w:val="Table-normalize"/>
              <w:jc w:val="left"/>
            </w:pPr>
            <w:r w:rsidRPr="00D81166">
              <w:t>8989.51</w:t>
            </w:r>
          </w:p>
        </w:tc>
        <w:tc>
          <w:tcPr>
            <w:tcW w:w="3150" w:type="dxa"/>
            <w:vAlign w:val="center"/>
          </w:tcPr>
          <w:p w14:paraId="251DDF78" w14:textId="77777777" w:rsidR="005C2DA5" w:rsidRPr="00D81166" w:rsidRDefault="005C2DA5">
            <w:pPr>
              <w:pStyle w:val="Table-normalize"/>
              <w:jc w:val="left"/>
            </w:pPr>
            <w:r w:rsidRPr="00D81166">
              <w:t>ORWDQ LAB</w:t>
            </w:r>
          </w:p>
        </w:tc>
        <w:tc>
          <w:tcPr>
            <w:tcW w:w="5400" w:type="dxa"/>
            <w:vAlign w:val="center"/>
          </w:tcPr>
          <w:p w14:paraId="0612C70E" w14:textId="77777777" w:rsidR="005C2DA5" w:rsidRPr="00D81166" w:rsidRDefault="005C2DA5">
            <w:pPr>
              <w:pStyle w:val="Table-normalize"/>
              <w:jc w:val="left"/>
            </w:pPr>
            <w:r w:rsidRPr="00D81166">
              <w:t>Gui quick order params/no user access/[OR PARAM IRM MENU</w:t>
            </w:r>
          </w:p>
        </w:tc>
      </w:tr>
      <w:tr w:rsidR="005C2DA5" w:rsidRPr="00D81166" w14:paraId="2291795B" w14:textId="77777777">
        <w:trPr>
          <w:trHeight w:val="262"/>
        </w:trPr>
        <w:tc>
          <w:tcPr>
            <w:tcW w:w="1110" w:type="dxa"/>
            <w:vAlign w:val="center"/>
          </w:tcPr>
          <w:p w14:paraId="3A6B7865" w14:textId="77777777" w:rsidR="005C2DA5" w:rsidRPr="00D81166" w:rsidRDefault="005C2DA5">
            <w:pPr>
              <w:pStyle w:val="Table-normalize"/>
              <w:jc w:val="left"/>
            </w:pPr>
          </w:p>
        </w:tc>
        <w:tc>
          <w:tcPr>
            <w:tcW w:w="2160" w:type="dxa"/>
            <w:vAlign w:val="center"/>
          </w:tcPr>
          <w:p w14:paraId="47F67EBA" w14:textId="77777777" w:rsidR="005C2DA5" w:rsidRPr="00D81166" w:rsidRDefault="005C2DA5">
            <w:pPr>
              <w:pStyle w:val="Table-normalize"/>
              <w:jc w:val="left"/>
            </w:pPr>
          </w:p>
        </w:tc>
        <w:tc>
          <w:tcPr>
            <w:tcW w:w="1260" w:type="dxa"/>
            <w:vAlign w:val="center"/>
          </w:tcPr>
          <w:p w14:paraId="56687CB6" w14:textId="77777777" w:rsidR="005C2DA5" w:rsidRPr="00D81166" w:rsidRDefault="005C2DA5">
            <w:pPr>
              <w:pStyle w:val="Table-normalize"/>
              <w:jc w:val="left"/>
            </w:pPr>
            <w:r w:rsidRPr="00D81166">
              <w:t>8989.51</w:t>
            </w:r>
          </w:p>
        </w:tc>
        <w:tc>
          <w:tcPr>
            <w:tcW w:w="3150" w:type="dxa"/>
            <w:vAlign w:val="center"/>
          </w:tcPr>
          <w:p w14:paraId="0185357A" w14:textId="77777777" w:rsidR="005C2DA5" w:rsidRPr="00D81166" w:rsidRDefault="005C2DA5">
            <w:pPr>
              <w:pStyle w:val="Table-normalize"/>
              <w:jc w:val="left"/>
            </w:pPr>
            <w:r w:rsidRPr="00D81166">
              <w:t>ORWDQ MAM</w:t>
            </w:r>
          </w:p>
        </w:tc>
        <w:tc>
          <w:tcPr>
            <w:tcW w:w="5400" w:type="dxa"/>
            <w:vAlign w:val="center"/>
          </w:tcPr>
          <w:p w14:paraId="6E613740" w14:textId="77777777" w:rsidR="005C2DA5" w:rsidRPr="00D81166" w:rsidRDefault="005C2DA5">
            <w:pPr>
              <w:pStyle w:val="Table-normalize"/>
              <w:jc w:val="left"/>
            </w:pPr>
            <w:r w:rsidRPr="00D81166">
              <w:t>Gui quick order params/no user access/[OR PARAM IRM MENU</w:t>
            </w:r>
          </w:p>
        </w:tc>
      </w:tr>
      <w:tr w:rsidR="005C2DA5" w:rsidRPr="00D81166" w14:paraId="56A9616C" w14:textId="77777777">
        <w:trPr>
          <w:trHeight w:val="262"/>
        </w:trPr>
        <w:tc>
          <w:tcPr>
            <w:tcW w:w="1110" w:type="dxa"/>
            <w:vAlign w:val="center"/>
          </w:tcPr>
          <w:p w14:paraId="41E954AD" w14:textId="77777777" w:rsidR="005C2DA5" w:rsidRPr="00D81166" w:rsidRDefault="005C2DA5">
            <w:pPr>
              <w:pStyle w:val="Table-normalize"/>
              <w:jc w:val="left"/>
            </w:pPr>
          </w:p>
        </w:tc>
        <w:tc>
          <w:tcPr>
            <w:tcW w:w="2160" w:type="dxa"/>
            <w:vAlign w:val="center"/>
          </w:tcPr>
          <w:p w14:paraId="2F6248AA" w14:textId="77777777" w:rsidR="005C2DA5" w:rsidRPr="00D81166" w:rsidRDefault="005C2DA5">
            <w:pPr>
              <w:pStyle w:val="Table-normalize"/>
              <w:jc w:val="left"/>
            </w:pPr>
          </w:p>
        </w:tc>
        <w:tc>
          <w:tcPr>
            <w:tcW w:w="1260" w:type="dxa"/>
            <w:vAlign w:val="center"/>
          </w:tcPr>
          <w:p w14:paraId="688A7719" w14:textId="77777777" w:rsidR="005C2DA5" w:rsidRPr="00D81166" w:rsidRDefault="005C2DA5">
            <w:pPr>
              <w:pStyle w:val="Table-normalize"/>
              <w:jc w:val="left"/>
            </w:pPr>
            <w:r w:rsidRPr="00D81166">
              <w:t>8989.51</w:t>
            </w:r>
          </w:p>
        </w:tc>
        <w:tc>
          <w:tcPr>
            <w:tcW w:w="3150" w:type="dxa"/>
            <w:vAlign w:val="center"/>
          </w:tcPr>
          <w:p w14:paraId="2307F604" w14:textId="77777777" w:rsidR="005C2DA5" w:rsidRPr="00D81166" w:rsidRDefault="005C2DA5">
            <w:pPr>
              <w:pStyle w:val="Table-normalize"/>
              <w:jc w:val="left"/>
            </w:pPr>
            <w:r w:rsidRPr="00D81166">
              <w:t>ORWDQ MRI</w:t>
            </w:r>
          </w:p>
        </w:tc>
        <w:tc>
          <w:tcPr>
            <w:tcW w:w="5400" w:type="dxa"/>
            <w:vAlign w:val="center"/>
          </w:tcPr>
          <w:p w14:paraId="0375BB91" w14:textId="77777777" w:rsidR="005C2DA5" w:rsidRPr="00D81166" w:rsidRDefault="005C2DA5">
            <w:pPr>
              <w:pStyle w:val="Table-normalize"/>
              <w:jc w:val="left"/>
            </w:pPr>
            <w:r w:rsidRPr="00D81166">
              <w:t>Gui quick order params/no user access/[OR PARAM IRM MENU</w:t>
            </w:r>
          </w:p>
        </w:tc>
      </w:tr>
      <w:tr w:rsidR="005C2DA5" w:rsidRPr="00D81166" w14:paraId="1EEE99DC" w14:textId="77777777">
        <w:trPr>
          <w:trHeight w:val="262"/>
        </w:trPr>
        <w:tc>
          <w:tcPr>
            <w:tcW w:w="1110" w:type="dxa"/>
            <w:vAlign w:val="center"/>
          </w:tcPr>
          <w:p w14:paraId="3B0B4B78" w14:textId="77777777" w:rsidR="005C2DA5" w:rsidRPr="00D81166" w:rsidRDefault="005C2DA5">
            <w:pPr>
              <w:pStyle w:val="Table-normalize"/>
              <w:jc w:val="left"/>
            </w:pPr>
          </w:p>
        </w:tc>
        <w:tc>
          <w:tcPr>
            <w:tcW w:w="2160" w:type="dxa"/>
            <w:vAlign w:val="center"/>
          </w:tcPr>
          <w:p w14:paraId="3B5B0F43" w14:textId="77777777" w:rsidR="005C2DA5" w:rsidRPr="00D81166" w:rsidRDefault="005C2DA5">
            <w:pPr>
              <w:pStyle w:val="Table-normalize"/>
              <w:jc w:val="left"/>
            </w:pPr>
          </w:p>
        </w:tc>
        <w:tc>
          <w:tcPr>
            <w:tcW w:w="1260" w:type="dxa"/>
            <w:vAlign w:val="center"/>
          </w:tcPr>
          <w:p w14:paraId="2F6560EC" w14:textId="77777777" w:rsidR="005C2DA5" w:rsidRPr="00D81166" w:rsidRDefault="005C2DA5">
            <w:pPr>
              <w:pStyle w:val="Table-normalize"/>
              <w:jc w:val="left"/>
            </w:pPr>
            <w:r w:rsidRPr="00D81166">
              <w:t>8989.51</w:t>
            </w:r>
          </w:p>
        </w:tc>
        <w:tc>
          <w:tcPr>
            <w:tcW w:w="3150" w:type="dxa"/>
            <w:vAlign w:val="center"/>
          </w:tcPr>
          <w:p w14:paraId="5F440092" w14:textId="77777777" w:rsidR="005C2DA5" w:rsidRPr="00D81166" w:rsidRDefault="005C2DA5">
            <w:pPr>
              <w:pStyle w:val="Table-normalize"/>
              <w:jc w:val="left"/>
            </w:pPr>
            <w:r w:rsidRPr="00D81166">
              <w:t>ORWDQ NM</w:t>
            </w:r>
          </w:p>
        </w:tc>
        <w:tc>
          <w:tcPr>
            <w:tcW w:w="5400" w:type="dxa"/>
            <w:vAlign w:val="center"/>
          </w:tcPr>
          <w:p w14:paraId="4ED6BBC7" w14:textId="77777777" w:rsidR="005C2DA5" w:rsidRPr="00D81166" w:rsidRDefault="005C2DA5">
            <w:pPr>
              <w:pStyle w:val="Table-normalize"/>
              <w:jc w:val="left"/>
            </w:pPr>
            <w:r w:rsidRPr="00D81166">
              <w:t>Gui quick order params/no user access/[OR PARAM IRM MENU</w:t>
            </w:r>
          </w:p>
        </w:tc>
      </w:tr>
      <w:tr w:rsidR="005C2DA5" w:rsidRPr="00D81166" w14:paraId="13750BF1" w14:textId="77777777">
        <w:trPr>
          <w:trHeight w:val="262"/>
        </w:trPr>
        <w:tc>
          <w:tcPr>
            <w:tcW w:w="1110" w:type="dxa"/>
            <w:vAlign w:val="center"/>
          </w:tcPr>
          <w:p w14:paraId="42915B39" w14:textId="77777777" w:rsidR="005C2DA5" w:rsidRPr="00D81166" w:rsidRDefault="005C2DA5">
            <w:pPr>
              <w:pStyle w:val="Table-normalize"/>
              <w:jc w:val="left"/>
            </w:pPr>
          </w:p>
        </w:tc>
        <w:tc>
          <w:tcPr>
            <w:tcW w:w="2160" w:type="dxa"/>
            <w:vAlign w:val="center"/>
          </w:tcPr>
          <w:p w14:paraId="5D656C6D" w14:textId="77777777" w:rsidR="005C2DA5" w:rsidRPr="00D81166" w:rsidRDefault="005C2DA5">
            <w:pPr>
              <w:pStyle w:val="Table-normalize"/>
              <w:jc w:val="left"/>
            </w:pPr>
          </w:p>
        </w:tc>
        <w:tc>
          <w:tcPr>
            <w:tcW w:w="1260" w:type="dxa"/>
            <w:vAlign w:val="center"/>
          </w:tcPr>
          <w:p w14:paraId="16FD7FD2" w14:textId="77777777" w:rsidR="005C2DA5" w:rsidRPr="00D81166" w:rsidRDefault="005C2DA5">
            <w:pPr>
              <w:pStyle w:val="Table-normalize"/>
              <w:jc w:val="left"/>
            </w:pPr>
            <w:r w:rsidRPr="00D81166">
              <w:t>8989.51</w:t>
            </w:r>
          </w:p>
        </w:tc>
        <w:tc>
          <w:tcPr>
            <w:tcW w:w="3150" w:type="dxa"/>
            <w:vAlign w:val="center"/>
          </w:tcPr>
          <w:p w14:paraId="161D5630" w14:textId="77777777" w:rsidR="005C2DA5" w:rsidRPr="00D81166" w:rsidRDefault="005C2DA5">
            <w:pPr>
              <w:pStyle w:val="Table-normalize"/>
              <w:jc w:val="left"/>
            </w:pPr>
            <w:r w:rsidRPr="00D81166">
              <w:t>ORWDQ O RX</w:t>
            </w:r>
          </w:p>
        </w:tc>
        <w:tc>
          <w:tcPr>
            <w:tcW w:w="5400" w:type="dxa"/>
            <w:vAlign w:val="center"/>
          </w:tcPr>
          <w:p w14:paraId="7E801A11" w14:textId="77777777" w:rsidR="005C2DA5" w:rsidRPr="00D81166" w:rsidRDefault="005C2DA5">
            <w:pPr>
              <w:pStyle w:val="Table-normalize"/>
              <w:jc w:val="left"/>
            </w:pPr>
            <w:r w:rsidRPr="00D81166">
              <w:t>Gui quick order params/no user access/[OR PARAM IRM MENU</w:t>
            </w:r>
          </w:p>
        </w:tc>
      </w:tr>
      <w:tr w:rsidR="005C2DA5" w:rsidRPr="00D81166" w14:paraId="1AFF8BAD" w14:textId="77777777">
        <w:trPr>
          <w:trHeight w:val="262"/>
        </w:trPr>
        <w:tc>
          <w:tcPr>
            <w:tcW w:w="1110" w:type="dxa"/>
            <w:vAlign w:val="center"/>
          </w:tcPr>
          <w:p w14:paraId="0C57E981" w14:textId="77777777" w:rsidR="005C2DA5" w:rsidRPr="00D81166" w:rsidRDefault="005C2DA5">
            <w:pPr>
              <w:pStyle w:val="Table-normalize"/>
              <w:jc w:val="left"/>
            </w:pPr>
          </w:p>
        </w:tc>
        <w:tc>
          <w:tcPr>
            <w:tcW w:w="2160" w:type="dxa"/>
            <w:vAlign w:val="center"/>
          </w:tcPr>
          <w:p w14:paraId="23A5C23F" w14:textId="77777777" w:rsidR="005C2DA5" w:rsidRPr="00D81166" w:rsidRDefault="005C2DA5">
            <w:pPr>
              <w:pStyle w:val="Table-normalize"/>
              <w:jc w:val="left"/>
            </w:pPr>
          </w:p>
        </w:tc>
        <w:tc>
          <w:tcPr>
            <w:tcW w:w="1260" w:type="dxa"/>
            <w:vAlign w:val="center"/>
          </w:tcPr>
          <w:p w14:paraId="2919B032" w14:textId="77777777" w:rsidR="005C2DA5" w:rsidRPr="00D81166" w:rsidRDefault="005C2DA5">
            <w:pPr>
              <w:pStyle w:val="Table-normalize"/>
              <w:jc w:val="left"/>
            </w:pPr>
            <w:r w:rsidRPr="00D81166">
              <w:t>8989.51</w:t>
            </w:r>
          </w:p>
        </w:tc>
        <w:tc>
          <w:tcPr>
            <w:tcW w:w="3150" w:type="dxa"/>
            <w:vAlign w:val="center"/>
          </w:tcPr>
          <w:p w14:paraId="598948AD" w14:textId="77777777" w:rsidR="005C2DA5" w:rsidRPr="00D81166" w:rsidRDefault="005C2DA5">
            <w:pPr>
              <w:pStyle w:val="Table-normalize"/>
              <w:jc w:val="left"/>
            </w:pPr>
            <w:r w:rsidRPr="00D81166">
              <w:t>ORWDQ PROC</w:t>
            </w:r>
          </w:p>
        </w:tc>
        <w:tc>
          <w:tcPr>
            <w:tcW w:w="5400" w:type="dxa"/>
            <w:vAlign w:val="center"/>
          </w:tcPr>
          <w:p w14:paraId="02B5FEE0" w14:textId="77777777" w:rsidR="005C2DA5" w:rsidRPr="00D81166" w:rsidRDefault="005C2DA5">
            <w:pPr>
              <w:pStyle w:val="Table-normalize"/>
              <w:jc w:val="left"/>
            </w:pPr>
            <w:r w:rsidRPr="00D81166">
              <w:t>Gui quick order params/no user access/[OR PARAM IRM MENU</w:t>
            </w:r>
          </w:p>
        </w:tc>
      </w:tr>
      <w:tr w:rsidR="005C2DA5" w:rsidRPr="00D81166" w14:paraId="07A13F85" w14:textId="77777777">
        <w:trPr>
          <w:trHeight w:val="262"/>
        </w:trPr>
        <w:tc>
          <w:tcPr>
            <w:tcW w:w="1110" w:type="dxa"/>
            <w:vAlign w:val="center"/>
          </w:tcPr>
          <w:p w14:paraId="589E3D72" w14:textId="77777777" w:rsidR="005C2DA5" w:rsidRPr="00D81166" w:rsidRDefault="005C2DA5">
            <w:pPr>
              <w:pStyle w:val="Table-normalize"/>
              <w:jc w:val="left"/>
            </w:pPr>
          </w:p>
        </w:tc>
        <w:tc>
          <w:tcPr>
            <w:tcW w:w="2160" w:type="dxa"/>
            <w:vAlign w:val="center"/>
          </w:tcPr>
          <w:p w14:paraId="49A827D7" w14:textId="77777777" w:rsidR="005C2DA5" w:rsidRPr="00D81166" w:rsidRDefault="005C2DA5">
            <w:pPr>
              <w:pStyle w:val="Table-normalize"/>
              <w:jc w:val="left"/>
            </w:pPr>
          </w:p>
        </w:tc>
        <w:tc>
          <w:tcPr>
            <w:tcW w:w="1260" w:type="dxa"/>
            <w:vAlign w:val="center"/>
          </w:tcPr>
          <w:p w14:paraId="530D2C62" w14:textId="77777777" w:rsidR="005C2DA5" w:rsidRPr="00D81166" w:rsidRDefault="005C2DA5">
            <w:pPr>
              <w:pStyle w:val="Table-normalize"/>
              <w:jc w:val="left"/>
            </w:pPr>
            <w:r w:rsidRPr="00D81166">
              <w:t>8989.51</w:t>
            </w:r>
          </w:p>
        </w:tc>
        <w:tc>
          <w:tcPr>
            <w:tcW w:w="3150" w:type="dxa"/>
            <w:vAlign w:val="center"/>
          </w:tcPr>
          <w:p w14:paraId="3B6C9E2B" w14:textId="77777777" w:rsidR="005C2DA5" w:rsidRPr="00D81166" w:rsidRDefault="005C2DA5">
            <w:pPr>
              <w:pStyle w:val="Table-normalize"/>
              <w:jc w:val="left"/>
            </w:pPr>
            <w:r w:rsidRPr="00D81166">
              <w:t>ORWDQ RAD</w:t>
            </w:r>
          </w:p>
        </w:tc>
        <w:tc>
          <w:tcPr>
            <w:tcW w:w="5400" w:type="dxa"/>
            <w:vAlign w:val="center"/>
          </w:tcPr>
          <w:p w14:paraId="50FCA70B" w14:textId="77777777" w:rsidR="005C2DA5" w:rsidRPr="00D81166" w:rsidRDefault="005C2DA5">
            <w:pPr>
              <w:pStyle w:val="Table-normalize"/>
              <w:jc w:val="left"/>
            </w:pPr>
            <w:r w:rsidRPr="00D81166">
              <w:t>Gui quick order params/no user access/[OR PARAM IRM MENU</w:t>
            </w:r>
          </w:p>
        </w:tc>
      </w:tr>
      <w:tr w:rsidR="005C2DA5" w:rsidRPr="00D81166" w14:paraId="58EB41C6" w14:textId="77777777">
        <w:trPr>
          <w:trHeight w:val="262"/>
        </w:trPr>
        <w:tc>
          <w:tcPr>
            <w:tcW w:w="1110" w:type="dxa"/>
            <w:vAlign w:val="center"/>
          </w:tcPr>
          <w:p w14:paraId="500E81B8" w14:textId="77777777" w:rsidR="005C2DA5" w:rsidRPr="00D81166" w:rsidRDefault="005C2DA5">
            <w:pPr>
              <w:pStyle w:val="Table-normalize"/>
              <w:jc w:val="left"/>
            </w:pPr>
          </w:p>
        </w:tc>
        <w:tc>
          <w:tcPr>
            <w:tcW w:w="2160" w:type="dxa"/>
            <w:vAlign w:val="center"/>
          </w:tcPr>
          <w:p w14:paraId="579356B8" w14:textId="77777777" w:rsidR="005C2DA5" w:rsidRPr="00D81166" w:rsidRDefault="005C2DA5">
            <w:pPr>
              <w:pStyle w:val="Table-normalize"/>
              <w:jc w:val="left"/>
            </w:pPr>
          </w:p>
        </w:tc>
        <w:tc>
          <w:tcPr>
            <w:tcW w:w="1260" w:type="dxa"/>
            <w:vAlign w:val="center"/>
          </w:tcPr>
          <w:p w14:paraId="4A72B9BE" w14:textId="77777777" w:rsidR="005C2DA5" w:rsidRPr="00D81166" w:rsidRDefault="005C2DA5">
            <w:pPr>
              <w:pStyle w:val="Table-normalize"/>
              <w:jc w:val="left"/>
            </w:pPr>
            <w:r w:rsidRPr="00D81166">
              <w:t>8989.51</w:t>
            </w:r>
          </w:p>
        </w:tc>
        <w:tc>
          <w:tcPr>
            <w:tcW w:w="3150" w:type="dxa"/>
            <w:vAlign w:val="center"/>
          </w:tcPr>
          <w:p w14:paraId="2E4C9341" w14:textId="77777777" w:rsidR="005C2DA5" w:rsidRPr="00D81166" w:rsidRDefault="005C2DA5">
            <w:pPr>
              <w:pStyle w:val="Table-normalize"/>
              <w:jc w:val="left"/>
            </w:pPr>
            <w:r w:rsidRPr="00D81166">
              <w:t>ORWDQ UD RX</w:t>
            </w:r>
          </w:p>
        </w:tc>
        <w:tc>
          <w:tcPr>
            <w:tcW w:w="5400" w:type="dxa"/>
            <w:vAlign w:val="center"/>
          </w:tcPr>
          <w:p w14:paraId="4AB9E74D" w14:textId="77777777" w:rsidR="005C2DA5" w:rsidRPr="00D81166" w:rsidRDefault="005C2DA5">
            <w:pPr>
              <w:pStyle w:val="Table-normalize"/>
              <w:jc w:val="left"/>
            </w:pPr>
            <w:r w:rsidRPr="00D81166">
              <w:t>Gui quick order params/no user access/[OR PARAM IRM MENU</w:t>
            </w:r>
          </w:p>
        </w:tc>
      </w:tr>
      <w:tr w:rsidR="005C2DA5" w:rsidRPr="00D81166" w14:paraId="14CC1FAF" w14:textId="77777777">
        <w:trPr>
          <w:trHeight w:val="262"/>
        </w:trPr>
        <w:tc>
          <w:tcPr>
            <w:tcW w:w="1110" w:type="dxa"/>
            <w:vAlign w:val="center"/>
          </w:tcPr>
          <w:p w14:paraId="544729BC" w14:textId="77777777" w:rsidR="005C2DA5" w:rsidRPr="00D81166" w:rsidRDefault="005C2DA5">
            <w:pPr>
              <w:pStyle w:val="Table-normalize"/>
              <w:jc w:val="left"/>
            </w:pPr>
          </w:p>
        </w:tc>
        <w:tc>
          <w:tcPr>
            <w:tcW w:w="2160" w:type="dxa"/>
            <w:vAlign w:val="center"/>
          </w:tcPr>
          <w:p w14:paraId="49190536" w14:textId="77777777" w:rsidR="005C2DA5" w:rsidRPr="00D81166" w:rsidRDefault="005C2DA5">
            <w:pPr>
              <w:pStyle w:val="Table-normalize"/>
              <w:jc w:val="left"/>
            </w:pPr>
          </w:p>
        </w:tc>
        <w:tc>
          <w:tcPr>
            <w:tcW w:w="1260" w:type="dxa"/>
            <w:vAlign w:val="center"/>
          </w:tcPr>
          <w:p w14:paraId="5FE9C261" w14:textId="77777777" w:rsidR="005C2DA5" w:rsidRPr="00D81166" w:rsidRDefault="005C2DA5">
            <w:pPr>
              <w:pStyle w:val="Table-normalize"/>
              <w:jc w:val="left"/>
            </w:pPr>
            <w:r w:rsidRPr="00D81166">
              <w:t>8989.51</w:t>
            </w:r>
          </w:p>
        </w:tc>
        <w:tc>
          <w:tcPr>
            <w:tcW w:w="3150" w:type="dxa"/>
            <w:vAlign w:val="center"/>
          </w:tcPr>
          <w:p w14:paraId="25D2F44F" w14:textId="77777777" w:rsidR="005C2DA5" w:rsidRPr="00D81166" w:rsidRDefault="005C2DA5">
            <w:pPr>
              <w:pStyle w:val="Table-normalize"/>
              <w:jc w:val="left"/>
            </w:pPr>
            <w:r w:rsidRPr="00D81166">
              <w:t>ORWDQ US</w:t>
            </w:r>
          </w:p>
        </w:tc>
        <w:tc>
          <w:tcPr>
            <w:tcW w:w="5400" w:type="dxa"/>
            <w:vAlign w:val="center"/>
          </w:tcPr>
          <w:p w14:paraId="28F331D9" w14:textId="77777777" w:rsidR="005C2DA5" w:rsidRPr="00D81166" w:rsidRDefault="005C2DA5">
            <w:pPr>
              <w:pStyle w:val="Table-normalize"/>
              <w:jc w:val="left"/>
            </w:pPr>
            <w:r w:rsidRPr="00D81166">
              <w:t>Gui quick order params/no user access/[OR PARAM IRM MENU</w:t>
            </w:r>
          </w:p>
        </w:tc>
      </w:tr>
      <w:tr w:rsidR="005C2DA5" w:rsidRPr="00D81166" w14:paraId="5C35AD6C" w14:textId="77777777">
        <w:trPr>
          <w:trHeight w:val="262"/>
        </w:trPr>
        <w:tc>
          <w:tcPr>
            <w:tcW w:w="1110" w:type="dxa"/>
            <w:vAlign w:val="center"/>
          </w:tcPr>
          <w:p w14:paraId="75E84BD8" w14:textId="77777777" w:rsidR="005C2DA5" w:rsidRPr="00D81166" w:rsidRDefault="005C2DA5">
            <w:pPr>
              <w:pStyle w:val="Table-normalize"/>
              <w:jc w:val="left"/>
            </w:pPr>
          </w:p>
        </w:tc>
        <w:tc>
          <w:tcPr>
            <w:tcW w:w="2160" w:type="dxa"/>
            <w:vAlign w:val="center"/>
          </w:tcPr>
          <w:p w14:paraId="6BB2A46A" w14:textId="77777777" w:rsidR="005C2DA5" w:rsidRPr="00D81166" w:rsidRDefault="005C2DA5">
            <w:pPr>
              <w:pStyle w:val="Table-normalize"/>
              <w:jc w:val="left"/>
            </w:pPr>
          </w:p>
        </w:tc>
        <w:tc>
          <w:tcPr>
            <w:tcW w:w="1260" w:type="dxa"/>
            <w:vAlign w:val="center"/>
          </w:tcPr>
          <w:p w14:paraId="3F5A5598" w14:textId="77777777" w:rsidR="005C2DA5" w:rsidRPr="00D81166" w:rsidRDefault="005C2DA5">
            <w:pPr>
              <w:pStyle w:val="Table-normalize"/>
              <w:jc w:val="left"/>
            </w:pPr>
            <w:r w:rsidRPr="00D81166">
              <w:t>8989.51</w:t>
            </w:r>
          </w:p>
        </w:tc>
        <w:tc>
          <w:tcPr>
            <w:tcW w:w="3150" w:type="dxa"/>
            <w:vAlign w:val="center"/>
          </w:tcPr>
          <w:p w14:paraId="07926F08" w14:textId="77777777" w:rsidR="005C2DA5" w:rsidRPr="00D81166" w:rsidRDefault="005C2DA5">
            <w:pPr>
              <w:pStyle w:val="Table-normalize"/>
              <w:jc w:val="left"/>
            </w:pPr>
            <w:r w:rsidRPr="00D81166">
              <w:t>ORWDQ VAS</w:t>
            </w:r>
          </w:p>
        </w:tc>
        <w:tc>
          <w:tcPr>
            <w:tcW w:w="5400" w:type="dxa"/>
            <w:vAlign w:val="center"/>
          </w:tcPr>
          <w:p w14:paraId="17BA2BF9" w14:textId="77777777" w:rsidR="005C2DA5" w:rsidRPr="00D81166" w:rsidRDefault="005C2DA5">
            <w:pPr>
              <w:pStyle w:val="Table-normalize"/>
              <w:jc w:val="left"/>
            </w:pPr>
            <w:r w:rsidRPr="00D81166">
              <w:t>Gui quick order params/no user access/[OR PARAM IRM MENU</w:t>
            </w:r>
          </w:p>
        </w:tc>
      </w:tr>
      <w:tr w:rsidR="005C2DA5" w:rsidRPr="00D81166" w14:paraId="2AF63736" w14:textId="77777777">
        <w:trPr>
          <w:trHeight w:val="262"/>
        </w:trPr>
        <w:tc>
          <w:tcPr>
            <w:tcW w:w="1110" w:type="dxa"/>
            <w:vAlign w:val="center"/>
          </w:tcPr>
          <w:p w14:paraId="124AEA65" w14:textId="77777777" w:rsidR="005C2DA5" w:rsidRPr="00D81166" w:rsidRDefault="005C2DA5">
            <w:pPr>
              <w:pStyle w:val="Table-normalize"/>
              <w:jc w:val="left"/>
            </w:pPr>
          </w:p>
        </w:tc>
        <w:tc>
          <w:tcPr>
            <w:tcW w:w="2160" w:type="dxa"/>
            <w:vAlign w:val="center"/>
          </w:tcPr>
          <w:p w14:paraId="5F0ED638" w14:textId="77777777" w:rsidR="005C2DA5" w:rsidRPr="00D81166" w:rsidRDefault="005C2DA5">
            <w:pPr>
              <w:pStyle w:val="Table-normalize"/>
              <w:jc w:val="left"/>
            </w:pPr>
          </w:p>
        </w:tc>
        <w:tc>
          <w:tcPr>
            <w:tcW w:w="1260" w:type="dxa"/>
            <w:vAlign w:val="center"/>
          </w:tcPr>
          <w:p w14:paraId="573CFEA8" w14:textId="77777777" w:rsidR="005C2DA5" w:rsidRPr="00D81166" w:rsidRDefault="005C2DA5">
            <w:pPr>
              <w:pStyle w:val="Table-normalize"/>
              <w:jc w:val="left"/>
            </w:pPr>
            <w:r w:rsidRPr="00D81166">
              <w:t>8989.51</w:t>
            </w:r>
          </w:p>
        </w:tc>
        <w:tc>
          <w:tcPr>
            <w:tcW w:w="3150" w:type="dxa"/>
            <w:vAlign w:val="center"/>
          </w:tcPr>
          <w:p w14:paraId="5A02447A" w14:textId="77777777" w:rsidR="005C2DA5" w:rsidRPr="00D81166" w:rsidRDefault="005C2DA5">
            <w:pPr>
              <w:pStyle w:val="Table-normalize"/>
              <w:jc w:val="left"/>
            </w:pPr>
            <w:r w:rsidRPr="00D81166">
              <w:t>ORWDQ XRAY</w:t>
            </w:r>
          </w:p>
        </w:tc>
        <w:tc>
          <w:tcPr>
            <w:tcW w:w="5400" w:type="dxa"/>
            <w:vAlign w:val="center"/>
          </w:tcPr>
          <w:p w14:paraId="2409E72C" w14:textId="77777777" w:rsidR="005C2DA5" w:rsidRPr="00D81166" w:rsidRDefault="005C2DA5">
            <w:pPr>
              <w:pStyle w:val="Table-normalize"/>
              <w:jc w:val="left"/>
            </w:pPr>
            <w:r w:rsidRPr="00D81166">
              <w:t>Gui quick order params/no user access/[OR PARAM IRM MENU</w:t>
            </w:r>
          </w:p>
        </w:tc>
      </w:tr>
      <w:tr w:rsidR="005C2DA5" w:rsidRPr="00D81166" w14:paraId="0C3BBB51" w14:textId="77777777">
        <w:trPr>
          <w:trHeight w:val="262"/>
        </w:trPr>
        <w:tc>
          <w:tcPr>
            <w:tcW w:w="1110" w:type="dxa"/>
            <w:vAlign w:val="center"/>
          </w:tcPr>
          <w:p w14:paraId="42B0DD3F" w14:textId="77777777" w:rsidR="005C2DA5" w:rsidRPr="00D81166" w:rsidRDefault="005C2DA5">
            <w:pPr>
              <w:pStyle w:val="Table-normalize"/>
              <w:jc w:val="left"/>
            </w:pPr>
          </w:p>
        </w:tc>
        <w:tc>
          <w:tcPr>
            <w:tcW w:w="2160" w:type="dxa"/>
            <w:vAlign w:val="center"/>
          </w:tcPr>
          <w:p w14:paraId="1624906F" w14:textId="77777777" w:rsidR="005C2DA5" w:rsidRPr="00D81166" w:rsidRDefault="005C2DA5">
            <w:pPr>
              <w:pStyle w:val="Table-normalize"/>
              <w:jc w:val="left"/>
            </w:pPr>
          </w:p>
        </w:tc>
        <w:tc>
          <w:tcPr>
            <w:tcW w:w="1260" w:type="dxa"/>
            <w:vAlign w:val="center"/>
          </w:tcPr>
          <w:p w14:paraId="13C59DEF" w14:textId="77777777" w:rsidR="005C2DA5" w:rsidRPr="00D81166" w:rsidRDefault="005C2DA5">
            <w:pPr>
              <w:pStyle w:val="Table-normalize"/>
              <w:jc w:val="left"/>
            </w:pPr>
            <w:r w:rsidRPr="00D81166">
              <w:t>8989.51</w:t>
            </w:r>
          </w:p>
        </w:tc>
        <w:tc>
          <w:tcPr>
            <w:tcW w:w="3150" w:type="dxa"/>
            <w:vAlign w:val="center"/>
          </w:tcPr>
          <w:p w14:paraId="1F48A8BA" w14:textId="77777777" w:rsidR="005C2DA5" w:rsidRPr="00D81166" w:rsidRDefault="005C2DA5">
            <w:pPr>
              <w:pStyle w:val="Table-normalize"/>
              <w:jc w:val="left"/>
            </w:pPr>
            <w:r w:rsidRPr="00D81166">
              <w:t>ORWDQ CATEGORY SEQUENCE</w:t>
            </w:r>
          </w:p>
        </w:tc>
        <w:tc>
          <w:tcPr>
            <w:tcW w:w="5400" w:type="dxa"/>
            <w:vAlign w:val="center"/>
          </w:tcPr>
          <w:p w14:paraId="417DA550" w14:textId="77777777" w:rsidR="005C2DA5" w:rsidRPr="00D81166" w:rsidRDefault="005C2DA5">
            <w:pPr>
              <w:pStyle w:val="Table-normalize"/>
              <w:jc w:val="left"/>
              <w:rPr>
                <w:bCs/>
              </w:rPr>
            </w:pPr>
            <w:r w:rsidRPr="00D81166">
              <w:rPr>
                <w:bCs/>
              </w:rPr>
              <w:t xml:space="preserve">No user interaction / [OR PARAM IRM MENU] </w:t>
            </w:r>
          </w:p>
        </w:tc>
      </w:tr>
      <w:tr w:rsidR="005C2DA5" w:rsidRPr="00D81166" w14:paraId="197A23DC" w14:textId="77777777">
        <w:trPr>
          <w:trHeight w:val="262"/>
        </w:trPr>
        <w:tc>
          <w:tcPr>
            <w:tcW w:w="1110" w:type="dxa"/>
            <w:vAlign w:val="center"/>
          </w:tcPr>
          <w:p w14:paraId="6A8DD050" w14:textId="77777777" w:rsidR="005C2DA5" w:rsidRPr="00D81166" w:rsidRDefault="005C2DA5">
            <w:pPr>
              <w:pStyle w:val="Table-normalize"/>
              <w:jc w:val="left"/>
            </w:pPr>
          </w:p>
        </w:tc>
        <w:tc>
          <w:tcPr>
            <w:tcW w:w="2160" w:type="dxa"/>
            <w:vAlign w:val="center"/>
          </w:tcPr>
          <w:p w14:paraId="5D7D8E9D" w14:textId="77777777" w:rsidR="005C2DA5" w:rsidRPr="00D81166" w:rsidRDefault="005C2DA5">
            <w:pPr>
              <w:pStyle w:val="Table-normalize"/>
              <w:jc w:val="left"/>
            </w:pPr>
          </w:p>
        </w:tc>
        <w:tc>
          <w:tcPr>
            <w:tcW w:w="1260" w:type="dxa"/>
            <w:vAlign w:val="center"/>
          </w:tcPr>
          <w:p w14:paraId="34D4F90C" w14:textId="77777777" w:rsidR="005C2DA5" w:rsidRPr="00D81166" w:rsidRDefault="005C2DA5">
            <w:pPr>
              <w:pStyle w:val="Table-normalize"/>
              <w:jc w:val="left"/>
            </w:pPr>
            <w:r w:rsidRPr="00D81166">
              <w:t>8989.51</w:t>
            </w:r>
          </w:p>
        </w:tc>
        <w:tc>
          <w:tcPr>
            <w:tcW w:w="3150" w:type="dxa"/>
            <w:vAlign w:val="center"/>
          </w:tcPr>
          <w:p w14:paraId="69631D4B" w14:textId="77777777" w:rsidR="005C2DA5" w:rsidRPr="00D81166" w:rsidRDefault="005C2DA5">
            <w:pPr>
              <w:pStyle w:val="Table-normalize"/>
              <w:jc w:val="left"/>
            </w:pPr>
            <w:r w:rsidRPr="00D81166">
              <w:t>ORWOR WRITE ORDERS LIST</w:t>
            </w:r>
          </w:p>
        </w:tc>
        <w:tc>
          <w:tcPr>
            <w:tcW w:w="5400" w:type="dxa"/>
            <w:vAlign w:val="center"/>
          </w:tcPr>
          <w:p w14:paraId="1A67C195" w14:textId="77777777" w:rsidR="005C2DA5" w:rsidRPr="00D81166" w:rsidRDefault="005C2DA5">
            <w:pPr>
              <w:pStyle w:val="Table-normalize"/>
              <w:jc w:val="left"/>
              <w:rPr>
                <w:bCs/>
              </w:rPr>
            </w:pPr>
            <w:r w:rsidRPr="00D81166">
              <w:rPr>
                <w:bCs/>
              </w:rPr>
              <w:t xml:space="preserve">No user interaction / [OR PARAM IRM MENU] </w:t>
            </w:r>
          </w:p>
        </w:tc>
      </w:tr>
      <w:tr w:rsidR="005C2DA5" w:rsidRPr="00D81166" w14:paraId="23825A0B" w14:textId="77777777">
        <w:trPr>
          <w:trHeight w:val="262"/>
        </w:trPr>
        <w:tc>
          <w:tcPr>
            <w:tcW w:w="1110" w:type="dxa"/>
            <w:vAlign w:val="center"/>
          </w:tcPr>
          <w:p w14:paraId="7DBE6145" w14:textId="77777777" w:rsidR="005C2DA5" w:rsidRPr="00D81166" w:rsidRDefault="005C2DA5">
            <w:pPr>
              <w:pStyle w:val="Table-normalize"/>
              <w:jc w:val="left"/>
            </w:pPr>
          </w:p>
        </w:tc>
        <w:tc>
          <w:tcPr>
            <w:tcW w:w="2160" w:type="dxa"/>
            <w:vAlign w:val="center"/>
          </w:tcPr>
          <w:p w14:paraId="0BA696AC" w14:textId="77777777" w:rsidR="005C2DA5" w:rsidRPr="00D81166" w:rsidRDefault="005C2DA5">
            <w:pPr>
              <w:pStyle w:val="Table-normalize"/>
              <w:jc w:val="left"/>
            </w:pPr>
          </w:p>
        </w:tc>
        <w:tc>
          <w:tcPr>
            <w:tcW w:w="1260" w:type="dxa"/>
            <w:vAlign w:val="center"/>
          </w:tcPr>
          <w:p w14:paraId="10EEE8AE" w14:textId="77777777" w:rsidR="005C2DA5" w:rsidRPr="00D81166" w:rsidRDefault="005C2DA5">
            <w:pPr>
              <w:pStyle w:val="Table-normalize"/>
              <w:jc w:val="left"/>
            </w:pPr>
            <w:r w:rsidRPr="00D81166">
              <w:t>8989.51</w:t>
            </w:r>
          </w:p>
        </w:tc>
        <w:tc>
          <w:tcPr>
            <w:tcW w:w="3150" w:type="dxa"/>
            <w:vAlign w:val="center"/>
          </w:tcPr>
          <w:p w14:paraId="3861046C" w14:textId="77777777" w:rsidR="005C2DA5" w:rsidRPr="00D81166" w:rsidRDefault="005C2DA5">
            <w:pPr>
              <w:pStyle w:val="Table-normalize"/>
              <w:jc w:val="left"/>
            </w:pPr>
            <w:r w:rsidRPr="00D81166">
              <w:t>ORWOR COVER FRTRIEVAL</w:t>
            </w:r>
          </w:p>
        </w:tc>
        <w:tc>
          <w:tcPr>
            <w:tcW w:w="5400" w:type="dxa"/>
            <w:vAlign w:val="center"/>
          </w:tcPr>
          <w:p w14:paraId="7CF37953" w14:textId="77777777" w:rsidR="005C2DA5" w:rsidRPr="00D81166" w:rsidRDefault="005C2DA5">
            <w:pPr>
              <w:pStyle w:val="Table-normalize"/>
              <w:jc w:val="left"/>
              <w:rPr>
                <w:bCs/>
              </w:rPr>
            </w:pPr>
            <w:r w:rsidRPr="00D81166">
              <w:rPr>
                <w:bCs/>
              </w:rPr>
              <w:t xml:space="preserve">No user interaction / [OR PARAM IRM MENU] </w:t>
            </w:r>
          </w:p>
        </w:tc>
      </w:tr>
      <w:tr w:rsidR="005C2DA5" w:rsidRPr="00D81166" w14:paraId="28F286D0" w14:textId="77777777">
        <w:trPr>
          <w:trHeight w:val="262"/>
        </w:trPr>
        <w:tc>
          <w:tcPr>
            <w:tcW w:w="1110" w:type="dxa"/>
            <w:vAlign w:val="center"/>
          </w:tcPr>
          <w:p w14:paraId="5AC51942" w14:textId="77777777" w:rsidR="005C2DA5" w:rsidRPr="00D81166" w:rsidRDefault="005C2DA5">
            <w:pPr>
              <w:pStyle w:val="Table-normalize"/>
              <w:jc w:val="left"/>
            </w:pPr>
          </w:p>
        </w:tc>
        <w:tc>
          <w:tcPr>
            <w:tcW w:w="2160" w:type="dxa"/>
            <w:vAlign w:val="center"/>
          </w:tcPr>
          <w:p w14:paraId="5666DAD5" w14:textId="77777777" w:rsidR="005C2DA5" w:rsidRPr="00D81166" w:rsidRDefault="005C2DA5">
            <w:pPr>
              <w:pStyle w:val="Table-normalize"/>
              <w:jc w:val="left"/>
            </w:pPr>
          </w:p>
        </w:tc>
        <w:tc>
          <w:tcPr>
            <w:tcW w:w="1260" w:type="dxa"/>
            <w:vAlign w:val="center"/>
          </w:tcPr>
          <w:p w14:paraId="42E5FFC3" w14:textId="77777777" w:rsidR="005C2DA5" w:rsidRPr="00D81166" w:rsidRDefault="005C2DA5">
            <w:pPr>
              <w:pStyle w:val="Table-normalize"/>
              <w:jc w:val="left"/>
            </w:pPr>
            <w:r w:rsidRPr="00D81166">
              <w:t>8989.51</w:t>
            </w:r>
          </w:p>
        </w:tc>
        <w:tc>
          <w:tcPr>
            <w:tcW w:w="3150" w:type="dxa"/>
            <w:vAlign w:val="center"/>
          </w:tcPr>
          <w:p w14:paraId="0C91A247" w14:textId="77777777" w:rsidR="005C2DA5" w:rsidRPr="00D81166" w:rsidRDefault="005C2DA5">
            <w:pPr>
              <w:pStyle w:val="Table-normalize"/>
              <w:jc w:val="left"/>
            </w:pPr>
            <w:r w:rsidRPr="00D81166">
              <w:t>ORWOR DISABLE ORDERING</w:t>
            </w:r>
          </w:p>
        </w:tc>
        <w:tc>
          <w:tcPr>
            <w:tcW w:w="5400" w:type="dxa"/>
            <w:vAlign w:val="center"/>
          </w:tcPr>
          <w:p w14:paraId="4A0B2761" w14:textId="77777777" w:rsidR="005C2DA5" w:rsidRPr="00D81166" w:rsidRDefault="005C2DA5">
            <w:pPr>
              <w:pStyle w:val="Table-normalize"/>
              <w:jc w:val="left"/>
              <w:rPr>
                <w:bCs/>
              </w:rPr>
            </w:pPr>
            <w:r w:rsidRPr="00D81166">
              <w:rPr>
                <w:bCs/>
              </w:rPr>
              <w:t xml:space="preserve">No user interaction / [OR PARAM IRM MENU] </w:t>
            </w:r>
          </w:p>
        </w:tc>
      </w:tr>
      <w:tr w:rsidR="005C2DA5" w:rsidRPr="00D81166" w14:paraId="5C8018F5" w14:textId="77777777">
        <w:trPr>
          <w:trHeight w:val="262"/>
        </w:trPr>
        <w:tc>
          <w:tcPr>
            <w:tcW w:w="1110" w:type="dxa"/>
            <w:vAlign w:val="center"/>
          </w:tcPr>
          <w:p w14:paraId="7B2A937B" w14:textId="77777777" w:rsidR="005C2DA5" w:rsidRPr="00D81166" w:rsidRDefault="005C2DA5">
            <w:pPr>
              <w:pStyle w:val="Table-normalize"/>
              <w:jc w:val="left"/>
            </w:pPr>
            <w:r w:rsidRPr="00D81166">
              <w:t>200/125.1</w:t>
            </w:r>
          </w:p>
        </w:tc>
        <w:tc>
          <w:tcPr>
            <w:tcW w:w="2160" w:type="dxa"/>
            <w:vAlign w:val="center"/>
          </w:tcPr>
          <w:p w14:paraId="2B68BF2F" w14:textId="77777777" w:rsidR="005C2DA5" w:rsidRPr="00D81166" w:rsidRDefault="005C2DA5">
            <w:pPr>
              <w:pStyle w:val="Table-normalize"/>
              <w:jc w:val="left"/>
            </w:pPr>
            <w:r w:rsidRPr="00D81166">
              <w:t>PROBLEM SELECTION LIST</w:t>
            </w:r>
          </w:p>
        </w:tc>
        <w:tc>
          <w:tcPr>
            <w:tcW w:w="1260" w:type="dxa"/>
            <w:vAlign w:val="center"/>
          </w:tcPr>
          <w:p w14:paraId="6C7B3E52" w14:textId="77777777" w:rsidR="005C2DA5" w:rsidRPr="00D81166" w:rsidRDefault="005C2DA5">
            <w:pPr>
              <w:pStyle w:val="Table-normalize"/>
              <w:jc w:val="left"/>
            </w:pPr>
            <w:r w:rsidRPr="00D81166">
              <w:t>200/125.1</w:t>
            </w:r>
          </w:p>
        </w:tc>
        <w:tc>
          <w:tcPr>
            <w:tcW w:w="3150" w:type="dxa"/>
            <w:vAlign w:val="center"/>
          </w:tcPr>
          <w:p w14:paraId="4F12BE3C" w14:textId="77777777" w:rsidR="005C2DA5" w:rsidRPr="00D81166" w:rsidRDefault="005C2DA5">
            <w:pPr>
              <w:pStyle w:val="Table-normalize"/>
              <w:jc w:val="left"/>
            </w:pPr>
            <w:r w:rsidRPr="00D81166">
              <w:t>PROBLEM SELECTION LIST</w:t>
            </w:r>
          </w:p>
        </w:tc>
        <w:tc>
          <w:tcPr>
            <w:tcW w:w="5400" w:type="dxa"/>
            <w:vAlign w:val="center"/>
          </w:tcPr>
          <w:p w14:paraId="1D18D3BF" w14:textId="77777777" w:rsidR="005C2DA5" w:rsidRPr="00D81166" w:rsidRDefault="005C2DA5">
            <w:pPr>
              <w:pStyle w:val="Table-normalize"/>
              <w:jc w:val="left"/>
            </w:pPr>
            <w:r w:rsidRPr="00D81166">
              <w:t>[GMPL USER LIST] Preferred Problem Selection List</w:t>
            </w:r>
          </w:p>
        </w:tc>
      </w:tr>
      <w:tr w:rsidR="005C2DA5" w:rsidRPr="00D81166" w14:paraId="1010E8D2" w14:textId="77777777">
        <w:trPr>
          <w:trHeight w:val="262"/>
        </w:trPr>
        <w:tc>
          <w:tcPr>
            <w:tcW w:w="1110" w:type="dxa"/>
            <w:vAlign w:val="center"/>
          </w:tcPr>
          <w:p w14:paraId="394A4F4A" w14:textId="77777777" w:rsidR="005C2DA5" w:rsidRPr="00D81166" w:rsidRDefault="005C2DA5">
            <w:pPr>
              <w:pStyle w:val="Table-normalize"/>
              <w:jc w:val="left"/>
            </w:pPr>
          </w:p>
        </w:tc>
        <w:tc>
          <w:tcPr>
            <w:tcW w:w="2160" w:type="dxa"/>
            <w:vAlign w:val="center"/>
          </w:tcPr>
          <w:p w14:paraId="72D08D04" w14:textId="77777777" w:rsidR="005C2DA5" w:rsidRPr="00D81166" w:rsidRDefault="005C2DA5">
            <w:pPr>
              <w:pStyle w:val="Table-normalize"/>
              <w:jc w:val="left"/>
            </w:pPr>
          </w:p>
        </w:tc>
        <w:tc>
          <w:tcPr>
            <w:tcW w:w="1260" w:type="dxa"/>
            <w:vAlign w:val="center"/>
          </w:tcPr>
          <w:p w14:paraId="45BEC911" w14:textId="77777777" w:rsidR="005C2DA5" w:rsidRPr="00D81166" w:rsidRDefault="005C2DA5">
            <w:pPr>
              <w:pStyle w:val="Table-normalize"/>
              <w:jc w:val="left"/>
            </w:pPr>
          </w:p>
        </w:tc>
        <w:tc>
          <w:tcPr>
            <w:tcW w:w="3150" w:type="dxa"/>
            <w:vAlign w:val="center"/>
          </w:tcPr>
          <w:p w14:paraId="43345955" w14:textId="77777777" w:rsidR="005C2DA5" w:rsidRPr="00D81166" w:rsidRDefault="005C2DA5">
            <w:pPr>
              <w:pStyle w:val="Table-normalize"/>
              <w:jc w:val="left"/>
            </w:pPr>
          </w:p>
        </w:tc>
        <w:tc>
          <w:tcPr>
            <w:tcW w:w="5400" w:type="dxa"/>
            <w:vAlign w:val="center"/>
          </w:tcPr>
          <w:p w14:paraId="4A53E8A5" w14:textId="77777777" w:rsidR="005C2DA5" w:rsidRPr="00D81166" w:rsidRDefault="005C2DA5">
            <w:pPr>
              <w:pStyle w:val="Table-normalize"/>
              <w:jc w:val="left"/>
            </w:pPr>
          </w:p>
        </w:tc>
      </w:tr>
      <w:tr w:rsidR="005C2DA5" w:rsidRPr="00D81166" w14:paraId="2A59E9DB" w14:textId="77777777">
        <w:trPr>
          <w:trHeight w:val="262"/>
        </w:trPr>
        <w:tc>
          <w:tcPr>
            <w:tcW w:w="1110" w:type="dxa"/>
            <w:vAlign w:val="center"/>
          </w:tcPr>
          <w:p w14:paraId="73C082D3" w14:textId="77777777" w:rsidR="005C2DA5" w:rsidRPr="00D81166" w:rsidRDefault="005C2DA5">
            <w:pPr>
              <w:pStyle w:val="Table-normalize"/>
              <w:jc w:val="left"/>
              <w:rPr>
                <w:b/>
              </w:rPr>
            </w:pPr>
            <w:r w:rsidRPr="00D81166">
              <w:rPr>
                <w:b/>
              </w:rPr>
              <w:t>Namespace key:</w:t>
            </w:r>
          </w:p>
        </w:tc>
        <w:tc>
          <w:tcPr>
            <w:tcW w:w="2160" w:type="dxa"/>
            <w:vAlign w:val="center"/>
          </w:tcPr>
          <w:p w14:paraId="3B67BDE2" w14:textId="77777777" w:rsidR="005C2DA5" w:rsidRPr="00D81166" w:rsidRDefault="005C2DA5">
            <w:pPr>
              <w:pStyle w:val="Table-normalize"/>
              <w:jc w:val="left"/>
            </w:pPr>
          </w:p>
        </w:tc>
        <w:tc>
          <w:tcPr>
            <w:tcW w:w="1260" w:type="dxa"/>
            <w:vAlign w:val="center"/>
          </w:tcPr>
          <w:p w14:paraId="15EC49DE" w14:textId="77777777" w:rsidR="005C2DA5" w:rsidRPr="00D81166" w:rsidRDefault="005C2DA5">
            <w:pPr>
              <w:pStyle w:val="Table-normalize"/>
              <w:jc w:val="left"/>
            </w:pPr>
          </w:p>
        </w:tc>
        <w:tc>
          <w:tcPr>
            <w:tcW w:w="3150" w:type="dxa"/>
            <w:vAlign w:val="center"/>
          </w:tcPr>
          <w:p w14:paraId="24DA770F" w14:textId="77777777" w:rsidR="005C2DA5" w:rsidRPr="00D81166" w:rsidRDefault="005C2DA5">
            <w:pPr>
              <w:pStyle w:val="Table-normalize"/>
              <w:jc w:val="left"/>
            </w:pPr>
          </w:p>
        </w:tc>
        <w:tc>
          <w:tcPr>
            <w:tcW w:w="5400" w:type="dxa"/>
            <w:vAlign w:val="center"/>
          </w:tcPr>
          <w:p w14:paraId="6C1630C5" w14:textId="77777777" w:rsidR="005C2DA5" w:rsidRPr="00D81166" w:rsidRDefault="005C2DA5">
            <w:pPr>
              <w:pStyle w:val="Table-normalize"/>
              <w:jc w:val="left"/>
            </w:pPr>
          </w:p>
        </w:tc>
      </w:tr>
      <w:tr w:rsidR="005C2DA5" w:rsidRPr="00D81166" w14:paraId="1FC1BFED" w14:textId="77777777">
        <w:trPr>
          <w:trHeight w:val="262"/>
        </w:trPr>
        <w:tc>
          <w:tcPr>
            <w:tcW w:w="1110" w:type="dxa"/>
            <w:vAlign w:val="center"/>
          </w:tcPr>
          <w:p w14:paraId="566D4CCD" w14:textId="77777777" w:rsidR="005C2DA5" w:rsidRPr="00D81166" w:rsidRDefault="005C2DA5">
            <w:pPr>
              <w:pStyle w:val="Table-normalize"/>
              <w:jc w:val="left"/>
            </w:pPr>
            <w:r w:rsidRPr="00D81166">
              <w:t>ORLP=</w:t>
            </w:r>
          </w:p>
        </w:tc>
        <w:tc>
          <w:tcPr>
            <w:tcW w:w="2160" w:type="dxa"/>
            <w:vAlign w:val="center"/>
          </w:tcPr>
          <w:p w14:paraId="3A2830EF" w14:textId="77777777" w:rsidR="005C2DA5" w:rsidRPr="00D81166" w:rsidRDefault="005C2DA5">
            <w:pPr>
              <w:pStyle w:val="Table-normalize"/>
              <w:jc w:val="left"/>
            </w:pPr>
            <w:r w:rsidRPr="00D81166">
              <w:t>TEAM LISTS</w:t>
            </w:r>
          </w:p>
        </w:tc>
        <w:tc>
          <w:tcPr>
            <w:tcW w:w="1260" w:type="dxa"/>
            <w:vAlign w:val="center"/>
          </w:tcPr>
          <w:p w14:paraId="32EA2036" w14:textId="77777777" w:rsidR="005C2DA5" w:rsidRPr="00D81166" w:rsidRDefault="005C2DA5">
            <w:pPr>
              <w:pStyle w:val="Table-normalize"/>
              <w:jc w:val="left"/>
            </w:pPr>
            <w:r w:rsidRPr="00D81166">
              <w:t>ORPF=</w:t>
            </w:r>
          </w:p>
        </w:tc>
        <w:tc>
          <w:tcPr>
            <w:tcW w:w="3150" w:type="dxa"/>
            <w:vAlign w:val="center"/>
          </w:tcPr>
          <w:p w14:paraId="5AE273DC" w14:textId="77777777" w:rsidR="005C2DA5" w:rsidRPr="00D81166" w:rsidRDefault="005C2DA5">
            <w:pPr>
              <w:pStyle w:val="Table-normalize"/>
              <w:jc w:val="left"/>
            </w:pPr>
            <w:r w:rsidRPr="00D81166">
              <w:t>FROM 100.99</w:t>
            </w:r>
          </w:p>
        </w:tc>
        <w:tc>
          <w:tcPr>
            <w:tcW w:w="5400" w:type="dxa"/>
            <w:vAlign w:val="center"/>
          </w:tcPr>
          <w:p w14:paraId="3C839A43" w14:textId="77777777" w:rsidR="005C2DA5" w:rsidRPr="00D81166" w:rsidRDefault="005C2DA5">
            <w:pPr>
              <w:pStyle w:val="Table-normalize"/>
              <w:jc w:val="left"/>
            </w:pPr>
          </w:p>
        </w:tc>
      </w:tr>
      <w:tr w:rsidR="005C2DA5" w:rsidRPr="00D81166" w14:paraId="669964DD" w14:textId="77777777">
        <w:trPr>
          <w:trHeight w:val="262"/>
        </w:trPr>
        <w:tc>
          <w:tcPr>
            <w:tcW w:w="1110" w:type="dxa"/>
            <w:vAlign w:val="center"/>
          </w:tcPr>
          <w:p w14:paraId="66ECBACA" w14:textId="77777777" w:rsidR="005C2DA5" w:rsidRPr="00D81166" w:rsidRDefault="005C2DA5">
            <w:pPr>
              <w:pStyle w:val="Table-normalize"/>
              <w:jc w:val="left"/>
            </w:pPr>
            <w:r w:rsidRPr="00D81166">
              <w:t>ORB*</w:t>
            </w:r>
          </w:p>
        </w:tc>
        <w:tc>
          <w:tcPr>
            <w:tcW w:w="2160" w:type="dxa"/>
            <w:vAlign w:val="center"/>
          </w:tcPr>
          <w:p w14:paraId="22C6D377" w14:textId="77777777" w:rsidR="005C2DA5" w:rsidRPr="00D81166" w:rsidRDefault="005C2DA5">
            <w:pPr>
              <w:pStyle w:val="Table-normalize"/>
              <w:jc w:val="left"/>
            </w:pPr>
            <w:r w:rsidRPr="00D81166">
              <w:t>NOTIFICATIONS</w:t>
            </w:r>
          </w:p>
        </w:tc>
        <w:tc>
          <w:tcPr>
            <w:tcW w:w="1260" w:type="dxa"/>
            <w:vAlign w:val="center"/>
          </w:tcPr>
          <w:p w14:paraId="40AB4E47" w14:textId="77777777" w:rsidR="005C2DA5" w:rsidRPr="00D81166" w:rsidRDefault="005C2DA5">
            <w:pPr>
              <w:pStyle w:val="Table-normalize"/>
              <w:jc w:val="left"/>
            </w:pPr>
            <w:r w:rsidRPr="00D81166">
              <w:t>ORK*</w:t>
            </w:r>
          </w:p>
        </w:tc>
        <w:tc>
          <w:tcPr>
            <w:tcW w:w="3150" w:type="dxa"/>
            <w:vAlign w:val="center"/>
          </w:tcPr>
          <w:p w14:paraId="06E6CFAA" w14:textId="77777777" w:rsidR="005C2DA5" w:rsidRPr="00D81166" w:rsidRDefault="005C2DA5">
            <w:pPr>
              <w:pStyle w:val="Table-normalize"/>
              <w:jc w:val="left"/>
            </w:pPr>
            <w:r w:rsidRPr="00D81166">
              <w:t>ORDER CHECKS</w:t>
            </w:r>
          </w:p>
        </w:tc>
        <w:tc>
          <w:tcPr>
            <w:tcW w:w="5400" w:type="dxa"/>
            <w:vAlign w:val="center"/>
          </w:tcPr>
          <w:p w14:paraId="5FB96660" w14:textId="77777777" w:rsidR="005C2DA5" w:rsidRPr="00D81166" w:rsidRDefault="005C2DA5">
            <w:pPr>
              <w:pStyle w:val="Table-normalize"/>
              <w:jc w:val="left"/>
            </w:pPr>
          </w:p>
        </w:tc>
      </w:tr>
      <w:tr w:rsidR="005C2DA5" w:rsidRPr="00D81166" w14:paraId="2DDCFA19" w14:textId="77777777">
        <w:trPr>
          <w:trHeight w:val="262"/>
        </w:trPr>
        <w:tc>
          <w:tcPr>
            <w:tcW w:w="1110" w:type="dxa"/>
            <w:vAlign w:val="center"/>
          </w:tcPr>
          <w:p w14:paraId="25BF5305" w14:textId="77777777" w:rsidR="005C2DA5" w:rsidRPr="00D81166" w:rsidRDefault="005C2DA5">
            <w:pPr>
              <w:pStyle w:val="Table-normalize"/>
              <w:jc w:val="left"/>
            </w:pPr>
            <w:r w:rsidRPr="00D81166">
              <w:t>LR =</w:t>
            </w:r>
          </w:p>
        </w:tc>
        <w:tc>
          <w:tcPr>
            <w:tcW w:w="2160" w:type="dxa"/>
            <w:vAlign w:val="center"/>
          </w:tcPr>
          <w:p w14:paraId="37E0AD66" w14:textId="77777777" w:rsidR="005C2DA5" w:rsidRPr="00D81166" w:rsidRDefault="005C2DA5">
            <w:pPr>
              <w:pStyle w:val="Table-normalize"/>
              <w:jc w:val="left"/>
            </w:pPr>
            <w:r w:rsidRPr="00D81166">
              <w:t>LABORATORY</w:t>
            </w:r>
          </w:p>
        </w:tc>
        <w:tc>
          <w:tcPr>
            <w:tcW w:w="1260" w:type="dxa"/>
            <w:vAlign w:val="center"/>
          </w:tcPr>
          <w:p w14:paraId="4168FFF1" w14:textId="77777777" w:rsidR="005C2DA5" w:rsidRPr="00D81166" w:rsidRDefault="005C2DA5">
            <w:pPr>
              <w:pStyle w:val="Table-normalize"/>
              <w:jc w:val="left"/>
            </w:pPr>
            <w:r w:rsidRPr="00D81166">
              <w:t>RA=</w:t>
            </w:r>
          </w:p>
        </w:tc>
        <w:tc>
          <w:tcPr>
            <w:tcW w:w="3150" w:type="dxa"/>
            <w:vAlign w:val="center"/>
          </w:tcPr>
          <w:p w14:paraId="742F8AE0" w14:textId="77777777" w:rsidR="005C2DA5" w:rsidRPr="00D81166" w:rsidRDefault="005C2DA5">
            <w:pPr>
              <w:pStyle w:val="Table-normalize"/>
              <w:jc w:val="left"/>
            </w:pPr>
            <w:r w:rsidRPr="00D81166">
              <w:t>IMAGING</w:t>
            </w:r>
          </w:p>
        </w:tc>
        <w:tc>
          <w:tcPr>
            <w:tcW w:w="5400" w:type="dxa"/>
            <w:vAlign w:val="center"/>
          </w:tcPr>
          <w:p w14:paraId="5EEFBAC5" w14:textId="77777777" w:rsidR="005C2DA5" w:rsidRPr="00D81166" w:rsidRDefault="005C2DA5">
            <w:pPr>
              <w:pStyle w:val="Table-normalize"/>
              <w:jc w:val="left"/>
            </w:pPr>
          </w:p>
        </w:tc>
      </w:tr>
      <w:tr w:rsidR="005C2DA5" w:rsidRPr="00D81166" w14:paraId="3AFA2D52" w14:textId="77777777">
        <w:trPr>
          <w:trHeight w:val="262"/>
        </w:trPr>
        <w:tc>
          <w:tcPr>
            <w:tcW w:w="1110" w:type="dxa"/>
            <w:vAlign w:val="center"/>
          </w:tcPr>
          <w:p w14:paraId="11736574" w14:textId="77777777" w:rsidR="005C2DA5" w:rsidRPr="00D81166" w:rsidRDefault="005C2DA5">
            <w:pPr>
              <w:pStyle w:val="Table-normalize"/>
              <w:jc w:val="left"/>
            </w:pPr>
            <w:r w:rsidRPr="00D81166">
              <w:t>OR =</w:t>
            </w:r>
          </w:p>
        </w:tc>
        <w:tc>
          <w:tcPr>
            <w:tcW w:w="2160" w:type="dxa"/>
            <w:vAlign w:val="center"/>
          </w:tcPr>
          <w:p w14:paraId="1307DADA" w14:textId="77777777" w:rsidR="005C2DA5" w:rsidRPr="00D81166" w:rsidRDefault="005C2DA5">
            <w:pPr>
              <w:pStyle w:val="Table-normalize"/>
              <w:jc w:val="left"/>
            </w:pPr>
            <w:r w:rsidRPr="00D81166">
              <w:t>ORDER ENTRY</w:t>
            </w:r>
          </w:p>
        </w:tc>
        <w:tc>
          <w:tcPr>
            <w:tcW w:w="1260" w:type="dxa"/>
            <w:vAlign w:val="center"/>
          </w:tcPr>
          <w:p w14:paraId="2F638A27" w14:textId="77777777" w:rsidR="005C2DA5" w:rsidRPr="00D81166" w:rsidRDefault="005C2DA5">
            <w:pPr>
              <w:pStyle w:val="Table-normalize"/>
              <w:jc w:val="left"/>
            </w:pPr>
            <w:r w:rsidRPr="00D81166">
              <w:t>ORQQ=</w:t>
            </w:r>
          </w:p>
        </w:tc>
        <w:tc>
          <w:tcPr>
            <w:tcW w:w="3150" w:type="dxa"/>
            <w:vAlign w:val="center"/>
          </w:tcPr>
          <w:p w14:paraId="18B7D369" w14:textId="77777777" w:rsidR="005C2DA5" w:rsidRPr="00D81166" w:rsidRDefault="005C2DA5">
            <w:pPr>
              <w:pStyle w:val="Table-normalize"/>
              <w:jc w:val="left"/>
            </w:pPr>
            <w:r w:rsidRPr="00D81166">
              <w:t>GUI &amp; LISTMANAGER</w:t>
            </w:r>
          </w:p>
        </w:tc>
        <w:tc>
          <w:tcPr>
            <w:tcW w:w="5400" w:type="dxa"/>
            <w:vAlign w:val="center"/>
          </w:tcPr>
          <w:p w14:paraId="5F36236E" w14:textId="77777777" w:rsidR="005C2DA5" w:rsidRPr="00D81166" w:rsidRDefault="005C2DA5">
            <w:pPr>
              <w:pStyle w:val="Table-normalize"/>
              <w:jc w:val="left"/>
            </w:pPr>
          </w:p>
        </w:tc>
      </w:tr>
      <w:tr w:rsidR="005C2DA5" w:rsidRPr="00D81166" w14:paraId="44539B4D" w14:textId="77777777">
        <w:trPr>
          <w:trHeight w:val="262"/>
        </w:trPr>
        <w:tc>
          <w:tcPr>
            <w:tcW w:w="1110" w:type="dxa"/>
            <w:vAlign w:val="center"/>
          </w:tcPr>
          <w:p w14:paraId="2AA96E05" w14:textId="77777777" w:rsidR="005C2DA5" w:rsidRPr="00D81166" w:rsidRDefault="005C2DA5">
            <w:pPr>
              <w:pStyle w:val="Table-normalize"/>
              <w:jc w:val="left"/>
            </w:pPr>
            <w:r w:rsidRPr="00D81166">
              <w:t>ORM =</w:t>
            </w:r>
          </w:p>
        </w:tc>
        <w:tc>
          <w:tcPr>
            <w:tcW w:w="2160" w:type="dxa"/>
            <w:vAlign w:val="center"/>
          </w:tcPr>
          <w:p w14:paraId="40EE7761" w14:textId="77777777" w:rsidR="005C2DA5" w:rsidRPr="00D81166" w:rsidRDefault="005C2DA5">
            <w:pPr>
              <w:pStyle w:val="Table-normalize"/>
              <w:jc w:val="left"/>
            </w:pPr>
            <w:r w:rsidRPr="00D81166">
              <w:t>MESSAGING SYSTEM</w:t>
            </w:r>
          </w:p>
        </w:tc>
        <w:tc>
          <w:tcPr>
            <w:tcW w:w="1260" w:type="dxa"/>
            <w:vAlign w:val="center"/>
          </w:tcPr>
          <w:p w14:paraId="17669B9C" w14:textId="77777777" w:rsidR="005C2DA5" w:rsidRPr="00D81166" w:rsidRDefault="005C2DA5">
            <w:pPr>
              <w:pStyle w:val="Table-normalize"/>
              <w:jc w:val="left"/>
            </w:pPr>
            <w:r w:rsidRPr="00D81166">
              <w:t>ORW=</w:t>
            </w:r>
          </w:p>
        </w:tc>
        <w:tc>
          <w:tcPr>
            <w:tcW w:w="3150" w:type="dxa"/>
            <w:vAlign w:val="center"/>
          </w:tcPr>
          <w:p w14:paraId="566C5B34" w14:textId="77777777" w:rsidR="005C2DA5" w:rsidRPr="00D81166" w:rsidRDefault="005C2DA5">
            <w:pPr>
              <w:pStyle w:val="Table-normalize"/>
              <w:jc w:val="left"/>
            </w:pPr>
            <w:r w:rsidRPr="00D81166">
              <w:t>GUI</w:t>
            </w:r>
          </w:p>
        </w:tc>
        <w:tc>
          <w:tcPr>
            <w:tcW w:w="5400" w:type="dxa"/>
            <w:vAlign w:val="center"/>
          </w:tcPr>
          <w:p w14:paraId="15F3C830" w14:textId="77777777" w:rsidR="005C2DA5" w:rsidRPr="00D81166" w:rsidRDefault="005C2DA5">
            <w:pPr>
              <w:pStyle w:val="Table-normalize"/>
              <w:jc w:val="left"/>
            </w:pPr>
          </w:p>
        </w:tc>
      </w:tr>
      <w:tr w:rsidR="005C2DA5" w:rsidRPr="00D81166" w14:paraId="379C08C1" w14:textId="77777777">
        <w:trPr>
          <w:trHeight w:val="262"/>
        </w:trPr>
        <w:tc>
          <w:tcPr>
            <w:tcW w:w="1110" w:type="dxa"/>
            <w:vAlign w:val="center"/>
          </w:tcPr>
          <w:p w14:paraId="5679A5D9" w14:textId="77777777" w:rsidR="005C2DA5" w:rsidRPr="00D81166" w:rsidRDefault="005C2DA5">
            <w:pPr>
              <w:pStyle w:val="Table-normalize"/>
              <w:jc w:val="left"/>
            </w:pPr>
            <w:r w:rsidRPr="00D81166">
              <w:t>ORCH=</w:t>
            </w:r>
          </w:p>
        </w:tc>
        <w:tc>
          <w:tcPr>
            <w:tcW w:w="2160" w:type="dxa"/>
            <w:vAlign w:val="center"/>
          </w:tcPr>
          <w:p w14:paraId="13DC5D9C" w14:textId="77777777" w:rsidR="005C2DA5" w:rsidRPr="00D81166" w:rsidRDefault="005C2DA5">
            <w:pPr>
              <w:pStyle w:val="Table-normalize"/>
              <w:jc w:val="left"/>
            </w:pPr>
            <w:r w:rsidRPr="00D81166">
              <w:t>LISTMANAGER TABS</w:t>
            </w:r>
          </w:p>
        </w:tc>
        <w:tc>
          <w:tcPr>
            <w:tcW w:w="1260" w:type="dxa"/>
            <w:vAlign w:val="center"/>
          </w:tcPr>
          <w:p w14:paraId="07FFF31B" w14:textId="77777777" w:rsidR="005C2DA5" w:rsidRPr="00D81166" w:rsidRDefault="005C2DA5">
            <w:pPr>
              <w:pStyle w:val="Table-normalize"/>
              <w:jc w:val="left"/>
            </w:pPr>
          </w:p>
        </w:tc>
        <w:tc>
          <w:tcPr>
            <w:tcW w:w="3150" w:type="dxa"/>
            <w:vAlign w:val="center"/>
          </w:tcPr>
          <w:p w14:paraId="011E0697" w14:textId="77777777" w:rsidR="005C2DA5" w:rsidRPr="00D81166" w:rsidRDefault="005C2DA5">
            <w:pPr>
              <w:pStyle w:val="Table-normalize"/>
              <w:jc w:val="left"/>
            </w:pPr>
          </w:p>
        </w:tc>
        <w:tc>
          <w:tcPr>
            <w:tcW w:w="5400" w:type="dxa"/>
            <w:vAlign w:val="center"/>
          </w:tcPr>
          <w:p w14:paraId="77EF6FAC" w14:textId="77777777" w:rsidR="005C2DA5" w:rsidRPr="00D81166" w:rsidRDefault="005C2DA5">
            <w:pPr>
              <w:pStyle w:val="Table-normalize"/>
              <w:jc w:val="left"/>
            </w:pPr>
          </w:p>
        </w:tc>
      </w:tr>
    </w:tbl>
    <w:p w14:paraId="7808AF73" w14:textId="77777777" w:rsidR="003A6618" w:rsidRPr="00D81166" w:rsidRDefault="003A6618">
      <w:pPr>
        <w:pStyle w:val="normalize"/>
        <w:sectPr w:rsidR="003A6618" w:rsidRPr="00D81166" w:rsidSect="00B93CAC">
          <w:headerReference w:type="even" r:id="rId58"/>
          <w:headerReference w:type="default" r:id="rId59"/>
          <w:footerReference w:type="even" r:id="rId60"/>
          <w:footerReference w:type="default" r:id="rId61"/>
          <w:headerReference w:type="first" r:id="rId62"/>
          <w:footerReference w:type="first" r:id="rId63"/>
          <w:pgSz w:w="15840" w:h="12240" w:orient="landscape"/>
          <w:pgMar w:top="1440" w:right="1440" w:bottom="1440" w:left="1440" w:header="720" w:footer="634" w:gutter="0"/>
          <w:cols w:space="720"/>
          <w:titlePg/>
        </w:sectPr>
      </w:pPr>
    </w:p>
    <w:p w14:paraId="003FB8BB" w14:textId="77777777" w:rsidR="00B93CAC" w:rsidRPr="00D81166" w:rsidRDefault="00B93CAC">
      <w:pPr>
        <w:pStyle w:val="normalize"/>
        <w:sectPr w:rsidR="00B93CAC" w:rsidRPr="00D81166" w:rsidSect="003A6618">
          <w:type w:val="continuous"/>
          <w:pgSz w:w="15840" w:h="12240" w:orient="landscape"/>
          <w:pgMar w:top="1440" w:right="1440" w:bottom="1440" w:left="1440" w:header="720" w:footer="634" w:gutter="0"/>
          <w:cols w:space="720"/>
          <w:titlePg/>
        </w:sectPr>
      </w:pPr>
    </w:p>
    <w:p w14:paraId="279E8B6B" w14:textId="77777777" w:rsidR="005C2DA5" w:rsidRPr="00D81166" w:rsidRDefault="00F70876" w:rsidP="00F70876">
      <w:pPr>
        <w:pStyle w:val="CPRSH1"/>
      </w:pPr>
      <w:bookmarkStart w:id="1225" w:name="_Toc19627024"/>
      <w:r w:rsidRPr="00D81166">
        <w:t>Index</w:t>
      </w:r>
      <w:bookmarkEnd w:id="1225"/>
    </w:p>
    <w:bookmarkEnd w:id="849"/>
    <w:bookmarkEnd w:id="850"/>
    <w:bookmarkEnd w:id="851"/>
    <w:p w14:paraId="0857452B" w14:textId="77777777" w:rsidR="007027A8" w:rsidRDefault="005C2DA5">
      <w:pPr>
        <w:pStyle w:val="Heading1"/>
        <w:ind w:left="1260" w:hanging="1260"/>
        <w:rPr>
          <w:b/>
          <w:noProof/>
          <w:sz w:val="20"/>
        </w:rPr>
        <w:sectPr w:rsidR="007027A8" w:rsidSect="007027A8">
          <w:footerReference w:type="first" r:id="rId64"/>
          <w:pgSz w:w="12240" w:h="15840"/>
          <w:pgMar w:top="1440" w:right="1440" w:bottom="1440" w:left="1440" w:header="720" w:footer="634" w:gutter="0"/>
          <w:cols w:space="720"/>
          <w:titlePg/>
        </w:sectPr>
      </w:pPr>
      <w:r w:rsidRPr="00D81166">
        <w:rPr>
          <w:b/>
          <w:noProof/>
          <w:sz w:val="20"/>
        </w:rPr>
        <w:fldChar w:fldCharType="begin"/>
      </w:r>
      <w:r w:rsidRPr="00D81166">
        <w:rPr>
          <w:noProof/>
          <w:sz w:val="20"/>
        </w:rPr>
        <w:instrText xml:space="preserve"> INDEX \h "A" \c "2" \z "1033" </w:instrText>
      </w:r>
      <w:r w:rsidRPr="00D81166">
        <w:rPr>
          <w:b/>
          <w:noProof/>
          <w:sz w:val="20"/>
        </w:rPr>
        <w:fldChar w:fldCharType="separate"/>
      </w:r>
    </w:p>
    <w:p w14:paraId="17053474" w14:textId="77777777" w:rsidR="007027A8" w:rsidRPr="000A0F5F" w:rsidRDefault="007027A8">
      <w:pPr>
        <w:pStyle w:val="IndexHeading"/>
        <w:keepNext/>
        <w:tabs>
          <w:tab w:val="right" w:leader="dot" w:pos="4310"/>
        </w:tabs>
        <w:rPr>
          <w:rFonts w:ascii="Calibri" w:hAnsi="Calibri"/>
          <w:b w:val="0"/>
          <w:bCs w:val="0"/>
          <w:noProof/>
        </w:rPr>
      </w:pPr>
      <w:r>
        <w:rPr>
          <w:noProof/>
        </w:rPr>
        <w:t>A</w:t>
      </w:r>
    </w:p>
    <w:p w14:paraId="3DB9F199" w14:textId="77777777" w:rsidR="007027A8" w:rsidRDefault="007027A8">
      <w:pPr>
        <w:pStyle w:val="Index1"/>
        <w:tabs>
          <w:tab w:val="right" w:leader="dot" w:pos="4310"/>
        </w:tabs>
        <w:rPr>
          <w:noProof/>
        </w:rPr>
      </w:pPr>
      <w:r>
        <w:rPr>
          <w:noProof/>
        </w:rPr>
        <w:t>accessing a server, 235</w:t>
      </w:r>
    </w:p>
    <w:p w14:paraId="217661E9" w14:textId="77777777" w:rsidR="007027A8" w:rsidRDefault="007027A8">
      <w:pPr>
        <w:pStyle w:val="Index1"/>
        <w:tabs>
          <w:tab w:val="right" w:leader="dot" w:pos="4310"/>
        </w:tabs>
        <w:rPr>
          <w:noProof/>
        </w:rPr>
      </w:pPr>
      <w:r>
        <w:rPr>
          <w:noProof/>
        </w:rPr>
        <w:t>Action, 199</w:t>
      </w:r>
    </w:p>
    <w:p w14:paraId="5596EDA0" w14:textId="77777777" w:rsidR="007027A8" w:rsidRDefault="007027A8">
      <w:pPr>
        <w:pStyle w:val="Index1"/>
        <w:tabs>
          <w:tab w:val="right" w:leader="dot" w:pos="4310"/>
        </w:tabs>
        <w:rPr>
          <w:noProof/>
        </w:rPr>
      </w:pPr>
      <w:r>
        <w:rPr>
          <w:noProof/>
        </w:rPr>
        <w:t>activity quick orders, 79</w:t>
      </w:r>
    </w:p>
    <w:p w14:paraId="1A2705FE" w14:textId="77777777" w:rsidR="007027A8" w:rsidRDefault="007027A8">
      <w:pPr>
        <w:pStyle w:val="Index1"/>
        <w:tabs>
          <w:tab w:val="right" w:leader="dot" w:pos="4310"/>
        </w:tabs>
        <w:rPr>
          <w:noProof/>
        </w:rPr>
      </w:pPr>
      <w:r>
        <w:rPr>
          <w:noProof/>
        </w:rPr>
        <w:t>additional diet quick orders, 85</w:t>
      </w:r>
    </w:p>
    <w:p w14:paraId="661DA635" w14:textId="77777777" w:rsidR="007027A8" w:rsidRDefault="007027A8">
      <w:pPr>
        <w:pStyle w:val="Index1"/>
        <w:tabs>
          <w:tab w:val="right" w:leader="dot" w:pos="4310"/>
        </w:tabs>
        <w:rPr>
          <w:noProof/>
        </w:rPr>
      </w:pPr>
      <w:r>
        <w:rPr>
          <w:noProof/>
        </w:rPr>
        <w:t>Alert</w:t>
      </w:r>
    </w:p>
    <w:p w14:paraId="1A7E1D4B" w14:textId="77777777" w:rsidR="007027A8" w:rsidRDefault="007027A8">
      <w:pPr>
        <w:pStyle w:val="Index2"/>
        <w:tabs>
          <w:tab w:val="right" w:leader="dot" w:pos="4310"/>
        </w:tabs>
        <w:rPr>
          <w:noProof/>
        </w:rPr>
      </w:pPr>
      <w:r>
        <w:rPr>
          <w:noProof/>
        </w:rPr>
        <w:t>phone prescription renewal denied, 315</w:t>
      </w:r>
    </w:p>
    <w:p w14:paraId="73367825" w14:textId="77777777" w:rsidR="007027A8" w:rsidRDefault="007027A8">
      <w:pPr>
        <w:pStyle w:val="Index1"/>
        <w:tabs>
          <w:tab w:val="right" w:leader="dot" w:pos="4310"/>
        </w:tabs>
        <w:rPr>
          <w:noProof/>
        </w:rPr>
      </w:pPr>
      <w:r>
        <w:rPr>
          <w:noProof/>
        </w:rPr>
        <w:t>Allocate CPRS Security Keys, 251</w:t>
      </w:r>
    </w:p>
    <w:p w14:paraId="0BAC2299" w14:textId="77777777" w:rsidR="007027A8" w:rsidRDefault="007027A8">
      <w:pPr>
        <w:pStyle w:val="Index1"/>
        <w:tabs>
          <w:tab w:val="right" w:leader="dot" w:pos="4310"/>
        </w:tabs>
        <w:rPr>
          <w:noProof/>
        </w:rPr>
      </w:pPr>
      <w:r>
        <w:rPr>
          <w:noProof/>
        </w:rPr>
        <w:t>assigning tab access, 244</w:t>
      </w:r>
    </w:p>
    <w:p w14:paraId="65B8047F" w14:textId="77777777" w:rsidR="007027A8" w:rsidRDefault="007027A8">
      <w:pPr>
        <w:pStyle w:val="Index1"/>
        <w:tabs>
          <w:tab w:val="right" w:leader="dot" w:pos="4310"/>
        </w:tabs>
        <w:rPr>
          <w:noProof/>
        </w:rPr>
      </w:pPr>
      <w:r>
        <w:rPr>
          <w:noProof/>
        </w:rPr>
        <w:t>AUSER cross-reference, 208</w:t>
      </w:r>
    </w:p>
    <w:p w14:paraId="5F916FD3" w14:textId="77777777" w:rsidR="007027A8" w:rsidRPr="000A0F5F" w:rsidRDefault="007027A8">
      <w:pPr>
        <w:pStyle w:val="IndexHeading"/>
        <w:keepNext/>
        <w:tabs>
          <w:tab w:val="right" w:leader="dot" w:pos="4310"/>
        </w:tabs>
        <w:rPr>
          <w:rFonts w:ascii="Calibri" w:hAnsi="Calibri"/>
          <w:b w:val="0"/>
          <w:bCs w:val="0"/>
          <w:noProof/>
        </w:rPr>
      </w:pPr>
      <w:r>
        <w:rPr>
          <w:noProof/>
        </w:rPr>
        <w:t>B</w:t>
      </w:r>
    </w:p>
    <w:p w14:paraId="697BDCDF" w14:textId="77777777" w:rsidR="007027A8" w:rsidRDefault="007027A8">
      <w:pPr>
        <w:pStyle w:val="Index1"/>
        <w:tabs>
          <w:tab w:val="right" w:leader="dot" w:pos="4310"/>
        </w:tabs>
        <w:rPr>
          <w:noProof/>
        </w:rPr>
      </w:pPr>
      <w:r>
        <w:rPr>
          <w:noProof/>
        </w:rPr>
        <w:t>blood products quick orders, 80</w:t>
      </w:r>
    </w:p>
    <w:p w14:paraId="4FD55471" w14:textId="77777777" w:rsidR="007027A8" w:rsidRDefault="007027A8">
      <w:pPr>
        <w:pStyle w:val="Index1"/>
        <w:tabs>
          <w:tab w:val="right" w:leader="dot" w:pos="4310"/>
        </w:tabs>
        <w:rPr>
          <w:noProof/>
        </w:rPr>
      </w:pPr>
      <w:r>
        <w:rPr>
          <w:noProof/>
        </w:rPr>
        <w:t>Boilerplate, 199</w:t>
      </w:r>
    </w:p>
    <w:p w14:paraId="46154F70" w14:textId="77777777" w:rsidR="007027A8" w:rsidRDefault="007027A8">
      <w:pPr>
        <w:pStyle w:val="Index1"/>
        <w:tabs>
          <w:tab w:val="right" w:leader="dot" w:pos="4310"/>
        </w:tabs>
        <w:rPr>
          <w:noProof/>
        </w:rPr>
      </w:pPr>
      <w:r>
        <w:rPr>
          <w:noProof/>
        </w:rPr>
        <w:t>Broker, 203</w:t>
      </w:r>
    </w:p>
    <w:p w14:paraId="3A95541B" w14:textId="77777777" w:rsidR="007027A8" w:rsidRPr="000A0F5F" w:rsidRDefault="007027A8">
      <w:pPr>
        <w:pStyle w:val="IndexHeading"/>
        <w:keepNext/>
        <w:tabs>
          <w:tab w:val="right" w:leader="dot" w:pos="4310"/>
        </w:tabs>
        <w:rPr>
          <w:rFonts w:ascii="Calibri" w:hAnsi="Calibri"/>
          <w:b w:val="0"/>
          <w:bCs w:val="0"/>
          <w:noProof/>
        </w:rPr>
      </w:pPr>
      <w:r>
        <w:rPr>
          <w:noProof/>
        </w:rPr>
        <w:t>C</w:t>
      </w:r>
    </w:p>
    <w:p w14:paraId="0DC8502D" w14:textId="77777777" w:rsidR="007027A8" w:rsidRDefault="007027A8">
      <w:pPr>
        <w:pStyle w:val="Index1"/>
        <w:tabs>
          <w:tab w:val="right" w:leader="dot" w:pos="4310"/>
        </w:tabs>
        <w:rPr>
          <w:noProof/>
        </w:rPr>
      </w:pPr>
      <w:r>
        <w:rPr>
          <w:noProof/>
        </w:rPr>
        <w:t>clinic orders quick orders, 81</w:t>
      </w:r>
    </w:p>
    <w:p w14:paraId="58B882F2" w14:textId="77777777" w:rsidR="007027A8" w:rsidRDefault="007027A8">
      <w:pPr>
        <w:pStyle w:val="Index1"/>
        <w:tabs>
          <w:tab w:val="right" w:leader="dot" w:pos="4310"/>
        </w:tabs>
        <w:rPr>
          <w:noProof/>
        </w:rPr>
      </w:pPr>
      <w:r>
        <w:rPr>
          <w:noProof/>
        </w:rPr>
        <w:t>Clinical Coordinator’s Menu, 65, 252</w:t>
      </w:r>
    </w:p>
    <w:p w14:paraId="39846B63" w14:textId="77777777" w:rsidR="007027A8" w:rsidRDefault="007027A8">
      <w:pPr>
        <w:pStyle w:val="Index1"/>
        <w:tabs>
          <w:tab w:val="right" w:leader="dot" w:pos="4310"/>
        </w:tabs>
        <w:rPr>
          <w:noProof/>
        </w:rPr>
      </w:pPr>
      <w:r>
        <w:rPr>
          <w:noProof/>
        </w:rPr>
        <w:t>Clinician, 200</w:t>
      </w:r>
    </w:p>
    <w:p w14:paraId="281876E7" w14:textId="77777777" w:rsidR="007027A8" w:rsidRDefault="007027A8">
      <w:pPr>
        <w:pStyle w:val="Index1"/>
        <w:tabs>
          <w:tab w:val="right" w:leader="dot" w:pos="4310"/>
        </w:tabs>
        <w:rPr>
          <w:noProof/>
        </w:rPr>
      </w:pPr>
      <w:r>
        <w:rPr>
          <w:noProof/>
        </w:rPr>
        <w:t>Clinician Menu, 65, 252</w:t>
      </w:r>
    </w:p>
    <w:p w14:paraId="4D964FC3" w14:textId="77777777" w:rsidR="007027A8" w:rsidRDefault="007027A8">
      <w:pPr>
        <w:pStyle w:val="Index1"/>
        <w:tabs>
          <w:tab w:val="right" w:leader="dot" w:pos="4310"/>
        </w:tabs>
        <w:rPr>
          <w:noProof/>
        </w:rPr>
      </w:pPr>
      <w:r>
        <w:rPr>
          <w:noProof/>
        </w:rPr>
        <w:t>Code Set Versioning, 167</w:t>
      </w:r>
    </w:p>
    <w:p w14:paraId="1A7ECF7F" w14:textId="77777777" w:rsidR="007027A8" w:rsidRDefault="007027A8">
      <w:pPr>
        <w:pStyle w:val="Index1"/>
        <w:tabs>
          <w:tab w:val="right" w:leader="dot" w:pos="4310"/>
        </w:tabs>
        <w:rPr>
          <w:noProof/>
        </w:rPr>
      </w:pPr>
      <w:r>
        <w:rPr>
          <w:noProof/>
        </w:rPr>
        <w:t>condition</w:t>
      </w:r>
    </w:p>
    <w:p w14:paraId="0DEB04F2" w14:textId="77777777" w:rsidR="007027A8" w:rsidRDefault="007027A8">
      <w:pPr>
        <w:pStyle w:val="Index2"/>
        <w:tabs>
          <w:tab w:val="right" w:leader="dot" w:pos="4310"/>
        </w:tabs>
        <w:rPr>
          <w:noProof/>
        </w:rPr>
      </w:pPr>
      <w:r>
        <w:rPr>
          <w:noProof/>
        </w:rPr>
        <w:t>quick orders, 82</w:t>
      </w:r>
    </w:p>
    <w:p w14:paraId="0C29682C" w14:textId="77777777" w:rsidR="007027A8" w:rsidRDefault="007027A8">
      <w:pPr>
        <w:pStyle w:val="Index1"/>
        <w:tabs>
          <w:tab w:val="right" w:leader="dot" w:pos="4310"/>
        </w:tabs>
        <w:rPr>
          <w:noProof/>
        </w:rPr>
      </w:pPr>
      <w:r>
        <w:rPr>
          <w:noProof/>
        </w:rPr>
        <w:t>consults</w:t>
      </w:r>
    </w:p>
    <w:p w14:paraId="2B8E1290" w14:textId="77777777" w:rsidR="007027A8" w:rsidRDefault="007027A8">
      <w:pPr>
        <w:pStyle w:val="Index2"/>
        <w:tabs>
          <w:tab w:val="right" w:leader="dot" w:pos="4310"/>
        </w:tabs>
        <w:rPr>
          <w:noProof/>
        </w:rPr>
      </w:pPr>
      <w:r>
        <w:rPr>
          <w:noProof/>
        </w:rPr>
        <w:t xml:space="preserve">quick orders. </w:t>
      </w:r>
      <w:r w:rsidRPr="000D5ED5">
        <w:rPr>
          <w:i/>
          <w:noProof/>
        </w:rPr>
        <w:t>See</w:t>
      </w:r>
    </w:p>
    <w:p w14:paraId="046AE918" w14:textId="77777777" w:rsidR="007027A8" w:rsidRDefault="007027A8">
      <w:pPr>
        <w:pStyle w:val="Index1"/>
        <w:tabs>
          <w:tab w:val="right" w:leader="dot" w:pos="4310"/>
        </w:tabs>
        <w:rPr>
          <w:noProof/>
        </w:rPr>
      </w:pPr>
      <w:r>
        <w:rPr>
          <w:noProof/>
        </w:rPr>
        <w:t>continuous IV quick order, 91</w:t>
      </w:r>
    </w:p>
    <w:p w14:paraId="147CFBD6" w14:textId="77777777" w:rsidR="007027A8" w:rsidRDefault="007027A8">
      <w:pPr>
        <w:pStyle w:val="Index1"/>
        <w:tabs>
          <w:tab w:val="right" w:leader="dot" w:pos="4310"/>
        </w:tabs>
        <w:rPr>
          <w:noProof/>
        </w:rPr>
      </w:pPr>
      <w:r w:rsidRPr="000D5ED5">
        <w:rPr>
          <w:rFonts w:eastAsia="MS Mincho"/>
          <w:noProof/>
        </w:rPr>
        <w:t>COR</w:t>
      </w:r>
      <w:r>
        <w:rPr>
          <w:noProof/>
        </w:rPr>
        <w:t>, 240</w:t>
      </w:r>
    </w:p>
    <w:p w14:paraId="19D60A79" w14:textId="77777777" w:rsidR="007027A8" w:rsidRDefault="007027A8">
      <w:pPr>
        <w:pStyle w:val="Index1"/>
        <w:tabs>
          <w:tab w:val="right" w:leader="dot" w:pos="4310"/>
        </w:tabs>
        <w:rPr>
          <w:noProof/>
        </w:rPr>
      </w:pPr>
      <w:r w:rsidRPr="000D5ED5">
        <w:rPr>
          <w:rFonts w:eastAsia="MS Mincho"/>
          <w:noProof/>
        </w:rPr>
        <w:t>core access</w:t>
      </w:r>
      <w:r>
        <w:rPr>
          <w:noProof/>
        </w:rPr>
        <w:t>, 242</w:t>
      </w:r>
    </w:p>
    <w:p w14:paraId="435C939B" w14:textId="77777777" w:rsidR="007027A8" w:rsidRDefault="007027A8">
      <w:pPr>
        <w:pStyle w:val="Index1"/>
        <w:tabs>
          <w:tab w:val="right" w:leader="dot" w:pos="4310"/>
        </w:tabs>
        <w:rPr>
          <w:noProof/>
        </w:rPr>
      </w:pPr>
      <w:r w:rsidRPr="000D5ED5">
        <w:rPr>
          <w:rFonts w:eastAsia="MS Mincho"/>
          <w:noProof/>
        </w:rPr>
        <w:t>CPRS</w:t>
      </w:r>
    </w:p>
    <w:p w14:paraId="51977E5E" w14:textId="77777777" w:rsidR="007027A8" w:rsidRDefault="007027A8">
      <w:pPr>
        <w:pStyle w:val="Index2"/>
        <w:tabs>
          <w:tab w:val="right" w:leader="dot" w:pos="4310"/>
        </w:tabs>
        <w:rPr>
          <w:noProof/>
        </w:rPr>
      </w:pPr>
      <w:r w:rsidRPr="000D5ED5">
        <w:rPr>
          <w:rFonts w:eastAsia="MS Mincho"/>
          <w:noProof/>
        </w:rPr>
        <w:t>read-only</w:t>
      </w:r>
      <w:r>
        <w:rPr>
          <w:noProof/>
        </w:rPr>
        <w:t>, 240</w:t>
      </w:r>
    </w:p>
    <w:p w14:paraId="3BD7CCEB" w14:textId="77777777" w:rsidR="007027A8" w:rsidRDefault="007027A8">
      <w:pPr>
        <w:pStyle w:val="Index2"/>
        <w:tabs>
          <w:tab w:val="right" w:leader="dot" w:pos="4310"/>
        </w:tabs>
        <w:rPr>
          <w:noProof/>
        </w:rPr>
      </w:pPr>
      <w:r w:rsidRPr="000D5ED5">
        <w:rPr>
          <w:rFonts w:eastAsia="MS Mincho"/>
          <w:noProof/>
        </w:rPr>
        <w:t>reports only</w:t>
      </w:r>
      <w:r>
        <w:rPr>
          <w:noProof/>
        </w:rPr>
        <w:t>, 240</w:t>
      </w:r>
    </w:p>
    <w:p w14:paraId="60DD1502" w14:textId="77777777" w:rsidR="007027A8" w:rsidRDefault="007027A8">
      <w:pPr>
        <w:pStyle w:val="Index2"/>
        <w:tabs>
          <w:tab w:val="right" w:leader="dot" w:pos="4310"/>
        </w:tabs>
        <w:rPr>
          <w:noProof/>
        </w:rPr>
      </w:pPr>
      <w:r w:rsidRPr="000D5ED5">
        <w:rPr>
          <w:rFonts w:eastAsia="MS Mincho"/>
          <w:noProof/>
        </w:rPr>
        <w:t>tab access</w:t>
      </w:r>
      <w:r>
        <w:rPr>
          <w:noProof/>
        </w:rPr>
        <w:t>, 240</w:t>
      </w:r>
    </w:p>
    <w:p w14:paraId="1C7BCC10" w14:textId="77777777" w:rsidR="007027A8" w:rsidRDefault="007027A8">
      <w:pPr>
        <w:pStyle w:val="Index1"/>
        <w:tabs>
          <w:tab w:val="right" w:leader="dot" w:pos="4310"/>
        </w:tabs>
        <w:rPr>
          <w:noProof/>
        </w:rPr>
      </w:pPr>
      <w:r>
        <w:rPr>
          <w:noProof/>
        </w:rPr>
        <w:t>CPRS Clean-up Utilities, 65, 252</w:t>
      </w:r>
    </w:p>
    <w:p w14:paraId="54504F96" w14:textId="77777777" w:rsidR="007027A8" w:rsidRDefault="007027A8">
      <w:pPr>
        <w:pStyle w:val="Index1"/>
        <w:tabs>
          <w:tab w:val="right" w:leader="dot" w:pos="4310"/>
        </w:tabs>
        <w:rPr>
          <w:noProof/>
        </w:rPr>
      </w:pPr>
      <w:r>
        <w:rPr>
          <w:noProof/>
        </w:rPr>
        <w:t>CPRS File Descriptions, 170</w:t>
      </w:r>
    </w:p>
    <w:p w14:paraId="280A1C2A" w14:textId="77777777" w:rsidR="007027A8" w:rsidRDefault="007027A8">
      <w:pPr>
        <w:pStyle w:val="Index1"/>
        <w:tabs>
          <w:tab w:val="right" w:leader="dot" w:pos="4310"/>
        </w:tabs>
        <w:rPr>
          <w:noProof/>
        </w:rPr>
      </w:pPr>
      <w:r w:rsidRPr="000D5ED5">
        <w:rPr>
          <w:noProof/>
          <w:lang w:val="fr-FR"/>
        </w:rPr>
        <w:t>CPRS Manager Menu</w:t>
      </w:r>
      <w:r>
        <w:rPr>
          <w:noProof/>
        </w:rPr>
        <w:t>, 65</w:t>
      </w:r>
    </w:p>
    <w:p w14:paraId="26E7359A" w14:textId="77777777" w:rsidR="007027A8" w:rsidRDefault="007027A8">
      <w:pPr>
        <w:pStyle w:val="Index1"/>
        <w:tabs>
          <w:tab w:val="right" w:leader="dot" w:pos="4310"/>
        </w:tabs>
        <w:rPr>
          <w:noProof/>
        </w:rPr>
      </w:pPr>
      <w:r>
        <w:rPr>
          <w:noProof/>
        </w:rPr>
        <w:t>CPRS Security, 236</w:t>
      </w:r>
    </w:p>
    <w:p w14:paraId="0F000D38" w14:textId="77777777" w:rsidR="007027A8" w:rsidRDefault="007027A8">
      <w:pPr>
        <w:pStyle w:val="Index1"/>
        <w:tabs>
          <w:tab w:val="right" w:leader="dot" w:pos="4310"/>
        </w:tabs>
        <w:rPr>
          <w:noProof/>
        </w:rPr>
      </w:pPr>
      <w:r w:rsidRPr="000D5ED5">
        <w:rPr>
          <w:rFonts w:eastAsia="MS Mincho"/>
          <w:b/>
          <w:bCs/>
          <w:noProof/>
        </w:rPr>
        <w:t>CPRS tab access</w:t>
      </w:r>
    </w:p>
    <w:p w14:paraId="1007E0A2" w14:textId="77777777" w:rsidR="007027A8" w:rsidRDefault="007027A8">
      <w:pPr>
        <w:pStyle w:val="Index2"/>
        <w:tabs>
          <w:tab w:val="right" w:leader="dot" w:pos="4310"/>
        </w:tabs>
        <w:rPr>
          <w:noProof/>
        </w:rPr>
      </w:pPr>
      <w:r>
        <w:rPr>
          <w:noProof/>
        </w:rPr>
        <w:t>assigning, 244</w:t>
      </w:r>
    </w:p>
    <w:p w14:paraId="19415EAD" w14:textId="77777777" w:rsidR="007027A8" w:rsidRDefault="007027A8">
      <w:pPr>
        <w:pStyle w:val="Index2"/>
        <w:tabs>
          <w:tab w:val="right" w:leader="dot" w:pos="4310"/>
        </w:tabs>
        <w:rPr>
          <w:noProof/>
        </w:rPr>
      </w:pPr>
      <w:r w:rsidRPr="000D5ED5">
        <w:rPr>
          <w:rFonts w:eastAsia="MS Mincho"/>
          <w:b/>
          <w:bCs/>
          <w:noProof/>
        </w:rPr>
        <w:t>COR code</w:t>
      </w:r>
      <w:r>
        <w:rPr>
          <w:noProof/>
        </w:rPr>
        <w:t>, 242</w:t>
      </w:r>
    </w:p>
    <w:p w14:paraId="7BD9D2AF" w14:textId="77777777" w:rsidR="007027A8" w:rsidRDefault="007027A8">
      <w:pPr>
        <w:pStyle w:val="Index2"/>
        <w:tabs>
          <w:tab w:val="right" w:leader="dot" w:pos="4310"/>
        </w:tabs>
        <w:rPr>
          <w:noProof/>
        </w:rPr>
      </w:pPr>
      <w:r w:rsidRPr="000D5ED5">
        <w:rPr>
          <w:rFonts w:eastAsia="MS Mincho"/>
          <w:b/>
          <w:bCs/>
          <w:noProof/>
        </w:rPr>
        <w:t>RPT code</w:t>
      </w:r>
      <w:r>
        <w:rPr>
          <w:noProof/>
        </w:rPr>
        <w:t>, 241</w:t>
      </w:r>
    </w:p>
    <w:p w14:paraId="6E747A7C" w14:textId="77777777" w:rsidR="007027A8" w:rsidRDefault="007027A8">
      <w:pPr>
        <w:pStyle w:val="Index1"/>
        <w:tabs>
          <w:tab w:val="right" w:leader="dot" w:pos="4310"/>
        </w:tabs>
        <w:rPr>
          <w:noProof/>
        </w:rPr>
      </w:pPr>
      <w:r>
        <w:rPr>
          <w:noProof/>
        </w:rPr>
        <w:t>Cross-References, 175</w:t>
      </w:r>
    </w:p>
    <w:p w14:paraId="058BCB14" w14:textId="77777777" w:rsidR="007027A8" w:rsidRDefault="007027A8">
      <w:pPr>
        <w:pStyle w:val="Index1"/>
        <w:tabs>
          <w:tab w:val="right" w:leader="dot" w:pos="4310"/>
        </w:tabs>
        <w:rPr>
          <w:noProof/>
        </w:rPr>
      </w:pPr>
      <w:r>
        <w:rPr>
          <w:noProof/>
        </w:rPr>
        <w:t>CSV, 167</w:t>
      </w:r>
    </w:p>
    <w:p w14:paraId="5EFA849F" w14:textId="77777777" w:rsidR="007027A8" w:rsidRPr="000A0F5F" w:rsidRDefault="007027A8">
      <w:pPr>
        <w:pStyle w:val="IndexHeading"/>
        <w:keepNext/>
        <w:tabs>
          <w:tab w:val="right" w:leader="dot" w:pos="4310"/>
        </w:tabs>
        <w:rPr>
          <w:rFonts w:ascii="Calibri" w:hAnsi="Calibri"/>
          <w:b w:val="0"/>
          <w:bCs w:val="0"/>
          <w:noProof/>
        </w:rPr>
      </w:pPr>
      <w:r>
        <w:rPr>
          <w:noProof/>
        </w:rPr>
        <w:t>D</w:t>
      </w:r>
    </w:p>
    <w:p w14:paraId="4BBEB71B" w14:textId="77777777" w:rsidR="007027A8" w:rsidRDefault="007027A8">
      <w:pPr>
        <w:pStyle w:val="Index1"/>
        <w:tabs>
          <w:tab w:val="right" w:leader="dot" w:pos="4310"/>
        </w:tabs>
        <w:rPr>
          <w:noProof/>
        </w:rPr>
      </w:pPr>
      <w:r w:rsidRPr="000D5ED5">
        <w:rPr>
          <w:noProof/>
          <w:kern w:val="28"/>
        </w:rPr>
        <w:t>Database Integration Agreements</w:t>
      </w:r>
      <w:r>
        <w:rPr>
          <w:noProof/>
        </w:rPr>
        <w:t>, 181</w:t>
      </w:r>
    </w:p>
    <w:p w14:paraId="6E835D80" w14:textId="77777777" w:rsidR="007027A8" w:rsidRDefault="007027A8">
      <w:pPr>
        <w:pStyle w:val="Index1"/>
        <w:tabs>
          <w:tab w:val="right" w:leader="dot" w:pos="4310"/>
        </w:tabs>
        <w:rPr>
          <w:noProof/>
        </w:rPr>
      </w:pPr>
      <w:r>
        <w:rPr>
          <w:noProof/>
        </w:rPr>
        <w:t>DBIA, 181</w:t>
      </w:r>
    </w:p>
    <w:p w14:paraId="40A6D769" w14:textId="77777777" w:rsidR="007027A8" w:rsidRDefault="007027A8">
      <w:pPr>
        <w:pStyle w:val="Index1"/>
        <w:tabs>
          <w:tab w:val="right" w:leader="dot" w:pos="4310"/>
        </w:tabs>
        <w:rPr>
          <w:noProof/>
        </w:rPr>
      </w:pPr>
      <w:r>
        <w:rPr>
          <w:noProof/>
        </w:rPr>
        <w:t>DEA, 156</w:t>
      </w:r>
    </w:p>
    <w:p w14:paraId="5BA29DCD" w14:textId="77777777" w:rsidR="007027A8" w:rsidRDefault="007027A8">
      <w:pPr>
        <w:pStyle w:val="Index1"/>
        <w:tabs>
          <w:tab w:val="right" w:leader="dot" w:pos="4310"/>
        </w:tabs>
        <w:rPr>
          <w:noProof/>
        </w:rPr>
      </w:pPr>
      <w:r>
        <w:rPr>
          <w:noProof/>
        </w:rPr>
        <w:t>Define Service Hierarchy, 15</w:t>
      </w:r>
    </w:p>
    <w:p w14:paraId="088CA654" w14:textId="77777777" w:rsidR="007027A8" w:rsidRDefault="007027A8">
      <w:pPr>
        <w:pStyle w:val="Index1"/>
        <w:tabs>
          <w:tab w:val="right" w:leader="dot" w:pos="4310"/>
        </w:tabs>
        <w:rPr>
          <w:noProof/>
        </w:rPr>
      </w:pPr>
      <w:r>
        <w:rPr>
          <w:noProof/>
        </w:rPr>
        <w:t>Detail Report, 154</w:t>
      </w:r>
    </w:p>
    <w:p w14:paraId="16D5AABA" w14:textId="77777777" w:rsidR="007027A8" w:rsidRDefault="007027A8">
      <w:pPr>
        <w:pStyle w:val="Index1"/>
        <w:tabs>
          <w:tab w:val="right" w:leader="dot" w:pos="4310"/>
        </w:tabs>
        <w:rPr>
          <w:noProof/>
        </w:rPr>
      </w:pPr>
      <w:r>
        <w:rPr>
          <w:noProof/>
        </w:rPr>
        <w:t>diagnosis quick orders, 84</w:t>
      </w:r>
    </w:p>
    <w:p w14:paraId="1E035C9E" w14:textId="77777777" w:rsidR="007027A8" w:rsidRDefault="007027A8">
      <w:pPr>
        <w:pStyle w:val="Index1"/>
        <w:tabs>
          <w:tab w:val="right" w:leader="dot" w:pos="4310"/>
        </w:tabs>
        <w:rPr>
          <w:noProof/>
        </w:rPr>
      </w:pPr>
      <w:r>
        <w:rPr>
          <w:noProof/>
        </w:rPr>
        <w:t>diet quick orders, 86</w:t>
      </w:r>
    </w:p>
    <w:p w14:paraId="0204D1F9" w14:textId="77777777" w:rsidR="007027A8" w:rsidRDefault="007027A8">
      <w:pPr>
        <w:pStyle w:val="Index1"/>
        <w:tabs>
          <w:tab w:val="right" w:leader="dot" w:pos="4310"/>
        </w:tabs>
        <w:rPr>
          <w:noProof/>
        </w:rPr>
      </w:pPr>
      <w:r>
        <w:rPr>
          <w:noProof/>
        </w:rPr>
        <w:t>DoD, 402</w:t>
      </w:r>
    </w:p>
    <w:p w14:paraId="0DF7F642" w14:textId="77777777" w:rsidR="007027A8" w:rsidRPr="000A0F5F" w:rsidRDefault="007027A8">
      <w:pPr>
        <w:pStyle w:val="IndexHeading"/>
        <w:keepNext/>
        <w:tabs>
          <w:tab w:val="right" w:leader="dot" w:pos="4310"/>
        </w:tabs>
        <w:rPr>
          <w:rFonts w:ascii="Calibri" w:hAnsi="Calibri"/>
          <w:b w:val="0"/>
          <w:bCs w:val="0"/>
          <w:noProof/>
        </w:rPr>
      </w:pPr>
      <w:r>
        <w:rPr>
          <w:noProof/>
        </w:rPr>
        <w:t>E</w:t>
      </w:r>
    </w:p>
    <w:p w14:paraId="7CAEE950" w14:textId="77777777" w:rsidR="007027A8" w:rsidRDefault="007027A8">
      <w:pPr>
        <w:pStyle w:val="Index1"/>
        <w:tabs>
          <w:tab w:val="right" w:leader="dot" w:pos="4310"/>
        </w:tabs>
        <w:rPr>
          <w:noProof/>
        </w:rPr>
      </w:pPr>
      <w:r>
        <w:rPr>
          <w:noProof/>
        </w:rPr>
        <w:t>early/late trays quick orders, 87</w:t>
      </w:r>
    </w:p>
    <w:p w14:paraId="5D39A0C4" w14:textId="77777777" w:rsidR="007027A8" w:rsidRDefault="007027A8">
      <w:pPr>
        <w:pStyle w:val="Index1"/>
        <w:tabs>
          <w:tab w:val="right" w:leader="dot" w:pos="4310"/>
        </w:tabs>
        <w:rPr>
          <w:noProof/>
        </w:rPr>
      </w:pPr>
      <w:r>
        <w:rPr>
          <w:noProof/>
        </w:rPr>
        <w:t>ELECTRONIC SIGNATURE CODE, 248</w:t>
      </w:r>
    </w:p>
    <w:p w14:paraId="06D95F0A" w14:textId="77777777" w:rsidR="007027A8" w:rsidRDefault="007027A8">
      <w:pPr>
        <w:pStyle w:val="Index1"/>
        <w:tabs>
          <w:tab w:val="right" w:leader="dot" w:pos="4310"/>
        </w:tabs>
        <w:rPr>
          <w:noProof/>
        </w:rPr>
      </w:pPr>
      <w:r>
        <w:rPr>
          <w:noProof/>
        </w:rPr>
        <w:t>Expert System, 22, 25, 26</w:t>
      </w:r>
    </w:p>
    <w:p w14:paraId="5C1FC252" w14:textId="77777777" w:rsidR="007027A8" w:rsidRPr="000A0F5F" w:rsidRDefault="007027A8">
      <w:pPr>
        <w:pStyle w:val="IndexHeading"/>
        <w:keepNext/>
        <w:tabs>
          <w:tab w:val="right" w:leader="dot" w:pos="4310"/>
        </w:tabs>
        <w:rPr>
          <w:rFonts w:ascii="Calibri" w:hAnsi="Calibri"/>
          <w:b w:val="0"/>
          <w:bCs w:val="0"/>
          <w:noProof/>
        </w:rPr>
      </w:pPr>
      <w:r>
        <w:rPr>
          <w:noProof/>
        </w:rPr>
        <w:t>F</w:t>
      </w:r>
    </w:p>
    <w:p w14:paraId="496EACC3" w14:textId="77777777" w:rsidR="007027A8" w:rsidRDefault="007027A8">
      <w:pPr>
        <w:pStyle w:val="Index1"/>
        <w:tabs>
          <w:tab w:val="right" w:leader="dot" w:pos="4310"/>
        </w:tabs>
        <w:rPr>
          <w:noProof/>
        </w:rPr>
      </w:pPr>
      <w:r>
        <w:rPr>
          <w:noProof/>
        </w:rPr>
        <w:t>FAQs, 231, 232, 233</w:t>
      </w:r>
    </w:p>
    <w:p w14:paraId="35E6A10A" w14:textId="77777777" w:rsidR="007027A8" w:rsidRDefault="007027A8">
      <w:pPr>
        <w:pStyle w:val="Index1"/>
        <w:tabs>
          <w:tab w:val="right" w:leader="dot" w:pos="4310"/>
        </w:tabs>
        <w:rPr>
          <w:noProof/>
        </w:rPr>
      </w:pPr>
      <w:r>
        <w:rPr>
          <w:noProof/>
        </w:rPr>
        <w:t>File</w:t>
      </w:r>
    </w:p>
    <w:p w14:paraId="6BBCBB32" w14:textId="77777777" w:rsidR="007027A8" w:rsidRDefault="007027A8">
      <w:pPr>
        <w:pStyle w:val="Index2"/>
        <w:tabs>
          <w:tab w:val="right" w:leader="dot" w:pos="4310"/>
        </w:tabs>
        <w:rPr>
          <w:noProof/>
        </w:rPr>
      </w:pPr>
      <w:r>
        <w:rPr>
          <w:noProof/>
        </w:rPr>
        <w:t>descriptions, 170</w:t>
      </w:r>
    </w:p>
    <w:p w14:paraId="426660B4" w14:textId="77777777" w:rsidR="007027A8" w:rsidRPr="000A0F5F" w:rsidRDefault="007027A8">
      <w:pPr>
        <w:pStyle w:val="IndexHeading"/>
        <w:keepNext/>
        <w:tabs>
          <w:tab w:val="right" w:leader="dot" w:pos="4310"/>
        </w:tabs>
        <w:rPr>
          <w:rFonts w:ascii="Calibri" w:hAnsi="Calibri"/>
          <w:b w:val="0"/>
          <w:bCs w:val="0"/>
          <w:noProof/>
        </w:rPr>
      </w:pPr>
      <w:r>
        <w:rPr>
          <w:noProof/>
        </w:rPr>
        <w:t>G</w:t>
      </w:r>
    </w:p>
    <w:p w14:paraId="6C98B6D3" w14:textId="77777777" w:rsidR="007027A8" w:rsidRDefault="007027A8">
      <w:pPr>
        <w:pStyle w:val="Index1"/>
        <w:tabs>
          <w:tab w:val="right" w:leader="dot" w:pos="4310"/>
        </w:tabs>
        <w:rPr>
          <w:noProof/>
        </w:rPr>
      </w:pPr>
      <w:r>
        <w:rPr>
          <w:noProof/>
        </w:rPr>
        <w:t>Glossary, 199</w:t>
      </w:r>
    </w:p>
    <w:p w14:paraId="39AAA9E6" w14:textId="77777777" w:rsidR="007027A8" w:rsidRDefault="007027A8">
      <w:pPr>
        <w:pStyle w:val="Index1"/>
        <w:tabs>
          <w:tab w:val="right" w:leader="dot" w:pos="4310"/>
        </w:tabs>
        <w:rPr>
          <w:noProof/>
        </w:rPr>
      </w:pPr>
      <w:r>
        <w:rPr>
          <w:noProof/>
        </w:rPr>
        <w:t>Group Note</w:t>
      </w:r>
    </w:p>
    <w:p w14:paraId="6344B019" w14:textId="77777777" w:rsidR="007027A8" w:rsidRDefault="007027A8">
      <w:pPr>
        <w:pStyle w:val="Index2"/>
        <w:tabs>
          <w:tab w:val="right" w:leader="dot" w:pos="4310"/>
        </w:tabs>
        <w:rPr>
          <w:noProof/>
        </w:rPr>
      </w:pPr>
      <w:r>
        <w:rPr>
          <w:noProof/>
        </w:rPr>
        <w:t>locations - parameter name, 240</w:t>
      </w:r>
    </w:p>
    <w:p w14:paraId="5D249D3A" w14:textId="77777777" w:rsidR="007027A8" w:rsidRDefault="007027A8">
      <w:pPr>
        <w:pStyle w:val="Index2"/>
        <w:tabs>
          <w:tab w:val="right" w:leader="dot" w:pos="4310"/>
        </w:tabs>
        <w:rPr>
          <w:noProof/>
        </w:rPr>
      </w:pPr>
      <w:r>
        <w:rPr>
          <w:noProof/>
        </w:rPr>
        <w:t>user key - OR GN ACCESS, 240</w:t>
      </w:r>
    </w:p>
    <w:p w14:paraId="60B0945B" w14:textId="77777777" w:rsidR="007027A8" w:rsidRDefault="007027A8">
      <w:pPr>
        <w:pStyle w:val="Index1"/>
        <w:tabs>
          <w:tab w:val="right" w:leader="dot" w:pos="4310"/>
        </w:tabs>
        <w:rPr>
          <w:noProof/>
        </w:rPr>
      </w:pPr>
      <w:r w:rsidRPr="000D5ED5">
        <w:rPr>
          <w:bCs/>
          <w:noProof/>
        </w:rPr>
        <w:t>GUI</w:t>
      </w:r>
      <w:r>
        <w:rPr>
          <w:noProof/>
        </w:rPr>
        <w:t>, 8, 201</w:t>
      </w:r>
    </w:p>
    <w:p w14:paraId="7138628A" w14:textId="77777777" w:rsidR="007027A8" w:rsidRPr="000A0F5F" w:rsidRDefault="007027A8">
      <w:pPr>
        <w:pStyle w:val="IndexHeading"/>
        <w:keepNext/>
        <w:tabs>
          <w:tab w:val="right" w:leader="dot" w:pos="4310"/>
        </w:tabs>
        <w:rPr>
          <w:rFonts w:ascii="Calibri" w:hAnsi="Calibri"/>
          <w:b w:val="0"/>
          <w:bCs w:val="0"/>
          <w:noProof/>
        </w:rPr>
      </w:pPr>
      <w:r>
        <w:rPr>
          <w:noProof/>
        </w:rPr>
        <w:t>H</w:t>
      </w:r>
    </w:p>
    <w:p w14:paraId="1B292F29" w14:textId="77777777" w:rsidR="007027A8" w:rsidRDefault="007027A8">
      <w:pPr>
        <w:pStyle w:val="Index1"/>
        <w:tabs>
          <w:tab w:val="right" w:leader="dot" w:pos="4310"/>
        </w:tabs>
        <w:rPr>
          <w:noProof/>
        </w:rPr>
      </w:pPr>
      <w:r>
        <w:rPr>
          <w:noProof/>
        </w:rPr>
        <w:t>HDR, 402</w:t>
      </w:r>
    </w:p>
    <w:p w14:paraId="16030872" w14:textId="77777777" w:rsidR="007027A8" w:rsidRDefault="007027A8">
      <w:pPr>
        <w:pStyle w:val="Index1"/>
        <w:tabs>
          <w:tab w:val="right" w:leader="dot" w:pos="4310"/>
        </w:tabs>
        <w:rPr>
          <w:noProof/>
        </w:rPr>
      </w:pPr>
      <w:r>
        <w:rPr>
          <w:noProof/>
        </w:rPr>
        <w:t xml:space="preserve">Health Data Repository. </w:t>
      </w:r>
      <w:r w:rsidRPr="000D5ED5">
        <w:rPr>
          <w:i/>
          <w:noProof/>
        </w:rPr>
        <w:t>See</w:t>
      </w:r>
      <w:r>
        <w:rPr>
          <w:noProof/>
        </w:rPr>
        <w:t xml:space="preserve"> HDR</w:t>
      </w:r>
    </w:p>
    <w:p w14:paraId="0D67BB02" w14:textId="77777777" w:rsidR="007027A8" w:rsidRDefault="007027A8">
      <w:pPr>
        <w:pStyle w:val="Index1"/>
        <w:tabs>
          <w:tab w:val="right" w:leader="dot" w:pos="4310"/>
        </w:tabs>
        <w:rPr>
          <w:noProof/>
        </w:rPr>
      </w:pPr>
      <w:r>
        <w:rPr>
          <w:noProof/>
        </w:rPr>
        <w:t>Helpful Hints, 206</w:t>
      </w:r>
    </w:p>
    <w:p w14:paraId="5F7DFB0A" w14:textId="77777777" w:rsidR="007027A8" w:rsidRDefault="007027A8">
      <w:pPr>
        <w:pStyle w:val="Index1"/>
        <w:tabs>
          <w:tab w:val="right" w:leader="dot" w:pos="4310"/>
        </w:tabs>
        <w:rPr>
          <w:noProof/>
        </w:rPr>
      </w:pPr>
      <w:r>
        <w:rPr>
          <w:noProof/>
        </w:rPr>
        <w:t>HIPAA, 167</w:t>
      </w:r>
    </w:p>
    <w:p w14:paraId="7F149B20" w14:textId="77777777" w:rsidR="007027A8" w:rsidRDefault="007027A8">
      <w:pPr>
        <w:pStyle w:val="Index1"/>
        <w:tabs>
          <w:tab w:val="right" w:leader="dot" w:pos="4310"/>
        </w:tabs>
        <w:rPr>
          <w:noProof/>
        </w:rPr>
      </w:pPr>
      <w:r>
        <w:rPr>
          <w:noProof/>
        </w:rPr>
        <w:t>How to Get Online Documentation, 193</w:t>
      </w:r>
    </w:p>
    <w:p w14:paraId="54901B6D" w14:textId="77777777" w:rsidR="007027A8" w:rsidRPr="000A0F5F" w:rsidRDefault="007027A8">
      <w:pPr>
        <w:pStyle w:val="IndexHeading"/>
        <w:keepNext/>
        <w:tabs>
          <w:tab w:val="right" w:leader="dot" w:pos="4310"/>
        </w:tabs>
        <w:rPr>
          <w:rFonts w:ascii="Calibri" w:hAnsi="Calibri"/>
          <w:b w:val="0"/>
          <w:bCs w:val="0"/>
          <w:noProof/>
        </w:rPr>
      </w:pPr>
      <w:r>
        <w:rPr>
          <w:noProof/>
        </w:rPr>
        <w:t>I</w:t>
      </w:r>
    </w:p>
    <w:p w14:paraId="377907BB" w14:textId="77777777" w:rsidR="007027A8" w:rsidRDefault="007027A8">
      <w:pPr>
        <w:pStyle w:val="Index1"/>
        <w:tabs>
          <w:tab w:val="right" w:leader="dot" w:pos="4310"/>
        </w:tabs>
        <w:rPr>
          <w:noProof/>
        </w:rPr>
      </w:pPr>
      <w:r>
        <w:rPr>
          <w:noProof/>
        </w:rPr>
        <w:t>imaging quick orders, 90</w:t>
      </w:r>
    </w:p>
    <w:p w14:paraId="392A5053" w14:textId="77777777" w:rsidR="007027A8" w:rsidRDefault="007027A8">
      <w:pPr>
        <w:pStyle w:val="Index1"/>
        <w:tabs>
          <w:tab w:val="right" w:leader="dot" w:pos="4310"/>
        </w:tabs>
        <w:rPr>
          <w:noProof/>
        </w:rPr>
      </w:pPr>
      <w:r>
        <w:rPr>
          <w:noProof/>
        </w:rPr>
        <w:t>Implementation &amp; Maintenance, 7</w:t>
      </w:r>
    </w:p>
    <w:p w14:paraId="27584D41" w14:textId="77777777" w:rsidR="007027A8" w:rsidRDefault="007027A8">
      <w:pPr>
        <w:pStyle w:val="Index1"/>
        <w:tabs>
          <w:tab w:val="right" w:leader="dot" w:pos="4310"/>
        </w:tabs>
        <w:rPr>
          <w:noProof/>
        </w:rPr>
      </w:pPr>
      <w:r>
        <w:rPr>
          <w:noProof/>
        </w:rPr>
        <w:t>intermittent IV quick order, 93</w:t>
      </w:r>
    </w:p>
    <w:p w14:paraId="01988CEF" w14:textId="77777777" w:rsidR="007027A8" w:rsidRDefault="007027A8">
      <w:pPr>
        <w:pStyle w:val="Index1"/>
        <w:tabs>
          <w:tab w:val="right" w:leader="dot" w:pos="4310"/>
        </w:tabs>
        <w:rPr>
          <w:noProof/>
        </w:rPr>
      </w:pPr>
      <w:r>
        <w:rPr>
          <w:noProof/>
        </w:rPr>
        <w:t>Introduction, 1</w:t>
      </w:r>
    </w:p>
    <w:p w14:paraId="546369E4" w14:textId="77777777" w:rsidR="007027A8" w:rsidRDefault="007027A8">
      <w:pPr>
        <w:pStyle w:val="Index1"/>
        <w:tabs>
          <w:tab w:val="right" w:leader="dot" w:pos="4310"/>
        </w:tabs>
        <w:rPr>
          <w:noProof/>
        </w:rPr>
      </w:pPr>
      <w:r>
        <w:rPr>
          <w:noProof/>
        </w:rPr>
        <w:t>IV</w:t>
      </w:r>
    </w:p>
    <w:p w14:paraId="04E22B19" w14:textId="77777777" w:rsidR="007027A8" w:rsidRDefault="007027A8">
      <w:pPr>
        <w:pStyle w:val="Index2"/>
        <w:tabs>
          <w:tab w:val="right" w:leader="dot" w:pos="4310"/>
        </w:tabs>
        <w:rPr>
          <w:noProof/>
        </w:rPr>
      </w:pPr>
      <w:r>
        <w:rPr>
          <w:noProof/>
        </w:rPr>
        <w:t>continuous quick order, 91</w:t>
      </w:r>
    </w:p>
    <w:p w14:paraId="739BFFCC" w14:textId="77777777" w:rsidR="007027A8" w:rsidRDefault="007027A8">
      <w:pPr>
        <w:pStyle w:val="Index2"/>
        <w:tabs>
          <w:tab w:val="right" w:leader="dot" w:pos="4310"/>
        </w:tabs>
        <w:rPr>
          <w:noProof/>
        </w:rPr>
      </w:pPr>
      <w:r>
        <w:rPr>
          <w:noProof/>
        </w:rPr>
        <w:t>intermittent quick order, 93</w:t>
      </w:r>
    </w:p>
    <w:p w14:paraId="42B12B45" w14:textId="77777777" w:rsidR="007027A8" w:rsidRDefault="007027A8">
      <w:pPr>
        <w:pStyle w:val="Index2"/>
        <w:tabs>
          <w:tab w:val="right" w:leader="dot" w:pos="4310"/>
        </w:tabs>
        <w:rPr>
          <w:noProof/>
        </w:rPr>
      </w:pPr>
      <w:r>
        <w:rPr>
          <w:noProof/>
        </w:rPr>
        <w:t>quick order report, 107</w:t>
      </w:r>
    </w:p>
    <w:p w14:paraId="21D5E124" w14:textId="77777777" w:rsidR="007027A8" w:rsidRPr="000A0F5F" w:rsidRDefault="007027A8">
      <w:pPr>
        <w:pStyle w:val="IndexHeading"/>
        <w:keepNext/>
        <w:tabs>
          <w:tab w:val="right" w:leader="dot" w:pos="4310"/>
        </w:tabs>
        <w:rPr>
          <w:rFonts w:ascii="Calibri" w:hAnsi="Calibri"/>
          <w:b w:val="0"/>
          <w:bCs w:val="0"/>
          <w:noProof/>
        </w:rPr>
      </w:pPr>
      <w:r>
        <w:rPr>
          <w:noProof/>
        </w:rPr>
        <w:t>K</w:t>
      </w:r>
    </w:p>
    <w:p w14:paraId="252AEB36" w14:textId="77777777" w:rsidR="007027A8" w:rsidRDefault="007027A8">
      <w:pPr>
        <w:pStyle w:val="Index1"/>
        <w:tabs>
          <w:tab w:val="right" w:leader="dot" w:pos="4310"/>
        </w:tabs>
        <w:rPr>
          <w:noProof/>
        </w:rPr>
      </w:pPr>
      <w:r>
        <w:rPr>
          <w:noProof/>
        </w:rPr>
        <w:t>key holders, 247</w:t>
      </w:r>
    </w:p>
    <w:p w14:paraId="7A8E34E1" w14:textId="77777777" w:rsidR="007027A8" w:rsidRDefault="007027A8">
      <w:pPr>
        <w:pStyle w:val="Index1"/>
        <w:tabs>
          <w:tab w:val="right" w:leader="dot" w:pos="4310"/>
        </w:tabs>
        <w:rPr>
          <w:noProof/>
        </w:rPr>
      </w:pPr>
      <w:r>
        <w:rPr>
          <w:noProof/>
        </w:rPr>
        <w:t>Keys, 240</w:t>
      </w:r>
    </w:p>
    <w:p w14:paraId="3C8F99C5" w14:textId="77777777" w:rsidR="007027A8" w:rsidRDefault="007027A8">
      <w:pPr>
        <w:pStyle w:val="Index2"/>
        <w:tabs>
          <w:tab w:val="right" w:leader="dot" w:pos="4310"/>
        </w:tabs>
        <w:rPr>
          <w:noProof/>
        </w:rPr>
      </w:pPr>
      <w:r>
        <w:rPr>
          <w:noProof/>
        </w:rPr>
        <w:t>assign, 238</w:t>
      </w:r>
    </w:p>
    <w:p w14:paraId="6C0AE21F" w14:textId="77777777" w:rsidR="007027A8" w:rsidRPr="000A0F5F" w:rsidRDefault="007027A8">
      <w:pPr>
        <w:pStyle w:val="IndexHeading"/>
        <w:keepNext/>
        <w:tabs>
          <w:tab w:val="right" w:leader="dot" w:pos="4310"/>
        </w:tabs>
        <w:rPr>
          <w:rFonts w:ascii="Calibri" w:hAnsi="Calibri"/>
          <w:b w:val="0"/>
          <w:bCs w:val="0"/>
          <w:noProof/>
        </w:rPr>
      </w:pPr>
      <w:r>
        <w:rPr>
          <w:noProof/>
        </w:rPr>
        <w:t>L</w:t>
      </w:r>
    </w:p>
    <w:p w14:paraId="7891AB01" w14:textId="77777777" w:rsidR="007027A8" w:rsidRDefault="007027A8">
      <w:pPr>
        <w:pStyle w:val="Index1"/>
        <w:tabs>
          <w:tab w:val="right" w:leader="dot" w:pos="4310"/>
        </w:tabs>
        <w:rPr>
          <w:noProof/>
        </w:rPr>
      </w:pPr>
      <w:r>
        <w:rPr>
          <w:noProof/>
        </w:rPr>
        <w:t>lab quick orders, 94</w:t>
      </w:r>
    </w:p>
    <w:p w14:paraId="075A4D5D" w14:textId="77777777" w:rsidR="007027A8" w:rsidRDefault="007027A8">
      <w:pPr>
        <w:pStyle w:val="Index1"/>
        <w:tabs>
          <w:tab w:val="right" w:leader="dot" w:pos="4310"/>
        </w:tabs>
        <w:rPr>
          <w:noProof/>
        </w:rPr>
      </w:pPr>
      <w:r>
        <w:rPr>
          <w:noProof/>
        </w:rPr>
        <w:t>List Manager Attributes file, 34</w:t>
      </w:r>
    </w:p>
    <w:p w14:paraId="2E568FF9" w14:textId="77777777" w:rsidR="007027A8" w:rsidRPr="000A0F5F" w:rsidRDefault="007027A8">
      <w:pPr>
        <w:pStyle w:val="IndexHeading"/>
        <w:keepNext/>
        <w:tabs>
          <w:tab w:val="right" w:leader="dot" w:pos="4310"/>
        </w:tabs>
        <w:rPr>
          <w:rFonts w:ascii="Calibri" w:hAnsi="Calibri"/>
          <w:b w:val="0"/>
          <w:bCs w:val="0"/>
          <w:noProof/>
        </w:rPr>
      </w:pPr>
      <w:r>
        <w:rPr>
          <w:noProof/>
        </w:rPr>
        <w:t>M</w:t>
      </w:r>
    </w:p>
    <w:p w14:paraId="49DE1D39" w14:textId="77777777" w:rsidR="007027A8" w:rsidRDefault="007027A8">
      <w:pPr>
        <w:pStyle w:val="Index1"/>
        <w:tabs>
          <w:tab w:val="right" w:leader="dot" w:pos="4310"/>
        </w:tabs>
        <w:rPr>
          <w:noProof/>
        </w:rPr>
      </w:pPr>
      <w:r>
        <w:rPr>
          <w:noProof/>
        </w:rPr>
        <w:t>Medication</w:t>
      </w:r>
    </w:p>
    <w:p w14:paraId="6913DE69" w14:textId="77777777" w:rsidR="007027A8" w:rsidRDefault="007027A8">
      <w:pPr>
        <w:pStyle w:val="Index2"/>
        <w:tabs>
          <w:tab w:val="right" w:leader="dot" w:pos="4310"/>
        </w:tabs>
        <w:rPr>
          <w:noProof/>
        </w:rPr>
      </w:pPr>
      <w:r>
        <w:rPr>
          <w:noProof/>
        </w:rPr>
        <w:t>phone renewal denied alert, 315</w:t>
      </w:r>
    </w:p>
    <w:p w14:paraId="3A483FA8" w14:textId="77777777" w:rsidR="007027A8" w:rsidRDefault="007027A8">
      <w:pPr>
        <w:pStyle w:val="Index1"/>
        <w:tabs>
          <w:tab w:val="right" w:leader="dot" w:pos="4310"/>
        </w:tabs>
        <w:rPr>
          <w:noProof/>
        </w:rPr>
      </w:pPr>
      <w:r>
        <w:rPr>
          <w:noProof/>
        </w:rPr>
        <w:t>Menu Assignment, 65, 252</w:t>
      </w:r>
    </w:p>
    <w:p w14:paraId="00BEDDE3" w14:textId="77777777" w:rsidR="007027A8" w:rsidRDefault="007027A8">
      <w:pPr>
        <w:pStyle w:val="Index1"/>
        <w:tabs>
          <w:tab w:val="right" w:leader="dot" w:pos="4310"/>
        </w:tabs>
        <w:rPr>
          <w:noProof/>
        </w:rPr>
      </w:pPr>
      <w:r>
        <w:rPr>
          <w:noProof/>
        </w:rPr>
        <w:t>Menu Descriptions, 66</w:t>
      </w:r>
    </w:p>
    <w:p w14:paraId="3552F660" w14:textId="77777777" w:rsidR="007027A8" w:rsidRDefault="007027A8">
      <w:pPr>
        <w:pStyle w:val="Index1"/>
        <w:tabs>
          <w:tab w:val="right" w:leader="dot" w:pos="4310"/>
        </w:tabs>
        <w:rPr>
          <w:noProof/>
        </w:rPr>
      </w:pPr>
      <w:r>
        <w:rPr>
          <w:noProof/>
        </w:rPr>
        <w:t>Menus and Options, 63</w:t>
      </w:r>
    </w:p>
    <w:p w14:paraId="4AC2A175" w14:textId="77777777" w:rsidR="007027A8" w:rsidRPr="000A0F5F" w:rsidRDefault="007027A8">
      <w:pPr>
        <w:pStyle w:val="IndexHeading"/>
        <w:keepNext/>
        <w:tabs>
          <w:tab w:val="right" w:leader="dot" w:pos="4310"/>
        </w:tabs>
        <w:rPr>
          <w:rFonts w:ascii="Calibri" w:hAnsi="Calibri"/>
          <w:b w:val="0"/>
          <w:bCs w:val="0"/>
          <w:noProof/>
        </w:rPr>
      </w:pPr>
      <w:r>
        <w:rPr>
          <w:noProof/>
        </w:rPr>
        <w:t>N</w:t>
      </w:r>
    </w:p>
    <w:p w14:paraId="27B8F004" w14:textId="77777777" w:rsidR="007027A8" w:rsidRDefault="007027A8">
      <w:pPr>
        <w:pStyle w:val="Index1"/>
        <w:tabs>
          <w:tab w:val="right" w:leader="dot" w:pos="4310"/>
        </w:tabs>
        <w:rPr>
          <w:noProof/>
        </w:rPr>
      </w:pPr>
      <w:r>
        <w:rPr>
          <w:noProof/>
        </w:rPr>
        <w:t>NEW PERSON file, 240, 248</w:t>
      </w:r>
    </w:p>
    <w:p w14:paraId="7CDC97D3" w14:textId="77777777" w:rsidR="007027A8" w:rsidRDefault="007027A8">
      <w:pPr>
        <w:pStyle w:val="Index2"/>
        <w:tabs>
          <w:tab w:val="right" w:leader="dot" w:pos="4310"/>
        </w:tabs>
        <w:rPr>
          <w:noProof/>
        </w:rPr>
      </w:pPr>
      <w:r>
        <w:rPr>
          <w:noProof/>
        </w:rPr>
        <w:t>re-index, 208</w:t>
      </w:r>
    </w:p>
    <w:p w14:paraId="35B979B5" w14:textId="77777777" w:rsidR="007027A8" w:rsidRDefault="007027A8">
      <w:pPr>
        <w:pStyle w:val="Index1"/>
        <w:tabs>
          <w:tab w:val="right" w:leader="dot" w:pos="4310"/>
        </w:tabs>
        <w:rPr>
          <w:noProof/>
        </w:rPr>
      </w:pPr>
      <w:r>
        <w:rPr>
          <w:noProof/>
        </w:rPr>
        <w:t>Non-VA Medication</w:t>
      </w:r>
    </w:p>
    <w:p w14:paraId="277ED891" w14:textId="77777777" w:rsidR="007027A8" w:rsidRDefault="007027A8">
      <w:pPr>
        <w:pStyle w:val="Index2"/>
        <w:tabs>
          <w:tab w:val="right" w:leader="dot" w:pos="4310"/>
        </w:tabs>
        <w:rPr>
          <w:noProof/>
        </w:rPr>
      </w:pPr>
      <w:r>
        <w:rPr>
          <w:noProof/>
        </w:rPr>
        <w:t>order check exceptions, 407</w:t>
      </w:r>
    </w:p>
    <w:p w14:paraId="4846F4EA" w14:textId="77777777" w:rsidR="007027A8" w:rsidRDefault="007027A8">
      <w:pPr>
        <w:pStyle w:val="Index1"/>
        <w:tabs>
          <w:tab w:val="right" w:leader="dot" w:pos="4310"/>
        </w:tabs>
        <w:rPr>
          <w:noProof/>
        </w:rPr>
      </w:pPr>
      <w:r>
        <w:rPr>
          <w:noProof/>
        </w:rPr>
        <w:t>Non-VA meds quick order, 95</w:t>
      </w:r>
    </w:p>
    <w:p w14:paraId="652E7E5C" w14:textId="77777777" w:rsidR="007027A8" w:rsidRDefault="007027A8">
      <w:pPr>
        <w:pStyle w:val="Index1"/>
        <w:tabs>
          <w:tab w:val="right" w:leader="dot" w:pos="4310"/>
        </w:tabs>
        <w:rPr>
          <w:noProof/>
        </w:rPr>
      </w:pPr>
      <w:r>
        <w:rPr>
          <w:noProof/>
        </w:rPr>
        <w:t>Notifications</w:t>
      </w:r>
    </w:p>
    <w:p w14:paraId="43B288F5" w14:textId="77777777" w:rsidR="007027A8" w:rsidRDefault="007027A8">
      <w:pPr>
        <w:pStyle w:val="Index2"/>
        <w:tabs>
          <w:tab w:val="right" w:leader="dot" w:pos="4310"/>
        </w:tabs>
        <w:rPr>
          <w:noProof/>
        </w:rPr>
      </w:pPr>
      <w:r>
        <w:rPr>
          <w:noProof/>
        </w:rPr>
        <w:t>editing local site terms, 296</w:t>
      </w:r>
    </w:p>
    <w:p w14:paraId="333CEA4F" w14:textId="77777777" w:rsidR="007027A8" w:rsidRDefault="007027A8">
      <w:pPr>
        <w:pStyle w:val="Index2"/>
        <w:tabs>
          <w:tab w:val="right" w:leader="dot" w:pos="4310"/>
        </w:tabs>
        <w:rPr>
          <w:noProof/>
        </w:rPr>
      </w:pPr>
      <w:r>
        <w:rPr>
          <w:noProof/>
        </w:rPr>
        <w:t>How they work, 254</w:t>
      </w:r>
    </w:p>
    <w:p w14:paraId="42F5A13B" w14:textId="77777777" w:rsidR="007027A8" w:rsidRDefault="007027A8">
      <w:pPr>
        <w:pStyle w:val="Index2"/>
        <w:tabs>
          <w:tab w:val="right" w:leader="dot" w:pos="4310"/>
        </w:tabs>
        <w:rPr>
          <w:noProof/>
        </w:rPr>
      </w:pPr>
      <w:r>
        <w:rPr>
          <w:noProof/>
        </w:rPr>
        <w:t>removing local site terms, 300</w:t>
      </w:r>
    </w:p>
    <w:p w14:paraId="643727AD" w14:textId="77777777" w:rsidR="007027A8" w:rsidRDefault="007027A8">
      <w:pPr>
        <w:pStyle w:val="Index1"/>
        <w:tabs>
          <w:tab w:val="right" w:leader="dot" w:pos="4310"/>
        </w:tabs>
        <w:rPr>
          <w:noProof/>
        </w:rPr>
      </w:pPr>
      <w:r>
        <w:rPr>
          <w:noProof/>
        </w:rPr>
        <w:t>Notifications Troubleshooting, 214</w:t>
      </w:r>
    </w:p>
    <w:p w14:paraId="32FA107C" w14:textId="77777777" w:rsidR="007027A8" w:rsidRDefault="007027A8">
      <w:pPr>
        <w:pStyle w:val="Index1"/>
        <w:tabs>
          <w:tab w:val="right" w:leader="dot" w:pos="4310"/>
        </w:tabs>
        <w:rPr>
          <w:noProof/>
        </w:rPr>
      </w:pPr>
      <w:r>
        <w:rPr>
          <w:noProof/>
        </w:rPr>
        <w:t>Nurse Menu, 65, 252</w:t>
      </w:r>
    </w:p>
    <w:p w14:paraId="3E572975" w14:textId="77777777" w:rsidR="007027A8" w:rsidRDefault="007027A8">
      <w:pPr>
        <w:pStyle w:val="Index1"/>
        <w:tabs>
          <w:tab w:val="right" w:leader="dot" w:pos="4310"/>
        </w:tabs>
        <w:rPr>
          <w:noProof/>
        </w:rPr>
      </w:pPr>
      <w:r>
        <w:rPr>
          <w:noProof/>
        </w:rPr>
        <w:t>nursing quick order, 96</w:t>
      </w:r>
    </w:p>
    <w:p w14:paraId="30DE4120" w14:textId="77777777" w:rsidR="007027A8" w:rsidRPr="000A0F5F" w:rsidRDefault="007027A8">
      <w:pPr>
        <w:pStyle w:val="IndexHeading"/>
        <w:keepNext/>
        <w:tabs>
          <w:tab w:val="right" w:leader="dot" w:pos="4310"/>
        </w:tabs>
        <w:rPr>
          <w:rFonts w:ascii="Calibri" w:hAnsi="Calibri"/>
          <w:b w:val="0"/>
          <w:bCs w:val="0"/>
          <w:noProof/>
        </w:rPr>
      </w:pPr>
      <w:r>
        <w:rPr>
          <w:noProof/>
        </w:rPr>
        <w:t>O</w:t>
      </w:r>
    </w:p>
    <w:p w14:paraId="59753760" w14:textId="77777777" w:rsidR="007027A8" w:rsidRDefault="007027A8">
      <w:pPr>
        <w:pStyle w:val="Index1"/>
        <w:tabs>
          <w:tab w:val="right" w:leader="dot" w:pos="4310"/>
        </w:tabs>
        <w:rPr>
          <w:noProof/>
        </w:rPr>
      </w:pPr>
      <w:r w:rsidRPr="000D5ED5">
        <w:rPr>
          <w:rFonts w:ascii="Courier New" w:hAnsi="Courier New" w:cs="Courier New"/>
          <w:noProof/>
        </w:rPr>
        <w:t>OCXCACHE</w:t>
      </w:r>
      <w:r>
        <w:rPr>
          <w:noProof/>
        </w:rPr>
        <w:t>, 401</w:t>
      </w:r>
    </w:p>
    <w:p w14:paraId="00DA340C" w14:textId="77777777" w:rsidR="007027A8" w:rsidRDefault="007027A8">
      <w:pPr>
        <w:pStyle w:val="Index1"/>
        <w:tabs>
          <w:tab w:val="right" w:leader="dot" w:pos="4310"/>
        </w:tabs>
        <w:rPr>
          <w:noProof/>
        </w:rPr>
      </w:pPr>
      <w:r>
        <w:rPr>
          <w:noProof/>
        </w:rPr>
        <w:t>OE/RR Dialogs, 227</w:t>
      </w:r>
    </w:p>
    <w:p w14:paraId="4E0B5F7D" w14:textId="77777777" w:rsidR="007027A8" w:rsidRDefault="007027A8">
      <w:pPr>
        <w:pStyle w:val="Index1"/>
        <w:tabs>
          <w:tab w:val="right" w:leader="dot" w:pos="4310"/>
        </w:tabs>
        <w:rPr>
          <w:noProof/>
        </w:rPr>
      </w:pPr>
      <w:r>
        <w:rPr>
          <w:noProof/>
        </w:rPr>
        <w:t>OE/RR Error File, 211</w:t>
      </w:r>
    </w:p>
    <w:p w14:paraId="255B21EB" w14:textId="77777777" w:rsidR="007027A8" w:rsidRDefault="007027A8">
      <w:pPr>
        <w:pStyle w:val="Index1"/>
        <w:tabs>
          <w:tab w:val="right" w:leader="dot" w:pos="4310"/>
        </w:tabs>
        <w:rPr>
          <w:noProof/>
        </w:rPr>
      </w:pPr>
      <w:r>
        <w:rPr>
          <w:noProof/>
        </w:rPr>
        <w:t>Online Documentation, 193</w:t>
      </w:r>
    </w:p>
    <w:p w14:paraId="3430FBB4" w14:textId="77777777" w:rsidR="007027A8" w:rsidRDefault="007027A8">
      <w:pPr>
        <w:pStyle w:val="Index1"/>
        <w:tabs>
          <w:tab w:val="right" w:leader="dot" w:pos="4310"/>
        </w:tabs>
        <w:rPr>
          <w:noProof/>
        </w:rPr>
      </w:pPr>
      <w:r>
        <w:rPr>
          <w:noProof/>
        </w:rPr>
        <w:t>Options, 63</w:t>
      </w:r>
    </w:p>
    <w:p w14:paraId="5634FF3B" w14:textId="77777777" w:rsidR="007027A8" w:rsidRDefault="007027A8">
      <w:pPr>
        <w:pStyle w:val="Index1"/>
        <w:tabs>
          <w:tab w:val="right" w:leader="dot" w:pos="4310"/>
        </w:tabs>
        <w:rPr>
          <w:noProof/>
        </w:rPr>
      </w:pPr>
      <w:r>
        <w:rPr>
          <w:noProof/>
        </w:rPr>
        <w:t>OR MAIN MENU CLINICIAN, 65, 252</w:t>
      </w:r>
    </w:p>
    <w:p w14:paraId="4A306847" w14:textId="77777777" w:rsidR="007027A8" w:rsidRDefault="007027A8">
      <w:pPr>
        <w:pStyle w:val="Index1"/>
        <w:tabs>
          <w:tab w:val="right" w:leader="dot" w:pos="4310"/>
        </w:tabs>
        <w:rPr>
          <w:noProof/>
        </w:rPr>
      </w:pPr>
      <w:r>
        <w:rPr>
          <w:noProof/>
        </w:rPr>
        <w:t>OR MAIN MENU NURSE, 65, 252</w:t>
      </w:r>
    </w:p>
    <w:p w14:paraId="3E1D5092" w14:textId="77777777" w:rsidR="007027A8" w:rsidRDefault="007027A8">
      <w:pPr>
        <w:pStyle w:val="Index1"/>
        <w:tabs>
          <w:tab w:val="right" w:leader="dot" w:pos="4310"/>
        </w:tabs>
        <w:rPr>
          <w:noProof/>
        </w:rPr>
      </w:pPr>
      <w:r>
        <w:rPr>
          <w:noProof/>
        </w:rPr>
        <w:t>OR MAIN MENU WARD CLERK, 65, 252</w:t>
      </w:r>
    </w:p>
    <w:p w14:paraId="05A8D6A5" w14:textId="77777777" w:rsidR="007027A8" w:rsidRDefault="007027A8">
      <w:pPr>
        <w:pStyle w:val="Index1"/>
        <w:tabs>
          <w:tab w:val="right" w:leader="dot" w:pos="4310"/>
        </w:tabs>
        <w:rPr>
          <w:noProof/>
        </w:rPr>
      </w:pPr>
      <w:r>
        <w:rPr>
          <w:noProof/>
        </w:rPr>
        <w:t>ORCL MENU, 65, 252</w:t>
      </w:r>
    </w:p>
    <w:p w14:paraId="393F371B" w14:textId="77777777" w:rsidR="007027A8" w:rsidRDefault="007027A8">
      <w:pPr>
        <w:pStyle w:val="Index1"/>
        <w:tabs>
          <w:tab w:val="right" w:leader="dot" w:pos="4310"/>
        </w:tabs>
        <w:rPr>
          <w:noProof/>
        </w:rPr>
      </w:pPr>
      <w:r>
        <w:rPr>
          <w:noProof/>
        </w:rPr>
        <w:t>Order check</w:t>
      </w:r>
    </w:p>
    <w:p w14:paraId="4931E55E" w14:textId="77777777" w:rsidR="007027A8" w:rsidRDefault="007027A8">
      <w:pPr>
        <w:pStyle w:val="Index2"/>
        <w:tabs>
          <w:tab w:val="right" w:leader="dot" w:pos="4310"/>
        </w:tabs>
        <w:rPr>
          <w:noProof/>
        </w:rPr>
      </w:pPr>
      <w:r>
        <w:rPr>
          <w:noProof/>
        </w:rPr>
        <w:t>and OE/RR Dialogs, 227</w:t>
      </w:r>
    </w:p>
    <w:p w14:paraId="1A3929D5" w14:textId="77777777" w:rsidR="007027A8" w:rsidRDefault="007027A8">
      <w:pPr>
        <w:pStyle w:val="Index2"/>
        <w:tabs>
          <w:tab w:val="right" w:leader="dot" w:pos="4310"/>
        </w:tabs>
        <w:rPr>
          <w:noProof/>
        </w:rPr>
      </w:pPr>
      <w:r>
        <w:rPr>
          <w:noProof/>
        </w:rPr>
        <w:t>data caching, 401</w:t>
      </w:r>
    </w:p>
    <w:p w14:paraId="1E068C53" w14:textId="77777777" w:rsidR="007027A8" w:rsidRDefault="007027A8">
      <w:pPr>
        <w:pStyle w:val="Index2"/>
        <w:tabs>
          <w:tab w:val="right" w:leader="dot" w:pos="4310"/>
        </w:tabs>
        <w:rPr>
          <w:noProof/>
        </w:rPr>
      </w:pPr>
      <w:r>
        <w:rPr>
          <w:noProof/>
        </w:rPr>
        <w:t>expert system, 21</w:t>
      </w:r>
    </w:p>
    <w:p w14:paraId="7C420B9D" w14:textId="77777777" w:rsidR="007027A8" w:rsidRDefault="007027A8">
      <w:pPr>
        <w:pStyle w:val="Index2"/>
        <w:tabs>
          <w:tab w:val="right" w:leader="dot" w:pos="4310"/>
        </w:tabs>
        <w:rPr>
          <w:noProof/>
        </w:rPr>
      </w:pPr>
      <w:r>
        <w:rPr>
          <w:noProof/>
        </w:rPr>
        <w:t>expert system main menu, 22</w:t>
      </w:r>
    </w:p>
    <w:p w14:paraId="0CC48079" w14:textId="77777777" w:rsidR="007027A8" w:rsidRDefault="007027A8">
      <w:pPr>
        <w:pStyle w:val="Index2"/>
        <w:tabs>
          <w:tab w:val="right" w:leader="dot" w:pos="4310"/>
        </w:tabs>
        <w:rPr>
          <w:noProof/>
        </w:rPr>
      </w:pPr>
      <w:r>
        <w:rPr>
          <w:noProof/>
        </w:rPr>
        <w:t>OCXCACHE, 401</w:t>
      </w:r>
    </w:p>
    <w:p w14:paraId="69814DF0" w14:textId="77777777" w:rsidR="007027A8" w:rsidRDefault="007027A8">
      <w:pPr>
        <w:pStyle w:val="Index2"/>
        <w:tabs>
          <w:tab w:val="right" w:leader="dot" w:pos="4310"/>
        </w:tabs>
        <w:rPr>
          <w:noProof/>
        </w:rPr>
      </w:pPr>
      <w:r>
        <w:rPr>
          <w:noProof/>
        </w:rPr>
        <w:t>OR RDI CACHE TIME parameter, 403</w:t>
      </w:r>
    </w:p>
    <w:p w14:paraId="2097E1EE" w14:textId="77777777" w:rsidR="007027A8" w:rsidRDefault="007027A8">
      <w:pPr>
        <w:pStyle w:val="Index2"/>
        <w:tabs>
          <w:tab w:val="right" w:leader="dot" w:pos="4310"/>
        </w:tabs>
        <w:rPr>
          <w:noProof/>
        </w:rPr>
      </w:pPr>
      <w:r>
        <w:rPr>
          <w:noProof/>
        </w:rPr>
        <w:t>OR RDI HAVE HDR parameter, 402</w:t>
      </w:r>
    </w:p>
    <w:p w14:paraId="7DC336F5" w14:textId="77777777" w:rsidR="007027A8" w:rsidRDefault="007027A8">
      <w:pPr>
        <w:pStyle w:val="Index2"/>
        <w:tabs>
          <w:tab w:val="right" w:leader="dot" w:pos="4310"/>
        </w:tabs>
        <w:rPr>
          <w:noProof/>
        </w:rPr>
      </w:pPr>
      <w:r>
        <w:rPr>
          <w:noProof/>
        </w:rPr>
        <w:t>ORDER CHECK RAW DATA LOG File, 213</w:t>
      </w:r>
    </w:p>
    <w:p w14:paraId="45204A7E" w14:textId="77777777" w:rsidR="007027A8" w:rsidRDefault="007027A8">
      <w:pPr>
        <w:pStyle w:val="Index2"/>
        <w:tabs>
          <w:tab w:val="right" w:leader="dot" w:pos="4310"/>
        </w:tabs>
        <w:rPr>
          <w:noProof/>
        </w:rPr>
      </w:pPr>
      <w:r>
        <w:rPr>
          <w:noProof/>
        </w:rPr>
        <w:t>remote, 402</w:t>
      </w:r>
    </w:p>
    <w:p w14:paraId="02D6966C" w14:textId="77777777" w:rsidR="007027A8" w:rsidRDefault="007027A8">
      <w:pPr>
        <w:pStyle w:val="Index2"/>
        <w:tabs>
          <w:tab w:val="right" w:leader="dot" w:pos="4310"/>
        </w:tabs>
        <w:rPr>
          <w:noProof/>
        </w:rPr>
      </w:pPr>
      <w:r>
        <w:rPr>
          <w:noProof/>
        </w:rPr>
        <w:t>troubleshooting, 223</w:t>
      </w:r>
    </w:p>
    <w:p w14:paraId="7D556E1E" w14:textId="77777777" w:rsidR="007027A8" w:rsidRDefault="007027A8">
      <w:pPr>
        <w:pStyle w:val="Index2"/>
        <w:tabs>
          <w:tab w:val="right" w:leader="dot" w:pos="4310"/>
        </w:tabs>
        <w:rPr>
          <w:noProof/>
        </w:rPr>
      </w:pPr>
      <w:r>
        <w:rPr>
          <w:noProof/>
        </w:rPr>
        <w:t>XTMP, 401</w:t>
      </w:r>
    </w:p>
    <w:p w14:paraId="516E80A4" w14:textId="77777777" w:rsidR="007027A8" w:rsidRDefault="007027A8">
      <w:pPr>
        <w:pStyle w:val="Index2"/>
        <w:tabs>
          <w:tab w:val="right" w:leader="dot" w:pos="4310"/>
        </w:tabs>
        <w:rPr>
          <w:noProof/>
        </w:rPr>
      </w:pPr>
      <w:r>
        <w:rPr>
          <w:noProof/>
        </w:rPr>
        <w:t>XTMP("ORRDI"), 403</w:t>
      </w:r>
    </w:p>
    <w:p w14:paraId="1749FB35" w14:textId="77777777" w:rsidR="007027A8" w:rsidRDefault="007027A8">
      <w:pPr>
        <w:pStyle w:val="Index1"/>
        <w:tabs>
          <w:tab w:val="right" w:leader="dot" w:pos="4310"/>
        </w:tabs>
        <w:rPr>
          <w:noProof/>
        </w:rPr>
      </w:pPr>
      <w:r>
        <w:rPr>
          <w:noProof/>
        </w:rPr>
        <w:t>Order Menu Management …, 66, 67</w:t>
      </w:r>
    </w:p>
    <w:p w14:paraId="0C36DBC0" w14:textId="77777777" w:rsidR="007027A8" w:rsidRDefault="007027A8">
      <w:pPr>
        <w:pStyle w:val="Index1"/>
        <w:tabs>
          <w:tab w:val="right" w:leader="dot" w:pos="4310"/>
        </w:tabs>
        <w:rPr>
          <w:noProof/>
        </w:rPr>
      </w:pPr>
      <w:r>
        <w:rPr>
          <w:noProof/>
        </w:rPr>
        <w:t>ORDER URGENCY ASAP ALTERNATIVE, 368</w:t>
      </w:r>
    </w:p>
    <w:p w14:paraId="2F9910C5" w14:textId="77777777" w:rsidR="007027A8" w:rsidRDefault="007027A8">
      <w:pPr>
        <w:pStyle w:val="Index1"/>
        <w:tabs>
          <w:tab w:val="right" w:leader="dot" w:pos="4310"/>
        </w:tabs>
        <w:rPr>
          <w:noProof/>
        </w:rPr>
      </w:pPr>
      <w:r>
        <w:rPr>
          <w:noProof/>
        </w:rPr>
        <w:t>ORE MGR, 65, 252</w:t>
      </w:r>
    </w:p>
    <w:p w14:paraId="1E251C00" w14:textId="77777777" w:rsidR="007027A8" w:rsidRDefault="007027A8">
      <w:pPr>
        <w:pStyle w:val="Index1"/>
        <w:tabs>
          <w:tab w:val="right" w:leader="dot" w:pos="4310"/>
        </w:tabs>
        <w:rPr>
          <w:noProof/>
        </w:rPr>
      </w:pPr>
      <w:r>
        <w:rPr>
          <w:noProof/>
        </w:rPr>
        <w:t>ORELSE Key, 237</w:t>
      </w:r>
    </w:p>
    <w:p w14:paraId="10AFFBF4" w14:textId="77777777" w:rsidR="007027A8" w:rsidRDefault="007027A8">
      <w:pPr>
        <w:pStyle w:val="Index1"/>
        <w:tabs>
          <w:tab w:val="right" w:leader="dot" w:pos="4310"/>
        </w:tabs>
        <w:rPr>
          <w:noProof/>
        </w:rPr>
      </w:pPr>
      <w:r>
        <w:rPr>
          <w:noProof/>
        </w:rPr>
        <w:t>OREMAS Key, 238</w:t>
      </w:r>
    </w:p>
    <w:p w14:paraId="4A616BD9" w14:textId="77777777" w:rsidR="007027A8" w:rsidRDefault="007027A8">
      <w:pPr>
        <w:pStyle w:val="Index1"/>
        <w:tabs>
          <w:tab w:val="right" w:leader="dot" w:pos="4310"/>
        </w:tabs>
        <w:rPr>
          <w:noProof/>
        </w:rPr>
      </w:pPr>
      <w:r>
        <w:rPr>
          <w:noProof/>
        </w:rPr>
        <w:t>ORERR routine, 211</w:t>
      </w:r>
    </w:p>
    <w:p w14:paraId="1673441E" w14:textId="77777777" w:rsidR="007027A8" w:rsidRDefault="007027A8">
      <w:pPr>
        <w:pStyle w:val="Index1"/>
        <w:tabs>
          <w:tab w:val="right" w:leader="dot" w:pos="4310"/>
        </w:tabs>
        <w:rPr>
          <w:noProof/>
        </w:rPr>
      </w:pPr>
      <w:r>
        <w:rPr>
          <w:noProof/>
        </w:rPr>
        <w:t>ORES, 152</w:t>
      </w:r>
    </w:p>
    <w:p w14:paraId="5F08F608" w14:textId="77777777" w:rsidR="007027A8" w:rsidRDefault="007027A8">
      <w:pPr>
        <w:pStyle w:val="Index1"/>
        <w:tabs>
          <w:tab w:val="right" w:leader="dot" w:pos="4310"/>
        </w:tabs>
        <w:rPr>
          <w:noProof/>
        </w:rPr>
      </w:pPr>
      <w:r>
        <w:rPr>
          <w:noProof/>
        </w:rPr>
        <w:t>ORES key, 247</w:t>
      </w:r>
    </w:p>
    <w:p w14:paraId="75D38784" w14:textId="77777777" w:rsidR="007027A8" w:rsidRDefault="007027A8">
      <w:pPr>
        <w:pStyle w:val="Index1"/>
        <w:tabs>
          <w:tab w:val="right" w:leader="dot" w:pos="4310"/>
        </w:tabs>
        <w:rPr>
          <w:noProof/>
        </w:rPr>
      </w:pPr>
      <w:r>
        <w:rPr>
          <w:noProof/>
        </w:rPr>
        <w:t>ORES Key, 237</w:t>
      </w:r>
    </w:p>
    <w:p w14:paraId="4F02C166" w14:textId="77777777" w:rsidR="007027A8" w:rsidRDefault="007027A8">
      <w:pPr>
        <w:pStyle w:val="Index1"/>
        <w:tabs>
          <w:tab w:val="right" w:leader="dot" w:pos="4310"/>
        </w:tabs>
        <w:rPr>
          <w:noProof/>
        </w:rPr>
      </w:pPr>
      <w:r>
        <w:rPr>
          <w:noProof/>
        </w:rPr>
        <w:t>outpatient meal quick order, 97</w:t>
      </w:r>
    </w:p>
    <w:p w14:paraId="37C23601" w14:textId="77777777" w:rsidR="007027A8" w:rsidRDefault="007027A8">
      <w:pPr>
        <w:pStyle w:val="Index1"/>
        <w:tabs>
          <w:tab w:val="right" w:leader="dot" w:pos="4310"/>
        </w:tabs>
        <w:rPr>
          <w:noProof/>
        </w:rPr>
      </w:pPr>
      <w:r>
        <w:rPr>
          <w:noProof/>
        </w:rPr>
        <w:t>outpatient medication quick order, 98</w:t>
      </w:r>
    </w:p>
    <w:p w14:paraId="309E96EF" w14:textId="77777777" w:rsidR="007027A8" w:rsidRPr="000A0F5F" w:rsidRDefault="007027A8">
      <w:pPr>
        <w:pStyle w:val="IndexHeading"/>
        <w:keepNext/>
        <w:tabs>
          <w:tab w:val="right" w:leader="dot" w:pos="4310"/>
        </w:tabs>
        <w:rPr>
          <w:rFonts w:ascii="Calibri" w:hAnsi="Calibri"/>
          <w:b w:val="0"/>
          <w:bCs w:val="0"/>
          <w:noProof/>
        </w:rPr>
      </w:pPr>
      <w:r>
        <w:rPr>
          <w:noProof/>
        </w:rPr>
        <w:t>P</w:t>
      </w:r>
    </w:p>
    <w:p w14:paraId="4F112F1B" w14:textId="77777777" w:rsidR="007027A8" w:rsidRDefault="007027A8">
      <w:pPr>
        <w:pStyle w:val="Index1"/>
        <w:tabs>
          <w:tab w:val="right" w:leader="dot" w:pos="4310"/>
        </w:tabs>
        <w:rPr>
          <w:noProof/>
        </w:rPr>
      </w:pPr>
      <w:r>
        <w:rPr>
          <w:noProof/>
        </w:rPr>
        <w:t>Package-Wide Variables, 193</w:t>
      </w:r>
    </w:p>
    <w:p w14:paraId="6149084E" w14:textId="77777777" w:rsidR="007027A8" w:rsidRDefault="007027A8">
      <w:pPr>
        <w:pStyle w:val="Index1"/>
        <w:tabs>
          <w:tab w:val="right" w:leader="dot" w:pos="4310"/>
        </w:tabs>
        <w:rPr>
          <w:noProof/>
        </w:rPr>
      </w:pPr>
      <w:r>
        <w:rPr>
          <w:noProof/>
        </w:rPr>
        <w:t>Parameter Tools, 31</w:t>
      </w:r>
    </w:p>
    <w:p w14:paraId="49D08EF2" w14:textId="77777777" w:rsidR="007027A8" w:rsidRDefault="007027A8">
      <w:pPr>
        <w:pStyle w:val="Index1"/>
        <w:tabs>
          <w:tab w:val="right" w:leader="dot" w:pos="4310"/>
        </w:tabs>
        <w:rPr>
          <w:noProof/>
        </w:rPr>
      </w:pPr>
      <w:r>
        <w:rPr>
          <w:noProof/>
        </w:rPr>
        <w:t>Performance Monitor Report, 67</w:t>
      </w:r>
    </w:p>
    <w:p w14:paraId="6108C85B" w14:textId="77777777" w:rsidR="007027A8" w:rsidRDefault="007027A8">
      <w:pPr>
        <w:pStyle w:val="Index2"/>
        <w:tabs>
          <w:tab w:val="right" w:leader="dot" w:pos="4310"/>
        </w:tabs>
        <w:rPr>
          <w:noProof/>
        </w:rPr>
      </w:pPr>
      <w:r>
        <w:rPr>
          <w:noProof/>
        </w:rPr>
        <w:t>creating, 160</w:t>
      </w:r>
    </w:p>
    <w:p w14:paraId="28FB4139" w14:textId="77777777" w:rsidR="007027A8" w:rsidRDefault="007027A8">
      <w:pPr>
        <w:pStyle w:val="Index2"/>
        <w:tabs>
          <w:tab w:val="right" w:leader="dot" w:pos="4310"/>
        </w:tabs>
        <w:rPr>
          <w:noProof/>
        </w:rPr>
      </w:pPr>
      <w:r>
        <w:rPr>
          <w:noProof/>
        </w:rPr>
        <w:t>definition of student, 158</w:t>
      </w:r>
    </w:p>
    <w:p w14:paraId="4A01EC57" w14:textId="77777777" w:rsidR="007027A8" w:rsidRDefault="007027A8">
      <w:pPr>
        <w:pStyle w:val="Index2"/>
        <w:tabs>
          <w:tab w:val="right" w:leader="dot" w:pos="4310"/>
        </w:tabs>
        <w:rPr>
          <w:noProof/>
        </w:rPr>
      </w:pPr>
      <w:r>
        <w:rPr>
          <w:noProof/>
        </w:rPr>
        <w:t>detail report, 154</w:t>
      </w:r>
    </w:p>
    <w:p w14:paraId="46D4AE21" w14:textId="77777777" w:rsidR="007027A8" w:rsidRDefault="007027A8">
      <w:pPr>
        <w:pStyle w:val="Index2"/>
        <w:tabs>
          <w:tab w:val="right" w:leader="dot" w:pos="4310"/>
        </w:tabs>
        <w:rPr>
          <w:noProof/>
        </w:rPr>
      </w:pPr>
      <w:r>
        <w:rPr>
          <w:noProof/>
        </w:rPr>
        <w:t>exception categories, 156</w:t>
      </w:r>
    </w:p>
    <w:p w14:paraId="682910BC" w14:textId="77777777" w:rsidR="007027A8" w:rsidRDefault="007027A8">
      <w:pPr>
        <w:pStyle w:val="Index2"/>
        <w:tabs>
          <w:tab w:val="right" w:leader="dot" w:pos="4310"/>
        </w:tabs>
        <w:rPr>
          <w:noProof/>
        </w:rPr>
      </w:pPr>
      <w:r>
        <w:rPr>
          <w:noProof/>
        </w:rPr>
        <w:t>order types, 154</w:t>
      </w:r>
    </w:p>
    <w:p w14:paraId="0A73F9F5" w14:textId="77777777" w:rsidR="007027A8" w:rsidRDefault="007027A8">
      <w:pPr>
        <w:pStyle w:val="Index2"/>
        <w:tabs>
          <w:tab w:val="right" w:leader="dot" w:pos="4310"/>
        </w:tabs>
        <w:rPr>
          <w:noProof/>
        </w:rPr>
      </w:pPr>
      <w:r>
        <w:rPr>
          <w:noProof/>
        </w:rPr>
        <w:t>summary report, 159</w:t>
      </w:r>
    </w:p>
    <w:p w14:paraId="1E48D092" w14:textId="77777777" w:rsidR="007027A8" w:rsidRDefault="007027A8">
      <w:pPr>
        <w:pStyle w:val="Index2"/>
        <w:tabs>
          <w:tab w:val="right" w:leader="dot" w:pos="4310"/>
        </w:tabs>
        <w:rPr>
          <w:noProof/>
        </w:rPr>
      </w:pPr>
      <w:r>
        <w:rPr>
          <w:noProof/>
        </w:rPr>
        <w:t>summary report format changes, 156</w:t>
      </w:r>
    </w:p>
    <w:p w14:paraId="6A763D17" w14:textId="77777777" w:rsidR="007027A8" w:rsidRDefault="007027A8">
      <w:pPr>
        <w:pStyle w:val="Index2"/>
        <w:tabs>
          <w:tab w:val="right" w:leader="dot" w:pos="4310"/>
        </w:tabs>
        <w:rPr>
          <w:noProof/>
        </w:rPr>
      </w:pPr>
      <w:r>
        <w:rPr>
          <w:noProof/>
        </w:rPr>
        <w:t>Summary Report Totals Only, 159</w:t>
      </w:r>
    </w:p>
    <w:p w14:paraId="55128335" w14:textId="77777777" w:rsidR="007027A8" w:rsidRDefault="007027A8">
      <w:pPr>
        <w:pStyle w:val="Index2"/>
        <w:tabs>
          <w:tab w:val="right" w:leader="dot" w:pos="4310"/>
        </w:tabs>
        <w:rPr>
          <w:noProof/>
        </w:rPr>
      </w:pPr>
      <w:r>
        <w:rPr>
          <w:noProof/>
        </w:rPr>
        <w:t>universe of orders, 156</w:t>
      </w:r>
    </w:p>
    <w:p w14:paraId="424058A7" w14:textId="77777777" w:rsidR="007027A8" w:rsidRDefault="007027A8">
      <w:pPr>
        <w:pStyle w:val="Index1"/>
        <w:tabs>
          <w:tab w:val="right" w:leader="dot" w:pos="4310"/>
        </w:tabs>
        <w:rPr>
          <w:noProof/>
        </w:rPr>
      </w:pPr>
      <w:r>
        <w:rPr>
          <w:noProof/>
        </w:rPr>
        <w:t>Phone prescription renewal</w:t>
      </w:r>
    </w:p>
    <w:p w14:paraId="3995D4B0" w14:textId="77777777" w:rsidR="007027A8" w:rsidRDefault="007027A8">
      <w:pPr>
        <w:pStyle w:val="Index2"/>
        <w:tabs>
          <w:tab w:val="right" w:leader="dot" w:pos="4310"/>
        </w:tabs>
        <w:rPr>
          <w:noProof/>
        </w:rPr>
      </w:pPr>
      <w:r>
        <w:rPr>
          <w:noProof/>
        </w:rPr>
        <w:t>alert, 315</w:t>
      </w:r>
    </w:p>
    <w:p w14:paraId="440D2B7E" w14:textId="77777777" w:rsidR="007027A8" w:rsidRDefault="007027A8">
      <w:pPr>
        <w:pStyle w:val="Index1"/>
        <w:tabs>
          <w:tab w:val="right" w:leader="dot" w:pos="4310"/>
        </w:tabs>
        <w:rPr>
          <w:noProof/>
        </w:rPr>
      </w:pPr>
      <w:r>
        <w:rPr>
          <w:noProof/>
        </w:rPr>
        <w:t>PING, 235</w:t>
      </w:r>
    </w:p>
    <w:p w14:paraId="484A6C85" w14:textId="77777777" w:rsidR="007027A8" w:rsidRDefault="007027A8">
      <w:pPr>
        <w:pStyle w:val="Index1"/>
        <w:tabs>
          <w:tab w:val="right" w:leader="dot" w:pos="4310"/>
        </w:tabs>
        <w:rPr>
          <w:noProof/>
        </w:rPr>
      </w:pPr>
      <w:r>
        <w:rPr>
          <w:noProof/>
        </w:rPr>
        <w:t>POL, 156</w:t>
      </w:r>
    </w:p>
    <w:p w14:paraId="6A320BCC" w14:textId="77777777" w:rsidR="007027A8" w:rsidRDefault="007027A8">
      <w:pPr>
        <w:pStyle w:val="Index1"/>
        <w:tabs>
          <w:tab w:val="right" w:leader="dot" w:pos="4310"/>
        </w:tabs>
        <w:rPr>
          <w:noProof/>
        </w:rPr>
      </w:pPr>
      <w:r>
        <w:rPr>
          <w:noProof/>
        </w:rPr>
        <w:t>precaution quick order, 99</w:t>
      </w:r>
    </w:p>
    <w:p w14:paraId="1CFB7704" w14:textId="77777777" w:rsidR="007027A8" w:rsidRDefault="007027A8">
      <w:pPr>
        <w:pStyle w:val="Index1"/>
        <w:tabs>
          <w:tab w:val="right" w:leader="dot" w:pos="4310"/>
        </w:tabs>
        <w:rPr>
          <w:noProof/>
        </w:rPr>
      </w:pPr>
      <w:r>
        <w:rPr>
          <w:noProof/>
        </w:rPr>
        <w:t>procedure quick order, 100</w:t>
      </w:r>
    </w:p>
    <w:p w14:paraId="76118920" w14:textId="77777777" w:rsidR="007027A8" w:rsidRDefault="007027A8">
      <w:pPr>
        <w:pStyle w:val="Index1"/>
        <w:tabs>
          <w:tab w:val="right" w:leader="dot" w:pos="4310"/>
        </w:tabs>
        <w:rPr>
          <w:noProof/>
        </w:rPr>
      </w:pPr>
      <w:r w:rsidRPr="000D5ED5">
        <w:rPr>
          <w:b/>
          <w:noProof/>
        </w:rPr>
        <w:t>PROGRESS NOTES</w:t>
      </w:r>
      <w:r>
        <w:rPr>
          <w:noProof/>
        </w:rPr>
        <w:t>, 203</w:t>
      </w:r>
    </w:p>
    <w:p w14:paraId="19C68511" w14:textId="77777777" w:rsidR="007027A8" w:rsidRDefault="007027A8">
      <w:pPr>
        <w:pStyle w:val="Index1"/>
        <w:tabs>
          <w:tab w:val="right" w:leader="dot" w:pos="4310"/>
        </w:tabs>
        <w:rPr>
          <w:noProof/>
        </w:rPr>
      </w:pPr>
      <w:r>
        <w:rPr>
          <w:noProof/>
        </w:rPr>
        <w:t>PSO MAINTENANCE, 18</w:t>
      </w:r>
    </w:p>
    <w:p w14:paraId="6FEB9B24" w14:textId="77777777" w:rsidR="007027A8" w:rsidRPr="000A0F5F" w:rsidRDefault="007027A8">
      <w:pPr>
        <w:pStyle w:val="IndexHeading"/>
        <w:keepNext/>
        <w:tabs>
          <w:tab w:val="right" w:leader="dot" w:pos="4310"/>
        </w:tabs>
        <w:rPr>
          <w:rFonts w:ascii="Calibri" w:hAnsi="Calibri"/>
          <w:b w:val="0"/>
          <w:bCs w:val="0"/>
          <w:noProof/>
        </w:rPr>
      </w:pPr>
      <w:r>
        <w:rPr>
          <w:noProof/>
        </w:rPr>
        <w:t>Q</w:t>
      </w:r>
    </w:p>
    <w:p w14:paraId="3CAB963C" w14:textId="77777777" w:rsidR="007027A8" w:rsidRDefault="007027A8">
      <w:pPr>
        <w:pStyle w:val="Index1"/>
        <w:tabs>
          <w:tab w:val="right" w:leader="dot" w:pos="4310"/>
        </w:tabs>
        <w:rPr>
          <w:noProof/>
        </w:rPr>
      </w:pPr>
      <w:r>
        <w:rPr>
          <w:noProof/>
        </w:rPr>
        <w:t>Quick Order Free Text Report, 119</w:t>
      </w:r>
    </w:p>
    <w:p w14:paraId="1DAF53D7" w14:textId="77777777" w:rsidR="007027A8" w:rsidRDefault="007027A8">
      <w:pPr>
        <w:pStyle w:val="Index1"/>
        <w:tabs>
          <w:tab w:val="right" w:leader="dot" w:pos="4310"/>
        </w:tabs>
        <w:rPr>
          <w:noProof/>
        </w:rPr>
      </w:pPr>
      <w:r>
        <w:rPr>
          <w:noProof/>
        </w:rPr>
        <w:t>Quick Order Mixed-Case, 109</w:t>
      </w:r>
    </w:p>
    <w:p w14:paraId="6A3022FD" w14:textId="77777777" w:rsidR="007027A8" w:rsidRDefault="007027A8">
      <w:pPr>
        <w:pStyle w:val="Index1"/>
        <w:tabs>
          <w:tab w:val="right" w:leader="dot" w:pos="4310"/>
        </w:tabs>
        <w:rPr>
          <w:noProof/>
        </w:rPr>
      </w:pPr>
      <w:r>
        <w:rPr>
          <w:noProof/>
        </w:rPr>
        <w:t>quick orders</w:t>
      </w:r>
    </w:p>
    <w:p w14:paraId="53BB337A" w14:textId="77777777" w:rsidR="007027A8" w:rsidRDefault="007027A8">
      <w:pPr>
        <w:pStyle w:val="Index2"/>
        <w:tabs>
          <w:tab w:val="right" w:leader="dot" w:pos="4310"/>
        </w:tabs>
        <w:rPr>
          <w:noProof/>
        </w:rPr>
      </w:pPr>
      <w:r>
        <w:rPr>
          <w:noProof/>
        </w:rPr>
        <w:t>activity, 79</w:t>
      </w:r>
    </w:p>
    <w:p w14:paraId="4FB2BAEB" w14:textId="77777777" w:rsidR="007027A8" w:rsidRDefault="007027A8">
      <w:pPr>
        <w:pStyle w:val="Index2"/>
        <w:tabs>
          <w:tab w:val="right" w:leader="dot" w:pos="4310"/>
        </w:tabs>
        <w:rPr>
          <w:noProof/>
        </w:rPr>
      </w:pPr>
      <w:r>
        <w:rPr>
          <w:noProof/>
        </w:rPr>
        <w:t>additional diet, 85</w:t>
      </w:r>
    </w:p>
    <w:p w14:paraId="16B99CEB" w14:textId="77777777" w:rsidR="007027A8" w:rsidRDefault="007027A8">
      <w:pPr>
        <w:pStyle w:val="Index2"/>
        <w:tabs>
          <w:tab w:val="right" w:leader="dot" w:pos="4310"/>
        </w:tabs>
        <w:rPr>
          <w:noProof/>
        </w:rPr>
      </w:pPr>
      <w:r>
        <w:rPr>
          <w:noProof/>
        </w:rPr>
        <w:t>blood products, 80</w:t>
      </w:r>
    </w:p>
    <w:p w14:paraId="69C5AB26" w14:textId="77777777" w:rsidR="007027A8" w:rsidRDefault="007027A8">
      <w:pPr>
        <w:pStyle w:val="Index2"/>
        <w:tabs>
          <w:tab w:val="right" w:leader="dot" w:pos="4310"/>
        </w:tabs>
        <w:rPr>
          <w:noProof/>
        </w:rPr>
      </w:pPr>
      <w:r>
        <w:rPr>
          <w:noProof/>
        </w:rPr>
        <w:t>clinic orders, 81</w:t>
      </w:r>
    </w:p>
    <w:p w14:paraId="5F43D174" w14:textId="77777777" w:rsidR="007027A8" w:rsidRDefault="007027A8">
      <w:pPr>
        <w:pStyle w:val="Index2"/>
        <w:tabs>
          <w:tab w:val="right" w:leader="dot" w:pos="4310"/>
        </w:tabs>
        <w:rPr>
          <w:noProof/>
        </w:rPr>
      </w:pPr>
      <w:r>
        <w:rPr>
          <w:noProof/>
        </w:rPr>
        <w:t>condition, 82</w:t>
      </w:r>
    </w:p>
    <w:p w14:paraId="47C74A9F" w14:textId="77777777" w:rsidR="007027A8" w:rsidRDefault="007027A8">
      <w:pPr>
        <w:pStyle w:val="Index2"/>
        <w:tabs>
          <w:tab w:val="right" w:leader="dot" w:pos="4310"/>
        </w:tabs>
        <w:rPr>
          <w:noProof/>
        </w:rPr>
      </w:pPr>
      <w:r>
        <w:rPr>
          <w:noProof/>
        </w:rPr>
        <w:t>consults, 83</w:t>
      </w:r>
    </w:p>
    <w:p w14:paraId="43869CCA" w14:textId="77777777" w:rsidR="007027A8" w:rsidRDefault="007027A8">
      <w:pPr>
        <w:pStyle w:val="Index2"/>
        <w:tabs>
          <w:tab w:val="right" w:leader="dot" w:pos="4310"/>
        </w:tabs>
        <w:rPr>
          <w:noProof/>
        </w:rPr>
      </w:pPr>
      <w:r>
        <w:rPr>
          <w:noProof/>
        </w:rPr>
        <w:t>continuous IV, 91</w:t>
      </w:r>
    </w:p>
    <w:p w14:paraId="1E39C1DC" w14:textId="77777777" w:rsidR="007027A8" w:rsidRDefault="007027A8">
      <w:pPr>
        <w:pStyle w:val="Index2"/>
        <w:tabs>
          <w:tab w:val="right" w:leader="dot" w:pos="4310"/>
        </w:tabs>
        <w:rPr>
          <w:noProof/>
        </w:rPr>
      </w:pPr>
      <w:r>
        <w:rPr>
          <w:noProof/>
        </w:rPr>
        <w:t>creating, 78</w:t>
      </w:r>
    </w:p>
    <w:p w14:paraId="28CECB8C" w14:textId="77777777" w:rsidR="007027A8" w:rsidRDefault="007027A8">
      <w:pPr>
        <w:pStyle w:val="Index2"/>
        <w:tabs>
          <w:tab w:val="right" w:leader="dot" w:pos="4310"/>
        </w:tabs>
        <w:rPr>
          <w:noProof/>
        </w:rPr>
      </w:pPr>
      <w:r>
        <w:rPr>
          <w:noProof/>
        </w:rPr>
        <w:t>diagnosis, 84</w:t>
      </w:r>
    </w:p>
    <w:p w14:paraId="20637D4C" w14:textId="77777777" w:rsidR="007027A8" w:rsidRDefault="007027A8">
      <w:pPr>
        <w:pStyle w:val="Index2"/>
        <w:tabs>
          <w:tab w:val="right" w:leader="dot" w:pos="4310"/>
        </w:tabs>
        <w:rPr>
          <w:noProof/>
        </w:rPr>
      </w:pPr>
      <w:r>
        <w:rPr>
          <w:noProof/>
        </w:rPr>
        <w:t>diet, 86</w:t>
      </w:r>
    </w:p>
    <w:p w14:paraId="23CA925F" w14:textId="77777777" w:rsidR="007027A8" w:rsidRDefault="007027A8">
      <w:pPr>
        <w:pStyle w:val="Index2"/>
        <w:tabs>
          <w:tab w:val="right" w:leader="dot" w:pos="4310"/>
        </w:tabs>
        <w:rPr>
          <w:noProof/>
        </w:rPr>
      </w:pPr>
      <w:r>
        <w:rPr>
          <w:noProof/>
        </w:rPr>
        <w:t>early/late trays, 87</w:t>
      </w:r>
    </w:p>
    <w:p w14:paraId="2D5DFE1C" w14:textId="77777777" w:rsidR="007027A8" w:rsidRDefault="007027A8">
      <w:pPr>
        <w:pStyle w:val="Index2"/>
        <w:tabs>
          <w:tab w:val="right" w:leader="dot" w:pos="4310"/>
        </w:tabs>
        <w:rPr>
          <w:noProof/>
        </w:rPr>
      </w:pPr>
      <w:r>
        <w:rPr>
          <w:noProof/>
        </w:rPr>
        <w:t>imaging, 90</w:t>
      </w:r>
    </w:p>
    <w:p w14:paraId="09EA4979" w14:textId="77777777" w:rsidR="007027A8" w:rsidRDefault="007027A8">
      <w:pPr>
        <w:pStyle w:val="Index2"/>
        <w:tabs>
          <w:tab w:val="right" w:leader="dot" w:pos="4310"/>
        </w:tabs>
        <w:rPr>
          <w:noProof/>
        </w:rPr>
      </w:pPr>
      <w:r>
        <w:rPr>
          <w:noProof/>
        </w:rPr>
        <w:t>intermittent IV, 93</w:t>
      </w:r>
    </w:p>
    <w:p w14:paraId="7C115D80" w14:textId="77777777" w:rsidR="007027A8" w:rsidRDefault="007027A8">
      <w:pPr>
        <w:pStyle w:val="Index2"/>
        <w:tabs>
          <w:tab w:val="right" w:leader="dot" w:pos="4310"/>
        </w:tabs>
        <w:rPr>
          <w:noProof/>
        </w:rPr>
      </w:pPr>
      <w:r>
        <w:rPr>
          <w:noProof/>
        </w:rPr>
        <w:t>lab, 94</w:t>
      </w:r>
    </w:p>
    <w:p w14:paraId="413D00B2" w14:textId="77777777" w:rsidR="007027A8" w:rsidRDefault="007027A8">
      <w:pPr>
        <w:pStyle w:val="Index2"/>
        <w:tabs>
          <w:tab w:val="right" w:leader="dot" w:pos="4310"/>
        </w:tabs>
        <w:rPr>
          <w:noProof/>
        </w:rPr>
      </w:pPr>
      <w:r>
        <w:rPr>
          <w:noProof/>
        </w:rPr>
        <w:t>non-VA meds, 95</w:t>
      </w:r>
    </w:p>
    <w:p w14:paraId="5C50769E" w14:textId="77777777" w:rsidR="007027A8" w:rsidRDefault="007027A8">
      <w:pPr>
        <w:pStyle w:val="Index2"/>
        <w:tabs>
          <w:tab w:val="right" w:leader="dot" w:pos="4310"/>
        </w:tabs>
        <w:rPr>
          <w:noProof/>
        </w:rPr>
      </w:pPr>
      <w:r>
        <w:rPr>
          <w:noProof/>
        </w:rPr>
        <w:t>nursing, 96</w:t>
      </w:r>
    </w:p>
    <w:p w14:paraId="15E36FF5" w14:textId="77777777" w:rsidR="007027A8" w:rsidRDefault="007027A8">
      <w:pPr>
        <w:pStyle w:val="Index2"/>
        <w:tabs>
          <w:tab w:val="right" w:leader="dot" w:pos="4310"/>
        </w:tabs>
        <w:rPr>
          <w:noProof/>
        </w:rPr>
      </w:pPr>
      <w:r>
        <w:rPr>
          <w:noProof/>
        </w:rPr>
        <w:t>outpatient meal, 97</w:t>
      </w:r>
    </w:p>
    <w:p w14:paraId="514AB456" w14:textId="77777777" w:rsidR="007027A8" w:rsidRDefault="007027A8">
      <w:pPr>
        <w:pStyle w:val="Index2"/>
        <w:tabs>
          <w:tab w:val="right" w:leader="dot" w:pos="4310"/>
        </w:tabs>
        <w:rPr>
          <w:noProof/>
        </w:rPr>
      </w:pPr>
      <w:r>
        <w:rPr>
          <w:noProof/>
        </w:rPr>
        <w:t>outpatient medication, 98</w:t>
      </w:r>
    </w:p>
    <w:p w14:paraId="39F53922" w14:textId="77777777" w:rsidR="007027A8" w:rsidRDefault="007027A8">
      <w:pPr>
        <w:pStyle w:val="Index2"/>
        <w:tabs>
          <w:tab w:val="right" w:leader="dot" w:pos="4310"/>
        </w:tabs>
        <w:rPr>
          <w:noProof/>
        </w:rPr>
      </w:pPr>
      <w:r>
        <w:rPr>
          <w:noProof/>
        </w:rPr>
        <w:t>precaution, 99</w:t>
      </w:r>
    </w:p>
    <w:p w14:paraId="0F9DAACA" w14:textId="77777777" w:rsidR="007027A8" w:rsidRDefault="007027A8">
      <w:pPr>
        <w:pStyle w:val="Index2"/>
        <w:tabs>
          <w:tab w:val="right" w:leader="dot" w:pos="4310"/>
        </w:tabs>
        <w:rPr>
          <w:noProof/>
        </w:rPr>
      </w:pPr>
      <w:r>
        <w:rPr>
          <w:noProof/>
        </w:rPr>
        <w:t>procedure, 100</w:t>
      </w:r>
    </w:p>
    <w:p w14:paraId="2EADCE44" w14:textId="77777777" w:rsidR="007027A8" w:rsidRDefault="007027A8">
      <w:pPr>
        <w:pStyle w:val="Index2"/>
        <w:tabs>
          <w:tab w:val="right" w:leader="dot" w:pos="4310"/>
        </w:tabs>
        <w:rPr>
          <w:noProof/>
        </w:rPr>
      </w:pPr>
      <w:r>
        <w:rPr>
          <w:noProof/>
        </w:rPr>
        <w:t>radiology, 88</w:t>
      </w:r>
    </w:p>
    <w:p w14:paraId="5CCEDA19" w14:textId="77777777" w:rsidR="007027A8" w:rsidRDefault="007027A8">
      <w:pPr>
        <w:pStyle w:val="Index2"/>
        <w:tabs>
          <w:tab w:val="right" w:leader="dot" w:pos="4310"/>
        </w:tabs>
        <w:rPr>
          <w:noProof/>
        </w:rPr>
      </w:pPr>
      <w:r>
        <w:rPr>
          <w:noProof/>
        </w:rPr>
        <w:t>supplies/devices, 101</w:t>
      </w:r>
    </w:p>
    <w:p w14:paraId="0691D14B" w14:textId="77777777" w:rsidR="007027A8" w:rsidRDefault="007027A8">
      <w:pPr>
        <w:pStyle w:val="Index2"/>
        <w:tabs>
          <w:tab w:val="right" w:leader="dot" w:pos="4310"/>
        </w:tabs>
        <w:rPr>
          <w:noProof/>
        </w:rPr>
      </w:pPr>
      <w:r>
        <w:rPr>
          <w:noProof/>
        </w:rPr>
        <w:t>tubefeeding, 103</w:t>
      </w:r>
    </w:p>
    <w:p w14:paraId="2316E66A" w14:textId="77777777" w:rsidR="007027A8" w:rsidRDefault="007027A8">
      <w:pPr>
        <w:pStyle w:val="Index2"/>
        <w:tabs>
          <w:tab w:val="right" w:leader="dot" w:pos="4310"/>
        </w:tabs>
        <w:rPr>
          <w:noProof/>
        </w:rPr>
      </w:pPr>
      <w:r>
        <w:rPr>
          <w:noProof/>
        </w:rPr>
        <w:t>unit dose, 104</w:t>
      </w:r>
    </w:p>
    <w:p w14:paraId="409244E1" w14:textId="77777777" w:rsidR="007027A8" w:rsidRDefault="007027A8">
      <w:pPr>
        <w:pStyle w:val="Index2"/>
        <w:tabs>
          <w:tab w:val="right" w:leader="dot" w:pos="4310"/>
        </w:tabs>
        <w:rPr>
          <w:noProof/>
        </w:rPr>
      </w:pPr>
      <w:r>
        <w:rPr>
          <w:noProof/>
        </w:rPr>
        <w:t>vitals/measurements, 105</w:t>
      </w:r>
    </w:p>
    <w:p w14:paraId="46693372" w14:textId="77777777" w:rsidR="007027A8" w:rsidRPr="000A0F5F" w:rsidRDefault="007027A8">
      <w:pPr>
        <w:pStyle w:val="IndexHeading"/>
        <w:keepNext/>
        <w:tabs>
          <w:tab w:val="right" w:leader="dot" w:pos="4310"/>
        </w:tabs>
        <w:rPr>
          <w:rFonts w:ascii="Calibri" w:hAnsi="Calibri"/>
          <w:b w:val="0"/>
          <w:bCs w:val="0"/>
          <w:noProof/>
        </w:rPr>
      </w:pPr>
      <w:r>
        <w:rPr>
          <w:noProof/>
        </w:rPr>
        <w:t>R</w:t>
      </w:r>
    </w:p>
    <w:p w14:paraId="4CE76FBC" w14:textId="77777777" w:rsidR="007027A8" w:rsidRDefault="007027A8">
      <w:pPr>
        <w:pStyle w:val="Index1"/>
        <w:tabs>
          <w:tab w:val="right" w:leader="dot" w:pos="4310"/>
        </w:tabs>
        <w:rPr>
          <w:noProof/>
        </w:rPr>
      </w:pPr>
      <w:r>
        <w:rPr>
          <w:noProof/>
        </w:rPr>
        <w:t>radiology quick orders, 88</w:t>
      </w:r>
    </w:p>
    <w:p w14:paraId="65B65889" w14:textId="77777777" w:rsidR="007027A8" w:rsidRDefault="007027A8">
      <w:pPr>
        <w:pStyle w:val="Index1"/>
        <w:tabs>
          <w:tab w:val="right" w:leader="dot" w:pos="4310"/>
        </w:tabs>
        <w:rPr>
          <w:noProof/>
        </w:rPr>
      </w:pPr>
      <w:r>
        <w:rPr>
          <w:noProof/>
        </w:rPr>
        <w:t>raw data log, 213</w:t>
      </w:r>
    </w:p>
    <w:p w14:paraId="1F6F666C" w14:textId="77777777" w:rsidR="007027A8" w:rsidRDefault="007027A8">
      <w:pPr>
        <w:pStyle w:val="Index1"/>
        <w:tabs>
          <w:tab w:val="right" w:leader="dot" w:pos="4310"/>
        </w:tabs>
        <w:rPr>
          <w:noProof/>
        </w:rPr>
      </w:pPr>
      <w:r>
        <w:rPr>
          <w:noProof/>
        </w:rPr>
        <w:t>RDI, 402</w:t>
      </w:r>
    </w:p>
    <w:p w14:paraId="0FB9113B" w14:textId="77777777" w:rsidR="007027A8" w:rsidRDefault="007027A8">
      <w:pPr>
        <w:pStyle w:val="Index2"/>
        <w:tabs>
          <w:tab w:val="right" w:leader="dot" w:pos="4310"/>
        </w:tabs>
        <w:rPr>
          <w:noProof/>
        </w:rPr>
      </w:pPr>
      <w:r>
        <w:rPr>
          <w:noProof/>
        </w:rPr>
        <w:t>cache time, 403</w:t>
      </w:r>
    </w:p>
    <w:p w14:paraId="49D6CFA9" w14:textId="77777777" w:rsidR="007027A8" w:rsidRDefault="007027A8">
      <w:pPr>
        <w:pStyle w:val="Index2"/>
        <w:tabs>
          <w:tab w:val="right" w:leader="dot" w:pos="4310"/>
        </w:tabs>
        <w:rPr>
          <w:noProof/>
        </w:rPr>
      </w:pPr>
      <w:r>
        <w:rPr>
          <w:noProof/>
        </w:rPr>
        <w:t>enabling, 402, 405</w:t>
      </w:r>
    </w:p>
    <w:p w14:paraId="50E96E52" w14:textId="77777777" w:rsidR="007027A8" w:rsidRDefault="007027A8">
      <w:pPr>
        <w:pStyle w:val="Index2"/>
        <w:tabs>
          <w:tab w:val="right" w:leader="dot" w:pos="4310"/>
        </w:tabs>
        <w:rPr>
          <w:noProof/>
        </w:rPr>
      </w:pPr>
      <w:r>
        <w:rPr>
          <w:noProof/>
        </w:rPr>
        <w:t>OR RDI CACHE TIME parameter, 403</w:t>
      </w:r>
    </w:p>
    <w:p w14:paraId="263A1728" w14:textId="77777777" w:rsidR="007027A8" w:rsidRDefault="007027A8">
      <w:pPr>
        <w:pStyle w:val="Index2"/>
        <w:tabs>
          <w:tab w:val="right" w:leader="dot" w:pos="4310"/>
        </w:tabs>
        <w:rPr>
          <w:noProof/>
        </w:rPr>
      </w:pPr>
      <w:r>
        <w:rPr>
          <w:noProof/>
        </w:rPr>
        <w:t>OR RDI HAVE HDR parameter, 402</w:t>
      </w:r>
    </w:p>
    <w:p w14:paraId="1D972B6E" w14:textId="77777777" w:rsidR="007027A8" w:rsidRDefault="007027A8">
      <w:pPr>
        <w:pStyle w:val="Index1"/>
        <w:tabs>
          <w:tab w:val="right" w:leader="dot" w:pos="4310"/>
        </w:tabs>
        <w:rPr>
          <w:noProof/>
        </w:rPr>
      </w:pPr>
      <w:r w:rsidRPr="000D5ED5">
        <w:rPr>
          <w:rFonts w:eastAsia="MS Mincho"/>
          <w:noProof/>
        </w:rPr>
        <w:t>read-only</w:t>
      </w:r>
      <w:r>
        <w:rPr>
          <w:noProof/>
        </w:rPr>
        <w:t>, 240, 244</w:t>
      </w:r>
    </w:p>
    <w:p w14:paraId="4B69E2E4" w14:textId="77777777" w:rsidR="007027A8" w:rsidRDefault="007027A8">
      <w:pPr>
        <w:pStyle w:val="Index1"/>
        <w:tabs>
          <w:tab w:val="right" w:leader="dot" w:pos="4310"/>
        </w:tabs>
        <w:rPr>
          <w:noProof/>
        </w:rPr>
      </w:pPr>
      <w:r>
        <w:rPr>
          <w:noProof/>
        </w:rPr>
        <w:t xml:space="preserve">Remote Data Interoperability. </w:t>
      </w:r>
      <w:r w:rsidRPr="000D5ED5">
        <w:rPr>
          <w:i/>
          <w:noProof/>
        </w:rPr>
        <w:t>See</w:t>
      </w:r>
      <w:r>
        <w:rPr>
          <w:noProof/>
        </w:rPr>
        <w:t xml:space="preserve"> RDI</w:t>
      </w:r>
    </w:p>
    <w:p w14:paraId="38322D0E" w14:textId="77777777" w:rsidR="007027A8" w:rsidRDefault="007027A8">
      <w:pPr>
        <w:pStyle w:val="Index1"/>
        <w:tabs>
          <w:tab w:val="right" w:leader="dot" w:pos="4310"/>
        </w:tabs>
        <w:rPr>
          <w:noProof/>
        </w:rPr>
      </w:pPr>
      <w:r>
        <w:rPr>
          <w:noProof/>
        </w:rPr>
        <w:t>Remote order checks, 402</w:t>
      </w:r>
    </w:p>
    <w:p w14:paraId="77F73EF6" w14:textId="77777777" w:rsidR="007027A8" w:rsidRDefault="007027A8">
      <w:pPr>
        <w:pStyle w:val="Index1"/>
        <w:tabs>
          <w:tab w:val="right" w:leader="dot" w:pos="4310"/>
        </w:tabs>
        <w:rPr>
          <w:noProof/>
        </w:rPr>
      </w:pPr>
      <w:r w:rsidRPr="000D5ED5">
        <w:rPr>
          <w:b/>
          <w:noProof/>
        </w:rPr>
        <w:t>REMOTE PROCEDURE CALL</w:t>
      </w:r>
      <w:r>
        <w:rPr>
          <w:noProof/>
        </w:rPr>
        <w:t>, 203</w:t>
      </w:r>
    </w:p>
    <w:p w14:paraId="63374B24" w14:textId="77777777" w:rsidR="007027A8" w:rsidRDefault="007027A8">
      <w:pPr>
        <w:pStyle w:val="Index1"/>
        <w:tabs>
          <w:tab w:val="right" w:leader="dot" w:pos="4310"/>
        </w:tabs>
        <w:rPr>
          <w:noProof/>
        </w:rPr>
      </w:pPr>
      <w:r>
        <w:rPr>
          <w:noProof/>
        </w:rPr>
        <w:t>Reports</w:t>
      </w:r>
    </w:p>
    <w:p w14:paraId="5B4A93F2" w14:textId="77777777" w:rsidR="007027A8" w:rsidRDefault="007027A8">
      <w:pPr>
        <w:pStyle w:val="Index2"/>
        <w:tabs>
          <w:tab w:val="right" w:leader="dot" w:pos="4310"/>
        </w:tabs>
        <w:rPr>
          <w:noProof/>
        </w:rPr>
      </w:pPr>
      <w:r>
        <w:rPr>
          <w:noProof/>
        </w:rPr>
        <w:t>Quick Order Free Text, 119</w:t>
      </w:r>
    </w:p>
    <w:p w14:paraId="571A8C05" w14:textId="77777777" w:rsidR="007027A8" w:rsidRDefault="007027A8">
      <w:pPr>
        <w:pStyle w:val="Index2"/>
        <w:tabs>
          <w:tab w:val="right" w:leader="dot" w:pos="4310"/>
        </w:tabs>
        <w:rPr>
          <w:noProof/>
        </w:rPr>
      </w:pPr>
      <w:r>
        <w:rPr>
          <w:noProof/>
        </w:rPr>
        <w:t>Quick Order Mixed-Case, 109</w:t>
      </w:r>
    </w:p>
    <w:p w14:paraId="307A853E" w14:textId="77777777" w:rsidR="007027A8" w:rsidRDefault="007027A8">
      <w:pPr>
        <w:pStyle w:val="Index1"/>
        <w:tabs>
          <w:tab w:val="right" w:leader="dot" w:pos="4310"/>
        </w:tabs>
        <w:rPr>
          <w:noProof/>
        </w:rPr>
      </w:pPr>
      <w:r w:rsidRPr="000D5ED5">
        <w:rPr>
          <w:b/>
          <w:noProof/>
        </w:rPr>
        <w:t>RESOURCE</w:t>
      </w:r>
      <w:r>
        <w:rPr>
          <w:noProof/>
        </w:rPr>
        <w:t>, 203</w:t>
      </w:r>
    </w:p>
    <w:p w14:paraId="675664CD" w14:textId="77777777" w:rsidR="007027A8" w:rsidRDefault="007027A8">
      <w:pPr>
        <w:pStyle w:val="Index1"/>
        <w:tabs>
          <w:tab w:val="right" w:leader="dot" w:pos="4310"/>
        </w:tabs>
        <w:rPr>
          <w:noProof/>
        </w:rPr>
      </w:pPr>
      <w:r w:rsidRPr="000D5ED5">
        <w:rPr>
          <w:rFonts w:eastAsia="MS Mincho"/>
          <w:noProof/>
        </w:rPr>
        <w:t>restricting access</w:t>
      </w:r>
      <w:r>
        <w:rPr>
          <w:noProof/>
        </w:rPr>
        <w:t>, 240</w:t>
      </w:r>
    </w:p>
    <w:p w14:paraId="7865FF09" w14:textId="77777777" w:rsidR="007027A8" w:rsidRDefault="007027A8">
      <w:pPr>
        <w:pStyle w:val="Index1"/>
        <w:tabs>
          <w:tab w:val="right" w:leader="dot" w:pos="4310"/>
        </w:tabs>
        <w:rPr>
          <w:noProof/>
        </w:rPr>
      </w:pPr>
      <w:r w:rsidRPr="000D5ED5">
        <w:rPr>
          <w:noProof/>
          <w:kern w:val="28"/>
        </w:rPr>
        <w:t>Routines</w:t>
      </w:r>
      <w:r>
        <w:rPr>
          <w:noProof/>
        </w:rPr>
        <w:t>, 195</w:t>
      </w:r>
    </w:p>
    <w:p w14:paraId="7BF5F20E" w14:textId="77777777" w:rsidR="007027A8" w:rsidRDefault="007027A8">
      <w:pPr>
        <w:pStyle w:val="Index1"/>
        <w:tabs>
          <w:tab w:val="right" w:leader="dot" w:pos="4310"/>
        </w:tabs>
        <w:rPr>
          <w:noProof/>
        </w:rPr>
      </w:pPr>
      <w:r w:rsidRPr="000D5ED5">
        <w:rPr>
          <w:b/>
          <w:noProof/>
        </w:rPr>
        <w:t>RPC BROKER</w:t>
      </w:r>
      <w:r>
        <w:rPr>
          <w:noProof/>
        </w:rPr>
        <w:t>, 203</w:t>
      </w:r>
    </w:p>
    <w:p w14:paraId="2553F19B" w14:textId="77777777" w:rsidR="007027A8" w:rsidRDefault="007027A8">
      <w:pPr>
        <w:pStyle w:val="Index1"/>
        <w:tabs>
          <w:tab w:val="right" w:leader="dot" w:pos="4310"/>
        </w:tabs>
        <w:rPr>
          <w:noProof/>
        </w:rPr>
      </w:pPr>
      <w:r w:rsidRPr="000D5ED5">
        <w:rPr>
          <w:rFonts w:eastAsia="MS Mincho"/>
          <w:noProof/>
        </w:rPr>
        <w:t>RPT</w:t>
      </w:r>
      <w:r>
        <w:rPr>
          <w:noProof/>
        </w:rPr>
        <w:t>, 240</w:t>
      </w:r>
    </w:p>
    <w:p w14:paraId="20689E27" w14:textId="77777777" w:rsidR="007027A8" w:rsidRPr="000A0F5F" w:rsidRDefault="007027A8">
      <w:pPr>
        <w:pStyle w:val="IndexHeading"/>
        <w:keepNext/>
        <w:tabs>
          <w:tab w:val="right" w:leader="dot" w:pos="4310"/>
        </w:tabs>
        <w:rPr>
          <w:rFonts w:ascii="Calibri" w:hAnsi="Calibri"/>
          <w:b w:val="0"/>
          <w:bCs w:val="0"/>
          <w:noProof/>
        </w:rPr>
      </w:pPr>
      <w:r>
        <w:rPr>
          <w:noProof/>
        </w:rPr>
        <w:t>S</w:t>
      </w:r>
    </w:p>
    <w:p w14:paraId="688805A6" w14:textId="77777777" w:rsidR="007027A8" w:rsidRDefault="007027A8">
      <w:pPr>
        <w:pStyle w:val="Index1"/>
        <w:tabs>
          <w:tab w:val="right" w:leader="dot" w:pos="4310"/>
        </w:tabs>
        <w:rPr>
          <w:noProof/>
        </w:rPr>
      </w:pPr>
      <w:r>
        <w:rPr>
          <w:noProof/>
        </w:rPr>
        <w:t>Search Orders by Nature or Status, 67, 72</w:t>
      </w:r>
    </w:p>
    <w:p w14:paraId="454D9615" w14:textId="77777777" w:rsidR="007027A8" w:rsidRDefault="007027A8">
      <w:pPr>
        <w:pStyle w:val="Index1"/>
        <w:tabs>
          <w:tab w:val="right" w:leader="dot" w:pos="4310"/>
        </w:tabs>
        <w:rPr>
          <w:noProof/>
        </w:rPr>
      </w:pPr>
      <w:r>
        <w:rPr>
          <w:noProof/>
        </w:rPr>
        <w:t>security, 236</w:t>
      </w:r>
    </w:p>
    <w:p w14:paraId="4C83893B" w14:textId="77777777" w:rsidR="007027A8" w:rsidRDefault="007027A8">
      <w:pPr>
        <w:pStyle w:val="Index1"/>
        <w:tabs>
          <w:tab w:val="right" w:leader="dot" w:pos="4310"/>
        </w:tabs>
        <w:rPr>
          <w:noProof/>
        </w:rPr>
      </w:pPr>
      <w:r>
        <w:rPr>
          <w:noProof/>
        </w:rPr>
        <w:t>Security, 236</w:t>
      </w:r>
    </w:p>
    <w:p w14:paraId="6D3481F6" w14:textId="77777777" w:rsidR="007027A8" w:rsidRDefault="007027A8">
      <w:pPr>
        <w:pStyle w:val="Index1"/>
        <w:tabs>
          <w:tab w:val="right" w:leader="dot" w:pos="4310"/>
        </w:tabs>
        <w:rPr>
          <w:noProof/>
        </w:rPr>
      </w:pPr>
      <w:r>
        <w:rPr>
          <w:noProof/>
        </w:rPr>
        <w:t>Security Keys, 240</w:t>
      </w:r>
    </w:p>
    <w:p w14:paraId="126A98EE" w14:textId="77777777" w:rsidR="007027A8" w:rsidRDefault="007027A8">
      <w:pPr>
        <w:pStyle w:val="Index1"/>
        <w:tabs>
          <w:tab w:val="right" w:leader="dot" w:pos="4310"/>
        </w:tabs>
        <w:rPr>
          <w:noProof/>
        </w:rPr>
      </w:pPr>
      <w:r w:rsidRPr="000D5ED5">
        <w:rPr>
          <w:b/>
          <w:noProof/>
        </w:rPr>
        <w:t>SERVER</w:t>
      </w:r>
      <w:r>
        <w:rPr>
          <w:noProof/>
        </w:rPr>
        <w:t>, 204</w:t>
      </w:r>
    </w:p>
    <w:p w14:paraId="1E799EEE" w14:textId="77777777" w:rsidR="007027A8" w:rsidRDefault="007027A8">
      <w:pPr>
        <w:pStyle w:val="Index1"/>
        <w:tabs>
          <w:tab w:val="right" w:leader="dot" w:pos="4310"/>
        </w:tabs>
        <w:rPr>
          <w:noProof/>
        </w:rPr>
      </w:pPr>
      <w:r>
        <w:rPr>
          <w:noProof/>
        </w:rPr>
        <w:t>Set Unsigned Orders View on Exit, 67</w:t>
      </w:r>
    </w:p>
    <w:p w14:paraId="3AD2DA57" w14:textId="77777777" w:rsidR="007027A8" w:rsidRDefault="007027A8">
      <w:pPr>
        <w:pStyle w:val="Index1"/>
        <w:tabs>
          <w:tab w:val="right" w:leader="dot" w:pos="4310"/>
        </w:tabs>
        <w:rPr>
          <w:noProof/>
        </w:rPr>
      </w:pPr>
      <w:r>
        <w:rPr>
          <w:noProof/>
        </w:rPr>
        <w:t>Set Up Consult Protocols, 15</w:t>
      </w:r>
    </w:p>
    <w:p w14:paraId="460F1931" w14:textId="77777777" w:rsidR="007027A8" w:rsidRDefault="007027A8">
      <w:pPr>
        <w:pStyle w:val="Index1"/>
        <w:tabs>
          <w:tab w:val="right" w:leader="dot" w:pos="4310"/>
        </w:tabs>
        <w:rPr>
          <w:noProof/>
        </w:rPr>
      </w:pPr>
      <w:r>
        <w:rPr>
          <w:noProof/>
        </w:rPr>
        <w:t>Set Up Consult Site Parameters, 15</w:t>
      </w:r>
    </w:p>
    <w:p w14:paraId="4C46419F" w14:textId="77777777" w:rsidR="007027A8" w:rsidRDefault="007027A8">
      <w:pPr>
        <w:pStyle w:val="Index1"/>
        <w:tabs>
          <w:tab w:val="right" w:leader="dot" w:pos="4310"/>
        </w:tabs>
        <w:rPr>
          <w:noProof/>
        </w:rPr>
      </w:pPr>
      <w:r w:rsidRPr="000D5ED5">
        <w:rPr>
          <w:i/>
          <w:noProof/>
        </w:rPr>
        <w:t>Set-up Guide</w:t>
      </w:r>
      <w:r>
        <w:rPr>
          <w:noProof/>
        </w:rPr>
        <w:t>, 7</w:t>
      </w:r>
    </w:p>
    <w:p w14:paraId="3E503BEA" w14:textId="77777777" w:rsidR="007027A8" w:rsidRDefault="007027A8">
      <w:pPr>
        <w:pStyle w:val="Index1"/>
        <w:tabs>
          <w:tab w:val="right" w:leader="dot" w:pos="4310"/>
        </w:tabs>
        <w:rPr>
          <w:noProof/>
        </w:rPr>
      </w:pPr>
      <w:r>
        <w:rPr>
          <w:noProof/>
        </w:rPr>
        <w:t>STU, 156</w:t>
      </w:r>
    </w:p>
    <w:p w14:paraId="271760F8" w14:textId="77777777" w:rsidR="007027A8" w:rsidRDefault="007027A8">
      <w:pPr>
        <w:pStyle w:val="Index1"/>
        <w:tabs>
          <w:tab w:val="right" w:leader="dot" w:pos="4310"/>
        </w:tabs>
        <w:rPr>
          <w:noProof/>
        </w:rPr>
      </w:pPr>
      <w:r>
        <w:rPr>
          <w:noProof/>
        </w:rPr>
        <w:t>student, 158</w:t>
      </w:r>
    </w:p>
    <w:p w14:paraId="46EFBF38" w14:textId="77777777" w:rsidR="007027A8" w:rsidRDefault="007027A8">
      <w:pPr>
        <w:pStyle w:val="Index1"/>
        <w:tabs>
          <w:tab w:val="right" w:leader="dot" w:pos="4310"/>
        </w:tabs>
        <w:rPr>
          <w:noProof/>
        </w:rPr>
      </w:pPr>
      <w:r>
        <w:rPr>
          <w:noProof/>
        </w:rPr>
        <w:t>Summary Report, 159</w:t>
      </w:r>
    </w:p>
    <w:p w14:paraId="768798DD" w14:textId="77777777" w:rsidR="007027A8" w:rsidRDefault="007027A8">
      <w:pPr>
        <w:pStyle w:val="Index1"/>
        <w:tabs>
          <w:tab w:val="right" w:leader="dot" w:pos="4310"/>
        </w:tabs>
        <w:rPr>
          <w:noProof/>
        </w:rPr>
      </w:pPr>
      <w:r>
        <w:rPr>
          <w:noProof/>
        </w:rPr>
        <w:t>Summary Report Totals Only, 154, 159</w:t>
      </w:r>
    </w:p>
    <w:p w14:paraId="4B00481A" w14:textId="77777777" w:rsidR="007027A8" w:rsidRDefault="007027A8">
      <w:pPr>
        <w:pStyle w:val="Index1"/>
        <w:tabs>
          <w:tab w:val="right" w:leader="dot" w:pos="4310"/>
        </w:tabs>
        <w:rPr>
          <w:noProof/>
        </w:rPr>
      </w:pPr>
      <w:r>
        <w:rPr>
          <w:noProof/>
        </w:rPr>
        <w:t>supplies/devices quick order, 101</w:t>
      </w:r>
    </w:p>
    <w:p w14:paraId="64DAE3FC" w14:textId="77777777" w:rsidR="007027A8" w:rsidRPr="000A0F5F" w:rsidRDefault="007027A8">
      <w:pPr>
        <w:pStyle w:val="IndexHeading"/>
        <w:keepNext/>
        <w:tabs>
          <w:tab w:val="right" w:leader="dot" w:pos="4310"/>
        </w:tabs>
        <w:rPr>
          <w:rFonts w:ascii="Calibri" w:hAnsi="Calibri"/>
          <w:b w:val="0"/>
          <w:bCs w:val="0"/>
          <w:noProof/>
        </w:rPr>
      </w:pPr>
      <w:r>
        <w:rPr>
          <w:noProof/>
        </w:rPr>
        <w:t>T</w:t>
      </w:r>
    </w:p>
    <w:p w14:paraId="3C6932E2" w14:textId="77777777" w:rsidR="007027A8" w:rsidRDefault="007027A8">
      <w:pPr>
        <w:pStyle w:val="Index1"/>
        <w:tabs>
          <w:tab w:val="right" w:leader="dot" w:pos="4310"/>
        </w:tabs>
        <w:rPr>
          <w:noProof/>
        </w:rPr>
      </w:pPr>
      <w:r>
        <w:rPr>
          <w:noProof/>
        </w:rPr>
        <w:t>Terminal Set-Up, 34</w:t>
      </w:r>
    </w:p>
    <w:p w14:paraId="2AD1D701" w14:textId="77777777" w:rsidR="007027A8" w:rsidRDefault="007027A8">
      <w:pPr>
        <w:pStyle w:val="Index1"/>
        <w:tabs>
          <w:tab w:val="right" w:leader="dot" w:pos="4310"/>
        </w:tabs>
        <w:rPr>
          <w:noProof/>
        </w:rPr>
      </w:pPr>
      <w:r w:rsidRPr="000D5ED5">
        <w:rPr>
          <w:b/>
          <w:noProof/>
        </w:rPr>
        <w:t>TIU</w:t>
      </w:r>
      <w:r>
        <w:rPr>
          <w:noProof/>
        </w:rPr>
        <w:t>, 204</w:t>
      </w:r>
    </w:p>
    <w:p w14:paraId="4F31FF1B" w14:textId="77777777" w:rsidR="007027A8" w:rsidRDefault="007027A8">
      <w:pPr>
        <w:pStyle w:val="Index1"/>
        <w:tabs>
          <w:tab w:val="right" w:leader="dot" w:pos="4310"/>
        </w:tabs>
        <w:rPr>
          <w:noProof/>
        </w:rPr>
      </w:pPr>
      <w:r>
        <w:rPr>
          <w:noProof/>
        </w:rPr>
        <w:t>TIU*, 196</w:t>
      </w:r>
    </w:p>
    <w:p w14:paraId="4C147C0F" w14:textId="77777777" w:rsidR="007027A8" w:rsidRDefault="007027A8">
      <w:pPr>
        <w:pStyle w:val="Index1"/>
        <w:tabs>
          <w:tab w:val="right" w:leader="dot" w:pos="4310"/>
        </w:tabs>
        <w:rPr>
          <w:noProof/>
        </w:rPr>
      </w:pPr>
      <w:r>
        <w:rPr>
          <w:noProof/>
        </w:rPr>
        <w:t>troubleshooting</w:t>
      </w:r>
    </w:p>
    <w:p w14:paraId="48E82FB4" w14:textId="77777777" w:rsidR="007027A8" w:rsidRDefault="007027A8">
      <w:pPr>
        <w:pStyle w:val="Index2"/>
        <w:tabs>
          <w:tab w:val="right" w:leader="dot" w:pos="4310"/>
        </w:tabs>
        <w:rPr>
          <w:noProof/>
        </w:rPr>
      </w:pPr>
      <w:r>
        <w:rPr>
          <w:noProof/>
        </w:rPr>
        <w:t>missing provider names, 208</w:t>
      </w:r>
    </w:p>
    <w:p w14:paraId="0E7AE795" w14:textId="77777777" w:rsidR="007027A8" w:rsidRDefault="007027A8">
      <w:pPr>
        <w:pStyle w:val="Index1"/>
        <w:tabs>
          <w:tab w:val="right" w:leader="dot" w:pos="4310"/>
        </w:tabs>
        <w:rPr>
          <w:noProof/>
        </w:rPr>
      </w:pPr>
      <w:r>
        <w:rPr>
          <w:noProof/>
        </w:rPr>
        <w:t>Troubleshooting, 206</w:t>
      </w:r>
    </w:p>
    <w:p w14:paraId="1C12F4C8" w14:textId="77777777" w:rsidR="007027A8" w:rsidRDefault="007027A8">
      <w:pPr>
        <w:pStyle w:val="Index1"/>
        <w:tabs>
          <w:tab w:val="right" w:leader="dot" w:pos="4310"/>
        </w:tabs>
        <w:rPr>
          <w:noProof/>
        </w:rPr>
      </w:pPr>
      <w:r>
        <w:rPr>
          <w:noProof/>
        </w:rPr>
        <w:t>tubefeeding quick order, 103</w:t>
      </w:r>
    </w:p>
    <w:p w14:paraId="1E45523B" w14:textId="77777777" w:rsidR="007027A8" w:rsidRPr="000A0F5F" w:rsidRDefault="007027A8">
      <w:pPr>
        <w:pStyle w:val="IndexHeading"/>
        <w:keepNext/>
        <w:tabs>
          <w:tab w:val="right" w:leader="dot" w:pos="4310"/>
        </w:tabs>
        <w:rPr>
          <w:rFonts w:ascii="Calibri" w:hAnsi="Calibri"/>
          <w:b w:val="0"/>
          <w:bCs w:val="0"/>
          <w:noProof/>
        </w:rPr>
      </w:pPr>
      <w:r>
        <w:rPr>
          <w:noProof/>
        </w:rPr>
        <w:t>U</w:t>
      </w:r>
    </w:p>
    <w:p w14:paraId="64707666" w14:textId="77777777" w:rsidR="007027A8" w:rsidRDefault="007027A8">
      <w:pPr>
        <w:pStyle w:val="Index1"/>
        <w:tabs>
          <w:tab w:val="right" w:leader="dot" w:pos="4310"/>
        </w:tabs>
        <w:rPr>
          <w:noProof/>
        </w:rPr>
      </w:pPr>
      <w:r>
        <w:rPr>
          <w:noProof/>
        </w:rPr>
        <w:t>unit dose quick order, 104</w:t>
      </w:r>
    </w:p>
    <w:p w14:paraId="497B2682" w14:textId="77777777" w:rsidR="007027A8" w:rsidRDefault="007027A8">
      <w:pPr>
        <w:pStyle w:val="Index1"/>
        <w:tabs>
          <w:tab w:val="right" w:leader="dot" w:pos="4310"/>
        </w:tabs>
        <w:rPr>
          <w:noProof/>
        </w:rPr>
      </w:pPr>
      <w:r>
        <w:rPr>
          <w:noProof/>
        </w:rPr>
        <w:t>universe of orders, 154, 156</w:t>
      </w:r>
    </w:p>
    <w:p w14:paraId="148121F2" w14:textId="77777777" w:rsidR="007027A8" w:rsidRDefault="007027A8">
      <w:pPr>
        <w:pStyle w:val="Index1"/>
        <w:tabs>
          <w:tab w:val="right" w:leader="dot" w:pos="4310"/>
        </w:tabs>
        <w:rPr>
          <w:noProof/>
        </w:rPr>
      </w:pPr>
      <w:r>
        <w:rPr>
          <w:noProof/>
        </w:rPr>
        <w:t>Unsigned Orders Search, 67, 68</w:t>
      </w:r>
    </w:p>
    <w:p w14:paraId="38FFF6CA" w14:textId="77777777" w:rsidR="007027A8" w:rsidRPr="000A0F5F" w:rsidRDefault="007027A8">
      <w:pPr>
        <w:pStyle w:val="IndexHeading"/>
        <w:keepNext/>
        <w:tabs>
          <w:tab w:val="right" w:leader="dot" w:pos="4310"/>
        </w:tabs>
        <w:rPr>
          <w:rFonts w:ascii="Calibri" w:hAnsi="Calibri"/>
          <w:b w:val="0"/>
          <w:bCs w:val="0"/>
          <w:noProof/>
        </w:rPr>
      </w:pPr>
      <w:r>
        <w:rPr>
          <w:noProof/>
        </w:rPr>
        <w:t>V</w:t>
      </w:r>
    </w:p>
    <w:p w14:paraId="4EAB6DDC" w14:textId="77777777" w:rsidR="007027A8" w:rsidRDefault="007027A8">
      <w:pPr>
        <w:pStyle w:val="Index1"/>
        <w:tabs>
          <w:tab w:val="right" w:leader="dot" w:pos="4310"/>
        </w:tabs>
        <w:rPr>
          <w:noProof/>
        </w:rPr>
      </w:pPr>
      <w:r>
        <w:rPr>
          <w:noProof/>
        </w:rPr>
        <w:t>VA Cross-Referencer, 196</w:t>
      </w:r>
    </w:p>
    <w:p w14:paraId="21A27FE5" w14:textId="77777777" w:rsidR="007027A8" w:rsidRDefault="007027A8">
      <w:pPr>
        <w:pStyle w:val="Index1"/>
        <w:tabs>
          <w:tab w:val="right" w:leader="dot" w:pos="4310"/>
        </w:tabs>
        <w:rPr>
          <w:noProof/>
        </w:rPr>
      </w:pPr>
      <w:r>
        <w:rPr>
          <w:noProof/>
        </w:rPr>
        <w:t>video attributes, 34</w:t>
      </w:r>
    </w:p>
    <w:p w14:paraId="7211280A" w14:textId="77777777" w:rsidR="007027A8" w:rsidRDefault="007027A8">
      <w:pPr>
        <w:pStyle w:val="Index1"/>
        <w:tabs>
          <w:tab w:val="right" w:leader="dot" w:pos="4310"/>
        </w:tabs>
        <w:rPr>
          <w:noProof/>
        </w:rPr>
      </w:pPr>
      <w:r>
        <w:rPr>
          <w:noProof/>
        </w:rPr>
        <w:t>vitals/measurements quick order, 105</w:t>
      </w:r>
    </w:p>
    <w:p w14:paraId="1739FC26" w14:textId="77777777" w:rsidR="007027A8" w:rsidRPr="000A0F5F" w:rsidRDefault="007027A8">
      <w:pPr>
        <w:pStyle w:val="IndexHeading"/>
        <w:keepNext/>
        <w:tabs>
          <w:tab w:val="right" w:leader="dot" w:pos="4310"/>
        </w:tabs>
        <w:rPr>
          <w:rFonts w:ascii="Calibri" w:hAnsi="Calibri"/>
          <w:b w:val="0"/>
          <w:bCs w:val="0"/>
          <w:noProof/>
        </w:rPr>
      </w:pPr>
      <w:r>
        <w:rPr>
          <w:noProof/>
        </w:rPr>
        <w:t>W</w:t>
      </w:r>
    </w:p>
    <w:p w14:paraId="268B02AA" w14:textId="77777777" w:rsidR="007027A8" w:rsidRDefault="007027A8">
      <w:pPr>
        <w:pStyle w:val="Index1"/>
        <w:tabs>
          <w:tab w:val="right" w:leader="dot" w:pos="4310"/>
        </w:tabs>
        <w:rPr>
          <w:noProof/>
        </w:rPr>
      </w:pPr>
      <w:r>
        <w:rPr>
          <w:noProof/>
        </w:rPr>
        <w:t>Ward Clerk Menu, 65, 252</w:t>
      </w:r>
    </w:p>
    <w:p w14:paraId="3DF20AD3" w14:textId="77777777" w:rsidR="007027A8" w:rsidRDefault="007027A8">
      <w:pPr>
        <w:pStyle w:val="Index1"/>
        <w:tabs>
          <w:tab w:val="right" w:leader="dot" w:pos="4310"/>
        </w:tabs>
        <w:rPr>
          <w:noProof/>
        </w:rPr>
      </w:pPr>
      <w:r>
        <w:rPr>
          <w:noProof/>
        </w:rPr>
        <w:t>wet signature, 156</w:t>
      </w:r>
    </w:p>
    <w:p w14:paraId="09961D0B" w14:textId="77777777" w:rsidR="007027A8" w:rsidRPr="000A0F5F" w:rsidRDefault="007027A8">
      <w:pPr>
        <w:pStyle w:val="IndexHeading"/>
        <w:keepNext/>
        <w:tabs>
          <w:tab w:val="right" w:leader="dot" w:pos="4310"/>
        </w:tabs>
        <w:rPr>
          <w:rFonts w:ascii="Calibri" w:hAnsi="Calibri"/>
          <w:b w:val="0"/>
          <w:bCs w:val="0"/>
          <w:noProof/>
        </w:rPr>
      </w:pPr>
      <w:r>
        <w:rPr>
          <w:noProof/>
        </w:rPr>
        <w:t>X</w:t>
      </w:r>
    </w:p>
    <w:p w14:paraId="5EE4E10C" w14:textId="77777777" w:rsidR="007027A8" w:rsidRDefault="007027A8">
      <w:pPr>
        <w:pStyle w:val="Index1"/>
        <w:tabs>
          <w:tab w:val="right" w:leader="dot" w:pos="4310"/>
        </w:tabs>
        <w:rPr>
          <w:noProof/>
        </w:rPr>
      </w:pPr>
      <w:r w:rsidRPr="000D5ED5">
        <w:rPr>
          <w:rFonts w:ascii="Courier New" w:hAnsi="Courier New" w:cs="Courier New"/>
          <w:noProof/>
        </w:rPr>
        <w:t>XTMP</w:t>
      </w:r>
      <w:r>
        <w:rPr>
          <w:noProof/>
        </w:rPr>
        <w:t>, 401</w:t>
      </w:r>
    </w:p>
    <w:p w14:paraId="0D9A7017" w14:textId="77777777" w:rsidR="007027A8" w:rsidRDefault="007027A8">
      <w:pPr>
        <w:pStyle w:val="Index1"/>
        <w:tabs>
          <w:tab w:val="right" w:leader="dot" w:pos="4310"/>
        </w:tabs>
        <w:rPr>
          <w:noProof/>
        </w:rPr>
      </w:pPr>
      <w:r>
        <w:rPr>
          <w:noProof/>
        </w:rPr>
        <w:t>XUSESIG CLEAR, 248</w:t>
      </w:r>
    </w:p>
    <w:p w14:paraId="78CAD6F4" w14:textId="77777777" w:rsidR="007027A8" w:rsidRDefault="007027A8">
      <w:pPr>
        <w:pStyle w:val="Heading1"/>
        <w:ind w:left="1260" w:hanging="1260"/>
        <w:rPr>
          <w:b/>
          <w:noProof/>
          <w:sz w:val="20"/>
        </w:rPr>
        <w:sectPr w:rsidR="007027A8" w:rsidSect="007027A8">
          <w:headerReference w:type="even" r:id="rId65"/>
          <w:footerReference w:type="default" r:id="rId66"/>
          <w:type w:val="continuous"/>
          <w:pgSz w:w="12240" w:h="15840"/>
          <w:pgMar w:top="1440" w:right="1440" w:bottom="1440" w:left="1440" w:header="720" w:footer="634" w:gutter="0"/>
          <w:cols w:num="2" w:space="720"/>
          <w:titlePg/>
        </w:sectPr>
      </w:pPr>
    </w:p>
    <w:p w14:paraId="18A53C1D" w14:textId="77777777" w:rsidR="005C2DA5" w:rsidRDefault="005C2DA5">
      <w:pPr>
        <w:pStyle w:val="Heading1"/>
        <w:ind w:left="1260" w:hanging="1260"/>
        <w:rPr>
          <w:b/>
          <w:noProof/>
        </w:rPr>
      </w:pPr>
      <w:r w:rsidRPr="00D81166">
        <w:rPr>
          <w:b/>
          <w:noProof/>
          <w:sz w:val="20"/>
        </w:rPr>
        <w:fldChar w:fldCharType="end"/>
      </w:r>
    </w:p>
    <w:sectPr w:rsidR="005C2DA5" w:rsidSect="007027A8">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6329D5" w14:textId="77777777" w:rsidR="00DE3E4C" w:rsidRDefault="00DE3E4C">
      <w:r>
        <w:separator/>
      </w:r>
    </w:p>
  </w:endnote>
  <w:endnote w:type="continuationSeparator" w:id="0">
    <w:p w14:paraId="0D44AB3B" w14:textId="77777777" w:rsidR="00DE3E4C" w:rsidRDefault="00DE3E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New">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notTrueType/>
    <w:pitch w:val="fixed"/>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abic Typesetting">
    <w:charset w:val="B2"/>
    <w:family w:val="script"/>
    <w:pitch w:val="variable"/>
    <w:sig w:usb0="80002007" w:usb1="80000000" w:usb2="00000008" w:usb3="00000000" w:csb0="000000D3"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F30913" w14:textId="09D11E79" w:rsidR="00001C02" w:rsidRDefault="00001C02" w:rsidP="005E19FE">
    <w:pPr>
      <w:pStyle w:val="Footer"/>
      <w:pBdr>
        <w:top w:val="single" w:sz="4" w:space="1" w:color="auto"/>
        <w:between w:val="single" w:sz="6" w:space="1" w:color="auto"/>
      </w:pBdr>
      <w:tabs>
        <w:tab w:val="clear" w:pos="864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xx</w:t>
    </w:r>
    <w:r>
      <w:rPr>
        <w:rStyle w:val="PageNumber"/>
      </w:rPr>
      <w:fldChar w:fldCharType="end"/>
    </w:r>
    <w:r>
      <w:tab/>
      <w:t>Computerized Patient Record System (CPRS) V. 1.0</w:t>
    </w:r>
    <w:r>
      <w:tab/>
      <w:t>September 2019</w:t>
    </w:r>
  </w:p>
  <w:p w14:paraId="58676C3C" w14:textId="2B7A6F9E" w:rsidR="00001C02" w:rsidRDefault="00001C02" w:rsidP="005E19FE">
    <w:pPr>
      <w:pStyle w:val="Header"/>
      <w:tabs>
        <w:tab w:val="clear" w:pos="8640"/>
        <w:tab w:val="right" w:pos="9360"/>
      </w:tabs>
    </w:pPr>
    <w:r>
      <w:rPr>
        <w:rStyle w:val="PageNumber"/>
      </w:rPr>
      <w:tab/>
      <w:t>Technical Manual</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CFE59" w14:textId="77777777" w:rsidR="00001C02" w:rsidRDefault="00001C02" w:rsidP="00DB0937">
    <w:pPr>
      <w:pStyle w:val="Footer"/>
      <w:pBdr>
        <w:top w:val="single" w:sz="6" w:space="1" w:color="auto"/>
        <w:between w:val="none" w:sz="0" w:space="0" w:color="auto"/>
      </w:pBdr>
      <w:tabs>
        <w:tab w:val="clear" w:pos="4320"/>
        <w:tab w:val="clear" w:pos="8640"/>
        <w:tab w:val="center" w:pos="4680"/>
        <w:tab w:val="right" w:pos="9360"/>
        <w:tab w:val="right" w:pos="12960"/>
      </w:tabs>
      <w:rPr>
        <w:rStyle w:val="PageNumber"/>
      </w:rPr>
    </w:pPr>
    <w:r>
      <w:t>January 2013</w:t>
    </w:r>
    <w:r>
      <w:tab/>
      <w:t>Computerized Patient Record System (CPRS) V.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11</w:t>
    </w:r>
    <w:r>
      <w:rPr>
        <w:rStyle w:val="PageNumber"/>
      </w:rPr>
      <w:fldChar w:fldCharType="end"/>
    </w:r>
  </w:p>
  <w:p w14:paraId="2D163D3A" w14:textId="4959FC01" w:rsidR="00001C02" w:rsidRDefault="00001C02" w:rsidP="005B62E8">
    <w:pPr>
      <w:pStyle w:val="Footer"/>
      <w:pBdr>
        <w:top w:val="single" w:sz="6" w:space="1" w:color="auto"/>
        <w:between w:val="none" w:sz="0" w:space="0" w:color="auto"/>
      </w:pBdr>
      <w:tabs>
        <w:tab w:val="clear" w:pos="4320"/>
        <w:tab w:val="clear" w:pos="8640"/>
        <w:tab w:val="center" w:pos="6480"/>
        <w:tab w:val="right" w:pos="12960"/>
      </w:tabs>
      <w:jc w:val="center"/>
    </w:pPr>
    <w:r>
      <w:rPr>
        <w:rStyle w:val="PageNumber"/>
      </w:rPr>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E25E4" w14:textId="348C0883" w:rsidR="00001C02" w:rsidRDefault="00001C02" w:rsidP="005B62E8">
    <w:pPr>
      <w:pStyle w:val="Footer"/>
      <w:pBdr>
        <w:top w:val="single" w:sz="4" w:space="1" w:color="auto"/>
        <w:between w:val="single" w:sz="6" w:space="1" w:color="auto"/>
      </w:pBdr>
      <w:tabs>
        <w:tab w:val="clear" w:pos="4320"/>
        <w:tab w:val="clear" w:pos="8640"/>
        <w:tab w:val="center" w:pos="4680"/>
        <w:tab w:val="right" w:pos="9360"/>
      </w:tabs>
      <w:rPr>
        <w:rStyle w:val="PageNumber"/>
      </w:rPr>
    </w:pPr>
    <w:r>
      <w:t>September 2019</w:t>
    </w:r>
    <w:r>
      <w:tab/>
      <w:t>Computerized Patient Record System (CPRS) V.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xxi</w:t>
    </w:r>
    <w:r>
      <w:rPr>
        <w:rStyle w:val="PageNumber"/>
      </w:rPr>
      <w:fldChar w:fldCharType="end"/>
    </w:r>
  </w:p>
  <w:p w14:paraId="56304EDA" w14:textId="77777777" w:rsidR="00001C02" w:rsidRDefault="00001C02" w:rsidP="005B62E8">
    <w:pPr>
      <w:pStyle w:val="Header"/>
      <w:tabs>
        <w:tab w:val="clear" w:pos="8640"/>
        <w:tab w:val="center" w:pos="4680"/>
        <w:tab w:val="right" w:pos="9360"/>
      </w:tabs>
    </w:pPr>
    <w:r>
      <w:rPr>
        <w:rStyle w:val="PageNumber"/>
      </w:rPr>
      <w:tab/>
      <w:t>Technical Manual</w:t>
    </w:r>
  </w:p>
  <w:p w14:paraId="164DF5C9" w14:textId="77777777" w:rsidR="00001C02" w:rsidRPr="00817B6E" w:rsidRDefault="00001C02" w:rsidP="005B62E8">
    <w:pPr>
      <w:pStyle w:val="Footer"/>
      <w:tabs>
        <w:tab w:val="clear" w:pos="8640"/>
        <w:tab w:val="center" w:pos="4680"/>
        <w:tab w:val="right" w:pos="9270"/>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095813" w14:textId="19FAC854" w:rsidR="00001C02" w:rsidRDefault="00001C02" w:rsidP="00D2035A">
    <w:pPr>
      <w:pStyle w:val="Footer"/>
      <w:pBdr>
        <w:top w:val="single" w:sz="4" w:space="1" w:color="auto"/>
        <w:between w:val="single" w:sz="6" w:space="1" w:color="auto"/>
      </w:pBdr>
      <w:tabs>
        <w:tab w:val="clear" w:pos="4320"/>
        <w:tab w:val="clear" w:pos="8640"/>
        <w:tab w:val="center" w:pos="4680"/>
        <w:tab w:val="right" w:pos="9360"/>
      </w:tabs>
      <w:rPr>
        <w:rStyle w:val="PageNumber"/>
        <w:rFonts w:ascii="Calibri" w:eastAsia="Calibri" w:hAnsi="Calibri"/>
        <w:sz w:val="22"/>
        <w:szCs w:val="22"/>
      </w:rPr>
    </w:pPr>
    <w:r>
      <w:rPr>
        <w:rStyle w:val="PageNumber"/>
      </w:rPr>
      <w:fldChar w:fldCharType="begin"/>
    </w:r>
    <w:r>
      <w:rPr>
        <w:rStyle w:val="PageNumber"/>
      </w:rPr>
      <w:instrText xml:space="preserve"> PAGE </w:instrText>
    </w:r>
    <w:r>
      <w:rPr>
        <w:rStyle w:val="PageNumber"/>
      </w:rPr>
      <w:fldChar w:fldCharType="separate"/>
    </w:r>
    <w:r>
      <w:rPr>
        <w:rStyle w:val="PageNumber"/>
      </w:rPr>
      <w:t>ii</w:t>
    </w:r>
    <w:r>
      <w:rPr>
        <w:rStyle w:val="PageNumber"/>
      </w:rPr>
      <w:fldChar w:fldCharType="end"/>
    </w:r>
    <w:r>
      <w:tab/>
      <w:t>Computerized Patient Record System (CPRS) V. 1.0</w:t>
    </w:r>
    <w:r>
      <w:tab/>
      <w:t>September 2019</w:t>
    </w:r>
  </w:p>
  <w:p w14:paraId="4F525164" w14:textId="1094023C" w:rsidR="00001C02" w:rsidRDefault="00001C02" w:rsidP="00D2035A">
    <w:pPr>
      <w:pStyle w:val="Header"/>
      <w:tabs>
        <w:tab w:val="clear" w:pos="4320"/>
        <w:tab w:val="clear" w:pos="8640"/>
        <w:tab w:val="center" w:pos="4680"/>
        <w:tab w:val="right" w:pos="9360"/>
      </w:tabs>
    </w:pPr>
    <w:r>
      <w:rPr>
        <w:rStyle w:val="PageNumber"/>
      </w:rPr>
      <w:tab/>
      <w:t>Technical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1B344" w14:textId="0B65F501" w:rsidR="00001C02" w:rsidRDefault="00001C02" w:rsidP="00D2035A">
    <w:pPr>
      <w:pStyle w:val="Footer"/>
      <w:pBdr>
        <w:top w:val="single" w:sz="4" w:space="1" w:color="auto"/>
        <w:between w:val="single" w:sz="6" w:space="1" w:color="auto"/>
      </w:pBdr>
      <w:tabs>
        <w:tab w:val="clear" w:pos="4320"/>
        <w:tab w:val="clear" w:pos="8640"/>
        <w:tab w:val="center" w:pos="468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tab/>
      <w:t>Computerized Patient Record System (CPRS) V. 1.0</w:t>
    </w:r>
    <w:r>
      <w:tab/>
      <w:t>September 2019</w:t>
    </w:r>
  </w:p>
  <w:p w14:paraId="574711B1" w14:textId="77777777" w:rsidR="00001C02" w:rsidRDefault="00001C02" w:rsidP="00D2035A">
    <w:pPr>
      <w:pStyle w:val="Header"/>
      <w:tabs>
        <w:tab w:val="clear" w:pos="4320"/>
        <w:tab w:val="clear" w:pos="8640"/>
        <w:tab w:val="center" w:pos="4680"/>
        <w:tab w:val="right" w:pos="9360"/>
      </w:tabs>
    </w:pPr>
    <w:r>
      <w:rPr>
        <w:rStyle w:val="PageNumber"/>
      </w:rPr>
      <w:tab/>
      <w:t>Technical Manual</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8A3D12" w14:textId="0AABD697" w:rsidR="00001C02" w:rsidRDefault="00001C02" w:rsidP="005E19FE">
    <w:pPr>
      <w:pStyle w:val="Footer"/>
      <w:pBdr>
        <w:top w:val="single" w:sz="6" w:space="1" w:color="auto"/>
        <w:between w:val="none" w:sz="0" w:space="0" w:color="auto"/>
      </w:pBdr>
      <w:tabs>
        <w:tab w:val="clear" w:pos="8640"/>
        <w:tab w:val="right" w:pos="9360"/>
      </w:tabs>
      <w:rPr>
        <w:rStyle w:val="PageNumber"/>
      </w:rPr>
    </w:pPr>
    <w:r>
      <w:t>September 2019</w:t>
    </w:r>
    <w:r>
      <w:tab/>
      <w:t>Computerized Patient Record System (CPRS) V.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3558C3F" w14:textId="77777777" w:rsidR="00001C02" w:rsidRDefault="00001C02" w:rsidP="005E19FE">
    <w:pPr>
      <w:pStyle w:val="Footer"/>
      <w:pBdr>
        <w:top w:val="single" w:sz="6" w:space="1" w:color="auto"/>
        <w:between w:val="none" w:sz="0" w:space="0" w:color="auto"/>
      </w:pBdr>
      <w:tabs>
        <w:tab w:val="clear" w:pos="8640"/>
        <w:tab w:val="right" w:pos="9360"/>
      </w:tabs>
    </w:pPr>
    <w:r>
      <w:rPr>
        <w:rStyle w:val="PageNumber"/>
      </w:rPr>
      <w:tab/>
      <w:t>Technical Manu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8C7995" w14:textId="2E1EB52E" w:rsidR="00001C02" w:rsidRDefault="00001C02" w:rsidP="00D2035A">
    <w:pPr>
      <w:pStyle w:val="Footer"/>
      <w:pBdr>
        <w:top w:val="single" w:sz="4" w:space="1" w:color="auto"/>
        <w:between w:val="single" w:sz="6" w:space="1" w:color="auto"/>
      </w:pBdr>
      <w:tabs>
        <w:tab w:val="clear" w:pos="4320"/>
        <w:tab w:val="clear" w:pos="8640"/>
        <w:tab w:val="center" w:pos="6480"/>
        <w:tab w:val="right" w:pos="9360"/>
        <w:tab w:val="right" w:pos="128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r>
      <w:tab/>
      <w:t>Computerized Patient Record System (CPRS) V. 1.0</w:t>
    </w:r>
    <w:r>
      <w:tab/>
    </w:r>
    <w:r>
      <w:tab/>
    </w:r>
    <w:r w:rsidRPr="00CF3FA6">
      <w:t>November 2018</w:t>
    </w:r>
  </w:p>
  <w:p w14:paraId="562103F2" w14:textId="010183EB" w:rsidR="00001C02" w:rsidRDefault="00001C02" w:rsidP="00D2035A">
    <w:pPr>
      <w:pStyle w:val="Header"/>
      <w:tabs>
        <w:tab w:val="clear" w:pos="4320"/>
        <w:tab w:val="clear" w:pos="8640"/>
        <w:tab w:val="center" w:pos="6480"/>
        <w:tab w:val="right" w:pos="12870"/>
      </w:tabs>
      <w:jc w:val="center"/>
    </w:pPr>
    <w:r>
      <w:rPr>
        <w:rStyle w:val="PageNumber"/>
      </w:rPr>
      <w:t>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7B39A9" w14:textId="77777777" w:rsidR="00001C02" w:rsidRDefault="00001C02" w:rsidP="00D2035A">
    <w:pPr>
      <w:pStyle w:val="Footer"/>
      <w:pBdr>
        <w:top w:val="single" w:sz="6" w:space="1" w:color="auto"/>
        <w:between w:val="none" w:sz="0" w:space="0" w:color="auto"/>
      </w:pBdr>
      <w:tabs>
        <w:tab w:val="clear" w:pos="4320"/>
        <w:tab w:val="clear" w:pos="8640"/>
        <w:tab w:val="center" w:pos="6480"/>
        <w:tab w:val="right" w:pos="12960"/>
      </w:tabs>
      <w:rPr>
        <w:rStyle w:val="PageNumber"/>
      </w:rPr>
    </w:pPr>
    <w:r>
      <w:t>January 2013</w:t>
    </w:r>
    <w:r>
      <w:tab/>
      <w:t>Computerized Patient Record System (CPRS) V.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511</w:t>
    </w:r>
    <w:r>
      <w:rPr>
        <w:rStyle w:val="PageNumber"/>
      </w:rPr>
      <w:fldChar w:fldCharType="end"/>
    </w:r>
  </w:p>
  <w:p w14:paraId="505FFA5C" w14:textId="77777777" w:rsidR="00001C02" w:rsidRDefault="00001C02" w:rsidP="00D2035A">
    <w:pPr>
      <w:pStyle w:val="Footer"/>
      <w:pBdr>
        <w:top w:val="single" w:sz="6" w:space="1" w:color="auto"/>
        <w:between w:val="none" w:sz="0" w:space="0" w:color="auto"/>
      </w:pBdr>
      <w:tabs>
        <w:tab w:val="clear" w:pos="4320"/>
        <w:tab w:val="clear" w:pos="8640"/>
        <w:tab w:val="center" w:pos="6480"/>
        <w:tab w:val="right" w:pos="12960"/>
      </w:tabs>
    </w:pPr>
    <w:r>
      <w:rPr>
        <w:rStyle w:val="PageNumber"/>
      </w:rPr>
      <w:tab/>
      <w:t>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2584D" w14:textId="0BC590A4" w:rsidR="00001C02" w:rsidRDefault="00001C02" w:rsidP="00D2035A">
    <w:pPr>
      <w:pStyle w:val="Footer"/>
      <w:pBdr>
        <w:top w:val="single" w:sz="6" w:space="1" w:color="auto"/>
        <w:between w:val="none" w:sz="0" w:space="0" w:color="auto"/>
      </w:pBdr>
      <w:tabs>
        <w:tab w:val="clear" w:pos="4320"/>
        <w:tab w:val="clear" w:pos="8640"/>
        <w:tab w:val="center" w:pos="6480"/>
        <w:tab w:val="right" w:pos="12870"/>
      </w:tabs>
      <w:rPr>
        <w:rStyle w:val="PageNumber"/>
      </w:rPr>
    </w:pPr>
    <w:r w:rsidRPr="00CF3FA6">
      <w:t>November 2018</w:t>
    </w:r>
    <w:r>
      <w:tab/>
      <w:t>Computerized Patient Record System (CPRS) V.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122274EA" w14:textId="77777777" w:rsidR="00001C02" w:rsidRDefault="00001C02" w:rsidP="00D2035A">
    <w:pPr>
      <w:pStyle w:val="Footer"/>
      <w:pBdr>
        <w:top w:val="single" w:sz="6" w:space="1" w:color="auto"/>
        <w:between w:val="none" w:sz="0" w:space="0" w:color="auto"/>
      </w:pBdr>
      <w:tabs>
        <w:tab w:val="clear" w:pos="4320"/>
        <w:tab w:val="clear" w:pos="8640"/>
        <w:tab w:val="center" w:pos="6480"/>
        <w:tab w:val="right" w:pos="12870"/>
      </w:tabs>
    </w:pPr>
    <w:r>
      <w:rPr>
        <w:rStyle w:val="PageNumber"/>
      </w:rPr>
      <w:tab/>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AD00C" w14:textId="77777777" w:rsidR="00001C02" w:rsidRDefault="00001C02" w:rsidP="00D2035A">
    <w:pPr>
      <w:pStyle w:val="Footer"/>
      <w:pBdr>
        <w:top w:val="single" w:sz="6" w:space="1" w:color="auto"/>
        <w:between w:val="none" w:sz="0" w:space="0" w:color="auto"/>
      </w:pBdr>
      <w:tabs>
        <w:tab w:val="clear" w:pos="4320"/>
        <w:tab w:val="clear" w:pos="8640"/>
        <w:tab w:val="center" w:pos="4680"/>
        <w:tab w:val="right" w:pos="9360"/>
        <w:tab w:val="right" w:pos="12870"/>
      </w:tabs>
      <w:rPr>
        <w:rStyle w:val="PageNumber"/>
      </w:rPr>
    </w:pPr>
    <w:r w:rsidRPr="00CF3FA6">
      <w:t>November 2018</w:t>
    </w:r>
    <w:r>
      <w:tab/>
      <w:t>Computerized Patient Record System (CPRS) V.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0F1C4B42" w14:textId="07A726E1" w:rsidR="00001C02" w:rsidRDefault="00001C02" w:rsidP="005B62E8">
    <w:pPr>
      <w:pStyle w:val="Footer"/>
      <w:pBdr>
        <w:top w:val="single" w:sz="6" w:space="1" w:color="auto"/>
        <w:between w:val="none" w:sz="0" w:space="0" w:color="auto"/>
      </w:pBdr>
      <w:tabs>
        <w:tab w:val="clear" w:pos="4320"/>
        <w:tab w:val="clear" w:pos="8640"/>
        <w:tab w:val="center" w:pos="6480"/>
        <w:tab w:val="right" w:pos="12870"/>
      </w:tabs>
      <w:jc w:val="center"/>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A7D23C" w14:textId="77777777" w:rsidR="00DE3E4C" w:rsidRDefault="00DE3E4C">
      <w:r>
        <w:separator/>
      </w:r>
    </w:p>
  </w:footnote>
  <w:footnote w:type="continuationSeparator" w:id="0">
    <w:p w14:paraId="2B7CC492" w14:textId="77777777" w:rsidR="00DE3E4C" w:rsidRDefault="00DE3E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93D6E8" w14:textId="77777777" w:rsidR="00001C02" w:rsidRDefault="00001C0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F116C7" w14:textId="77777777" w:rsidR="00001C02" w:rsidRDefault="00001C0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D6C5CA" w14:textId="77777777" w:rsidR="00001C02" w:rsidRDefault="00001C0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67D10" w14:textId="77777777" w:rsidR="00001C02" w:rsidRDefault="00001C02">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F98C50" w14:textId="77777777" w:rsidR="00001C02" w:rsidRDefault="00001C0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78AAC6" w14:textId="77777777" w:rsidR="00001C02" w:rsidRDefault="00001C02">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344E7" w14:textId="77777777" w:rsidR="00001C02" w:rsidRDefault="00001C0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2"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0A47640D"/>
    <w:multiLevelType w:val="hybridMultilevel"/>
    <w:tmpl w:val="5FFA6F9E"/>
    <w:lvl w:ilvl="0" w:tplc="B5A87050">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1530"/>
        </w:tabs>
        <w:ind w:left="1530" w:hanging="360"/>
      </w:pPr>
    </w:lvl>
    <w:lvl w:ilvl="2" w:tplc="0409001B">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14"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15" w15:restartNumberingAfterBreak="0">
    <w:nsid w:val="0D5E7C63"/>
    <w:multiLevelType w:val="hybridMultilevel"/>
    <w:tmpl w:val="684CB032"/>
    <w:lvl w:ilvl="0" w:tplc="666A79E2">
      <w:start w:val="1"/>
      <w:numFmt w:val="bullet"/>
      <w:lvlText w:val=""/>
      <w:lvlJc w:val="left"/>
      <w:pPr>
        <w:tabs>
          <w:tab w:val="num" w:pos="1224"/>
        </w:tabs>
        <w:ind w:left="1224"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0" w15:restartNumberingAfterBreak="0">
    <w:nsid w:val="1AD8026F"/>
    <w:multiLevelType w:val="hybridMultilevel"/>
    <w:tmpl w:val="3E56D13E"/>
    <w:lvl w:ilvl="0" w:tplc="B4FA677A">
      <w:start w:val="1"/>
      <w:numFmt w:val="bullet"/>
      <w:pStyle w:val="CPRSBullets"/>
      <w:lvlText w:val=""/>
      <w:lvlJc w:val="left"/>
      <w:pPr>
        <w:tabs>
          <w:tab w:val="num" w:pos="360"/>
        </w:tabs>
        <w:ind w:left="108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647C6A"/>
    <w:multiLevelType w:val="hybridMultilevel"/>
    <w:tmpl w:val="05D635F0"/>
    <w:lvl w:ilvl="0" w:tplc="C7303798">
      <w:start w:val="1"/>
      <w:numFmt w:val="lowerLetter"/>
      <w:pStyle w:val="CPRSsubnumlist"/>
      <w:lvlText w:val="%1.)"/>
      <w:lvlJc w:val="left"/>
      <w:pPr>
        <w:tabs>
          <w:tab w:val="num" w:pos="360"/>
        </w:tabs>
        <w:ind w:left="1800" w:hanging="360"/>
      </w:pPr>
      <w:rPr>
        <w:rFonts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4"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5" w15:restartNumberingAfterBreak="0">
    <w:nsid w:val="313B5640"/>
    <w:multiLevelType w:val="hybridMultilevel"/>
    <w:tmpl w:val="00029246"/>
    <w:lvl w:ilvl="0" w:tplc="BDD29BF2">
      <w:start w:val="1"/>
      <w:numFmt w:val="bullet"/>
      <w:lvlText w:val=""/>
      <w:lvlJc w:val="left"/>
      <w:pPr>
        <w:tabs>
          <w:tab w:val="num" w:pos="1800"/>
        </w:tabs>
        <w:ind w:left="1800" w:hanging="360"/>
      </w:pPr>
      <w:rPr>
        <w:rFonts w:ascii="Symbol" w:hAnsi="Symbol" w:hint="default"/>
        <w:b w:val="0"/>
        <w:i w:val="0"/>
        <w:sz w:val="22"/>
      </w:rPr>
    </w:lvl>
    <w:lvl w:ilvl="1" w:tplc="FA7C15E4">
      <w:start w:val="1"/>
      <w:numFmt w:val="bullet"/>
      <w:pStyle w:val="CPRSBulletsSubBullets"/>
      <w:lvlText w:val="o"/>
      <w:lvlJc w:val="left"/>
      <w:pPr>
        <w:tabs>
          <w:tab w:val="num" w:pos="2520"/>
        </w:tabs>
        <w:ind w:left="2520" w:hanging="360"/>
      </w:pPr>
      <w:rPr>
        <w:rFonts w:ascii="Courier New" w:hAnsi="Courier New" w:hint="default"/>
        <w:sz w:val="20"/>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6"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9"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31" w15:restartNumberingAfterBreak="0">
    <w:nsid w:val="50C27491"/>
    <w:multiLevelType w:val="hybridMultilevel"/>
    <w:tmpl w:val="5F14E086"/>
    <w:lvl w:ilvl="0" w:tplc="681EB160">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15:restartNumberingAfterBreak="0">
    <w:nsid w:val="575364B8"/>
    <w:multiLevelType w:val="hybridMultilevel"/>
    <w:tmpl w:val="45205AC2"/>
    <w:lvl w:ilvl="0" w:tplc="ED321936">
      <w:start w:val="1"/>
      <w:numFmt w:val="bullet"/>
      <w:pStyle w:val="CPRSBulletssub3"/>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37" w15:restartNumberingAfterBreak="0">
    <w:nsid w:val="5A861CD1"/>
    <w:multiLevelType w:val="hybridMultilevel"/>
    <w:tmpl w:val="A0AA2D0C"/>
    <w:lvl w:ilvl="0" w:tplc="9E5A76C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38"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653F7025"/>
    <w:multiLevelType w:val="hybridMultilevel"/>
    <w:tmpl w:val="34921728"/>
    <w:lvl w:ilvl="0" w:tplc="BDD29BF2">
      <w:start w:val="1"/>
      <w:numFmt w:val="bullet"/>
      <w:lvlText w:val=""/>
      <w:lvlJc w:val="left"/>
      <w:pPr>
        <w:tabs>
          <w:tab w:val="num" w:pos="2016"/>
        </w:tabs>
        <w:ind w:left="2016" w:hanging="360"/>
      </w:pPr>
      <w:rPr>
        <w:rFonts w:ascii="Symbol" w:hAnsi="Symbol" w:hint="default"/>
        <w:b w:val="0"/>
        <w:i w:val="0"/>
        <w:sz w:val="22"/>
      </w:rPr>
    </w:lvl>
    <w:lvl w:ilvl="1" w:tplc="04090003" w:tentative="1">
      <w:start w:val="1"/>
      <w:numFmt w:val="bullet"/>
      <w:lvlText w:val="o"/>
      <w:lvlJc w:val="left"/>
      <w:pPr>
        <w:tabs>
          <w:tab w:val="num" w:pos="2736"/>
        </w:tabs>
        <w:ind w:left="2736" w:hanging="360"/>
      </w:pPr>
      <w:rPr>
        <w:rFonts w:ascii="Courier New" w:hAnsi="Courier New" w:hint="default"/>
      </w:rPr>
    </w:lvl>
    <w:lvl w:ilvl="2" w:tplc="04090005" w:tentative="1">
      <w:start w:val="1"/>
      <w:numFmt w:val="bullet"/>
      <w:lvlText w:val=""/>
      <w:lvlJc w:val="left"/>
      <w:pPr>
        <w:tabs>
          <w:tab w:val="num" w:pos="3456"/>
        </w:tabs>
        <w:ind w:left="3456" w:hanging="360"/>
      </w:pPr>
      <w:rPr>
        <w:rFonts w:ascii="Wingdings" w:hAnsi="Wingdings" w:hint="default"/>
      </w:rPr>
    </w:lvl>
    <w:lvl w:ilvl="3" w:tplc="04090001" w:tentative="1">
      <w:start w:val="1"/>
      <w:numFmt w:val="bullet"/>
      <w:lvlText w:val=""/>
      <w:lvlJc w:val="left"/>
      <w:pPr>
        <w:tabs>
          <w:tab w:val="num" w:pos="4176"/>
        </w:tabs>
        <w:ind w:left="4176" w:hanging="360"/>
      </w:pPr>
      <w:rPr>
        <w:rFonts w:ascii="Symbol" w:hAnsi="Symbol" w:hint="default"/>
      </w:rPr>
    </w:lvl>
    <w:lvl w:ilvl="4" w:tplc="04090003" w:tentative="1">
      <w:start w:val="1"/>
      <w:numFmt w:val="bullet"/>
      <w:lvlText w:val="o"/>
      <w:lvlJc w:val="left"/>
      <w:pPr>
        <w:tabs>
          <w:tab w:val="num" w:pos="4896"/>
        </w:tabs>
        <w:ind w:left="4896" w:hanging="360"/>
      </w:pPr>
      <w:rPr>
        <w:rFonts w:ascii="Courier New" w:hAnsi="Courier New" w:hint="default"/>
      </w:rPr>
    </w:lvl>
    <w:lvl w:ilvl="5" w:tplc="04090005" w:tentative="1">
      <w:start w:val="1"/>
      <w:numFmt w:val="bullet"/>
      <w:lvlText w:val=""/>
      <w:lvlJc w:val="left"/>
      <w:pPr>
        <w:tabs>
          <w:tab w:val="num" w:pos="5616"/>
        </w:tabs>
        <w:ind w:left="5616" w:hanging="360"/>
      </w:pPr>
      <w:rPr>
        <w:rFonts w:ascii="Wingdings" w:hAnsi="Wingdings" w:hint="default"/>
      </w:rPr>
    </w:lvl>
    <w:lvl w:ilvl="6" w:tplc="04090001" w:tentative="1">
      <w:start w:val="1"/>
      <w:numFmt w:val="bullet"/>
      <w:lvlText w:val=""/>
      <w:lvlJc w:val="left"/>
      <w:pPr>
        <w:tabs>
          <w:tab w:val="num" w:pos="6336"/>
        </w:tabs>
        <w:ind w:left="6336" w:hanging="360"/>
      </w:pPr>
      <w:rPr>
        <w:rFonts w:ascii="Symbol" w:hAnsi="Symbol" w:hint="default"/>
      </w:rPr>
    </w:lvl>
    <w:lvl w:ilvl="7" w:tplc="04090003" w:tentative="1">
      <w:start w:val="1"/>
      <w:numFmt w:val="bullet"/>
      <w:lvlText w:val="o"/>
      <w:lvlJc w:val="left"/>
      <w:pPr>
        <w:tabs>
          <w:tab w:val="num" w:pos="7056"/>
        </w:tabs>
        <w:ind w:left="7056" w:hanging="360"/>
      </w:pPr>
      <w:rPr>
        <w:rFonts w:ascii="Courier New" w:hAnsi="Courier New" w:hint="default"/>
      </w:rPr>
    </w:lvl>
    <w:lvl w:ilvl="8" w:tplc="04090005" w:tentative="1">
      <w:start w:val="1"/>
      <w:numFmt w:val="bullet"/>
      <w:lvlText w:val=""/>
      <w:lvlJc w:val="left"/>
      <w:pPr>
        <w:tabs>
          <w:tab w:val="num" w:pos="7776"/>
        </w:tabs>
        <w:ind w:left="7776" w:hanging="360"/>
      </w:pPr>
      <w:rPr>
        <w:rFonts w:ascii="Wingdings" w:hAnsi="Wingdings" w:hint="default"/>
      </w:rPr>
    </w:lvl>
  </w:abstractNum>
  <w:abstractNum w:abstractNumId="41" w15:restartNumberingAfterBreak="0">
    <w:nsid w:val="66575741"/>
    <w:multiLevelType w:val="hybridMultilevel"/>
    <w:tmpl w:val="76C274B6"/>
    <w:lvl w:ilvl="0" w:tplc="5CA819F6">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2"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15:restartNumberingAfterBreak="0">
    <w:nsid w:val="6F236198"/>
    <w:multiLevelType w:val="hybridMultilevel"/>
    <w:tmpl w:val="9A926D70"/>
    <w:lvl w:ilvl="0" w:tplc="BDD29BF2">
      <w:start w:val="1"/>
      <w:numFmt w:val="bullet"/>
      <w:lvlText w:val=""/>
      <w:lvlJc w:val="left"/>
      <w:pPr>
        <w:tabs>
          <w:tab w:val="num" w:pos="720"/>
        </w:tabs>
        <w:ind w:left="720" w:hanging="360"/>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6F4E41E1"/>
    <w:multiLevelType w:val="hybridMultilevel"/>
    <w:tmpl w:val="2A322964"/>
    <w:lvl w:ilvl="0" w:tplc="E90618B2">
      <w:start w:val="2"/>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7"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48" w15:restartNumberingAfterBreak="0">
    <w:nsid w:val="77C33366"/>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AE45E20"/>
    <w:multiLevelType w:val="hybridMultilevel"/>
    <w:tmpl w:val="15F80BAC"/>
    <w:lvl w:ilvl="0" w:tplc="B2BEBBF4">
      <w:start w:val="1"/>
      <w:numFmt w:val="decimal"/>
      <w:pStyle w:val="Heading2"/>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2" w15:restartNumberingAfterBreak="0">
    <w:nsid w:val="7CCD0C07"/>
    <w:multiLevelType w:val="hybridMultilevel"/>
    <w:tmpl w:val="1A0C8B64"/>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num w:numId="1">
    <w:abstractNumId w:val="8"/>
  </w:num>
  <w:num w:numId="2">
    <w:abstractNumId w:val="4"/>
  </w:num>
  <w:num w:numId="3">
    <w:abstractNumId w:val="3"/>
  </w:num>
  <w:num w:numId="4">
    <w:abstractNumId w:val="7"/>
  </w:num>
  <w:num w:numId="5">
    <w:abstractNumId w:val="2"/>
  </w:num>
  <w:num w:numId="6">
    <w:abstractNumId w:val="1"/>
  </w:num>
  <w:num w:numId="7">
    <w:abstractNumId w:val="0"/>
  </w:num>
  <w:num w:numId="8">
    <w:abstractNumId w:val="39"/>
  </w:num>
  <w:num w:numId="9">
    <w:abstractNumId w:val="10"/>
  </w:num>
  <w:num w:numId="10">
    <w:abstractNumId w:val="48"/>
  </w:num>
  <w:num w:numId="11">
    <w:abstractNumId w:val="15"/>
  </w:num>
  <w:num w:numId="12">
    <w:abstractNumId w:val="32"/>
  </w:num>
  <w:num w:numId="13">
    <w:abstractNumId w:val="6"/>
  </w:num>
  <w:num w:numId="14">
    <w:abstractNumId w:val="5"/>
  </w:num>
  <w:num w:numId="15">
    <w:abstractNumId w:val="53"/>
  </w:num>
  <w:num w:numId="16">
    <w:abstractNumId w:val="43"/>
  </w:num>
  <w:num w:numId="1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6"/>
  </w:num>
  <w:num w:numId="19">
    <w:abstractNumId w:val="24"/>
  </w:num>
  <w:num w:numId="20">
    <w:abstractNumId w:val="29"/>
  </w:num>
  <w:num w:numId="21">
    <w:abstractNumId w:val="44"/>
  </w:num>
  <w:num w:numId="22">
    <w:abstractNumId w:val="21"/>
  </w:num>
  <w:num w:numId="23">
    <w:abstractNumId w:val="40"/>
  </w:num>
  <w:num w:numId="24">
    <w:abstractNumId w:val="33"/>
  </w:num>
  <w:num w:numId="25">
    <w:abstractNumId w:val="17"/>
  </w:num>
  <w:num w:numId="26">
    <w:abstractNumId w:val="19"/>
  </w:num>
  <w:num w:numId="27">
    <w:abstractNumId w:val="23"/>
  </w:num>
  <w:num w:numId="28">
    <w:abstractNumId w:val="26"/>
  </w:num>
  <w:num w:numId="29">
    <w:abstractNumId w:val="31"/>
  </w:num>
  <w:num w:numId="30">
    <w:abstractNumId w:val="20"/>
  </w:num>
  <w:num w:numId="31">
    <w:abstractNumId w:val="25"/>
  </w:num>
  <w:num w:numId="32">
    <w:abstractNumId w:val="36"/>
  </w:num>
  <w:num w:numId="33">
    <w:abstractNumId w:val="30"/>
  </w:num>
  <w:num w:numId="34">
    <w:abstractNumId w:val="16"/>
  </w:num>
  <w:num w:numId="35">
    <w:abstractNumId w:val="31"/>
  </w:num>
  <w:num w:numId="36">
    <w:abstractNumId w:val="31"/>
    <w:lvlOverride w:ilvl="0">
      <w:startOverride w:val="1"/>
    </w:lvlOverride>
  </w:num>
  <w:num w:numId="37">
    <w:abstractNumId w:val="31"/>
    <w:lvlOverride w:ilvl="0">
      <w:startOverride w:val="1"/>
    </w:lvlOverride>
  </w:num>
  <w:num w:numId="38">
    <w:abstractNumId w:val="31"/>
    <w:lvlOverride w:ilvl="0">
      <w:startOverride w:val="1"/>
    </w:lvlOverride>
  </w:num>
  <w:num w:numId="39">
    <w:abstractNumId w:val="52"/>
  </w:num>
  <w:num w:numId="40">
    <w:abstractNumId w:val="31"/>
    <w:lvlOverride w:ilvl="0">
      <w:startOverride w:val="1"/>
    </w:lvlOverride>
  </w:num>
  <w:num w:numId="41">
    <w:abstractNumId w:val="18"/>
  </w:num>
  <w:num w:numId="42">
    <w:abstractNumId w:val="31"/>
    <w:lvlOverride w:ilvl="0">
      <w:startOverride w:val="1"/>
    </w:lvlOverride>
  </w:num>
  <w:num w:numId="43">
    <w:abstractNumId w:val="31"/>
    <w:lvlOverride w:ilvl="0">
      <w:startOverride w:val="1"/>
    </w:lvlOverride>
  </w:num>
  <w:num w:numId="44">
    <w:abstractNumId w:val="45"/>
  </w:num>
  <w:num w:numId="45">
    <w:abstractNumId w:val="31"/>
    <w:lvlOverride w:ilvl="0">
      <w:startOverride w:val="1"/>
    </w:lvlOverride>
  </w:num>
  <w:num w:numId="46">
    <w:abstractNumId w:val="35"/>
  </w:num>
  <w:num w:numId="47">
    <w:abstractNumId w:val="31"/>
    <w:lvlOverride w:ilvl="0">
      <w:startOverride w:val="1"/>
    </w:lvlOverride>
  </w:num>
  <w:num w:numId="48">
    <w:abstractNumId w:val="31"/>
    <w:lvlOverride w:ilvl="0">
      <w:startOverride w:val="1"/>
    </w:lvlOverride>
  </w:num>
  <w:num w:numId="49">
    <w:abstractNumId w:val="50"/>
  </w:num>
  <w:num w:numId="50">
    <w:abstractNumId w:val="31"/>
    <w:lvlOverride w:ilvl="0">
      <w:startOverride w:val="1"/>
    </w:lvlOverride>
  </w:num>
  <w:num w:numId="51">
    <w:abstractNumId w:val="31"/>
    <w:lvlOverride w:ilvl="0">
      <w:startOverride w:val="9"/>
    </w:lvlOverride>
  </w:num>
  <w:num w:numId="52">
    <w:abstractNumId w:val="23"/>
    <w:lvlOverride w:ilvl="0">
      <w:startOverride w:val="1"/>
    </w:lvlOverride>
  </w:num>
  <w:num w:numId="53">
    <w:abstractNumId w:val="14"/>
  </w:num>
  <w:num w:numId="54">
    <w:abstractNumId w:val="50"/>
    <w:lvlOverride w:ilvl="0">
      <w:startOverride w:val="1"/>
    </w:lvlOverride>
  </w:num>
  <w:num w:numId="55">
    <w:abstractNumId w:val="50"/>
    <w:lvlOverride w:ilvl="0">
      <w:startOverride w:val="1"/>
    </w:lvlOverride>
  </w:num>
  <w:num w:numId="56">
    <w:abstractNumId w:val="31"/>
    <w:lvlOverride w:ilvl="0">
      <w:startOverride w:val="1"/>
    </w:lvlOverride>
  </w:num>
  <w:num w:numId="57">
    <w:abstractNumId w:val="31"/>
    <w:lvlOverride w:ilvl="0">
      <w:startOverride w:val="1"/>
    </w:lvlOverride>
  </w:num>
  <w:num w:numId="58">
    <w:abstractNumId w:val="31"/>
    <w:lvlOverride w:ilvl="0">
      <w:startOverride w:val="1"/>
    </w:lvlOverride>
  </w:num>
  <w:num w:numId="59">
    <w:abstractNumId w:val="31"/>
    <w:lvlOverride w:ilvl="0">
      <w:startOverride w:val="1"/>
    </w:lvlOverride>
  </w:num>
  <w:num w:numId="60">
    <w:abstractNumId w:val="31"/>
  </w:num>
  <w:num w:numId="61">
    <w:abstractNumId w:val="31"/>
    <w:lvlOverride w:ilvl="0">
      <w:startOverride w:val="1"/>
    </w:lvlOverride>
  </w:num>
  <w:num w:numId="62">
    <w:abstractNumId w:val="31"/>
    <w:lvlOverride w:ilvl="0">
      <w:startOverride w:val="1"/>
    </w:lvlOverride>
  </w:num>
  <w:num w:numId="63">
    <w:abstractNumId w:val="31"/>
    <w:lvlOverride w:ilvl="0">
      <w:startOverride w:val="1"/>
    </w:lvlOverride>
  </w:num>
  <w:num w:numId="64">
    <w:abstractNumId w:val="31"/>
    <w:lvlOverride w:ilvl="0">
      <w:startOverride w:val="1"/>
    </w:lvlOverride>
  </w:num>
  <w:num w:numId="65">
    <w:abstractNumId w:val="31"/>
    <w:lvlOverride w:ilvl="0">
      <w:startOverride w:val="1"/>
    </w:lvlOverride>
  </w:num>
  <w:num w:numId="66">
    <w:abstractNumId w:val="31"/>
  </w:num>
  <w:num w:numId="67">
    <w:abstractNumId w:val="31"/>
    <w:lvlOverride w:ilvl="0">
      <w:startOverride w:val="1"/>
    </w:lvlOverride>
  </w:num>
  <w:num w:numId="68">
    <w:abstractNumId w:val="31"/>
    <w:lvlOverride w:ilvl="0">
      <w:startOverride w:val="1"/>
    </w:lvlOverride>
  </w:num>
  <w:num w:numId="69">
    <w:abstractNumId w:val="31"/>
    <w:lvlOverride w:ilvl="0">
      <w:startOverride w:val="1"/>
    </w:lvlOverride>
  </w:num>
  <w:num w:numId="70">
    <w:abstractNumId w:val="31"/>
    <w:lvlOverride w:ilvl="0">
      <w:startOverride w:val="1"/>
    </w:lvlOverride>
  </w:num>
  <w:num w:numId="71">
    <w:abstractNumId w:val="31"/>
    <w:lvlOverride w:ilvl="0">
      <w:startOverride w:val="1"/>
    </w:lvlOverride>
  </w:num>
  <w:num w:numId="72">
    <w:abstractNumId w:val="31"/>
    <w:lvlOverride w:ilvl="0">
      <w:startOverride w:val="1"/>
    </w:lvlOverride>
  </w:num>
  <w:num w:numId="73">
    <w:abstractNumId w:val="31"/>
    <w:lvlOverride w:ilvl="0">
      <w:startOverride w:val="1"/>
    </w:lvlOverride>
  </w:num>
  <w:num w:numId="74">
    <w:abstractNumId w:val="31"/>
    <w:lvlOverride w:ilvl="0">
      <w:startOverride w:val="1"/>
    </w:lvlOverride>
  </w:num>
  <w:num w:numId="75">
    <w:abstractNumId w:val="31"/>
    <w:lvlOverride w:ilvl="0">
      <w:startOverride w:val="1"/>
    </w:lvlOverride>
  </w:num>
  <w:num w:numId="76">
    <w:abstractNumId w:val="31"/>
    <w:lvlOverride w:ilvl="0">
      <w:startOverride w:val="1"/>
    </w:lvlOverride>
  </w:num>
  <w:num w:numId="77">
    <w:abstractNumId w:val="31"/>
    <w:lvlOverride w:ilvl="0">
      <w:startOverride w:val="1"/>
    </w:lvlOverride>
  </w:num>
  <w:num w:numId="78">
    <w:abstractNumId w:val="31"/>
    <w:lvlOverride w:ilvl="0">
      <w:startOverride w:val="1"/>
    </w:lvlOverride>
  </w:num>
  <w:num w:numId="79">
    <w:abstractNumId w:val="31"/>
    <w:lvlOverride w:ilvl="0">
      <w:startOverride w:val="1"/>
    </w:lvlOverride>
  </w:num>
  <w:num w:numId="80">
    <w:abstractNumId w:val="38"/>
  </w:num>
  <w:num w:numId="81">
    <w:abstractNumId w:val="28"/>
  </w:num>
  <w:num w:numId="82">
    <w:abstractNumId w:val="12"/>
  </w:num>
  <w:num w:numId="83">
    <w:abstractNumId w:val="41"/>
  </w:num>
  <w:num w:numId="84">
    <w:abstractNumId w:val="47"/>
  </w:num>
  <w:num w:numId="85">
    <w:abstractNumId w:val="34"/>
  </w:num>
  <w:num w:numId="86">
    <w:abstractNumId w:val="31"/>
    <w:lvlOverride w:ilvl="0">
      <w:startOverride w:val="1"/>
    </w:lvlOverride>
  </w:num>
  <w:num w:numId="87">
    <w:abstractNumId w:val="23"/>
    <w:lvlOverride w:ilvl="0">
      <w:startOverride w:val="1"/>
    </w:lvlOverride>
  </w:num>
  <w:num w:numId="88">
    <w:abstractNumId w:val="31"/>
    <w:lvlOverride w:ilvl="0">
      <w:startOverride w:val="1"/>
    </w:lvlOverride>
  </w:num>
  <w:num w:numId="89">
    <w:abstractNumId w:val="31"/>
    <w:lvlOverride w:ilvl="0">
      <w:startOverride w:val="1"/>
    </w:lvlOverride>
  </w:num>
  <w:num w:numId="90">
    <w:abstractNumId w:val="31"/>
    <w:lvlOverride w:ilvl="0">
      <w:startOverride w:val="1"/>
    </w:lvlOverride>
  </w:num>
  <w:num w:numId="91">
    <w:abstractNumId w:val="31"/>
    <w:lvlOverride w:ilvl="0">
      <w:startOverride w:val="1"/>
    </w:lvlOverride>
  </w:num>
  <w:num w:numId="92">
    <w:abstractNumId w:val="50"/>
    <w:lvlOverride w:ilvl="0">
      <w:startOverride w:val="1"/>
    </w:lvlOverride>
  </w:num>
  <w:num w:numId="93">
    <w:abstractNumId w:val="25"/>
  </w:num>
  <w:num w:numId="9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11"/>
  </w:num>
  <w:num w:numId="97">
    <w:abstractNumId w:val="37"/>
  </w:num>
  <w:num w:numId="98">
    <w:abstractNumId w:val="13"/>
    <w:lvlOverride w:ilvl="0">
      <w:startOverride w:val="1"/>
    </w:lvlOverride>
  </w:num>
  <w:num w:numId="99">
    <w:abstractNumId w:val="13"/>
    <w:lvlOverride w:ilvl="0">
      <w:startOverride w:val="1"/>
    </w:lvlOverride>
  </w:num>
  <w:num w:numId="100">
    <w:abstractNumId w:val="22"/>
  </w:num>
  <w:num w:numId="101">
    <w:abstractNumId w:val="51"/>
  </w:num>
  <w:num w:numId="102">
    <w:abstractNumId w:val="25"/>
  </w:num>
  <w:num w:numId="103">
    <w:abstractNumId w:val="49"/>
  </w:num>
  <w:num w:numId="104">
    <w:abstractNumId w:val="27"/>
  </w:num>
  <w:num w:numId="105">
    <w:abstractNumId w:val="31"/>
    <w:lvlOverride w:ilvl="0">
      <w:startOverride w:val="1"/>
    </w:lvlOverride>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doNotTrackMoves/>
  <w:defaultTabStop w:val="720"/>
  <w:hyphenationZone w:val="0"/>
  <w:doNotHyphenateCaps/>
  <w:evenAndOddHeader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useSingleBorderforContiguousCells/>
    <w:showBreaksInFrames/>
    <w:suppressTopSpacing/>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zUyN7M0NLQwtwDSRko6SsGpxcWZ+XkgBSa1AP8Dj2IsAAAA"/>
  </w:docVars>
  <w:rsids>
    <w:rsidRoot w:val="007A0B3F"/>
    <w:rsid w:val="00000ABA"/>
    <w:rsid w:val="00001C02"/>
    <w:rsid w:val="00002771"/>
    <w:rsid w:val="00004B9C"/>
    <w:rsid w:val="00005D96"/>
    <w:rsid w:val="00005DEB"/>
    <w:rsid w:val="00006794"/>
    <w:rsid w:val="00006EEF"/>
    <w:rsid w:val="00007B75"/>
    <w:rsid w:val="00010FB9"/>
    <w:rsid w:val="00011140"/>
    <w:rsid w:val="00016307"/>
    <w:rsid w:val="000230F5"/>
    <w:rsid w:val="00025E73"/>
    <w:rsid w:val="00027219"/>
    <w:rsid w:val="00030B67"/>
    <w:rsid w:val="00031FDE"/>
    <w:rsid w:val="0003359F"/>
    <w:rsid w:val="00033647"/>
    <w:rsid w:val="00034E8F"/>
    <w:rsid w:val="000404A7"/>
    <w:rsid w:val="00043D1B"/>
    <w:rsid w:val="000448AF"/>
    <w:rsid w:val="00045053"/>
    <w:rsid w:val="00052E94"/>
    <w:rsid w:val="00053D9E"/>
    <w:rsid w:val="00054CE2"/>
    <w:rsid w:val="000561F9"/>
    <w:rsid w:val="000612B8"/>
    <w:rsid w:val="00063040"/>
    <w:rsid w:val="0006328C"/>
    <w:rsid w:val="00070057"/>
    <w:rsid w:val="0007052F"/>
    <w:rsid w:val="00070535"/>
    <w:rsid w:val="000717E1"/>
    <w:rsid w:val="0007225B"/>
    <w:rsid w:val="00072EE5"/>
    <w:rsid w:val="000807FB"/>
    <w:rsid w:val="00081D9E"/>
    <w:rsid w:val="00087435"/>
    <w:rsid w:val="00090783"/>
    <w:rsid w:val="0009195E"/>
    <w:rsid w:val="000922FD"/>
    <w:rsid w:val="00092DA6"/>
    <w:rsid w:val="00093203"/>
    <w:rsid w:val="00093E03"/>
    <w:rsid w:val="000971A9"/>
    <w:rsid w:val="000A0F5F"/>
    <w:rsid w:val="000A1525"/>
    <w:rsid w:val="000A16CF"/>
    <w:rsid w:val="000A2294"/>
    <w:rsid w:val="000A22EE"/>
    <w:rsid w:val="000A2AC2"/>
    <w:rsid w:val="000A4781"/>
    <w:rsid w:val="000A7320"/>
    <w:rsid w:val="000C387D"/>
    <w:rsid w:val="000C3E0F"/>
    <w:rsid w:val="000C7E64"/>
    <w:rsid w:val="000D4FFC"/>
    <w:rsid w:val="000D66AE"/>
    <w:rsid w:val="000E00B4"/>
    <w:rsid w:val="000E2450"/>
    <w:rsid w:val="000E35CB"/>
    <w:rsid w:val="000E4ED4"/>
    <w:rsid w:val="000F1736"/>
    <w:rsid w:val="000F6C2F"/>
    <w:rsid w:val="00100859"/>
    <w:rsid w:val="00105734"/>
    <w:rsid w:val="0010726E"/>
    <w:rsid w:val="00110F2E"/>
    <w:rsid w:val="00111386"/>
    <w:rsid w:val="001118FC"/>
    <w:rsid w:val="00113243"/>
    <w:rsid w:val="00116A7D"/>
    <w:rsid w:val="00120DD6"/>
    <w:rsid w:val="001243A0"/>
    <w:rsid w:val="0012525A"/>
    <w:rsid w:val="00133145"/>
    <w:rsid w:val="00135833"/>
    <w:rsid w:val="0014093F"/>
    <w:rsid w:val="00140F74"/>
    <w:rsid w:val="00151CDE"/>
    <w:rsid w:val="001521F5"/>
    <w:rsid w:val="0015423B"/>
    <w:rsid w:val="00157D5D"/>
    <w:rsid w:val="001615BC"/>
    <w:rsid w:val="00161A31"/>
    <w:rsid w:val="00162944"/>
    <w:rsid w:val="0016671D"/>
    <w:rsid w:val="00166EB9"/>
    <w:rsid w:val="00167DFD"/>
    <w:rsid w:val="00170113"/>
    <w:rsid w:val="00172B90"/>
    <w:rsid w:val="001746CF"/>
    <w:rsid w:val="001751DB"/>
    <w:rsid w:val="001779AE"/>
    <w:rsid w:val="0018145B"/>
    <w:rsid w:val="00182E6A"/>
    <w:rsid w:val="00183DE8"/>
    <w:rsid w:val="001844FC"/>
    <w:rsid w:val="00184CDF"/>
    <w:rsid w:val="00186D5F"/>
    <w:rsid w:val="00187FDC"/>
    <w:rsid w:val="00194DCA"/>
    <w:rsid w:val="001A1229"/>
    <w:rsid w:val="001A1D91"/>
    <w:rsid w:val="001A4F8C"/>
    <w:rsid w:val="001A57BF"/>
    <w:rsid w:val="001A7DF2"/>
    <w:rsid w:val="001B0D29"/>
    <w:rsid w:val="001C02BB"/>
    <w:rsid w:val="001D6176"/>
    <w:rsid w:val="001E3780"/>
    <w:rsid w:val="001E5EEB"/>
    <w:rsid w:val="001E6D44"/>
    <w:rsid w:val="001F0915"/>
    <w:rsid w:val="001F1D58"/>
    <w:rsid w:val="001F29A5"/>
    <w:rsid w:val="001F4929"/>
    <w:rsid w:val="001F75AB"/>
    <w:rsid w:val="00200116"/>
    <w:rsid w:val="0020053E"/>
    <w:rsid w:val="00202474"/>
    <w:rsid w:val="002055F8"/>
    <w:rsid w:val="00207DA6"/>
    <w:rsid w:val="00213114"/>
    <w:rsid w:val="00216427"/>
    <w:rsid w:val="0021736F"/>
    <w:rsid w:val="00224DD1"/>
    <w:rsid w:val="002275A3"/>
    <w:rsid w:val="002275F9"/>
    <w:rsid w:val="00227876"/>
    <w:rsid w:val="00227FCF"/>
    <w:rsid w:val="00231DCC"/>
    <w:rsid w:val="0023241D"/>
    <w:rsid w:val="00232707"/>
    <w:rsid w:val="00234ED7"/>
    <w:rsid w:val="00240141"/>
    <w:rsid w:val="002413EF"/>
    <w:rsid w:val="00246DCC"/>
    <w:rsid w:val="00250056"/>
    <w:rsid w:val="002506AF"/>
    <w:rsid w:val="00250B0D"/>
    <w:rsid w:val="00250B6D"/>
    <w:rsid w:val="00253438"/>
    <w:rsid w:val="00255AA1"/>
    <w:rsid w:val="00255BBA"/>
    <w:rsid w:val="002613D7"/>
    <w:rsid w:val="00261BB8"/>
    <w:rsid w:val="00262B3D"/>
    <w:rsid w:val="0026336F"/>
    <w:rsid w:val="00264664"/>
    <w:rsid w:val="00266819"/>
    <w:rsid w:val="00273359"/>
    <w:rsid w:val="002756C8"/>
    <w:rsid w:val="00275B30"/>
    <w:rsid w:val="00277268"/>
    <w:rsid w:val="00281D87"/>
    <w:rsid w:val="00283186"/>
    <w:rsid w:val="00285CDC"/>
    <w:rsid w:val="00290015"/>
    <w:rsid w:val="002921BA"/>
    <w:rsid w:val="002949B6"/>
    <w:rsid w:val="002A14CF"/>
    <w:rsid w:val="002A2E9C"/>
    <w:rsid w:val="002A45A2"/>
    <w:rsid w:val="002A4A87"/>
    <w:rsid w:val="002A76EB"/>
    <w:rsid w:val="002B33C1"/>
    <w:rsid w:val="002B5A13"/>
    <w:rsid w:val="002B5FA8"/>
    <w:rsid w:val="002B62E1"/>
    <w:rsid w:val="002C265A"/>
    <w:rsid w:val="002C31B1"/>
    <w:rsid w:val="002C3A7D"/>
    <w:rsid w:val="002C3C1B"/>
    <w:rsid w:val="002C607F"/>
    <w:rsid w:val="002C7328"/>
    <w:rsid w:val="002D05B3"/>
    <w:rsid w:val="002D3642"/>
    <w:rsid w:val="002D6FFD"/>
    <w:rsid w:val="002E045C"/>
    <w:rsid w:val="002E04FD"/>
    <w:rsid w:val="002E1181"/>
    <w:rsid w:val="002E1616"/>
    <w:rsid w:val="002E27DC"/>
    <w:rsid w:val="002E5109"/>
    <w:rsid w:val="002E6B79"/>
    <w:rsid w:val="002F1F91"/>
    <w:rsid w:val="002F35BE"/>
    <w:rsid w:val="00301857"/>
    <w:rsid w:val="00302358"/>
    <w:rsid w:val="00302599"/>
    <w:rsid w:val="00302E8D"/>
    <w:rsid w:val="003067E7"/>
    <w:rsid w:val="003102F2"/>
    <w:rsid w:val="003111CB"/>
    <w:rsid w:val="00312B64"/>
    <w:rsid w:val="00313024"/>
    <w:rsid w:val="0031381D"/>
    <w:rsid w:val="00314D61"/>
    <w:rsid w:val="00316432"/>
    <w:rsid w:val="0032058C"/>
    <w:rsid w:val="00320CF4"/>
    <w:rsid w:val="00320DEF"/>
    <w:rsid w:val="00325635"/>
    <w:rsid w:val="00332BB0"/>
    <w:rsid w:val="00334BD3"/>
    <w:rsid w:val="00336EC5"/>
    <w:rsid w:val="0033725F"/>
    <w:rsid w:val="00337500"/>
    <w:rsid w:val="00337B79"/>
    <w:rsid w:val="0034114F"/>
    <w:rsid w:val="00342497"/>
    <w:rsid w:val="00346FFD"/>
    <w:rsid w:val="003514EC"/>
    <w:rsid w:val="003521A3"/>
    <w:rsid w:val="0035469D"/>
    <w:rsid w:val="00355680"/>
    <w:rsid w:val="00362694"/>
    <w:rsid w:val="00363F5C"/>
    <w:rsid w:val="003669DC"/>
    <w:rsid w:val="00367A6F"/>
    <w:rsid w:val="00367EE2"/>
    <w:rsid w:val="0037014C"/>
    <w:rsid w:val="00370A09"/>
    <w:rsid w:val="0038480E"/>
    <w:rsid w:val="00384B70"/>
    <w:rsid w:val="00387273"/>
    <w:rsid w:val="0039162C"/>
    <w:rsid w:val="003919D3"/>
    <w:rsid w:val="003921D1"/>
    <w:rsid w:val="00397C98"/>
    <w:rsid w:val="003A3C08"/>
    <w:rsid w:val="003A4E94"/>
    <w:rsid w:val="003A59A7"/>
    <w:rsid w:val="003A6618"/>
    <w:rsid w:val="003A6BEB"/>
    <w:rsid w:val="003A7B50"/>
    <w:rsid w:val="003A7E23"/>
    <w:rsid w:val="003B0385"/>
    <w:rsid w:val="003B17D8"/>
    <w:rsid w:val="003B4008"/>
    <w:rsid w:val="003B4ABD"/>
    <w:rsid w:val="003B7316"/>
    <w:rsid w:val="003C0FB1"/>
    <w:rsid w:val="003C3A56"/>
    <w:rsid w:val="003C67E3"/>
    <w:rsid w:val="003D06A7"/>
    <w:rsid w:val="003D3BEF"/>
    <w:rsid w:val="003D484D"/>
    <w:rsid w:val="003D5B80"/>
    <w:rsid w:val="003D5E41"/>
    <w:rsid w:val="003D624E"/>
    <w:rsid w:val="003E02AF"/>
    <w:rsid w:val="003E0599"/>
    <w:rsid w:val="003E2134"/>
    <w:rsid w:val="003E274E"/>
    <w:rsid w:val="003E6C33"/>
    <w:rsid w:val="003E6ECD"/>
    <w:rsid w:val="003F0C73"/>
    <w:rsid w:val="003F2084"/>
    <w:rsid w:val="003F3426"/>
    <w:rsid w:val="003F3F41"/>
    <w:rsid w:val="003F5712"/>
    <w:rsid w:val="003F5F0B"/>
    <w:rsid w:val="00400369"/>
    <w:rsid w:val="0040083E"/>
    <w:rsid w:val="00401EF1"/>
    <w:rsid w:val="0041166D"/>
    <w:rsid w:val="00413997"/>
    <w:rsid w:val="00413B94"/>
    <w:rsid w:val="00414095"/>
    <w:rsid w:val="00420AE8"/>
    <w:rsid w:val="0042660A"/>
    <w:rsid w:val="00426ACA"/>
    <w:rsid w:val="00430E36"/>
    <w:rsid w:val="0043159B"/>
    <w:rsid w:val="004341ED"/>
    <w:rsid w:val="00444CFC"/>
    <w:rsid w:val="00447112"/>
    <w:rsid w:val="00454140"/>
    <w:rsid w:val="004558DF"/>
    <w:rsid w:val="00466659"/>
    <w:rsid w:val="00466C86"/>
    <w:rsid w:val="00470617"/>
    <w:rsid w:val="00471084"/>
    <w:rsid w:val="004737D1"/>
    <w:rsid w:val="0047725D"/>
    <w:rsid w:val="00477500"/>
    <w:rsid w:val="00480D84"/>
    <w:rsid w:val="0048236E"/>
    <w:rsid w:val="00483314"/>
    <w:rsid w:val="0048490B"/>
    <w:rsid w:val="0048597C"/>
    <w:rsid w:val="0048672E"/>
    <w:rsid w:val="00490B69"/>
    <w:rsid w:val="00490BCA"/>
    <w:rsid w:val="00490CC9"/>
    <w:rsid w:val="004912D3"/>
    <w:rsid w:val="004944A3"/>
    <w:rsid w:val="004A123D"/>
    <w:rsid w:val="004A2584"/>
    <w:rsid w:val="004A25DF"/>
    <w:rsid w:val="004A507B"/>
    <w:rsid w:val="004B3860"/>
    <w:rsid w:val="004B5E74"/>
    <w:rsid w:val="004B692C"/>
    <w:rsid w:val="004C0D78"/>
    <w:rsid w:val="004C11E2"/>
    <w:rsid w:val="004C1809"/>
    <w:rsid w:val="004C52C2"/>
    <w:rsid w:val="004C7530"/>
    <w:rsid w:val="004D2955"/>
    <w:rsid w:val="004D4160"/>
    <w:rsid w:val="004D4A7E"/>
    <w:rsid w:val="004D5314"/>
    <w:rsid w:val="004D6DD7"/>
    <w:rsid w:val="004E19A6"/>
    <w:rsid w:val="004E3147"/>
    <w:rsid w:val="004E3C35"/>
    <w:rsid w:val="004E6836"/>
    <w:rsid w:val="004F02E2"/>
    <w:rsid w:val="004F0938"/>
    <w:rsid w:val="004F42C9"/>
    <w:rsid w:val="004F4914"/>
    <w:rsid w:val="004F5568"/>
    <w:rsid w:val="004F7FDE"/>
    <w:rsid w:val="005014DD"/>
    <w:rsid w:val="00506955"/>
    <w:rsid w:val="00507734"/>
    <w:rsid w:val="00507F41"/>
    <w:rsid w:val="005103BA"/>
    <w:rsid w:val="005108CC"/>
    <w:rsid w:val="005129BE"/>
    <w:rsid w:val="005171AE"/>
    <w:rsid w:val="0052220B"/>
    <w:rsid w:val="00522691"/>
    <w:rsid w:val="00524003"/>
    <w:rsid w:val="005244EB"/>
    <w:rsid w:val="00524C7B"/>
    <w:rsid w:val="0053082C"/>
    <w:rsid w:val="00532244"/>
    <w:rsid w:val="0053265C"/>
    <w:rsid w:val="00533CBF"/>
    <w:rsid w:val="00534139"/>
    <w:rsid w:val="005364CC"/>
    <w:rsid w:val="005369FC"/>
    <w:rsid w:val="005371A7"/>
    <w:rsid w:val="005400F2"/>
    <w:rsid w:val="00541044"/>
    <w:rsid w:val="00541719"/>
    <w:rsid w:val="0054194A"/>
    <w:rsid w:val="00542F06"/>
    <w:rsid w:val="0054314F"/>
    <w:rsid w:val="00547F17"/>
    <w:rsid w:val="005519B1"/>
    <w:rsid w:val="00553E69"/>
    <w:rsid w:val="00556702"/>
    <w:rsid w:val="005600FF"/>
    <w:rsid w:val="00563121"/>
    <w:rsid w:val="005671BE"/>
    <w:rsid w:val="005676D9"/>
    <w:rsid w:val="0058169A"/>
    <w:rsid w:val="00587066"/>
    <w:rsid w:val="00591553"/>
    <w:rsid w:val="00591F75"/>
    <w:rsid w:val="005931AE"/>
    <w:rsid w:val="005934EB"/>
    <w:rsid w:val="00594AAF"/>
    <w:rsid w:val="0059640F"/>
    <w:rsid w:val="00597A2C"/>
    <w:rsid w:val="005A0447"/>
    <w:rsid w:val="005A2B18"/>
    <w:rsid w:val="005A2EF2"/>
    <w:rsid w:val="005A3125"/>
    <w:rsid w:val="005A3AA4"/>
    <w:rsid w:val="005A4B21"/>
    <w:rsid w:val="005B0EB7"/>
    <w:rsid w:val="005B3D63"/>
    <w:rsid w:val="005B4F7C"/>
    <w:rsid w:val="005B51EE"/>
    <w:rsid w:val="005B62E8"/>
    <w:rsid w:val="005C0E13"/>
    <w:rsid w:val="005C1D28"/>
    <w:rsid w:val="005C2DA5"/>
    <w:rsid w:val="005C4F25"/>
    <w:rsid w:val="005C66A2"/>
    <w:rsid w:val="005C77DE"/>
    <w:rsid w:val="005D04B8"/>
    <w:rsid w:val="005D0B3D"/>
    <w:rsid w:val="005D4390"/>
    <w:rsid w:val="005E0763"/>
    <w:rsid w:val="005E1609"/>
    <w:rsid w:val="005E1869"/>
    <w:rsid w:val="005E19FE"/>
    <w:rsid w:val="005E38B1"/>
    <w:rsid w:val="005E6E21"/>
    <w:rsid w:val="005E7626"/>
    <w:rsid w:val="005F31E0"/>
    <w:rsid w:val="005F3379"/>
    <w:rsid w:val="005F3F1E"/>
    <w:rsid w:val="005F61AB"/>
    <w:rsid w:val="005F6724"/>
    <w:rsid w:val="005F7471"/>
    <w:rsid w:val="00600B8C"/>
    <w:rsid w:val="00603E87"/>
    <w:rsid w:val="00612299"/>
    <w:rsid w:val="00615B27"/>
    <w:rsid w:val="00621A94"/>
    <w:rsid w:val="00624640"/>
    <w:rsid w:val="0062709A"/>
    <w:rsid w:val="00627FC4"/>
    <w:rsid w:val="00634975"/>
    <w:rsid w:val="00640406"/>
    <w:rsid w:val="00641664"/>
    <w:rsid w:val="006416EB"/>
    <w:rsid w:val="00642568"/>
    <w:rsid w:val="0064261B"/>
    <w:rsid w:val="00652785"/>
    <w:rsid w:val="006549C5"/>
    <w:rsid w:val="00656AE7"/>
    <w:rsid w:val="0066283E"/>
    <w:rsid w:val="00665981"/>
    <w:rsid w:val="00670FD6"/>
    <w:rsid w:val="006713C0"/>
    <w:rsid w:val="00671BDA"/>
    <w:rsid w:val="00672C02"/>
    <w:rsid w:val="00673124"/>
    <w:rsid w:val="00673C39"/>
    <w:rsid w:val="00674823"/>
    <w:rsid w:val="006756A8"/>
    <w:rsid w:val="00676513"/>
    <w:rsid w:val="00676F3A"/>
    <w:rsid w:val="00680224"/>
    <w:rsid w:val="00683BD8"/>
    <w:rsid w:val="00684487"/>
    <w:rsid w:val="00685C0E"/>
    <w:rsid w:val="006930BF"/>
    <w:rsid w:val="0069415A"/>
    <w:rsid w:val="00695BE3"/>
    <w:rsid w:val="0069653B"/>
    <w:rsid w:val="006969F7"/>
    <w:rsid w:val="00696F3C"/>
    <w:rsid w:val="00697611"/>
    <w:rsid w:val="00697648"/>
    <w:rsid w:val="006A146D"/>
    <w:rsid w:val="006A294A"/>
    <w:rsid w:val="006A6CA6"/>
    <w:rsid w:val="006B15BD"/>
    <w:rsid w:val="006B3816"/>
    <w:rsid w:val="006C133C"/>
    <w:rsid w:val="006C355A"/>
    <w:rsid w:val="006C4395"/>
    <w:rsid w:val="006C6D93"/>
    <w:rsid w:val="006D69E9"/>
    <w:rsid w:val="006D711F"/>
    <w:rsid w:val="006D7279"/>
    <w:rsid w:val="006D7427"/>
    <w:rsid w:val="006E032C"/>
    <w:rsid w:val="006E0C9A"/>
    <w:rsid w:val="006E2EF6"/>
    <w:rsid w:val="006E4C39"/>
    <w:rsid w:val="006E63EC"/>
    <w:rsid w:val="006F439E"/>
    <w:rsid w:val="006F4592"/>
    <w:rsid w:val="006F66C4"/>
    <w:rsid w:val="007001C9"/>
    <w:rsid w:val="007009AA"/>
    <w:rsid w:val="007027A8"/>
    <w:rsid w:val="00711364"/>
    <w:rsid w:val="0071223D"/>
    <w:rsid w:val="00713028"/>
    <w:rsid w:val="00715502"/>
    <w:rsid w:val="0072029A"/>
    <w:rsid w:val="00720544"/>
    <w:rsid w:val="007218A2"/>
    <w:rsid w:val="00721906"/>
    <w:rsid w:val="007223C2"/>
    <w:rsid w:val="00722CAF"/>
    <w:rsid w:val="00723AAF"/>
    <w:rsid w:val="007265AB"/>
    <w:rsid w:val="00727219"/>
    <w:rsid w:val="007300F8"/>
    <w:rsid w:val="0073167E"/>
    <w:rsid w:val="007345DF"/>
    <w:rsid w:val="007358FF"/>
    <w:rsid w:val="00737719"/>
    <w:rsid w:val="00746C66"/>
    <w:rsid w:val="007471E3"/>
    <w:rsid w:val="00752667"/>
    <w:rsid w:val="007529DE"/>
    <w:rsid w:val="0076138F"/>
    <w:rsid w:val="00761886"/>
    <w:rsid w:val="0076303F"/>
    <w:rsid w:val="00764C93"/>
    <w:rsid w:val="00767C43"/>
    <w:rsid w:val="0077343B"/>
    <w:rsid w:val="00775E92"/>
    <w:rsid w:val="007768C4"/>
    <w:rsid w:val="00777299"/>
    <w:rsid w:val="00777DB7"/>
    <w:rsid w:val="00777F96"/>
    <w:rsid w:val="00780177"/>
    <w:rsid w:val="007823C3"/>
    <w:rsid w:val="00783D85"/>
    <w:rsid w:val="00784150"/>
    <w:rsid w:val="00785219"/>
    <w:rsid w:val="00787A7D"/>
    <w:rsid w:val="00791D85"/>
    <w:rsid w:val="007950C7"/>
    <w:rsid w:val="007967F3"/>
    <w:rsid w:val="007A0436"/>
    <w:rsid w:val="007A0B3F"/>
    <w:rsid w:val="007A0CC0"/>
    <w:rsid w:val="007A2232"/>
    <w:rsid w:val="007A5194"/>
    <w:rsid w:val="007A7478"/>
    <w:rsid w:val="007A7F52"/>
    <w:rsid w:val="007A7FAB"/>
    <w:rsid w:val="007B038D"/>
    <w:rsid w:val="007B0B9C"/>
    <w:rsid w:val="007B15FE"/>
    <w:rsid w:val="007B3D8C"/>
    <w:rsid w:val="007B3DD5"/>
    <w:rsid w:val="007B3DFA"/>
    <w:rsid w:val="007B444B"/>
    <w:rsid w:val="007B4CFC"/>
    <w:rsid w:val="007B642D"/>
    <w:rsid w:val="007B69AD"/>
    <w:rsid w:val="007B7159"/>
    <w:rsid w:val="007C4356"/>
    <w:rsid w:val="007D2D59"/>
    <w:rsid w:val="007D33C5"/>
    <w:rsid w:val="007E1C9A"/>
    <w:rsid w:val="007E333C"/>
    <w:rsid w:val="007E7B20"/>
    <w:rsid w:val="007E7C6F"/>
    <w:rsid w:val="007F3FA1"/>
    <w:rsid w:val="007F40F5"/>
    <w:rsid w:val="007F536E"/>
    <w:rsid w:val="008109D8"/>
    <w:rsid w:val="00815DA2"/>
    <w:rsid w:val="00817689"/>
    <w:rsid w:val="00817B6E"/>
    <w:rsid w:val="00820F63"/>
    <w:rsid w:val="00821F69"/>
    <w:rsid w:val="0083103A"/>
    <w:rsid w:val="00835E5D"/>
    <w:rsid w:val="00837B88"/>
    <w:rsid w:val="008407A3"/>
    <w:rsid w:val="00842055"/>
    <w:rsid w:val="0084420D"/>
    <w:rsid w:val="00844BDD"/>
    <w:rsid w:val="00872535"/>
    <w:rsid w:val="00872537"/>
    <w:rsid w:val="00874990"/>
    <w:rsid w:val="00877B46"/>
    <w:rsid w:val="00880000"/>
    <w:rsid w:val="008825D7"/>
    <w:rsid w:val="00887825"/>
    <w:rsid w:val="00887CEE"/>
    <w:rsid w:val="00890AB0"/>
    <w:rsid w:val="0089123A"/>
    <w:rsid w:val="00891911"/>
    <w:rsid w:val="00891E96"/>
    <w:rsid w:val="008928EE"/>
    <w:rsid w:val="00892B6E"/>
    <w:rsid w:val="00894533"/>
    <w:rsid w:val="0089498B"/>
    <w:rsid w:val="00894E01"/>
    <w:rsid w:val="00897AA3"/>
    <w:rsid w:val="008B598C"/>
    <w:rsid w:val="008B7436"/>
    <w:rsid w:val="008C0A91"/>
    <w:rsid w:val="008C12B5"/>
    <w:rsid w:val="008C2000"/>
    <w:rsid w:val="008D0CC2"/>
    <w:rsid w:val="008D0CDD"/>
    <w:rsid w:val="008D2AD0"/>
    <w:rsid w:val="008D3FF6"/>
    <w:rsid w:val="008D488F"/>
    <w:rsid w:val="008D62BF"/>
    <w:rsid w:val="008D7286"/>
    <w:rsid w:val="008E0367"/>
    <w:rsid w:val="008E0CD5"/>
    <w:rsid w:val="008E1AAA"/>
    <w:rsid w:val="008E2FC1"/>
    <w:rsid w:val="008E32E8"/>
    <w:rsid w:val="008F4C83"/>
    <w:rsid w:val="008F4D00"/>
    <w:rsid w:val="008F67DF"/>
    <w:rsid w:val="009039CF"/>
    <w:rsid w:val="0090403A"/>
    <w:rsid w:val="00907C05"/>
    <w:rsid w:val="00913361"/>
    <w:rsid w:val="00914686"/>
    <w:rsid w:val="00915AA2"/>
    <w:rsid w:val="00920172"/>
    <w:rsid w:val="00920E91"/>
    <w:rsid w:val="009232DA"/>
    <w:rsid w:val="009233A3"/>
    <w:rsid w:val="009258B2"/>
    <w:rsid w:val="00926BC8"/>
    <w:rsid w:val="0092749A"/>
    <w:rsid w:val="009301CC"/>
    <w:rsid w:val="00936AC0"/>
    <w:rsid w:val="00937675"/>
    <w:rsid w:val="009418EE"/>
    <w:rsid w:val="00941AEB"/>
    <w:rsid w:val="00943DA2"/>
    <w:rsid w:val="00944448"/>
    <w:rsid w:val="009445C6"/>
    <w:rsid w:val="009447B4"/>
    <w:rsid w:val="00944A85"/>
    <w:rsid w:val="00945689"/>
    <w:rsid w:val="00945FB3"/>
    <w:rsid w:val="00945FFC"/>
    <w:rsid w:val="00947882"/>
    <w:rsid w:val="009479F3"/>
    <w:rsid w:val="00952661"/>
    <w:rsid w:val="00954A9F"/>
    <w:rsid w:val="00955934"/>
    <w:rsid w:val="0095729B"/>
    <w:rsid w:val="00957C11"/>
    <w:rsid w:val="00965D5F"/>
    <w:rsid w:val="009711E0"/>
    <w:rsid w:val="0097229F"/>
    <w:rsid w:val="00977BA9"/>
    <w:rsid w:val="00981170"/>
    <w:rsid w:val="00981C43"/>
    <w:rsid w:val="009859CD"/>
    <w:rsid w:val="00985C1B"/>
    <w:rsid w:val="009879F8"/>
    <w:rsid w:val="00991963"/>
    <w:rsid w:val="00991E30"/>
    <w:rsid w:val="009942D5"/>
    <w:rsid w:val="009953F7"/>
    <w:rsid w:val="00995F2A"/>
    <w:rsid w:val="009964F8"/>
    <w:rsid w:val="009A0CBA"/>
    <w:rsid w:val="009A0D2E"/>
    <w:rsid w:val="009B0310"/>
    <w:rsid w:val="009B3E42"/>
    <w:rsid w:val="009B62E0"/>
    <w:rsid w:val="009B755A"/>
    <w:rsid w:val="009C1011"/>
    <w:rsid w:val="009C4AD0"/>
    <w:rsid w:val="009C6994"/>
    <w:rsid w:val="009C6A9E"/>
    <w:rsid w:val="009D359D"/>
    <w:rsid w:val="009E06F1"/>
    <w:rsid w:val="009E3982"/>
    <w:rsid w:val="009F15AF"/>
    <w:rsid w:val="009F1771"/>
    <w:rsid w:val="009F1D39"/>
    <w:rsid w:val="009F54F0"/>
    <w:rsid w:val="009F5B25"/>
    <w:rsid w:val="00A0688E"/>
    <w:rsid w:val="00A06A64"/>
    <w:rsid w:val="00A1423A"/>
    <w:rsid w:val="00A14B9C"/>
    <w:rsid w:val="00A17B26"/>
    <w:rsid w:val="00A2538E"/>
    <w:rsid w:val="00A26075"/>
    <w:rsid w:val="00A30817"/>
    <w:rsid w:val="00A3117E"/>
    <w:rsid w:val="00A339C9"/>
    <w:rsid w:val="00A340EC"/>
    <w:rsid w:val="00A378D9"/>
    <w:rsid w:val="00A40962"/>
    <w:rsid w:val="00A4281A"/>
    <w:rsid w:val="00A44677"/>
    <w:rsid w:val="00A45277"/>
    <w:rsid w:val="00A4704D"/>
    <w:rsid w:val="00A47B12"/>
    <w:rsid w:val="00A5123B"/>
    <w:rsid w:val="00A52681"/>
    <w:rsid w:val="00A53354"/>
    <w:rsid w:val="00A55ADD"/>
    <w:rsid w:val="00A57306"/>
    <w:rsid w:val="00A612D4"/>
    <w:rsid w:val="00A62647"/>
    <w:rsid w:val="00A648AC"/>
    <w:rsid w:val="00A669D7"/>
    <w:rsid w:val="00A66EFB"/>
    <w:rsid w:val="00A675AF"/>
    <w:rsid w:val="00A71C5F"/>
    <w:rsid w:val="00A7241F"/>
    <w:rsid w:val="00A7344D"/>
    <w:rsid w:val="00A801D0"/>
    <w:rsid w:val="00A82775"/>
    <w:rsid w:val="00A83D08"/>
    <w:rsid w:val="00A83FEF"/>
    <w:rsid w:val="00A85109"/>
    <w:rsid w:val="00A85AA1"/>
    <w:rsid w:val="00A87869"/>
    <w:rsid w:val="00A91B05"/>
    <w:rsid w:val="00AA31E1"/>
    <w:rsid w:val="00AA5B8B"/>
    <w:rsid w:val="00AB0E65"/>
    <w:rsid w:val="00AB74E3"/>
    <w:rsid w:val="00AB75AF"/>
    <w:rsid w:val="00AC2DD3"/>
    <w:rsid w:val="00AC338E"/>
    <w:rsid w:val="00AC3D44"/>
    <w:rsid w:val="00AC6450"/>
    <w:rsid w:val="00AD09A3"/>
    <w:rsid w:val="00AD281A"/>
    <w:rsid w:val="00AD3DED"/>
    <w:rsid w:val="00AD4776"/>
    <w:rsid w:val="00AD7678"/>
    <w:rsid w:val="00AD7AC2"/>
    <w:rsid w:val="00AD7EC9"/>
    <w:rsid w:val="00AD7F79"/>
    <w:rsid w:val="00AE1F19"/>
    <w:rsid w:val="00AE4F65"/>
    <w:rsid w:val="00AE7B3C"/>
    <w:rsid w:val="00AE7F46"/>
    <w:rsid w:val="00AF331C"/>
    <w:rsid w:val="00AF37D7"/>
    <w:rsid w:val="00AF6CA4"/>
    <w:rsid w:val="00AF7177"/>
    <w:rsid w:val="00B00096"/>
    <w:rsid w:val="00B02509"/>
    <w:rsid w:val="00B0250E"/>
    <w:rsid w:val="00B0268C"/>
    <w:rsid w:val="00B06637"/>
    <w:rsid w:val="00B06B08"/>
    <w:rsid w:val="00B13D0A"/>
    <w:rsid w:val="00B2103B"/>
    <w:rsid w:val="00B228BB"/>
    <w:rsid w:val="00B27C21"/>
    <w:rsid w:val="00B3184E"/>
    <w:rsid w:val="00B31F94"/>
    <w:rsid w:val="00B32979"/>
    <w:rsid w:val="00B342EA"/>
    <w:rsid w:val="00B377B7"/>
    <w:rsid w:val="00B37BBF"/>
    <w:rsid w:val="00B40C1E"/>
    <w:rsid w:val="00B41CCE"/>
    <w:rsid w:val="00B42557"/>
    <w:rsid w:val="00B44368"/>
    <w:rsid w:val="00B458B1"/>
    <w:rsid w:val="00B4658B"/>
    <w:rsid w:val="00B50C82"/>
    <w:rsid w:val="00B524BF"/>
    <w:rsid w:val="00B53EA4"/>
    <w:rsid w:val="00B543EA"/>
    <w:rsid w:val="00B55E76"/>
    <w:rsid w:val="00B568B2"/>
    <w:rsid w:val="00B60A88"/>
    <w:rsid w:val="00B6183B"/>
    <w:rsid w:val="00B618C5"/>
    <w:rsid w:val="00B631DA"/>
    <w:rsid w:val="00B667EA"/>
    <w:rsid w:val="00B66CA4"/>
    <w:rsid w:val="00B6791B"/>
    <w:rsid w:val="00B70934"/>
    <w:rsid w:val="00B70AA0"/>
    <w:rsid w:val="00B71722"/>
    <w:rsid w:val="00B74601"/>
    <w:rsid w:val="00B74A0D"/>
    <w:rsid w:val="00B74E89"/>
    <w:rsid w:val="00B74EF2"/>
    <w:rsid w:val="00B76E40"/>
    <w:rsid w:val="00B93CAC"/>
    <w:rsid w:val="00B94238"/>
    <w:rsid w:val="00B952D2"/>
    <w:rsid w:val="00B95D44"/>
    <w:rsid w:val="00B97319"/>
    <w:rsid w:val="00BA2AA9"/>
    <w:rsid w:val="00BA3294"/>
    <w:rsid w:val="00BA7E49"/>
    <w:rsid w:val="00BB0C1B"/>
    <w:rsid w:val="00BB5946"/>
    <w:rsid w:val="00BB686C"/>
    <w:rsid w:val="00BB7202"/>
    <w:rsid w:val="00BC7B9C"/>
    <w:rsid w:val="00BD25C5"/>
    <w:rsid w:val="00BD4028"/>
    <w:rsid w:val="00BD74CF"/>
    <w:rsid w:val="00BD7AB9"/>
    <w:rsid w:val="00BE141D"/>
    <w:rsid w:val="00BE208F"/>
    <w:rsid w:val="00BE2B93"/>
    <w:rsid w:val="00BE362B"/>
    <w:rsid w:val="00BE3976"/>
    <w:rsid w:val="00BE409A"/>
    <w:rsid w:val="00BE5396"/>
    <w:rsid w:val="00BE6401"/>
    <w:rsid w:val="00BF0AC6"/>
    <w:rsid w:val="00BF258C"/>
    <w:rsid w:val="00BF26BD"/>
    <w:rsid w:val="00BF286B"/>
    <w:rsid w:val="00BF35EC"/>
    <w:rsid w:val="00BF3FAA"/>
    <w:rsid w:val="00BF474C"/>
    <w:rsid w:val="00BF6F93"/>
    <w:rsid w:val="00C03F85"/>
    <w:rsid w:val="00C04FE7"/>
    <w:rsid w:val="00C069D6"/>
    <w:rsid w:val="00C105CB"/>
    <w:rsid w:val="00C11065"/>
    <w:rsid w:val="00C13734"/>
    <w:rsid w:val="00C16539"/>
    <w:rsid w:val="00C16901"/>
    <w:rsid w:val="00C17342"/>
    <w:rsid w:val="00C24349"/>
    <w:rsid w:val="00C26901"/>
    <w:rsid w:val="00C278A8"/>
    <w:rsid w:val="00C27B7B"/>
    <w:rsid w:val="00C34CC1"/>
    <w:rsid w:val="00C37D80"/>
    <w:rsid w:val="00C37EA4"/>
    <w:rsid w:val="00C408E8"/>
    <w:rsid w:val="00C425E5"/>
    <w:rsid w:val="00C42706"/>
    <w:rsid w:val="00C4380E"/>
    <w:rsid w:val="00C44574"/>
    <w:rsid w:val="00C45D36"/>
    <w:rsid w:val="00C4700F"/>
    <w:rsid w:val="00C5063C"/>
    <w:rsid w:val="00C50B2C"/>
    <w:rsid w:val="00C50C0D"/>
    <w:rsid w:val="00C523B2"/>
    <w:rsid w:val="00C53D54"/>
    <w:rsid w:val="00C55C02"/>
    <w:rsid w:val="00C57A2A"/>
    <w:rsid w:val="00C60061"/>
    <w:rsid w:val="00C6071C"/>
    <w:rsid w:val="00C64C52"/>
    <w:rsid w:val="00C670A5"/>
    <w:rsid w:val="00C71177"/>
    <w:rsid w:val="00C717F4"/>
    <w:rsid w:val="00C72772"/>
    <w:rsid w:val="00C729A0"/>
    <w:rsid w:val="00C75977"/>
    <w:rsid w:val="00C769BC"/>
    <w:rsid w:val="00C80060"/>
    <w:rsid w:val="00C86E06"/>
    <w:rsid w:val="00C87AB2"/>
    <w:rsid w:val="00C91CD5"/>
    <w:rsid w:val="00C94767"/>
    <w:rsid w:val="00C94FBC"/>
    <w:rsid w:val="00C95506"/>
    <w:rsid w:val="00C963A3"/>
    <w:rsid w:val="00C97322"/>
    <w:rsid w:val="00CA3F14"/>
    <w:rsid w:val="00CA45A0"/>
    <w:rsid w:val="00CA49E0"/>
    <w:rsid w:val="00CA61B2"/>
    <w:rsid w:val="00CB0846"/>
    <w:rsid w:val="00CB128F"/>
    <w:rsid w:val="00CB25A9"/>
    <w:rsid w:val="00CB60E2"/>
    <w:rsid w:val="00CB68BE"/>
    <w:rsid w:val="00CC775E"/>
    <w:rsid w:val="00CD1175"/>
    <w:rsid w:val="00CD2006"/>
    <w:rsid w:val="00CD28F8"/>
    <w:rsid w:val="00CD2C23"/>
    <w:rsid w:val="00CD34A1"/>
    <w:rsid w:val="00CD37D1"/>
    <w:rsid w:val="00CD4A2C"/>
    <w:rsid w:val="00CD5D05"/>
    <w:rsid w:val="00CD5D2D"/>
    <w:rsid w:val="00CD7830"/>
    <w:rsid w:val="00CE0336"/>
    <w:rsid w:val="00CE0B82"/>
    <w:rsid w:val="00CE336D"/>
    <w:rsid w:val="00CE4171"/>
    <w:rsid w:val="00CE469A"/>
    <w:rsid w:val="00CE6550"/>
    <w:rsid w:val="00CF0EDE"/>
    <w:rsid w:val="00CF1C63"/>
    <w:rsid w:val="00CF3881"/>
    <w:rsid w:val="00CF3FA6"/>
    <w:rsid w:val="00CF409B"/>
    <w:rsid w:val="00CF40FC"/>
    <w:rsid w:val="00CF719E"/>
    <w:rsid w:val="00D00361"/>
    <w:rsid w:val="00D041BD"/>
    <w:rsid w:val="00D06B7B"/>
    <w:rsid w:val="00D10D50"/>
    <w:rsid w:val="00D131D0"/>
    <w:rsid w:val="00D14584"/>
    <w:rsid w:val="00D15788"/>
    <w:rsid w:val="00D161CD"/>
    <w:rsid w:val="00D2035A"/>
    <w:rsid w:val="00D24176"/>
    <w:rsid w:val="00D268CD"/>
    <w:rsid w:val="00D30B7D"/>
    <w:rsid w:val="00D349CF"/>
    <w:rsid w:val="00D36890"/>
    <w:rsid w:val="00D36F05"/>
    <w:rsid w:val="00D375E5"/>
    <w:rsid w:val="00D44249"/>
    <w:rsid w:val="00D44E3B"/>
    <w:rsid w:val="00D4576F"/>
    <w:rsid w:val="00D457BA"/>
    <w:rsid w:val="00D47123"/>
    <w:rsid w:val="00D51247"/>
    <w:rsid w:val="00D53727"/>
    <w:rsid w:val="00D57A6B"/>
    <w:rsid w:val="00D6065C"/>
    <w:rsid w:val="00D64412"/>
    <w:rsid w:val="00D650E0"/>
    <w:rsid w:val="00D652A0"/>
    <w:rsid w:val="00D75DE2"/>
    <w:rsid w:val="00D77D96"/>
    <w:rsid w:val="00D81166"/>
    <w:rsid w:val="00D82AC8"/>
    <w:rsid w:val="00D848C5"/>
    <w:rsid w:val="00D85FCA"/>
    <w:rsid w:val="00D86F3C"/>
    <w:rsid w:val="00D93C37"/>
    <w:rsid w:val="00D970F8"/>
    <w:rsid w:val="00DA2F2C"/>
    <w:rsid w:val="00DB0937"/>
    <w:rsid w:val="00DB25DF"/>
    <w:rsid w:val="00DB2BA5"/>
    <w:rsid w:val="00DC44C1"/>
    <w:rsid w:val="00DC524D"/>
    <w:rsid w:val="00DD21EE"/>
    <w:rsid w:val="00DD322A"/>
    <w:rsid w:val="00DD4F18"/>
    <w:rsid w:val="00DE3C68"/>
    <w:rsid w:val="00DE3E4C"/>
    <w:rsid w:val="00DE507F"/>
    <w:rsid w:val="00DE5158"/>
    <w:rsid w:val="00DE600E"/>
    <w:rsid w:val="00DE6B17"/>
    <w:rsid w:val="00DF0872"/>
    <w:rsid w:val="00DF0A30"/>
    <w:rsid w:val="00DF253E"/>
    <w:rsid w:val="00DF334A"/>
    <w:rsid w:val="00DF5FAD"/>
    <w:rsid w:val="00DF6B6D"/>
    <w:rsid w:val="00E00AB5"/>
    <w:rsid w:val="00E01DD0"/>
    <w:rsid w:val="00E0289D"/>
    <w:rsid w:val="00E03FA8"/>
    <w:rsid w:val="00E05110"/>
    <w:rsid w:val="00E05D6E"/>
    <w:rsid w:val="00E062B2"/>
    <w:rsid w:val="00E06AFD"/>
    <w:rsid w:val="00E07989"/>
    <w:rsid w:val="00E10DAC"/>
    <w:rsid w:val="00E13335"/>
    <w:rsid w:val="00E14A98"/>
    <w:rsid w:val="00E166F2"/>
    <w:rsid w:val="00E23B54"/>
    <w:rsid w:val="00E37E94"/>
    <w:rsid w:val="00E422D8"/>
    <w:rsid w:val="00E4491B"/>
    <w:rsid w:val="00E44C50"/>
    <w:rsid w:val="00E451E5"/>
    <w:rsid w:val="00E513CB"/>
    <w:rsid w:val="00E52CE8"/>
    <w:rsid w:val="00E531EC"/>
    <w:rsid w:val="00E6173A"/>
    <w:rsid w:val="00E647EC"/>
    <w:rsid w:val="00E65722"/>
    <w:rsid w:val="00E6672F"/>
    <w:rsid w:val="00E66DD6"/>
    <w:rsid w:val="00E71639"/>
    <w:rsid w:val="00E71F3D"/>
    <w:rsid w:val="00E83A2C"/>
    <w:rsid w:val="00E83E91"/>
    <w:rsid w:val="00E90E7F"/>
    <w:rsid w:val="00E92B0C"/>
    <w:rsid w:val="00E931E1"/>
    <w:rsid w:val="00E9426F"/>
    <w:rsid w:val="00E95CC9"/>
    <w:rsid w:val="00E9673B"/>
    <w:rsid w:val="00E97A8B"/>
    <w:rsid w:val="00EA087D"/>
    <w:rsid w:val="00EA1A9C"/>
    <w:rsid w:val="00EA2104"/>
    <w:rsid w:val="00EB016B"/>
    <w:rsid w:val="00EB0B9E"/>
    <w:rsid w:val="00EC340E"/>
    <w:rsid w:val="00EC6198"/>
    <w:rsid w:val="00EC6635"/>
    <w:rsid w:val="00EC6974"/>
    <w:rsid w:val="00EC6ED3"/>
    <w:rsid w:val="00EC6F81"/>
    <w:rsid w:val="00EC7078"/>
    <w:rsid w:val="00ED08B9"/>
    <w:rsid w:val="00ED39A0"/>
    <w:rsid w:val="00EE05A4"/>
    <w:rsid w:val="00EE4800"/>
    <w:rsid w:val="00EE4ED2"/>
    <w:rsid w:val="00EE6A05"/>
    <w:rsid w:val="00EE6D5C"/>
    <w:rsid w:val="00EE7AF2"/>
    <w:rsid w:val="00EF1BC0"/>
    <w:rsid w:val="00EF536F"/>
    <w:rsid w:val="00EF621D"/>
    <w:rsid w:val="00EF71FB"/>
    <w:rsid w:val="00F03E44"/>
    <w:rsid w:val="00F0426E"/>
    <w:rsid w:val="00F05022"/>
    <w:rsid w:val="00F0555D"/>
    <w:rsid w:val="00F05831"/>
    <w:rsid w:val="00F12D30"/>
    <w:rsid w:val="00F174F3"/>
    <w:rsid w:val="00F20744"/>
    <w:rsid w:val="00F21A36"/>
    <w:rsid w:val="00F21DC1"/>
    <w:rsid w:val="00F2329E"/>
    <w:rsid w:val="00F3303B"/>
    <w:rsid w:val="00F37D3A"/>
    <w:rsid w:val="00F40D84"/>
    <w:rsid w:val="00F41A7E"/>
    <w:rsid w:val="00F4354A"/>
    <w:rsid w:val="00F45571"/>
    <w:rsid w:val="00F47313"/>
    <w:rsid w:val="00F473DA"/>
    <w:rsid w:val="00F5127E"/>
    <w:rsid w:val="00F5341F"/>
    <w:rsid w:val="00F53489"/>
    <w:rsid w:val="00F53A83"/>
    <w:rsid w:val="00F62298"/>
    <w:rsid w:val="00F63120"/>
    <w:rsid w:val="00F63F71"/>
    <w:rsid w:val="00F66667"/>
    <w:rsid w:val="00F70876"/>
    <w:rsid w:val="00F71E9E"/>
    <w:rsid w:val="00F73658"/>
    <w:rsid w:val="00F73930"/>
    <w:rsid w:val="00F7476E"/>
    <w:rsid w:val="00F74DF7"/>
    <w:rsid w:val="00F76D2B"/>
    <w:rsid w:val="00F77A7A"/>
    <w:rsid w:val="00F810E2"/>
    <w:rsid w:val="00F81E23"/>
    <w:rsid w:val="00F914AA"/>
    <w:rsid w:val="00F93ACD"/>
    <w:rsid w:val="00FA1D0B"/>
    <w:rsid w:val="00FA5DF8"/>
    <w:rsid w:val="00FA662E"/>
    <w:rsid w:val="00FB12CE"/>
    <w:rsid w:val="00FB3D24"/>
    <w:rsid w:val="00FC7E8F"/>
    <w:rsid w:val="00FD1CCA"/>
    <w:rsid w:val="00FD28D3"/>
    <w:rsid w:val="00FD5CF4"/>
    <w:rsid w:val="00FE21D6"/>
    <w:rsid w:val="00FF044C"/>
    <w:rsid w:val="00FF42AB"/>
    <w:rsid w:val="00FF6A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Straight Arrow Connector 13"/>
        <o:r id="V:Rule2" type="connector" idref="#_x0000_s1091"/>
        <o:r id="V:Rule3" type="connector" idref="#Straight Arrow Connector 24"/>
        <o:r id="V:Rule4" type="connector" idref="#Straight Arrow Connector 5"/>
        <o:r id="V:Rule5" type="connector" idref="#Straight Arrow Connector 8"/>
        <o:r id="V:Rule6" type="connector" idref="#_x0000_s1089"/>
        <o:r id="V:Rule7" type="connector" idref="#Straight Arrow Connector 10"/>
        <o:r id="V:Rule8" type="connector" idref="#Straight Arrow Connector 14"/>
        <o:r id="V:Rule9" type="connector" idref="#_x0000_s1083"/>
        <o:r id="V:Rule10" type="connector" idref="#_x0000_s1092"/>
        <o:r id="V:Rule11" type="connector" idref="#Straight Arrow Connector 25"/>
        <o:r id="V:Rule12" type="connector" idref="#Straight Arrow Connector 11"/>
        <o:r id="V:Rule13" type="connector" idref="#Straight Arrow Connector 9"/>
        <o:r id="V:Rule14" type="connector" idref="#Straight Arrow Connector 2"/>
        <o:r id="V:Rule15" type="connector" idref="#Straight Arrow Connector 21"/>
        <o:r id="V:Rule16" type="connector" idref="#_x0000_s1096"/>
        <o:r id="V:Rule17" type="connector" idref="#_x0000_s1088"/>
        <o:r id="V:Rule18" type="connector" idref="#Straight Arrow Connector 18"/>
        <o:r id="V:Rule19" type="connector" idref="#Straight Arrow Connector 3"/>
        <o:r id="V:Rule20" type="connector" idref="#_x0000_s1071"/>
        <o:r id="V:Rule21" type="connector" idref="#Straight Arrow Connector 12"/>
        <o:r id="V:Rule22" type="connector" idref="#_x0000_s1101"/>
        <o:r id="V:Rule23" type="connector" idref="#Straight Arrow Connector 20"/>
        <o:r id="V:Rule24" type="connector" idref="#Straight Arrow Connector 4"/>
        <o:r id="V:Rule25" type="connector" idref="#Straight Arrow Connector 16"/>
        <o:r id="V:Rule26" type="connector" idref="#_x0000_s1074"/>
        <o:r id="V:Rule27" type="connector" idref="#_x0000_s1095"/>
        <o:r id="V:Rule28" type="connector" idref="#_x0000_s1079"/>
        <o:r id="V:Rule29" type="connector" idref="#_x0000_s1078"/>
        <o:r id="V:Rule30" type="connector" idref="#_x0000_s1077"/>
        <o:r id="V:Rule31" type="connector" idref="#Straight Arrow Connector 7"/>
      </o:rules>
    </o:shapelayout>
  </w:shapeDefaults>
  <w:decimalSymbol w:val="."/>
  <w:listSeparator w:val=","/>
  <w14:docId w14:val="5971DC23"/>
  <w15:chartTrackingRefBased/>
  <w15:docId w15:val="{7AA0D0E8-C139-410E-86EC-F794B41AF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Default Paragraph Font" w:uiPriority="1"/>
    <w:lsdException w:name="Body Text" w:uiPriority="99"/>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77D96"/>
    <w:pPr>
      <w:spacing w:after="160" w:line="259" w:lineRule="auto"/>
    </w:pPr>
    <w:rPr>
      <w:rFonts w:eastAsia="Calibri"/>
      <w:sz w:val="22"/>
      <w:szCs w:val="22"/>
    </w:rPr>
  </w:style>
  <w:style w:type="paragraph" w:styleId="Heading1">
    <w:name w:val="heading 1"/>
    <w:aliases w:val="CPRS - Heading 1"/>
    <w:basedOn w:val="Normal"/>
    <w:next w:val="Normal"/>
    <w:link w:val="Heading1Char"/>
    <w:uiPriority w:val="9"/>
    <w:qFormat/>
    <w:rsid w:val="00D77D96"/>
    <w:pPr>
      <w:keepNext/>
      <w:keepLines/>
      <w:spacing w:before="240" w:after="0"/>
      <w:outlineLvl w:val="0"/>
    </w:pPr>
    <w:rPr>
      <w:rFonts w:ascii="Calibri Light" w:eastAsia="Times New Roman" w:hAnsi="Calibri Light"/>
      <w:color w:val="2F5496"/>
      <w:sz w:val="32"/>
      <w:szCs w:val="32"/>
    </w:rPr>
  </w:style>
  <w:style w:type="paragraph" w:styleId="Heading2">
    <w:name w:val="heading 2"/>
    <w:aliases w:val="head 2"/>
    <w:basedOn w:val="Heading1"/>
    <w:next w:val="BodyText"/>
    <w:link w:val="Heading2Char"/>
    <w:autoRedefine/>
    <w:qFormat/>
    <w:rsid w:val="00D77D96"/>
    <w:pPr>
      <w:keepLines w:val="0"/>
      <w:numPr>
        <w:numId w:val="101"/>
      </w:numPr>
      <w:tabs>
        <w:tab w:val="left" w:pos="720"/>
      </w:tabs>
      <w:autoSpaceDE w:val="0"/>
      <w:autoSpaceDN w:val="0"/>
      <w:adjustRightInd w:val="0"/>
      <w:spacing w:after="120" w:line="240" w:lineRule="auto"/>
      <w:outlineLvl w:val="1"/>
    </w:pPr>
    <w:rPr>
      <w:rFonts w:ascii="Arial" w:hAnsi="Arial" w:cs="Arial"/>
      <w:b/>
      <w:bCs/>
      <w:iCs/>
      <w:color w:val="auto"/>
      <w:kern w:val="32"/>
      <w:szCs w:val="28"/>
    </w:rPr>
  </w:style>
  <w:style w:type="paragraph" w:styleId="Heading3">
    <w:name w:val="heading 3"/>
    <w:basedOn w:val="Normal"/>
    <w:next w:val="Normal"/>
    <w:autoRedefine/>
    <w:qFormat/>
    <w:pPr>
      <w:spacing w:before="120"/>
      <w:outlineLvl w:val="2"/>
    </w:pPr>
    <w:rPr>
      <w:b/>
      <w:sz w:val="32"/>
    </w:rPr>
  </w:style>
  <w:style w:type="paragraph" w:styleId="Heading4">
    <w:name w:val="heading 4"/>
    <w:basedOn w:val="Normal"/>
    <w:next w:val="Normal"/>
    <w:qFormat/>
    <w:pPr>
      <w:keepNext/>
      <w:spacing w:before="240" w:after="60"/>
      <w:outlineLvl w:val="3"/>
    </w:pPr>
    <w:rPr>
      <w:b/>
      <w:bCs/>
      <w:sz w:val="28"/>
      <w:szCs w:val="28"/>
    </w:rPr>
  </w:style>
  <w:style w:type="paragraph" w:styleId="Heading5">
    <w:name w:val="heading 5"/>
    <w:basedOn w:val="Normal"/>
    <w:next w:val="Normal"/>
    <w:qFormat/>
    <w:pPr>
      <w:keepNext/>
      <w:shd w:val="clear" w:color="0000FF" w:fill="auto"/>
      <w:tabs>
        <w:tab w:val="left" w:pos="720"/>
      </w:tabs>
      <w:ind w:left="1440"/>
      <w:outlineLvl w:val="4"/>
    </w:pPr>
    <w:rPr>
      <w:b/>
      <w:sz w:val="20"/>
      <w:szCs w:val="20"/>
    </w:rPr>
  </w:style>
  <w:style w:type="paragraph" w:styleId="Heading6">
    <w:name w:val="heading 6"/>
    <w:basedOn w:val="Normal"/>
    <w:next w:val="Normal"/>
    <w:qFormat/>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qFormat/>
    <w:pPr>
      <w:outlineLvl w:val="6"/>
    </w:pPr>
    <w:rPr>
      <w:rFonts w:ascii="Arial" w:hAnsi="Arial"/>
      <w:i/>
      <w:sz w:val="20"/>
    </w:rPr>
  </w:style>
  <w:style w:type="paragraph" w:styleId="Heading8">
    <w:name w:val="heading 8"/>
    <w:basedOn w:val="Normal"/>
    <w:next w:val="Normal"/>
    <w:qFormat/>
    <w:pPr>
      <w:outlineLvl w:val="7"/>
    </w:pPr>
    <w:rPr>
      <w:rFonts w:ascii="Arial" w:hAnsi="Arial"/>
      <w:i/>
      <w:sz w:val="20"/>
    </w:rPr>
  </w:style>
  <w:style w:type="paragraph" w:styleId="Heading9">
    <w:name w:val="heading 9"/>
    <w:basedOn w:val="Normal"/>
    <w:next w:val="Normal"/>
    <w:qFormat/>
    <w:pPr>
      <w:outlineLvl w:val="8"/>
    </w:pPr>
    <w:rPr>
      <w:rFonts w:ascii="Arial" w:hAnsi="Arial"/>
      <w:i/>
      <w:sz w:val="20"/>
    </w:rPr>
  </w:style>
  <w:style w:type="character" w:default="1" w:styleId="DefaultParagraphFont">
    <w:name w:val="Default Paragraph Font"/>
    <w:uiPriority w:val="1"/>
    <w:semiHidden/>
    <w:unhideWhenUsed/>
    <w:rsid w:val="00D77D9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7D96"/>
  </w:style>
  <w:style w:type="paragraph" w:styleId="TOC3">
    <w:name w:val="toc 3"/>
    <w:next w:val="normalize"/>
    <w:uiPriority w:val="39"/>
    <w:pPr>
      <w:ind w:left="440"/>
    </w:pPr>
    <w:rPr>
      <w:i/>
      <w:iCs/>
    </w:rPr>
  </w:style>
  <w:style w:type="paragraph" w:customStyle="1" w:styleId="normalize">
    <w:name w:val="normalize"/>
    <w:pPr>
      <w:spacing w:before="60" w:after="180"/>
    </w:pPr>
    <w:rPr>
      <w:rFonts w:ascii="Times" w:hAnsi="Times"/>
      <w:sz w:val="24"/>
    </w:rPr>
  </w:style>
  <w:style w:type="paragraph" w:styleId="TOC2">
    <w:name w:val="toc 2"/>
    <w:basedOn w:val="Normal"/>
    <w:next w:val="Normal"/>
    <w:autoRedefine/>
    <w:uiPriority w:val="39"/>
    <w:rsid w:val="00D6065C"/>
    <w:pPr>
      <w:widowControl w:val="0"/>
      <w:tabs>
        <w:tab w:val="left" w:pos="660"/>
        <w:tab w:val="right" w:leader="dot" w:pos="9350"/>
      </w:tabs>
      <w:spacing w:before="240" w:after="0"/>
      <w:ind w:left="216" w:right="187"/>
    </w:pPr>
    <w:rPr>
      <w:smallCaps/>
      <w:noProof/>
      <w:snapToGrid w:val="0"/>
      <w:color w:val="000000"/>
      <w:sz w:val="20"/>
      <w:szCs w:val="20"/>
    </w:rPr>
  </w:style>
  <w:style w:type="paragraph" w:styleId="TOC1">
    <w:name w:val="toc 1"/>
    <w:next w:val="normalize"/>
    <w:uiPriority w:val="39"/>
    <w:rsid w:val="007B642D"/>
    <w:pPr>
      <w:spacing w:before="360"/>
    </w:pPr>
    <w:rPr>
      <w:b/>
      <w:bCs/>
      <w:caps/>
    </w:rPr>
  </w:style>
  <w:style w:type="paragraph" w:styleId="Footer">
    <w:name w:val="footer"/>
    <w:semiHidden/>
    <w:pPr>
      <w:pBdr>
        <w:between w:val="single" w:sz="6" w:space="0" w:color="auto"/>
      </w:pBdr>
      <w:tabs>
        <w:tab w:val="center" w:pos="4320"/>
        <w:tab w:val="right" w:pos="8640"/>
      </w:tabs>
    </w:pPr>
  </w:style>
  <w:style w:type="paragraph" w:styleId="Header">
    <w:name w:val="header"/>
    <w:semiHidden/>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pPr>
      <w:ind w:left="480" w:hanging="240"/>
    </w:pPr>
    <w:rPr>
      <w:sz w:val="24"/>
      <w:szCs w:val="21"/>
    </w:rPr>
  </w:style>
  <w:style w:type="paragraph" w:styleId="TOC4">
    <w:name w:val="toc 4"/>
    <w:next w:val="normalize"/>
    <w:uiPriority w:val="39"/>
    <w:pPr>
      <w:ind w:left="660"/>
    </w:pPr>
    <w:rPr>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qFormat/>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680" w:hanging="240"/>
    </w:pPr>
    <w:rPr>
      <w:sz w:val="24"/>
      <w:szCs w:val="21"/>
    </w:rPr>
  </w:style>
  <w:style w:type="paragraph" w:styleId="Index6">
    <w:name w:val="index 6"/>
    <w:next w:val="normalize"/>
    <w:semiHidden/>
    <w:pPr>
      <w:ind w:left="1440" w:hanging="240"/>
    </w:pPr>
    <w:rPr>
      <w:sz w:val="24"/>
      <w:szCs w:val="21"/>
    </w:rPr>
  </w:style>
  <w:style w:type="paragraph" w:styleId="Index5">
    <w:name w:val="index 5"/>
    <w:next w:val="normalize"/>
    <w:semiHidden/>
    <w:pPr>
      <w:ind w:left="1200" w:hanging="240"/>
    </w:pPr>
    <w:rPr>
      <w:sz w:val="24"/>
      <w:szCs w:val="21"/>
    </w:rPr>
  </w:style>
  <w:style w:type="paragraph" w:styleId="Index4">
    <w:name w:val="index 4"/>
    <w:next w:val="normalize"/>
    <w:semiHidden/>
    <w:pPr>
      <w:ind w:left="960" w:hanging="240"/>
    </w:pPr>
    <w:rPr>
      <w:sz w:val="24"/>
      <w:szCs w:val="21"/>
    </w:rPr>
  </w:style>
  <w:style w:type="paragraph" w:styleId="Index3">
    <w:name w:val="index 3"/>
    <w:next w:val="normalize"/>
    <w:semiHidden/>
    <w:pPr>
      <w:ind w:left="720" w:hanging="240"/>
    </w:pPr>
    <w:rPr>
      <w:sz w:val="24"/>
      <w:szCs w:val="21"/>
    </w:rPr>
  </w:style>
  <w:style w:type="character" w:styleId="PageNumber">
    <w:name w:val="page number"/>
    <w:basedOn w:val="DefaultParagraphFont"/>
    <w:semiHidden/>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920" w:hanging="240"/>
    </w:pPr>
    <w:rPr>
      <w:sz w:val="24"/>
      <w:szCs w:val="21"/>
    </w:rPr>
  </w:style>
  <w:style w:type="paragraph" w:styleId="Index9">
    <w:name w:val="index 9"/>
    <w:next w:val="normalize"/>
    <w:semiHidden/>
    <w:pPr>
      <w:ind w:left="2160" w:hanging="240"/>
    </w:pPr>
    <w:rPr>
      <w:sz w:val="24"/>
      <w:szCs w:val="21"/>
    </w:rPr>
  </w:style>
  <w:style w:type="paragraph" w:styleId="IndexHeading">
    <w:name w:val="index heading"/>
    <w:next w:val="normalize"/>
    <w:uiPriority w:val="99"/>
    <w:semiHidden/>
    <w:pPr>
      <w:spacing w:before="240" w:after="120"/>
      <w:jc w:val="center"/>
    </w:pPr>
    <w:rPr>
      <w:b/>
      <w:bCs/>
      <w:szCs w:val="31"/>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qFormat/>
    <w:rsid w:val="00C769BC"/>
    <w:pPr>
      <w:widowControl w:val="0"/>
      <w:jc w:val="center"/>
    </w:pPr>
    <w:rPr>
      <w:b/>
      <w:sz w:val="36"/>
      <w:szCs w:val="36"/>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paragraph" w:customStyle="1" w:styleId="Photo">
    <w:name w:val="Photo"/>
    <w:basedOn w:val="Normal"/>
    <w:next w:val="Normal"/>
    <w:semiHidden/>
    <w:pPr>
      <w:overflowPunct w:val="0"/>
      <w:autoSpaceDE w:val="0"/>
      <w:autoSpaceDN w:val="0"/>
      <w:adjustRightInd w:val="0"/>
      <w:spacing w:before="12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semiHidden/>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character" w:customStyle="1" w:styleId="HEADING-L5Char">
    <w:name w:val="HEADING-L5 Char"/>
    <w:link w:val="HEADING-L5"/>
    <w:rsid w:val="00C50B2C"/>
    <w:rPr>
      <w:rFonts w:ascii="Times" w:hAnsi="Times"/>
      <w:b/>
      <w:sz w:val="24"/>
      <w:lang w:val="en-US" w:eastAsia="en-US" w:bidi="ar-SA"/>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pPr>
      <w:ind w:left="240" w:hanging="240"/>
    </w:pPr>
    <w:rPr>
      <w:sz w:val="24"/>
      <w:szCs w:val="21"/>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semiHidden/>
    <w:pPr>
      <w:widowControl w:val="0"/>
      <w:tabs>
        <w:tab w:val="left" w:pos="360"/>
        <w:tab w:val="left" w:pos="1080"/>
      </w:tabs>
      <w:ind w:left="360" w:hanging="360"/>
    </w:pPr>
    <w:rPr>
      <w:snapToGrid w:val="0"/>
      <w:sz w:val="20"/>
      <w:szCs w:val="20"/>
    </w:rPr>
  </w:style>
  <w:style w:type="paragraph" w:styleId="BodyText">
    <w:name w:val="Body Text"/>
    <w:basedOn w:val="Normal"/>
    <w:link w:val="BodyTextChar"/>
    <w:uiPriority w:val="99"/>
    <w:semiHidden/>
    <w:unhideWhenUsed/>
    <w:rsid w:val="00D77D96"/>
    <w:pPr>
      <w:spacing w:after="120"/>
    </w:pPr>
  </w:style>
  <w:style w:type="character" w:customStyle="1" w:styleId="BodyTextChar">
    <w:name w:val="Body Text Char"/>
    <w:link w:val="BodyText"/>
    <w:uiPriority w:val="99"/>
    <w:semiHidden/>
    <w:rsid w:val="00D77D96"/>
    <w:rPr>
      <w:rFonts w:eastAsia="Calibri"/>
      <w:sz w:val="22"/>
      <w:szCs w:val="22"/>
    </w:rPr>
  </w:style>
  <w:style w:type="paragraph" w:styleId="BodyTextIndent2">
    <w:name w:val="Body Text Indent 2"/>
    <w:basedOn w:val="Normal"/>
    <w:semiHidden/>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character" w:customStyle="1" w:styleId="PlainTextChar">
    <w:name w:val="Plain Text Char"/>
    <w:link w:val="PlainText"/>
    <w:rsid w:val="00CB0846"/>
    <w:rPr>
      <w:rFonts w:ascii="Courier New" w:hAnsi="Courier New" w:cs="Courier New"/>
      <w:lang w:val="en-US" w:eastAsia="en-US" w:bidi="ar-SA"/>
    </w:rPr>
  </w:style>
  <w:style w:type="paragraph" w:styleId="BlockText">
    <w:name w:val="Block Text"/>
    <w:basedOn w:val="Normal"/>
    <w:semiHidden/>
    <w:pPr>
      <w:spacing w:after="120"/>
      <w:ind w:left="1440" w:right="1440"/>
    </w:pPr>
  </w:style>
  <w:style w:type="paragraph" w:styleId="BodyText2">
    <w:name w:val="Body Text 2"/>
    <w:basedOn w:val="Normal"/>
    <w:semiHidden/>
    <w:pPr>
      <w:spacing w:after="120" w:line="480" w:lineRule="auto"/>
    </w:pPr>
  </w:style>
  <w:style w:type="paragraph" w:styleId="BodyText3">
    <w:name w:val="Body Text 3"/>
    <w:basedOn w:val="Normal"/>
    <w:semiHidden/>
    <w:pPr>
      <w:spacing w:after="120"/>
    </w:pPr>
    <w:rPr>
      <w:sz w:val="16"/>
      <w:szCs w:val="16"/>
    </w:rPr>
  </w:style>
  <w:style w:type="paragraph" w:styleId="BodyTextFirstIndent">
    <w:name w:val="Body Text First Indent"/>
    <w:basedOn w:val="BodyText"/>
    <w:semiHidden/>
    <w:pPr>
      <w:ind w:firstLine="210"/>
    </w:pPr>
    <w:rPr>
      <w:snapToGrid w:val="0"/>
      <w:sz w:val="24"/>
      <w:szCs w:val="24"/>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spacing w:after="120"/>
      <w:ind w:left="360" w:firstLine="210"/>
    </w:pPr>
    <w:rPr>
      <w:snapToGrid/>
      <w:sz w:val="24"/>
      <w:szCs w:val="24"/>
    </w:rPr>
  </w:style>
  <w:style w:type="paragraph" w:styleId="Caption">
    <w:name w:val="caption"/>
    <w:basedOn w:val="Normal"/>
    <w:next w:val="Normal"/>
    <w:qFormat/>
    <w:pPr>
      <w:spacing w:before="120" w:after="120"/>
    </w:pPr>
    <w:rPr>
      <w:b/>
      <w:bCs/>
      <w:sz w:val="20"/>
      <w:szCs w:val="20"/>
    </w:rPr>
  </w:style>
  <w:style w:type="paragraph" w:styleId="Closing">
    <w:name w:val="Closing"/>
    <w:basedOn w:val="Normal"/>
    <w:semiHidden/>
    <w:pPr>
      <w:ind w:left="4320"/>
    </w:pPr>
  </w:style>
  <w:style w:type="paragraph" w:styleId="CommentText">
    <w:name w:val="annotation text"/>
    <w:basedOn w:val="Normal"/>
    <w:semiHidden/>
    <w:pPr>
      <w:numPr>
        <w:numId w:val="100"/>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hanging="360"/>
    </w:pPr>
  </w:style>
  <w:style w:type="paragraph" w:styleId="List20">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3"/>
      </w:numPr>
    </w:pPr>
  </w:style>
  <w:style w:type="paragraph" w:styleId="ListBullet3">
    <w:name w:val="List Bullet 3"/>
    <w:basedOn w:val="Normal"/>
    <w:autoRedefine/>
    <w:semiHidden/>
    <w:pPr>
      <w:numPr>
        <w:numId w:val="14"/>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spacing w:after="120"/>
      <w:ind w:left="360"/>
    </w:pPr>
  </w:style>
  <w:style w:type="paragraph" w:styleId="ListContinue2">
    <w:name w:val="List Continue 2"/>
    <w:basedOn w:val="Normal"/>
    <w:semiHidden/>
    <w:pPr>
      <w:spacing w:after="120"/>
      <w:ind w:left="720"/>
    </w:pPr>
  </w:style>
  <w:style w:type="paragraph" w:styleId="ListContinue3">
    <w:name w:val="List Continue 3"/>
    <w:basedOn w:val="Normal"/>
    <w:semiHidden/>
    <w:pPr>
      <w:spacing w:after="120"/>
      <w:ind w:left="1080"/>
    </w:pPr>
  </w:style>
  <w:style w:type="paragraph" w:styleId="ListContinue4">
    <w:name w:val="List Continue 4"/>
    <w:basedOn w:val="Normal"/>
    <w:semiHidden/>
    <w:pPr>
      <w:spacing w:after="120"/>
      <w:ind w:left="1440"/>
    </w:pPr>
  </w:style>
  <w:style w:type="paragraph" w:styleId="ListContinue5">
    <w:name w:val="List Continue 5"/>
    <w:basedOn w:val="Normal"/>
    <w:semiHidden/>
    <w:pPr>
      <w:spacing w:after="120"/>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spacing w:after="120"/>
      <w:ind w:left="1080" w:hanging="36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tabs>
        <w:tab w:val="left" w:pos="2160"/>
        <w:tab w:val="left" w:pos="2880"/>
      </w:tabs>
      <w:spacing w:before="120"/>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ind w:left="720"/>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semiHidden/>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after="120"/>
      <w:ind w:left="720"/>
    </w:pPr>
    <w:rPr>
      <w:bCs w:val="0"/>
      <w:i/>
      <w:noProof/>
      <w:sz w:val="22"/>
      <w:szCs w:val="20"/>
    </w:rPr>
  </w:style>
  <w:style w:type="paragraph" w:customStyle="1" w:styleId="CaptionText">
    <w:name w:val="Caption Text"/>
    <w:basedOn w:val="Normal"/>
    <w:semiHidden/>
    <w:pPr>
      <w:overflowPunct w:val="0"/>
      <w:autoSpaceDE w:val="0"/>
      <w:autoSpaceDN w:val="0"/>
      <w:adjustRightInd w:val="0"/>
      <w:spacing w:before="120" w:after="12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spacing w:after="120"/>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hanging="360"/>
    </w:pPr>
    <w:rPr>
      <w:rFonts w:ascii="Times New" w:hAnsi="Times New"/>
      <w:szCs w:val="20"/>
    </w:rPr>
  </w:style>
  <w:style w:type="paragraph" w:customStyle="1" w:styleId="n2">
    <w:name w:val="n2"/>
    <w:basedOn w:val="Normal"/>
    <w:semiHidden/>
    <w:pPr>
      <w:shd w:val="clear" w:color="0000FF" w:fill="auto"/>
      <w:tabs>
        <w:tab w:val="left" w:pos="720"/>
      </w:tabs>
      <w:spacing w:after="240"/>
      <w:ind w:left="720" w:hanging="360"/>
    </w:pPr>
    <w:rPr>
      <w:szCs w:val="20"/>
    </w:rPr>
  </w:style>
  <w:style w:type="paragraph" w:customStyle="1" w:styleId="bull1ind">
    <w:name w:val="bull1ind"/>
    <w:basedOn w:val="Normal"/>
    <w:semiHidden/>
    <w:pPr>
      <w:shd w:val="clear" w:color="0000FF" w:fill="auto"/>
      <w:tabs>
        <w:tab w:val="left" w:pos="720"/>
      </w:tabs>
      <w:spacing w:after="120"/>
    </w:pPr>
    <w:rPr>
      <w:szCs w:val="20"/>
    </w:rPr>
  </w:style>
  <w:style w:type="paragraph" w:customStyle="1" w:styleId="bull1">
    <w:name w:val="bull1"/>
    <w:basedOn w:val="Normal"/>
    <w:semiHidden/>
    <w:pPr>
      <w:shd w:val="clear" w:color="0000FF" w:fill="auto"/>
      <w:tabs>
        <w:tab w:val="num" w:pos="720"/>
      </w:tabs>
      <w:spacing w:after="120"/>
      <w:ind w:left="720" w:hanging="360"/>
    </w:pPr>
    <w:rPr>
      <w:szCs w:val="20"/>
    </w:rPr>
  </w:style>
  <w:style w:type="paragraph" w:customStyle="1" w:styleId="Head1">
    <w:name w:val="Head 1"/>
    <w:basedOn w:val="Normal"/>
    <w:semiHidden/>
    <w:pPr>
      <w:shd w:val="clear" w:color="0000FF" w:fill="auto"/>
      <w:tabs>
        <w:tab w:val="left" w:pos="720"/>
      </w:tabs>
      <w:spacing w:after="120"/>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firstLine="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spacing w:after="120"/>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tabs>
        <w:tab w:val="left" w:pos="2160"/>
        <w:tab w:val="left" w:pos="2880"/>
      </w:tabs>
      <w:spacing w:before="120"/>
      <w:ind w:left="0"/>
      <w:outlineLvl w:val="9"/>
    </w:pPr>
    <w:rPr>
      <w:snapToGrid w:val="0"/>
      <w:sz w:val="36"/>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spacing w:after="120"/>
    </w:pPr>
    <w:rPr>
      <w:rFonts w:ascii="Arial" w:hAnsi="Arial" w:cs="Arial"/>
      <w:color w:val="000000"/>
      <w:sz w:val="20"/>
      <w:szCs w:val="20"/>
    </w:rPr>
  </w:style>
  <w:style w:type="paragraph" w:customStyle="1" w:styleId="ListMember">
    <w:name w:val="List Member"/>
    <w:basedOn w:val="BlankLine"/>
    <w:semiHidden/>
    <w:pPr>
      <w:ind w:left="720"/>
    </w:pPr>
  </w:style>
  <w:style w:type="paragraph" w:customStyle="1" w:styleId="BlankLine">
    <w:name w:val="Blank Line"/>
    <w:basedOn w:val="Normal"/>
    <w:semiHidden/>
    <w:pPr>
      <w:spacing w:after="120"/>
    </w:pPr>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spacing w:before="120"/>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H5">
    <w:name w:val="CPRS H5"/>
    <w:next w:val="Normal"/>
    <w:link w:val="CPRSH5Char"/>
    <w:rsid w:val="0026336F"/>
    <w:pPr>
      <w:ind w:left="720"/>
    </w:pPr>
    <w:rPr>
      <w:rFonts w:ascii="Arial" w:hAnsi="Arial"/>
      <w:i/>
      <w:iCs/>
      <w:sz w:val="22"/>
    </w:rPr>
  </w:style>
  <w:style w:type="character" w:customStyle="1" w:styleId="CPRSH5Char">
    <w:name w:val="CPRS H5 Char"/>
    <w:link w:val="CPRSH5"/>
    <w:rsid w:val="0007052F"/>
    <w:rPr>
      <w:rFonts w:ascii="Arial" w:hAnsi="Arial"/>
      <w:i/>
      <w:iCs/>
      <w:sz w:val="22"/>
    </w:rPr>
  </w:style>
  <w:style w:type="paragraph" w:customStyle="1" w:styleId="CPRSH5Body">
    <w:name w:val="CPRS H5 Body"/>
    <w:next w:val="Normal"/>
    <w:link w:val="CPRSH5BodyChar"/>
    <w:rsid w:val="0026336F"/>
    <w:pPr>
      <w:ind w:left="720"/>
    </w:pPr>
    <w:rPr>
      <w:sz w:val="22"/>
    </w:rPr>
  </w:style>
  <w:style w:type="character" w:customStyle="1" w:styleId="CPRSH5BodyChar">
    <w:name w:val="CPRS H5 Body Char"/>
    <w:link w:val="CPRSH5Body"/>
    <w:rsid w:val="0007052F"/>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character" w:customStyle="1" w:styleId="CPRSH3Char">
    <w:name w:val="CPRS H3 Char"/>
    <w:link w:val="CPRSH3"/>
    <w:rsid w:val="0007052F"/>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character" w:customStyle="1" w:styleId="CPRSH2Char">
    <w:name w:val="CPRS H2 Char"/>
    <w:link w:val="CPRSH2"/>
    <w:rsid w:val="0007052F"/>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character" w:customStyle="1" w:styleId="CPRSNoteChar">
    <w:name w:val="CPRS Note Char"/>
    <w:link w:val="CPRSNote"/>
    <w:rsid w:val="00111386"/>
    <w:rPr>
      <w:rFonts w:ascii="Arial" w:hAnsi="Arial"/>
      <w:lang w:val="en-US" w:eastAsia="en-US" w:bidi="ar-SA"/>
    </w:rPr>
  </w:style>
  <w:style w:type="paragraph" w:customStyle="1" w:styleId="CPRSNumberedList">
    <w:name w:val="CPRS Numbered List"/>
    <w:rsid w:val="002F35BE"/>
    <w:pPr>
      <w:numPr>
        <w:numId w:val="49"/>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numPr>
        <w:numId w:val="30"/>
      </w:numPr>
      <w:spacing w:before="60"/>
    </w:pPr>
    <w:rPr>
      <w:sz w:val="22"/>
    </w:rPr>
  </w:style>
  <w:style w:type="character" w:customStyle="1" w:styleId="CPRSBulletsChar">
    <w:name w:val="CPRS Bullets Char"/>
    <w:link w:val="CPRSBullets"/>
    <w:rsid w:val="00CA45A0"/>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31"/>
      </w:numPr>
      <w:tabs>
        <w:tab w:val="clear" w:pos="2520"/>
        <w:tab w:val="left" w:pos="1440"/>
      </w:tabs>
      <w:ind w:left="1440"/>
    </w:pPr>
    <w:rPr>
      <w:bCs/>
      <w:sz w:val="22"/>
    </w:rPr>
  </w:style>
  <w:style w:type="character" w:customStyle="1" w:styleId="CPRSBulletsSubBulletsChar">
    <w:name w:val="CPRS Bullets Sub Bullets Char"/>
    <w:link w:val="CPRSBulletsSubBullets"/>
    <w:rsid w:val="0007052F"/>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character" w:customStyle="1" w:styleId="CPRSH3BodyChar">
    <w:name w:val="CPRS H3 Body Char"/>
    <w:link w:val="CPRSH3Body"/>
    <w:rsid w:val="00671BDA"/>
    <w:rPr>
      <w:sz w:val="22"/>
      <w:lang w:val="en-US" w:eastAsia="en-US" w:bidi="ar-SA"/>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32"/>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numPr>
        <w:numId w:val="27"/>
      </w:numPr>
      <w:spacing w:after="60"/>
    </w:pPr>
    <w:rPr>
      <w:sz w:val="22"/>
    </w:rPr>
  </w:style>
  <w:style w:type="paragraph" w:customStyle="1" w:styleId="CPRSsub2num">
    <w:name w:val="CPRS sub2 num"/>
    <w:rsid w:val="0026336F"/>
    <w:pPr>
      <w:numPr>
        <w:numId w:val="33"/>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66"/>
      </w:numPr>
      <w:spacing w:after="120"/>
    </w:pPr>
    <w:rPr>
      <w:sz w:val="22"/>
    </w:rPr>
  </w:style>
  <w:style w:type="character" w:customStyle="1" w:styleId="CPRS-NumberedListChar">
    <w:name w:val="CPRS - Numbered List Char"/>
    <w:link w:val="CPRS-NumberedList0"/>
    <w:rsid w:val="00B74A0D"/>
    <w:rPr>
      <w:sz w:val="22"/>
    </w:rPr>
  </w:style>
  <w:style w:type="paragraph" w:customStyle="1" w:styleId="CPRSBulletssub3">
    <w:name w:val="CPRS Bullets sub 3"/>
    <w:basedOn w:val="Normal"/>
    <w:rsid w:val="00281D87"/>
    <w:pPr>
      <w:numPr>
        <w:numId w:val="46"/>
      </w:numPr>
      <w:tabs>
        <w:tab w:val="clear" w:pos="720"/>
        <w:tab w:val="num" w:pos="1800"/>
      </w:tabs>
      <w:spacing w:after="0" w:line="240" w:lineRule="auto"/>
      <w:ind w:left="1800"/>
    </w:pPr>
    <w:rPr>
      <w:rFonts w:eastAsia="Times New Roman"/>
      <w:bCs/>
      <w:sz w:val="24"/>
      <w:szCs w:val="24"/>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4"/>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285CDC"/>
    <w:pPr>
      <w:spacing w:after="60"/>
      <w:ind w:left="2070" w:hanging="990"/>
    </w:pPr>
    <w:rPr>
      <w:snapToGrid w:val="0"/>
    </w:rPr>
  </w:style>
  <w:style w:type="paragraph" w:styleId="BalloonText">
    <w:name w:val="Balloon Text"/>
    <w:basedOn w:val="Normal"/>
    <w:semiHidden/>
    <w:rsid w:val="00A62647"/>
    <w:rPr>
      <w:rFonts w:ascii="Tahoma" w:hAnsi="Tahoma" w:cs="Tahoma"/>
      <w:sz w:val="16"/>
      <w:szCs w:val="16"/>
    </w:rPr>
  </w:style>
  <w:style w:type="paragraph" w:styleId="CommentSubject">
    <w:name w:val="annotation subject"/>
    <w:basedOn w:val="CommentText"/>
    <w:next w:val="CommentText"/>
    <w:semiHidden/>
    <w:rsid w:val="00A62647"/>
    <w:rPr>
      <w:b/>
      <w:bCs/>
    </w:rPr>
  </w:style>
  <w:style w:type="paragraph" w:customStyle="1" w:styleId="CPRSsubnotebullet">
    <w:name w:val="CPRS sub note bullet"/>
    <w:basedOn w:val="Normal"/>
    <w:rsid w:val="0003359F"/>
    <w:pPr>
      <w:numPr>
        <w:numId w:val="44"/>
      </w:numPr>
    </w:p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paragraph" w:customStyle="1" w:styleId="CPRSH2BodyChar">
    <w:name w:val="CPRS H2 Body Char"/>
    <w:link w:val="CPRSH2BodyCharChar"/>
    <w:rsid w:val="00CA45A0"/>
    <w:pPr>
      <w:spacing w:after="240"/>
      <w:ind w:left="720"/>
    </w:pPr>
    <w:rPr>
      <w:bCs/>
      <w:sz w:val="22"/>
      <w:szCs w:val="24"/>
    </w:rPr>
  </w:style>
  <w:style w:type="character" w:customStyle="1" w:styleId="CPRSH2BodyCharChar">
    <w:name w:val="CPRS H2 Body Char Char"/>
    <w:link w:val="CPRSH2BodyChar"/>
    <w:rsid w:val="0007052F"/>
    <w:rPr>
      <w:bCs/>
      <w:sz w:val="22"/>
      <w:szCs w:val="24"/>
    </w:rPr>
  </w:style>
  <w:style w:type="paragraph" w:customStyle="1" w:styleId="CPRSBulletsSubBulletsbody">
    <w:name w:val="CPRS Bullets Sub Bullets body"/>
    <w:rsid w:val="00652785"/>
    <w:pPr>
      <w:spacing w:after="120"/>
      <w:ind w:left="1440"/>
    </w:pPr>
    <w:rPr>
      <w:bCs/>
      <w:sz w:val="22"/>
    </w:rPr>
  </w:style>
  <w:style w:type="character" w:styleId="Strong">
    <w:name w:val="Strong"/>
    <w:qFormat/>
    <w:rsid w:val="008928EE"/>
    <w:rPr>
      <w:b/>
      <w:bCs/>
    </w:rPr>
  </w:style>
  <w:style w:type="paragraph" w:styleId="ListParagraph">
    <w:name w:val="List Paragraph"/>
    <w:basedOn w:val="Normal"/>
    <w:link w:val="ListParagraphChar"/>
    <w:uiPriority w:val="34"/>
    <w:qFormat/>
    <w:rsid w:val="00CB0846"/>
    <w:pPr>
      <w:ind w:left="720"/>
      <w:contextualSpacing/>
    </w:p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qFormat/>
    <w:rsid w:val="000717E1"/>
    <w:pPr>
      <w:tabs>
        <w:tab w:val="left" w:pos="6480"/>
        <w:tab w:val="left" w:pos="7200"/>
      </w:tabs>
      <w:spacing w:before="60" w:after="60" w:line="240" w:lineRule="auto"/>
      <w:ind w:left="1627" w:hanging="1440"/>
    </w:pPr>
    <w:rPr>
      <w:sz w:val="24"/>
      <w:szCs w:val="24"/>
    </w:r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uiPriority w:val="9"/>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qFormat/>
    <w:rsid w:val="00985C1B"/>
    <w:pPr>
      <w:spacing w:after="0" w:line="240" w:lineRule="auto"/>
    </w:pPr>
    <w:rPr>
      <w:rFonts w:eastAsia="Times New Roman"/>
      <w:sz w:val="20"/>
      <w:szCs w:val="20"/>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07052F"/>
    <w:pPr>
      <w:spacing w:before="40" w:after="40"/>
    </w:pPr>
  </w:style>
  <w:style w:type="character" w:customStyle="1" w:styleId="CPRSH3BodyChar1">
    <w:name w:val="CPRS H3 Body Char1"/>
    <w:rsid w:val="0007052F"/>
    <w:rPr>
      <w:sz w:val="22"/>
      <w:lang w:val="en-US" w:eastAsia="en-US" w:bidi="ar-SA"/>
    </w:rPr>
  </w:style>
  <w:style w:type="paragraph" w:customStyle="1" w:styleId="BodyBulletNumbered1">
    <w:name w:val="Body Bullet Numbered 1"/>
    <w:basedOn w:val="BodyText"/>
    <w:link w:val="BodyBulletNumbered1Char"/>
    <w:qFormat/>
    <w:rsid w:val="0007052F"/>
    <w:pPr>
      <w:numPr>
        <w:numId w:val="97"/>
      </w:numPr>
      <w:spacing w:line="240" w:lineRule="auto"/>
      <w:ind w:left="720" w:hanging="540"/>
    </w:pPr>
    <w:rPr>
      <w:snapToGrid w:val="0"/>
    </w:rPr>
  </w:style>
  <w:style w:type="character" w:customStyle="1" w:styleId="BodyBulletNumbered1Char">
    <w:name w:val="Body Bullet Numbered 1 Char"/>
    <w:link w:val="BodyBulletNumbered1"/>
    <w:rsid w:val="0007052F"/>
    <w:rPr>
      <w:rFonts w:eastAsia="Calibri"/>
      <w:sz w:val="22"/>
      <w:szCs w:val="22"/>
    </w:rPr>
  </w:style>
  <w:style w:type="paragraph" w:customStyle="1" w:styleId="BodyBulletNumbered2">
    <w:name w:val="Body Bullet Numbered 2"/>
    <w:basedOn w:val="ListParagraph"/>
    <w:link w:val="BodyBulletNumbered2Char"/>
    <w:qFormat/>
    <w:rsid w:val="0007052F"/>
    <w:pPr>
      <w:numPr>
        <w:ilvl w:val="1"/>
        <w:numId w:val="96"/>
      </w:numPr>
      <w:spacing w:after="120" w:line="240" w:lineRule="auto"/>
    </w:pPr>
    <w:rPr>
      <w:rFonts w:eastAsia="Times New Roman"/>
      <w:color w:val="000000"/>
    </w:rPr>
  </w:style>
  <w:style w:type="character" w:customStyle="1" w:styleId="BodyBulletNumbered2Char">
    <w:name w:val="Body Bullet Numbered 2 Char"/>
    <w:link w:val="BodyBulletNumbered2"/>
    <w:rsid w:val="0007052F"/>
    <w:rPr>
      <w:color w:val="000000"/>
      <w:sz w:val="22"/>
      <w:szCs w:val="22"/>
    </w:rPr>
  </w:style>
  <w:style w:type="paragraph" w:customStyle="1" w:styleId="TableHeading">
    <w:name w:val="Table Heading"/>
    <w:basedOn w:val="TableText"/>
    <w:qFormat/>
    <w:rsid w:val="0007052F"/>
    <w:rPr>
      <w:rFonts w:ascii="Arial" w:hAnsi="Arial"/>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1E5EEB"/>
    <w:rPr>
      <w:color w:val="605E5C"/>
      <w:shd w:val="clear" w:color="auto" w:fill="E1DFDD"/>
    </w:rPr>
  </w:style>
  <w:style w:type="character" w:customStyle="1" w:styleId="Heading2Char">
    <w:name w:val="Heading 2 Char"/>
    <w:aliases w:val="head 2 Char"/>
    <w:link w:val="Heading2"/>
    <w:rsid w:val="00D77D96"/>
    <w:rPr>
      <w:rFonts w:ascii="Arial" w:hAnsi="Arial" w:cs="Arial"/>
      <w:b/>
      <w:bCs/>
      <w:iCs/>
      <w:kern w:val="32"/>
      <w:sz w:val="32"/>
      <w:szCs w:val="28"/>
    </w:rPr>
  </w:style>
  <w:style w:type="character" w:customStyle="1" w:styleId="Heading1Char">
    <w:name w:val="Heading 1 Char"/>
    <w:aliases w:val="CPRS - Heading 1 Char"/>
    <w:link w:val="Heading1"/>
    <w:uiPriority w:val="9"/>
    <w:rsid w:val="00D77D96"/>
    <w:rPr>
      <w:rFonts w:ascii="Calibri Light" w:hAnsi="Calibri Light"/>
      <w:color w:val="2F5496"/>
      <w:sz w:val="32"/>
      <w:szCs w:val="32"/>
    </w:rPr>
  </w:style>
  <w:style w:type="character" w:customStyle="1" w:styleId="Style11pt">
    <w:name w:val="Style 11 pt"/>
    <w:rsid w:val="00D77D96"/>
    <w:rPr>
      <w:sz w:val="22"/>
    </w:rPr>
  </w:style>
  <w:style w:type="paragraph" w:styleId="Revision">
    <w:name w:val="Revision"/>
    <w:hidden/>
    <w:uiPriority w:val="99"/>
    <w:semiHidden/>
    <w:rsid w:val="00721906"/>
    <w:rPr>
      <w:rFonts w:eastAsia="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31272473">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362629934">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8245625">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15322190">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578906712">
      <w:bodyDiv w:val="1"/>
      <w:marLeft w:val="0"/>
      <w:marRight w:val="0"/>
      <w:marTop w:val="0"/>
      <w:marBottom w:val="0"/>
      <w:divBdr>
        <w:top w:val="none" w:sz="0" w:space="0" w:color="auto"/>
        <w:left w:val="none" w:sz="0" w:space="0" w:color="auto"/>
        <w:bottom w:val="none" w:sz="0" w:space="0" w:color="auto"/>
        <w:right w:val="none" w:sz="0" w:space="0" w:color="auto"/>
      </w:divBdr>
    </w:div>
    <w:div w:id="1599606551">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9623459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image" Target="media/image7.png"/><Relationship Id="rId39" Type="http://schemas.openxmlformats.org/officeDocument/2006/relationships/image" Target="media/image12.png"/><Relationship Id="rId21" Type="http://schemas.openxmlformats.org/officeDocument/2006/relationships/image" Target="media/image4.emf"/><Relationship Id="rId34" Type="http://schemas.openxmlformats.org/officeDocument/2006/relationships/hyperlink" Target="http://www.ascp.com/public/pubs/tcp/1999/jan/cockcroft.shtml" TargetMode="Externa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footer" Target="footer8.xm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footer" Target="footer5.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4.xml"/><Relationship Id="rId66" Type="http://schemas.openxmlformats.org/officeDocument/2006/relationships/footer" Target="footer10.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header" Target="header1.xml"/><Relationship Id="rId36" Type="http://schemas.openxmlformats.org/officeDocument/2006/relationships/image" Target="media/image9.png"/><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footer" Target="footer7.xml"/><Relationship Id="rId10" Type="http://schemas.openxmlformats.org/officeDocument/2006/relationships/settings" Target="settings.xml"/><Relationship Id="rId19" Type="http://schemas.openxmlformats.org/officeDocument/2006/relationships/image" Target="media/image2.png"/><Relationship Id="rId31" Type="http://schemas.openxmlformats.org/officeDocument/2006/relationships/header" Target="header3.xml"/><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footer" Target="footer6.xml"/><Relationship Id="rId65" Type="http://schemas.openxmlformats.org/officeDocument/2006/relationships/header" Target="header7.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oleObject" Target="embeddings/oleObject1.bin"/><Relationship Id="rId27" Type="http://schemas.openxmlformats.org/officeDocument/2006/relationships/hyperlink" Target="http://www.va.gov/vdl/" TargetMode="External"/><Relationship Id="rId30" Type="http://schemas.openxmlformats.org/officeDocument/2006/relationships/footer" Target="footer4.xml"/><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oter" Target="footer9.xml"/><Relationship Id="rId8" Type="http://schemas.openxmlformats.org/officeDocument/2006/relationships/numbering" Target="numbering.xml"/><Relationship Id="rId51" Type="http://schemas.openxmlformats.org/officeDocument/2006/relationships/image" Target="media/image24.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file:///C:\p4_workspace\documents\cprs\OR_3_348\CPRSLMTM.doc" TargetMode="External"/><Relationship Id="rId25" Type="http://schemas.openxmlformats.org/officeDocument/2006/relationships/hyperlink" Target="http://www.va.gov/vdl" TargetMode="External"/><Relationship Id="rId33" Type="http://schemas.openxmlformats.org/officeDocument/2006/relationships/hyperlink" Target="http://www.ascp.com/public/pubs/tcp/1999/jan/cockcroft.shtml" TargetMode="External"/><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header" Target="header5.xml"/><Relationship Id="rId67"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image" Target="media/image14.png"/><Relationship Id="rId54" Type="http://schemas.openxmlformats.org/officeDocument/2006/relationships/image" Target="media/image27.png"/><Relationship Id="rId62"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5.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170713-8617-4325-A143-EF0798C32D0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8DCFA0F-A68C-4F97-A901-41FC88C5343D}">
  <ds:schemaRefs>
    <ds:schemaRef ds:uri="http://schemas.microsoft.com/office/2006/metadata/longProperties"/>
  </ds:schemaRefs>
</ds:datastoreItem>
</file>

<file path=customXml/itemProps3.xml><?xml version="1.0" encoding="utf-8"?>
<ds:datastoreItem xmlns:ds="http://schemas.openxmlformats.org/officeDocument/2006/customXml" ds:itemID="{23546810-DE69-484A-8E38-F63288460D75}">
  <ds:schemaRefs>
    <ds:schemaRef ds:uri="http://schemas.microsoft.com/sharepoint/v3/contenttype/forms"/>
  </ds:schemaRefs>
</ds:datastoreItem>
</file>

<file path=customXml/itemProps4.xml><?xml version="1.0" encoding="utf-8"?>
<ds:datastoreItem xmlns:ds="http://schemas.openxmlformats.org/officeDocument/2006/customXml" ds:itemID="{7458A654-2ED5-4F53-9294-712EEE887AF4}">
  <ds:schemaRefs>
    <ds:schemaRef ds:uri="http://www.w3.org/2001/XMLSchema"/>
    <ds:schemaRef ds:uri="http://www.boldonjames.com/2016/02/Classifier/internal/wrappedLabelHistory"/>
  </ds:schemaRefs>
</ds:datastoreItem>
</file>

<file path=customXml/itemProps5.xml><?xml version="1.0" encoding="utf-8"?>
<ds:datastoreItem xmlns:ds="http://schemas.openxmlformats.org/officeDocument/2006/customXml" ds:itemID="{4E4A3456-3DDF-4F8E-9C13-FA1E7DB878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4CE14557-07BF-4727-84F8-F5F62FAFBA9D}">
  <ds:schemaRefs>
    <ds:schemaRef ds:uri="http://www.w3.org/2001/XMLSchema"/>
    <ds:schemaRef ds:uri="http://www.boldonjames.com/2008/01/sie/internal/label"/>
  </ds:schemaRefs>
</ds:datastoreItem>
</file>

<file path=customXml/itemProps7.xml><?xml version="1.0" encoding="utf-8"?>
<ds:datastoreItem xmlns:ds="http://schemas.openxmlformats.org/officeDocument/2006/customXml" ds:itemID="{137D7947-8D2D-49FE-855A-0B0CDA324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127713</Words>
  <Characters>727969</Characters>
  <Application>Microsoft Office Word</Application>
  <DocSecurity>0</DocSecurity>
  <Lines>6066</Lines>
  <Paragraphs>1707</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853975</CharactersWithSpaces>
  <SharedDoc>false</SharedDoc>
  <HLinks>
    <vt:vector size="2160" baseType="variant">
      <vt:variant>
        <vt:i4>1835017</vt:i4>
      </vt:variant>
      <vt:variant>
        <vt:i4>2102</vt:i4>
      </vt:variant>
      <vt:variant>
        <vt:i4>0</vt:i4>
      </vt:variant>
      <vt:variant>
        <vt:i4>5</vt:i4>
      </vt:variant>
      <vt:variant>
        <vt:lpwstr/>
      </vt:variant>
      <vt:variant>
        <vt:lpwstr>setting_the_manual_release_parameter</vt:lpwstr>
      </vt:variant>
      <vt:variant>
        <vt:i4>1179655</vt:i4>
      </vt:variant>
      <vt:variant>
        <vt:i4>2099</vt:i4>
      </vt:variant>
      <vt:variant>
        <vt:i4>0</vt:i4>
      </vt:variant>
      <vt:variant>
        <vt:i4>5</vt:i4>
      </vt:variant>
      <vt:variant>
        <vt:lpwstr/>
      </vt:variant>
      <vt:variant>
        <vt:lpwstr>excluding_display_groups</vt:lpwstr>
      </vt:variant>
      <vt:variant>
        <vt:i4>4259926</vt:i4>
      </vt:variant>
      <vt:variant>
        <vt:i4>2096</vt:i4>
      </vt:variant>
      <vt:variant>
        <vt:i4>0</vt:i4>
      </vt:variant>
      <vt:variant>
        <vt:i4>5</vt:i4>
      </vt:variant>
      <vt:variant>
        <vt:lpwstr/>
      </vt:variant>
      <vt:variant>
        <vt:lpwstr>activating_inactivating_a_release_event</vt:lpwstr>
      </vt:variant>
      <vt:variant>
        <vt:i4>2752546</vt:i4>
      </vt:variant>
      <vt:variant>
        <vt:i4>2093</vt:i4>
      </vt:variant>
      <vt:variant>
        <vt:i4>0</vt:i4>
      </vt:variant>
      <vt:variant>
        <vt:i4>5</vt:i4>
      </vt:variant>
      <vt:variant>
        <vt:lpwstr/>
      </vt:variant>
      <vt:variant>
        <vt:lpwstr>explanation_of_release_event_prompts</vt:lpwstr>
      </vt:variant>
      <vt:variant>
        <vt:i4>4259926</vt:i4>
      </vt:variant>
      <vt:variant>
        <vt:i4>2090</vt:i4>
      </vt:variant>
      <vt:variant>
        <vt:i4>0</vt:i4>
      </vt:variant>
      <vt:variant>
        <vt:i4>5</vt:i4>
      </vt:variant>
      <vt:variant>
        <vt:lpwstr/>
      </vt:variant>
      <vt:variant>
        <vt:lpwstr>activating_inactivating_a_release_event</vt:lpwstr>
      </vt:variant>
      <vt:variant>
        <vt:i4>2752546</vt:i4>
      </vt:variant>
      <vt:variant>
        <vt:i4>2087</vt:i4>
      </vt:variant>
      <vt:variant>
        <vt:i4>0</vt:i4>
      </vt:variant>
      <vt:variant>
        <vt:i4>5</vt:i4>
      </vt:variant>
      <vt:variant>
        <vt:lpwstr/>
      </vt:variant>
      <vt:variant>
        <vt:lpwstr>explanation_of_release_event_prompts</vt:lpwstr>
      </vt:variant>
      <vt:variant>
        <vt:i4>5963865</vt:i4>
      </vt:variant>
      <vt:variant>
        <vt:i4>2084</vt:i4>
      </vt:variant>
      <vt:variant>
        <vt:i4>0</vt:i4>
      </vt:variant>
      <vt:variant>
        <vt:i4>5</vt:i4>
      </vt:variant>
      <vt:variant>
        <vt:lpwstr>http://www.ascp.com/public/pubs/tcp/1999/jan/cockcroft.shtml</vt:lpwstr>
      </vt:variant>
      <vt:variant>
        <vt:lpwstr/>
      </vt:variant>
      <vt:variant>
        <vt:i4>5963865</vt:i4>
      </vt:variant>
      <vt:variant>
        <vt:i4>2081</vt:i4>
      </vt:variant>
      <vt:variant>
        <vt:i4>0</vt:i4>
      </vt:variant>
      <vt:variant>
        <vt:i4>5</vt:i4>
      </vt:variant>
      <vt:variant>
        <vt:lpwstr>http://www.ascp.com/public/pubs/tcp/1999/jan/cockcroft.shtml</vt:lpwstr>
      </vt:variant>
      <vt:variant>
        <vt:lpwstr/>
      </vt:variant>
      <vt:variant>
        <vt:i4>2949182</vt:i4>
      </vt:variant>
      <vt:variant>
        <vt:i4>2078</vt:i4>
      </vt:variant>
      <vt:variant>
        <vt:i4>0</vt:i4>
      </vt:variant>
      <vt:variant>
        <vt:i4>5</vt:i4>
      </vt:variant>
      <vt:variant>
        <vt:lpwstr/>
      </vt:variant>
      <vt:variant>
        <vt:lpwstr>Significant_Drug_interaction</vt:lpwstr>
      </vt:variant>
      <vt:variant>
        <vt:i4>2752526</vt:i4>
      </vt:variant>
      <vt:variant>
        <vt:i4>2075</vt:i4>
      </vt:variant>
      <vt:variant>
        <vt:i4>0</vt:i4>
      </vt:variant>
      <vt:variant>
        <vt:i4>5</vt:i4>
      </vt:variant>
      <vt:variant>
        <vt:lpwstr/>
      </vt:variant>
      <vt:variant>
        <vt:lpwstr>Renal_function_over_65</vt:lpwstr>
      </vt:variant>
      <vt:variant>
        <vt:i4>1441833</vt:i4>
      </vt:variant>
      <vt:variant>
        <vt:i4>2072</vt:i4>
      </vt:variant>
      <vt:variant>
        <vt:i4>0</vt:i4>
      </vt:variant>
      <vt:variant>
        <vt:i4>5</vt:i4>
      </vt:variant>
      <vt:variant>
        <vt:lpwstr/>
      </vt:variant>
      <vt:variant>
        <vt:lpwstr>Recent_Cholecystogram</vt:lpwstr>
      </vt:variant>
      <vt:variant>
        <vt:i4>6160451</vt:i4>
      </vt:variant>
      <vt:variant>
        <vt:i4>2069</vt:i4>
      </vt:variant>
      <vt:variant>
        <vt:i4>0</vt:i4>
      </vt:variant>
      <vt:variant>
        <vt:i4>5</vt:i4>
      </vt:variant>
      <vt:variant>
        <vt:lpwstr/>
      </vt:variant>
      <vt:variant>
        <vt:lpwstr>Recent_barium_study</vt:lpwstr>
      </vt:variant>
      <vt:variant>
        <vt:i4>1310723</vt:i4>
      </vt:variant>
      <vt:variant>
        <vt:i4>2066</vt:i4>
      </vt:variant>
      <vt:variant>
        <vt:i4>0</vt:i4>
      </vt:variant>
      <vt:variant>
        <vt:i4>5</vt:i4>
      </vt:variant>
      <vt:variant>
        <vt:lpwstr/>
      </vt:variant>
      <vt:variant>
        <vt:lpwstr>Polypharmacy</vt:lpwstr>
      </vt:variant>
      <vt:variant>
        <vt:i4>3932167</vt:i4>
      </vt:variant>
      <vt:variant>
        <vt:i4>2063</vt:i4>
      </vt:variant>
      <vt:variant>
        <vt:i4>0</vt:i4>
      </vt:variant>
      <vt:variant>
        <vt:i4>5</vt:i4>
      </vt:variant>
      <vt:variant>
        <vt:lpwstr/>
      </vt:variant>
      <vt:variant>
        <vt:lpwstr>Order_Checking_not_available</vt:lpwstr>
      </vt:variant>
      <vt:variant>
        <vt:i4>720896</vt:i4>
      </vt:variant>
      <vt:variant>
        <vt:i4>2060</vt:i4>
      </vt:variant>
      <vt:variant>
        <vt:i4>0</vt:i4>
      </vt:variant>
      <vt:variant>
        <vt:i4>5</vt:i4>
      </vt:variant>
      <vt:variant>
        <vt:lpwstr/>
      </vt:variant>
      <vt:variant>
        <vt:lpwstr>No_allergy_assessment</vt:lpwstr>
      </vt:variant>
      <vt:variant>
        <vt:i4>7405665</vt:i4>
      </vt:variant>
      <vt:variant>
        <vt:i4>2057</vt:i4>
      </vt:variant>
      <vt:variant>
        <vt:i4>0</vt:i4>
      </vt:variant>
      <vt:variant>
        <vt:i4>5</vt:i4>
      </vt:variant>
      <vt:variant>
        <vt:lpwstr/>
      </vt:variant>
      <vt:variant>
        <vt:lpwstr>Lab_tests_angiogram</vt:lpwstr>
      </vt:variant>
      <vt:variant>
        <vt:i4>7536751</vt:i4>
      </vt:variant>
      <vt:variant>
        <vt:i4>2054</vt:i4>
      </vt:variant>
      <vt:variant>
        <vt:i4>0</vt:i4>
      </vt:variant>
      <vt:variant>
        <vt:i4>5</vt:i4>
      </vt:variant>
      <vt:variant>
        <vt:lpwstr/>
      </vt:variant>
      <vt:variant>
        <vt:lpwstr>Lab_order_frequency</vt:lpwstr>
      </vt:variant>
      <vt:variant>
        <vt:i4>7012471</vt:i4>
      </vt:variant>
      <vt:variant>
        <vt:i4>2051</vt:i4>
      </vt:variant>
      <vt:variant>
        <vt:i4>0</vt:i4>
      </vt:variant>
      <vt:variant>
        <vt:i4>5</vt:i4>
      </vt:variant>
      <vt:variant>
        <vt:lpwstr/>
      </vt:variant>
      <vt:variant>
        <vt:lpwstr>Glucophage_Lab_results</vt:lpwstr>
      </vt:variant>
      <vt:variant>
        <vt:i4>2359338</vt:i4>
      </vt:variant>
      <vt:variant>
        <vt:i4>2048</vt:i4>
      </vt:variant>
      <vt:variant>
        <vt:i4>0</vt:i4>
      </vt:variant>
      <vt:variant>
        <vt:i4>5</vt:i4>
      </vt:variant>
      <vt:variant>
        <vt:lpwstr/>
      </vt:variant>
      <vt:variant>
        <vt:lpwstr>Glucophage_Contrast_media</vt:lpwstr>
      </vt:variant>
      <vt:variant>
        <vt:i4>7995425</vt:i4>
      </vt:variant>
      <vt:variant>
        <vt:i4>2045</vt:i4>
      </vt:variant>
      <vt:variant>
        <vt:i4>0</vt:i4>
      </vt:variant>
      <vt:variant>
        <vt:i4>5</vt:i4>
      </vt:variant>
      <vt:variant>
        <vt:lpwstr/>
      </vt:variant>
      <vt:variant>
        <vt:lpwstr>Creatinine_clearance_less_than_50</vt:lpwstr>
      </vt:variant>
      <vt:variant>
        <vt:i4>3342362</vt:i4>
      </vt:variant>
      <vt:variant>
        <vt:i4>2042</vt:i4>
      </vt:variant>
      <vt:variant>
        <vt:i4>0</vt:i4>
      </vt:variant>
      <vt:variant>
        <vt:i4>5</vt:i4>
      </vt:variant>
      <vt:variant>
        <vt:lpwstr/>
      </vt:variant>
      <vt:variant>
        <vt:lpwstr>Error_Message</vt:lpwstr>
      </vt:variant>
      <vt:variant>
        <vt:i4>3473408</vt:i4>
      </vt:variant>
      <vt:variant>
        <vt:i4>2039</vt:i4>
      </vt:variant>
      <vt:variant>
        <vt:i4>0</vt:i4>
      </vt:variant>
      <vt:variant>
        <vt:i4>5</vt:i4>
      </vt:variant>
      <vt:variant>
        <vt:lpwstr/>
      </vt:variant>
      <vt:variant>
        <vt:lpwstr>Duplicate_orders</vt:lpwstr>
      </vt:variant>
      <vt:variant>
        <vt:i4>2621475</vt:i4>
      </vt:variant>
      <vt:variant>
        <vt:i4>2036</vt:i4>
      </vt:variant>
      <vt:variant>
        <vt:i4>0</vt:i4>
      </vt:variant>
      <vt:variant>
        <vt:i4>5</vt:i4>
      </vt:variant>
      <vt:variant>
        <vt:lpwstr/>
      </vt:variant>
      <vt:variant>
        <vt:lpwstr>Duplicate_opioid_medications</vt:lpwstr>
      </vt:variant>
      <vt:variant>
        <vt:i4>4456552</vt:i4>
      </vt:variant>
      <vt:variant>
        <vt:i4>2033</vt:i4>
      </vt:variant>
      <vt:variant>
        <vt:i4>0</vt:i4>
      </vt:variant>
      <vt:variant>
        <vt:i4>5</vt:i4>
      </vt:variant>
      <vt:variant>
        <vt:lpwstr/>
      </vt:variant>
      <vt:variant>
        <vt:lpwstr>Duplicate_drug</vt:lpwstr>
      </vt:variant>
      <vt:variant>
        <vt:i4>3473448</vt:i4>
      </vt:variant>
      <vt:variant>
        <vt:i4>2030</vt:i4>
      </vt:variant>
      <vt:variant>
        <vt:i4>0</vt:i4>
      </vt:variant>
      <vt:variant>
        <vt:i4>5</vt:i4>
      </vt:variant>
      <vt:variant>
        <vt:lpwstr/>
      </vt:variant>
      <vt:variant>
        <vt:lpwstr>Duplicate_drug_class</vt:lpwstr>
      </vt:variant>
      <vt:variant>
        <vt:i4>8126536</vt:i4>
      </vt:variant>
      <vt:variant>
        <vt:i4>2027</vt:i4>
      </vt:variant>
      <vt:variant>
        <vt:i4>0</vt:i4>
      </vt:variant>
      <vt:variant>
        <vt:i4>5</vt:i4>
      </vt:variant>
      <vt:variant>
        <vt:lpwstr/>
      </vt:variant>
      <vt:variant>
        <vt:lpwstr>Dispense_Drug_Not_Selected</vt:lpwstr>
      </vt:variant>
      <vt:variant>
        <vt:i4>4718714</vt:i4>
      </vt:variant>
      <vt:variant>
        <vt:i4>2024</vt:i4>
      </vt:variant>
      <vt:variant>
        <vt:i4>0</vt:i4>
      </vt:variant>
      <vt:variant>
        <vt:i4>5</vt:i4>
      </vt:variant>
      <vt:variant>
        <vt:lpwstr/>
      </vt:variant>
      <vt:variant>
        <vt:lpwstr>Dangerous_Meds</vt:lpwstr>
      </vt:variant>
      <vt:variant>
        <vt:i4>4718699</vt:i4>
      </vt:variant>
      <vt:variant>
        <vt:i4>2021</vt:i4>
      </vt:variant>
      <vt:variant>
        <vt:i4>0</vt:i4>
      </vt:variant>
      <vt:variant>
        <vt:i4>5</vt:i4>
      </vt:variant>
      <vt:variant>
        <vt:lpwstr/>
      </vt:variant>
      <vt:variant>
        <vt:lpwstr>CT_MRI_physical_limitations</vt:lpwstr>
      </vt:variant>
      <vt:variant>
        <vt:i4>3538989</vt:i4>
      </vt:variant>
      <vt:variant>
        <vt:i4>2018</vt:i4>
      </vt:variant>
      <vt:variant>
        <vt:i4>0</vt:i4>
      </vt:variant>
      <vt:variant>
        <vt:i4>5</vt:i4>
      </vt:variant>
      <vt:variant>
        <vt:lpwstr/>
      </vt:variant>
      <vt:variant>
        <vt:lpwstr>Critical_Drug_interaction</vt:lpwstr>
      </vt:variant>
      <vt:variant>
        <vt:i4>524292</vt:i4>
      </vt:variant>
      <vt:variant>
        <vt:i4>2015</vt:i4>
      </vt:variant>
      <vt:variant>
        <vt:i4>0</vt:i4>
      </vt:variant>
      <vt:variant>
        <vt:i4>5</vt:i4>
      </vt:variant>
      <vt:variant>
        <vt:lpwstr/>
      </vt:variant>
      <vt:variant>
        <vt:lpwstr>Clozapine</vt:lpwstr>
      </vt:variant>
      <vt:variant>
        <vt:i4>7405659</vt:i4>
      </vt:variant>
      <vt:variant>
        <vt:i4>2012</vt:i4>
      </vt:variant>
      <vt:variant>
        <vt:i4>0</vt:i4>
      </vt:variant>
      <vt:variant>
        <vt:i4>5</vt:i4>
      </vt:variant>
      <vt:variant>
        <vt:lpwstr/>
      </vt:variant>
      <vt:variant>
        <vt:lpwstr>Biochem_abnormality_contrast_media</vt:lpwstr>
      </vt:variant>
      <vt:variant>
        <vt:i4>6488146</vt:i4>
      </vt:variant>
      <vt:variant>
        <vt:i4>2009</vt:i4>
      </vt:variant>
      <vt:variant>
        <vt:i4>0</vt:i4>
      </vt:variant>
      <vt:variant>
        <vt:i4>5</vt:i4>
      </vt:variant>
      <vt:variant>
        <vt:lpwstr/>
      </vt:variant>
      <vt:variant>
        <vt:lpwstr>Aminoglycoside_ordered</vt:lpwstr>
      </vt:variant>
      <vt:variant>
        <vt:i4>3080249</vt:i4>
      </vt:variant>
      <vt:variant>
        <vt:i4>2006</vt:i4>
      </vt:variant>
      <vt:variant>
        <vt:i4>0</vt:i4>
      </vt:variant>
      <vt:variant>
        <vt:i4>5</vt:i4>
      </vt:variant>
      <vt:variant>
        <vt:lpwstr/>
      </vt:variant>
      <vt:variant>
        <vt:lpwstr>Allergy_Drug_interactions</vt:lpwstr>
      </vt:variant>
      <vt:variant>
        <vt:i4>6029431</vt:i4>
      </vt:variant>
      <vt:variant>
        <vt:i4>2003</vt:i4>
      </vt:variant>
      <vt:variant>
        <vt:i4>0</vt:i4>
      </vt:variant>
      <vt:variant>
        <vt:i4>5</vt:i4>
      </vt:variant>
      <vt:variant>
        <vt:lpwstr/>
      </vt:variant>
      <vt:variant>
        <vt:lpwstr>Allergy_Contrast_media_interactions</vt:lpwstr>
      </vt:variant>
      <vt:variant>
        <vt:i4>6029426</vt:i4>
      </vt:variant>
      <vt:variant>
        <vt:i4>2000</vt:i4>
      </vt:variant>
      <vt:variant>
        <vt:i4>0</vt:i4>
      </vt:variant>
      <vt:variant>
        <vt:i4>5</vt:i4>
      </vt:variant>
      <vt:variant>
        <vt:lpwstr/>
      </vt:variant>
      <vt:variant>
        <vt:lpwstr>PARAMETER_TOOLS</vt:lpwstr>
      </vt:variant>
      <vt:variant>
        <vt:i4>7864378</vt:i4>
      </vt:variant>
      <vt:variant>
        <vt:i4>1997</vt:i4>
      </vt:variant>
      <vt:variant>
        <vt:i4>0</vt:i4>
      </vt:variant>
      <vt:variant>
        <vt:i4>5</vt:i4>
      </vt:variant>
      <vt:variant>
        <vt:lpwstr>http://www.va.gov/vdl/</vt:lpwstr>
      </vt:variant>
      <vt:variant>
        <vt:lpwstr/>
      </vt:variant>
      <vt:variant>
        <vt:i4>5701718</vt:i4>
      </vt:variant>
      <vt:variant>
        <vt:i4>1994</vt:i4>
      </vt:variant>
      <vt:variant>
        <vt:i4>0</vt:i4>
      </vt:variant>
      <vt:variant>
        <vt:i4>5</vt:i4>
      </vt:variant>
      <vt:variant>
        <vt:lpwstr>http://www.va.gov/vdl</vt:lpwstr>
      </vt:variant>
      <vt:variant>
        <vt:lpwstr/>
      </vt:variant>
      <vt:variant>
        <vt:i4>1310777</vt:i4>
      </vt:variant>
      <vt:variant>
        <vt:i4>1984</vt:i4>
      </vt:variant>
      <vt:variant>
        <vt:i4>0</vt:i4>
      </vt:variant>
      <vt:variant>
        <vt:i4>5</vt:i4>
      </vt:variant>
      <vt:variant>
        <vt:lpwstr/>
      </vt:variant>
      <vt:variant>
        <vt:lpwstr>_Toc518561265</vt:lpwstr>
      </vt:variant>
      <vt:variant>
        <vt:i4>1310777</vt:i4>
      </vt:variant>
      <vt:variant>
        <vt:i4>1978</vt:i4>
      </vt:variant>
      <vt:variant>
        <vt:i4>0</vt:i4>
      </vt:variant>
      <vt:variant>
        <vt:i4>5</vt:i4>
      </vt:variant>
      <vt:variant>
        <vt:lpwstr/>
      </vt:variant>
      <vt:variant>
        <vt:lpwstr>_Toc518561264</vt:lpwstr>
      </vt:variant>
      <vt:variant>
        <vt:i4>1310777</vt:i4>
      </vt:variant>
      <vt:variant>
        <vt:i4>1972</vt:i4>
      </vt:variant>
      <vt:variant>
        <vt:i4>0</vt:i4>
      </vt:variant>
      <vt:variant>
        <vt:i4>5</vt:i4>
      </vt:variant>
      <vt:variant>
        <vt:lpwstr/>
      </vt:variant>
      <vt:variant>
        <vt:lpwstr>_Toc518561263</vt:lpwstr>
      </vt:variant>
      <vt:variant>
        <vt:i4>1310777</vt:i4>
      </vt:variant>
      <vt:variant>
        <vt:i4>1966</vt:i4>
      </vt:variant>
      <vt:variant>
        <vt:i4>0</vt:i4>
      </vt:variant>
      <vt:variant>
        <vt:i4>5</vt:i4>
      </vt:variant>
      <vt:variant>
        <vt:lpwstr/>
      </vt:variant>
      <vt:variant>
        <vt:lpwstr>_Toc518561262</vt:lpwstr>
      </vt:variant>
      <vt:variant>
        <vt:i4>1310777</vt:i4>
      </vt:variant>
      <vt:variant>
        <vt:i4>1960</vt:i4>
      </vt:variant>
      <vt:variant>
        <vt:i4>0</vt:i4>
      </vt:variant>
      <vt:variant>
        <vt:i4>5</vt:i4>
      </vt:variant>
      <vt:variant>
        <vt:lpwstr/>
      </vt:variant>
      <vt:variant>
        <vt:lpwstr>_Toc518561261</vt:lpwstr>
      </vt:variant>
      <vt:variant>
        <vt:i4>1310777</vt:i4>
      </vt:variant>
      <vt:variant>
        <vt:i4>1954</vt:i4>
      </vt:variant>
      <vt:variant>
        <vt:i4>0</vt:i4>
      </vt:variant>
      <vt:variant>
        <vt:i4>5</vt:i4>
      </vt:variant>
      <vt:variant>
        <vt:lpwstr/>
      </vt:variant>
      <vt:variant>
        <vt:lpwstr>_Toc518561260</vt:lpwstr>
      </vt:variant>
      <vt:variant>
        <vt:i4>1507385</vt:i4>
      </vt:variant>
      <vt:variant>
        <vt:i4>1948</vt:i4>
      </vt:variant>
      <vt:variant>
        <vt:i4>0</vt:i4>
      </vt:variant>
      <vt:variant>
        <vt:i4>5</vt:i4>
      </vt:variant>
      <vt:variant>
        <vt:lpwstr/>
      </vt:variant>
      <vt:variant>
        <vt:lpwstr>_Toc518561259</vt:lpwstr>
      </vt:variant>
      <vt:variant>
        <vt:i4>1507385</vt:i4>
      </vt:variant>
      <vt:variant>
        <vt:i4>1942</vt:i4>
      </vt:variant>
      <vt:variant>
        <vt:i4>0</vt:i4>
      </vt:variant>
      <vt:variant>
        <vt:i4>5</vt:i4>
      </vt:variant>
      <vt:variant>
        <vt:lpwstr/>
      </vt:variant>
      <vt:variant>
        <vt:lpwstr>_Toc518561258</vt:lpwstr>
      </vt:variant>
      <vt:variant>
        <vt:i4>1507385</vt:i4>
      </vt:variant>
      <vt:variant>
        <vt:i4>1936</vt:i4>
      </vt:variant>
      <vt:variant>
        <vt:i4>0</vt:i4>
      </vt:variant>
      <vt:variant>
        <vt:i4>5</vt:i4>
      </vt:variant>
      <vt:variant>
        <vt:lpwstr/>
      </vt:variant>
      <vt:variant>
        <vt:lpwstr>_Toc518561257</vt:lpwstr>
      </vt:variant>
      <vt:variant>
        <vt:i4>1507385</vt:i4>
      </vt:variant>
      <vt:variant>
        <vt:i4>1930</vt:i4>
      </vt:variant>
      <vt:variant>
        <vt:i4>0</vt:i4>
      </vt:variant>
      <vt:variant>
        <vt:i4>5</vt:i4>
      </vt:variant>
      <vt:variant>
        <vt:lpwstr/>
      </vt:variant>
      <vt:variant>
        <vt:lpwstr>_Toc518561256</vt:lpwstr>
      </vt:variant>
      <vt:variant>
        <vt:i4>1507385</vt:i4>
      </vt:variant>
      <vt:variant>
        <vt:i4>1924</vt:i4>
      </vt:variant>
      <vt:variant>
        <vt:i4>0</vt:i4>
      </vt:variant>
      <vt:variant>
        <vt:i4>5</vt:i4>
      </vt:variant>
      <vt:variant>
        <vt:lpwstr/>
      </vt:variant>
      <vt:variant>
        <vt:lpwstr>_Toc518561255</vt:lpwstr>
      </vt:variant>
      <vt:variant>
        <vt:i4>1507385</vt:i4>
      </vt:variant>
      <vt:variant>
        <vt:i4>1918</vt:i4>
      </vt:variant>
      <vt:variant>
        <vt:i4>0</vt:i4>
      </vt:variant>
      <vt:variant>
        <vt:i4>5</vt:i4>
      </vt:variant>
      <vt:variant>
        <vt:lpwstr/>
      </vt:variant>
      <vt:variant>
        <vt:lpwstr>_Toc518561254</vt:lpwstr>
      </vt:variant>
      <vt:variant>
        <vt:i4>1507385</vt:i4>
      </vt:variant>
      <vt:variant>
        <vt:i4>1912</vt:i4>
      </vt:variant>
      <vt:variant>
        <vt:i4>0</vt:i4>
      </vt:variant>
      <vt:variant>
        <vt:i4>5</vt:i4>
      </vt:variant>
      <vt:variant>
        <vt:lpwstr/>
      </vt:variant>
      <vt:variant>
        <vt:lpwstr>_Toc518561253</vt:lpwstr>
      </vt:variant>
      <vt:variant>
        <vt:i4>1507385</vt:i4>
      </vt:variant>
      <vt:variant>
        <vt:i4>1906</vt:i4>
      </vt:variant>
      <vt:variant>
        <vt:i4>0</vt:i4>
      </vt:variant>
      <vt:variant>
        <vt:i4>5</vt:i4>
      </vt:variant>
      <vt:variant>
        <vt:lpwstr/>
      </vt:variant>
      <vt:variant>
        <vt:lpwstr>_Toc518561252</vt:lpwstr>
      </vt:variant>
      <vt:variant>
        <vt:i4>1507385</vt:i4>
      </vt:variant>
      <vt:variant>
        <vt:i4>1900</vt:i4>
      </vt:variant>
      <vt:variant>
        <vt:i4>0</vt:i4>
      </vt:variant>
      <vt:variant>
        <vt:i4>5</vt:i4>
      </vt:variant>
      <vt:variant>
        <vt:lpwstr/>
      </vt:variant>
      <vt:variant>
        <vt:lpwstr>_Toc518561251</vt:lpwstr>
      </vt:variant>
      <vt:variant>
        <vt:i4>1507385</vt:i4>
      </vt:variant>
      <vt:variant>
        <vt:i4>1894</vt:i4>
      </vt:variant>
      <vt:variant>
        <vt:i4>0</vt:i4>
      </vt:variant>
      <vt:variant>
        <vt:i4>5</vt:i4>
      </vt:variant>
      <vt:variant>
        <vt:lpwstr/>
      </vt:variant>
      <vt:variant>
        <vt:lpwstr>_Toc518561250</vt:lpwstr>
      </vt:variant>
      <vt:variant>
        <vt:i4>1441849</vt:i4>
      </vt:variant>
      <vt:variant>
        <vt:i4>1888</vt:i4>
      </vt:variant>
      <vt:variant>
        <vt:i4>0</vt:i4>
      </vt:variant>
      <vt:variant>
        <vt:i4>5</vt:i4>
      </vt:variant>
      <vt:variant>
        <vt:lpwstr/>
      </vt:variant>
      <vt:variant>
        <vt:lpwstr>_Toc518561249</vt:lpwstr>
      </vt:variant>
      <vt:variant>
        <vt:i4>1441849</vt:i4>
      </vt:variant>
      <vt:variant>
        <vt:i4>1882</vt:i4>
      </vt:variant>
      <vt:variant>
        <vt:i4>0</vt:i4>
      </vt:variant>
      <vt:variant>
        <vt:i4>5</vt:i4>
      </vt:variant>
      <vt:variant>
        <vt:lpwstr/>
      </vt:variant>
      <vt:variant>
        <vt:lpwstr>_Toc518561248</vt:lpwstr>
      </vt:variant>
      <vt:variant>
        <vt:i4>1441849</vt:i4>
      </vt:variant>
      <vt:variant>
        <vt:i4>1876</vt:i4>
      </vt:variant>
      <vt:variant>
        <vt:i4>0</vt:i4>
      </vt:variant>
      <vt:variant>
        <vt:i4>5</vt:i4>
      </vt:variant>
      <vt:variant>
        <vt:lpwstr/>
      </vt:variant>
      <vt:variant>
        <vt:lpwstr>_Toc518561247</vt:lpwstr>
      </vt:variant>
      <vt:variant>
        <vt:i4>1441849</vt:i4>
      </vt:variant>
      <vt:variant>
        <vt:i4>1870</vt:i4>
      </vt:variant>
      <vt:variant>
        <vt:i4>0</vt:i4>
      </vt:variant>
      <vt:variant>
        <vt:i4>5</vt:i4>
      </vt:variant>
      <vt:variant>
        <vt:lpwstr/>
      </vt:variant>
      <vt:variant>
        <vt:lpwstr>_Toc518561246</vt:lpwstr>
      </vt:variant>
      <vt:variant>
        <vt:i4>1441849</vt:i4>
      </vt:variant>
      <vt:variant>
        <vt:i4>1864</vt:i4>
      </vt:variant>
      <vt:variant>
        <vt:i4>0</vt:i4>
      </vt:variant>
      <vt:variant>
        <vt:i4>5</vt:i4>
      </vt:variant>
      <vt:variant>
        <vt:lpwstr/>
      </vt:variant>
      <vt:variant>
        <vt:lpwstr>_Toc518561245</vt:lpwstr>
      </vt:variant>
      <vt:variant>
        <vt:i4>1441849</vt:i4>
      </vt:variant>
      <vt:variant>
        <vt:i4>1858</vt:i4>
      </vt:variant>
      <vt:variant>
        <vt:i4>0</vt:i4>
      </vt:variant>
      <vt:variant>
        <vt:i4>5</vt:i4>
      </vt:variant>
      <vt:variant>
        <vt:lpwstr/>
      </vt:variant>
      <vt:variant>
        <vt:lpwstr>_Toc518561244</vt:lpwstr>
      </vt:variant>
      <vt:variant>
        <vt:i4>1441849</vt:i4>
      </vt:variant>
      <vt:variant>
        <vt:i4>1852</vt:i4>
      </vt:variant>
      <vt:variant>
        <vt:i4>0</vt:i4>
      </vt:variant>
      <vt:variant>
        <vt:i4>5</vt:i4>
      </vt:variant>
      <vt:variant>
        <vt:lpwstr/>
      </vt:variant>
      <vt:variant>
        <vt:lpwstr>_Toc518561243</vt:lpwstr>
      </vt:variant>
      <vt:variant>
        <vt:i4>1441849</vt:i4>
      </vt:variant>
      <vt:variant>
        <vt:i4>1846</vt:i4>
      </vt:variant>
      <vt:variant>
        <vt:i4>0</vt:i4>
      </vt:variant>
      <vt:variant>
        <vt:i4>5</vt:i4>
      </vt:variant>
      <vt:variant>
        <vt:lpwstr/>
      </vt:variant>
      <vt:variant>
        <vt:lpwstr>_Toc518561242</vt:lpwstr>
      </vt:variant>
      <vt:variant>
        <vt:i4>1441849</vt:i4>
      </vt:variant>
      <vt:variant>
        <vt:i4>1840</vt:i4>
      </vt:variant>
      <vt:variant>
        <vt:i4>0</vt:i4>
      </vt:variant>
      <vt:variant>
        <vt:i4>5</vt:i4>
      </vt:variant>
      <vt:variant>
        <vt:lpwstr/>
      </vt:variant>
      <vt:variant>
        <vt:lpwstr>_Toc518561241</vt:lpwstr>
      </vt:variant>
      <vt:variant>
        <vt:i4>1441849</vt:i4>
      </vt:variant>
      <vt:variant>
        <vt:i4>1834</vt:i4>
      </vt:variant>
      <vt:variant>
        <vt:i4>0</vt:i4>
      </vt:variant>
      <vt:variant>
        <vt:i4>5</vt:i4>
      </vt:variant>
      <vt:variant>
        <vt:lpwstr/>
      </vt:variant>
      <vt:variant>
        <vt:lpwstr>_Toc518561240</vt:lpwstr>
      </vt:variant>
      <vt:variant>
        <vt:i4>1114169</vt:i4>
      </vt:variant>
      <vt:variant>
        <vt:i4>1828</vt:i4>
      </vt:variant>
      <vt:variant>
        <vt:i4>0</vt:i4>
      </vt:variant>
      <vt:variant>
        <vt:i4>5</vt:i4>
      </vt:variant>
      <vt:variant>
        <vt:lpwstr/>
      </vt:variant>
      <vt:variant>
        <vt:lpwstr>_Toc518561239</vt:lpwstr>
      </vt:variant>
      <vt:variant>
        <vt:i4>1114169</vt:i4>
      </vt:variant>
      <vt:variant>
        <vt:i4>1822</vt:i4>
      </vt:variant>
      <vt:variant>
        <vt:i4>0</vt:i4>
      </vt:variant>
      <vt:variant>
        <vt:i4>5</vt:i4>
      </vt:variant>
      <vt:variant>
        <vt:lpwstr/>
      </vt:variant>
      <vt:variant>
        <vt:lpwstr>_Toc518561238</vt:lpwstr>
      </vt:variant>
      <vt:variant>
        <vt:i4>1114169</vt:i4>
      </vt:variant>
      <vt:variant>
        <vt:i4>1816</vt:i4>
      </vt:variant>
      <vt:variant>
        <vt:i4>0</vt:i4>
      </vt:variant>
      <vt:variant>
        <vt:i4>5</vt:i4>
      </vt:variant>
      <vt:variant>
        <vt:lpwstr/>
      </vt:variant>
      <vt:variant>
        <vt:lpwstr>_Toc518561237</vt:lpwstr>
      </vt:variant>
      <vt:variant>
        <vt:i4>1114169</vt:i4>
      </vt:variant>
      <vt:variant>
        <vt:i4>1810</vt:i4>
      </vt:variant>
      <vt:variant>
        <vt:i4>0</vt:i4>
      </vt:variant>
      <vt:variant>
        <vt:i4>5</vt:i4>
      </vt:variant>
      <vt:variant>
        <vt:lpwstr/>
      </vt:variant>
      <vt:variant>
        <vt:lpwstr>_Toc518561236</vt:lpwstr>
      </vt:variant>
      <vt:variant>
        <vt:i4>1114169</vt:i4>
      </vt:variant>
      <vt:variant>
        <vt:i4>1804</vt:i4>
      </vt:variant>
      <vt:variant>
        <vt:i4>0</vt:i4>
      </vt:variant>
      <vt:variant>
        <vt:i4>5</vt:i4>
      </vt:variant>
      <vt:variant>
        <vt:lpwstr/>
      </vt:variant>
      <vt:variant>
        <vt:lpwstr>_Toc518561235</vt:lpwstr>
      </vt:variant>
      <vt:variant>
        <vt:i4>1114169</vt:i4>
      </vt:variant>
      <vt:variant>
        <vt:i4>1798</vt:i4>
      </vt:variant>
      <vt:variant>
        <vt:i4>0</vt:i4>
      </vt:variant>
      <vt:variant>
        <vt:i4>5</vt:i4>
      </vt:variant>
      <vt:variant>
        <vt:lpwstr/>
      </vt:variant>
      <vt:variant>
        <vt:lpwstr>_Toc518561234</vt:lpwstr>
      </vt:variant>
      <vt:variant>
        <vt:i4>1114169</vt:i4>
      </vt:variant>
      <vt:variant>
        <vt:i4>1792</vt:i4>
      </vt:variant>
      <vt:variant>
        <vt:i4>0</vt:i4>
      </vt:variant>
      <vt:variant>
        <vt:i4>5</vt:i4>
      </vt:variant>
      <vt:variant>
        <vt:lpwstr/>
      </vt:variant>
      <vt:variant>
        <vt:lpwstr>_Toc518561233</vt:lpwstr>
      </vt:variant>
      <vt:variant>
        <vt:i4>1114169</vt:i4>
      </vt:variant>
      <vt:variant>
        <vt:i4>1786</vt:i4>
      </vt:variant>
      <vt:variant>
        <vt:i4>0</vt:i4>
      </vt:variant>
      <vt:variant>
        <vt:i4>5</vt:i4>
      </vt:variant>
      <vt:variant>
        <vt:lpwstr/>
      </vt:variant>
      <vt:variant>
        <vt:lpwstr>_Toc518561232</vt:lpwstr>
      </vt:variant>
      <vt:variant>
        <vt:i4>1114169</vt:i4>
      </vt:variant>
      <vt:variant>
        <vt:i4>1780</vt:i4>
      </vt:variant>
      <vt:variant>
        <vt:i4>0</vt:i4>
      </vt:variant>
      <vt:variant>
        <vt:i4>5</vt:i4>
      </vt:variant>
      <vt:variant>
        <vt:lpwstr/>
      </vt:variant>
      <vt:variant>
        <vt:lpwstr>_Toc518561231</vt:lpwstr>
      </vt:variant>
      <vt:variant>
        <vt:i4>1114169</vt:i4>
      </vt:variant>
      <vt:variant>
        <vt:i4>1774</vt:i4>
      </vt:variant>
      <vt:variant>
        <vt:i4>0</vt:i4>
      </vt:variant>
      <vt:variant>
        <vt:i4>5</vt:i4>
      </vt:variant>
      <vt:variant>
        <vt:lpwstr/>
      </vt:variant>
      <vt:variant>
        <vt:lpwstr>_Toc518561230</vt:lpwstr>
      </vt:variant>
      <vt:variant>
        <vt:i4>1048633</vt:i4>
      </vt:variant>
      <vt:variant>
        <vt:i4>1768</vt:i4>
      </vt:variant>
      <vt:variant>
        <vt:i4>0</vt:i4>
      </vt:variant>
      <vt:variant>
        <vt:i4>5</vt:i4>
      </vt:variant>
      <vt:variant>
        <vt:lpwstr/>
      </vt:variant>
      <vt:variant>
        <vt:lpwstr>_Toc518561229</vt:lpwstr>
      </vt:variant>
      <vt:variant>
        <vt:i4>1048633</vt:i4>
      </vt:variant>
      <vt:variant>
        <vt:i4>1762</vt:i4>
      </vt:variant>
      <vt:variant>
        <vt:i4>0</vt:i4>
      </vt:variant>
      <vt:variant>
        <vt:i4>5</vt:i4>
      </vt:variant>
      <vt:variant>
        <vt:lpwstr/>
      </vt:variant>
      <vt:variant>
        <vt:lpwstr>_Toc518561228</vt:lpwstr>
      </vt:variant>
      <vt:variant>
        <vt:i4>1048633</vt:i4>
      </vt:variant>
      <vt:variant>
        <vt:i4>1756</vt:i4>
      </vt:variant>
      <vt:variant>
        <vt:i4>0</vt:i4>
      </vt:variant>
      <vt:variant>
        <vt:i4>5</vt:i4>
      </vt:variant>
      <vt:variant>
        <vt:lpwstr/>
      </vt:variant>
      <vt:variant>
        <vt:lpwstr>_Toc518561227</vt:lpwstr>
      </vt:variant>
      <vt:variant>
        <vt:i4>1048633</vt:i4>
      </vt:variant>
      <vt:variant>
        <vt:i4>1750</vt:i4>
      </vt:variant>
      <vt:variant>
        <vt:i4>0</vt:i4>
      </vt:variant>
      <vt:variant>
        <vt:i4>5</vt:i4>
      </vt:variant>
      <vt:variant>
        <vt:lpwstr/>
      </vt:variant>
      <vt:variant>
        <vt:lpwstr>_Toc518561226</vt:lpwstr>
      </vt:variant>
      <vt:variant>
        <vt:i4>1048633</vt:i4>
      </vt:variant>
      <vt:variant>
        <vt:i4>1744</vt:i4>
      </vt:variant>
      <vt:variant>
        <vt:i4>0</vt:i4>
      </vt:variant>
      <vt:variant>
        <vt:i4>5</vt:i4>
      </vt:variant>
      <vt:variant>
        <vt:lpwstr/>
      </vt:variant>
      <vt:variant>
        <vt:lpwstr>_Toc518561225</vt:lpwstr>
      </vt:variant>
      <vt:variant>
        <vt:i4>1048633</vt:i4>
      </vt:variant>
      <vt:variant>
        <vt:i4>1738</vt:i4>
      </vt:variant>
      <vt:variant>
        <vt:i4>0</vt:i4>
      </vt:variant>
      <vt:variant>
        <vt:i4>5</vt:i4>
      </vt:variant>
      <vt:variant>
        <vt:lpwstr/>
      </vt:variant>
      <vt:variant>
        <vt:lpwstr>_Toc518561224</vt:lpwstr>
      </vt:variant>
      <vt:variant>
        <vt:i4>1048633</vt:i4>
      </vt:variant>
      <vt:variant>
        <vt:i4>1732</vt:i4>
      </vt:variant>
      <vt:variant>
        <vt:i4>0</vt:i4>
      </vt:variant>
      <vt:variant>
        <vt:i4>5</vt:i4>
      </vt:variant>
      <vt:variant>
        <vt:lpwstr/>
      </vt:variant>
      <vt:variant>
        <vt:lpwstr>_Toc518561223</vt:lpwstr>
      </vt:variant>
      <vt:variant>
        <vt:i4>1048633</vt:i4>
      </vt:variant>
      <vt:variant>
        <vt:i4>1726</vt:i4>
      </vt:variant>
      <vt:variant>
        <vt:i4>0</vt:i4>
      </vt:variant>
      <vt:variant>
        <vt:i4>5</vt:i4>
      </vt:variant>
      <vt:variant>
        <vt:lpwstr/>
      </vt:variant>
      <vt:variant>
        <vt:lpwstr>_Toc518561222</vt:lpwstr>
      </vt:variant>
      <vt:variant>
        <vt:i4>1048633</vt:i4>
      </vt:variant>
      <vt:variant>
        <vt:i4>1720</vt:i4>
      </vt:variant>
      <vt:variant>
        <vt:i4>0</vt:i4>
      </vt:variant>
      <vt:variant>
        <vt:i4>5</vt:i4>
      </vt:variant>
      <vt:variant>
        <vt:lpwstr/>
      </vt:variant>
      <vt:variant>
        <vt:lpwstr>_Toc518561221</vt:lpwstr>
      </vt:variant>
      <vt:variant>
        <vt:i4>1048633</vt:i4>
      </vt:variant>
      <vt:variant>
        <vt:i4>1714</vt:i4>
      </vt:variant>
      <vt:variant>
        <vt:i4>0</vt:i4>
      </vt:variant>
      <vt:variant>
        <vt:i4>5</vt:i4>
      </vt:variant>
      <vt:variant>
        <vt:lpwstr/>
      </vt:variant>
      <vt:variant>
        <vt:lpwstr>_Toc518561220</vt:lpwstr>
      </vt:variant>
      <vt:variant>
        <vt:i4>1245241</vt:i4>
      </vt:variant>
      <vt:variant>
        <vt:i4>1708</vt:i4>
      </vt:variant>
      <vt:variant>
        <vt:i4>0</vt:i4>
      </vt:variant>
      <vt:variant>
        <vt:i4>5</vt:i4>
      </vt:variant>
      <vt:variant>
        <vt:lpwstr/>
      </vt:variant>
      <vt:variant>
        <vt:lpwstr>_Toc518561219</vt:lpwstr>
      </vt:variant>
      <vt:variant>
        <vt:i4>1245241</vt:i4>
      </vt:variant>
      <vt:variant>
        <vt:i4>1702</vt:i4>
      </vt:variant>
      <vt:variant>
        <vt:i4>0</vt:i4>
      </vt:variant>
      <vt:variant>
        <vt:i4>5</vt:i4>
      </vt:variant>
      <vt:variant>
        <vt:lpwstr/>
      </vt:variant>
      <vt:variant>
        <vt:lpwstr>_Toc518561218</vt:lpwstr>
      </vt:variant>
      <vt:variant>
        <vt:i4>1245241</vt:i4>
      </vt:variant>
      <vt:variant>
        <vt:i4>1696</vt:i4>
      </vt:variant>
      <vt:variant>
        <vt:i4>0</vt:i4>
      </vt:variant>
      <vt:variant>
        <vt:i4>5</vt:i4>
      </vt:variant>
      <vt:variant>
        <vt:lpwstr/>
      </vt:variant>
      <vt:variant>
        <vt:lpwstr>_Toc518561217</vt:lpwstr>
      </vt:variant>
      <vt:variant>
        <vt:i4>1245241</vt:i4>
      </vt:variant>
      <vt:variant>
        <vt:i4>1690</vt:i4>
      </vt:variant>
      <vt:variant>
        <vt:i4>0</vt:i4>
      </vt:variant>
      <vt:variant>
        <vt:i4>5</vt:i4>
      </vt:variant>
      <vt:variant>
        <vt:lpwstr/>
      </vt:variant>
      <vt:variant>
        <vt:lpwstr>_Toc518561216</vt:lpwstr>
      </vt:variant>
      <vt:variant>
        <vt:i4>1245241</vt:i4>
      </vt:variant>
      <vt:variant>
        <vt:i4>1684</vt:i4>
      </vt:variant>
      <vt:variant>
        <vt:i4>0</vt:i4>
      </vt:variant>
      <vt:variant>
        <vt:i4>5</vt:i4>
      </vt:variant>
      <vt:variant>
        <vt:lpwstr/>
      </vt:variant>
      <vt:variant>
        <vt:lpwstr>_Toc518561215</vt:lpwstr>
      </vt:variant>
      <vt:variant>
        <vt:i4>1245241</vt:i4>
      </vt:variant>
      <vt:variant>
        <vt:i4>1678</vt:i4>
      </vt:variant>
      <vt:variant>
        <vt:i4>0</vt:i4>
      </vt:variant>
      <vt:variant>
        <vt:i4>5</vt:i4>
      </vt:variant>
      <vt:variant>
        <vt:lpwstr/>
      </vt:variant>
      <vt:variant>
        <vt:lpwstr>_Toc518561214</vt:lpwstr>
      </vt:variant>
      <vt:variant>
        <vt:i4>1245241</vt:i4>
      </vt:variant>
      <vt:variant>
        <vt:i4>1672</vt:i4>
      </vt:variant>
      <vt:variant>
        <vt:i4>0</vt:i4>
      </vt:variant>
      <vt:variant>
        <vt:i4>5</vt:i4>
      </vt:variant>
      <vt:variant>
        <vt:lpwstr/>
      </vt:variant>
      <vt:variant>
        <vt:lpwstr>_Toc518561213</vt:lpwstr>
      </vt:variant>
      <vt:variant>
        <vt:i4>1245241</vt:i4>
      </vt:variant>
      <vt:variant>
        <vt:i4>1666</vt:i4>
      </vt:variant>
      <vt:variant>
        <vt:i4>0</vt:i4>
      </vt:variant>
      <vt:variant>
        <vt:i4>5</vt:i4>
      </vt:variant>
      <vt:variant>
        <vt:lpwstr/>
      </vt:variant>
      <vt:variant>
        <vt:lpwstr>_Toc518561212</vt:lpwstr>
      </vt:variant>
      <vt:variant>
        <vt:i4>1245241</vt:i4>
      </vt:variant>
      <vt:variant>
        <vt:i4>1660</vt:i4>
      </vt:variant>
      <vt:variant>
        <vt:i4>0</vt:i4>
      </vt:variant>
      <vt:variant>
        <vt:i4>5</vt:i4>
      </vt:variant>
      <vt:variant>
        <vt:lpwstr/>
      </vt:variant>
      <vt:variant>
        <vt:lpwstr>_Toc518561211</vt:lpwstr>
      </vt:variant>
      <vt:variant>
        <vt:i4>1245241</vt:i4>
      </vt:variant>
      <vt:variant>
        <vt:i4>1654</vt:i4>
      </vt:variant>
      <vt:variant>
        <vt:i4>0</vt:i4>
      </vt:variant>
      <vt:variant>
        <vt:i4>5</vt:i4>
      </vt:variant>
      <vt:variant>
        <vt:lpwstr/>
      </vt:variant>
      <vt:variant>
        <vt:lpwstr>_Toc518561210</vt:lpwstr>
      </vt:variant>
      <vt:variant>
        <vt:i4>1179705</vt:i4>
      </vt:variant>
      <vt:variant>
        <vt:i4>1648</vt:i4>
      </vt:variant>
      <vt:variant>
        <vt:i4>0</vt:i4>
      </vt:variant>
      <vt:variant>
        <vt:i4>5</vt:i4>
      </vt:variant>
      <vt:variant>
        <vt:lpwstr/>
      </vt:variant>
      <vt:variant>
        <vt:lpwstr>_Toc518561209</vt:lpwstr>
      </vt:variant>
      <vt:variant>
        <vt:i4>1179705</vt:i4>
      </vt:variant>
      <vt:variant>
        <vt:i4>1642</vt:i4>
      </vt:variant>
      <vt:variant>
        <vt:i4>0</vt:i4>
      </vt:variant>
      <vt:variant>
        <vt:i4>5</vt:i4>
      </vt:variant>
      <vt:variant>
        <vt:lpwstr/>
      </vt:variant>
      <vt:variant>
        <vt:lpwstr>_Toc518561208</vt:lpwstr>
      </vt:variant>
      <vt:variant>
        <vt:i4>1179705</vt:i4>
      </vt:variant>
      <vt:variant>
        <vt:i4>1636</vt:i4>
      </vt:variant>
      <vt:variant>
        <vt:i4>0</vt:i4>
      </vt:variant>
      <vt:variant>
        <vt:i4>5</vt:i4>
      </vt:variant>
      <vt:variant>
        <vt:lpwstr/>
      </vt:variant>
      <vt:variant>
        <vt:lpwstr>_Toc518561207</vt:lpwstr>
      </vt:variant>
      <vt:variant>
        <vt:i4>1179705</vt:i4>
      </vt:variant>
      <vt:variant>
        <vt:i4>1630</vt:i4>
      </vt:variant>
      <vt:variant>
        <vt:i4>0</vt:i4>
      </vt:variant>
      <vt:variant>
        <vt:i4>5</vt:i4>
      </vt:variant>
      <vt:variant>
        <vt:lpwstr/>
      </vt:variant>
      <vt:variant>
        <vt:lpwstr>_Toc518561206</vt:lpwstr>
      </vt:variant>
      <vt:variant>
        <vt:i4>1179705</vt:i4>
      </vt:variant>
      <vt:variant>
        <vt:i4>1624</vt:i4>
      </vt:variant>
      <vt:variant>
        <vt:i4>0</vt:i4>
      </vt:variant>
      <vt:variant>
        <vt:i4>5</vt:i4>
      </vt:variant>
      <vt:variant>
        <vt:lpwstr/>
      </vt:variant>
      <vt:variant>
        <vt:lpwstr>_Toc518561205</vt:lpwstr>
      </vt:variant>
      <vt:variant>
        <vt:i4>1179705</vt:i4>
      </vt:variant>
      <vt:variant>
        <vt:i4>1618</vt:i4>
      </vt:variant>
      <vt:variant>
        <vt:i4>0</vt:i4>
      </vt:variant>
      <vt:variant>
        <vt:i4>5</vt:i4>
      </vt:variant>
      <vt:variant>
        <vt:lpwstr/>
      </vt:variant>
      <vt:variant>
        <vt:lpwstr>_Toc518561204</vt:lpwstr>
      </vt:variant>
      <vt:variant>
        <vt:i4>1179705</vt:i4>
      </vt:variant>
      <vt:variant>
        <vt:i4>1612</vt:i4>
      </vt:variant>
      <vt:variant>
        <vt:i4>0</vt:i4>
      </vt:variant>
      <vt:variant>
        <vt:i4>5</vt:i4>
      </vt:variant>
      <vt:variant>
        <vt:lpwstr/>
      </vt:variant>
      <vt:variant>
        <vt:lpwstr>_Toc518561203</vt:lpwstr>
      </vt:variant>
      <vt:variant>
        <vt:i4>1179705</vt:i4>
      </vt:variant>
      <vt:variant>
        <vt:i4>1606</vt:i4>
      </vt:variant>
      <vt:variant>
        <vt:i4>0</vt:i4>
      </vt:variant>
      <vt:variant>
        <vt:i4>5</vt:i4>
      </vt:variant>
      <vt:variant>
        <vt:lpwstr/>
      </vt:variant>
      <vt:variant>
        <vt:lpwstr>_Toc518561202</vt:lpwstr>
      </vt:variant>
      <vt:variant>
        <vt:i4>1179705</vt:i4>
      </vt:variant>
      <vt:variant>
        <vt:i4>1600</vt:i4>
      </vt:variant>
      <vt:variant>
        <vt:i4>0</vt:i4>
      </vt:variant>
      <vt:variant>
        <vt:i4>5</vt:i4>
      </vt:variant>
      <vt:variant>
        <vt:lpwstr/>
      </vt:variant>
      <vt:variant>
        <vt:lpwstr>_Toc518561201</vt:lpwstr>
      </vt:variant>
      <vt:variant>
        <vt:i4>1179705</vt:i4>
      </vt:variant>
      <vt:variant>
        <vt:i4>1594</vt:i4>
      </vt:variant>
      <vt:variant>
        <vt:i4>0</vt:i4>
      </vt:variant>
      <vt:variant>
        <vt:i4>5</vt:i4>
      </vt:variant>
      <vt:variant>
        <vt:lpwstr/>
      </vt:variant>
      <vt:variant>
        <vt:lpwstr>_Toc518561200</vt:lpwstr>
      </vt:variant>
      <vt:variant>
        <vt:i4>1769530</vt:i4>
      </vt:variant>
      <vt:variant>
        <vt:i4>1588</vt:i4>
      </vt:variant>
      <vt:variant>
        <vt:i4>0</vt:i4>
      </vt:variant>
      <vt:variant>
        <vt:i4>5</vt:i4>
      </vt:variant>
      <vt:variant>
        <vt:lpwstr/>
      </vt:variant>
      <vt:variant>
        <vt:lpwstr>_Toc518561199</vt:lpwstr>
      </vt:variant>
      <vt:variant>
        <vt:i4>1769530</vt:i4>
      </vt:variant>
      <vt:variant>
        <vt:i4>1582</vt:i4>
      </vt:variant>
      <vt:variant>
        <vt:i4>0</vt:i4>
      </vt:variant>
      <vt:variant>
        <vt:i4>5</vt:i4>
      </vt:variant>
      <vt:variant>
        <vt:lpwstr/>
      </vt:variant>
      <vt:variant>
        <vt:lpwstr>_Toc518561198</vt:lpwstr>
      </vt:variant>
      <vt:variant>
        <vt:i4>1769530</vt:i4>
      </vt:variant>
      <vt:variant>
        <vt:i4>1576</vt:i4>
      </vt:variant>
      <vt:variant>
        <vt:i4>0</vt:i4>
      </vt:variant>
      <vt:variant>
        <vt:i4>5</vt:i4>
      </vt:variant>
      <vt:variant>
        <vt:lpwstr/>
      </vt:variant>
      <vt:variant>
        <vt:lpwstr>_Toc518561197</vt:lpwstr>
      </vt:variant>
      <vt:variant>
        <vt:i4>1769530</vt:i4>
      </vt:variant>
      <vt:variant>
        <vt:i4>1570</vt:i4>
      </vt:variant>
      <vt:variant>
        <vt:i4>0</vt:i4>
      </vt:variant>
      <vt:variant>
        <vt:i4>5</vt:i4>
      </vt:variant>
      <vt:variant>
        <vt:lpwstr/>
      </vt:variant>
      <vt:variant>
        <vt:lpwstr>_Toc518561196</vt:lpwstr>
      </vt:variant>
      <vt:variant>
        <vt:i4>1769530</vt:i4>
      </vt:variant>
      <vt:variant>
        <vt:i4>1564</vt:i4>
      </vt:variant>
      <vt:variant>
        <vt:i4>0</vt:i4>
      </vt:variant>
      <vt:variant>
        <vt:i4>5</vt:i4>
      </vt:variant>
      <vt:variant>
        <vt:lpwstr/>
      </vt:variant>
      <vt:variant>
        <vt:lpwstr>_Toc518561195</vt:lpwstr>
      </vt:variant>
      <vt:variant>
        <vt:i4>1769530</vt:i4>
      </vt:variant>
      <vt:variant>
        <vt:i4>1558</vt:i4>
      </vt:variant>
      <vt:variant>
        <vt:i4>0</vt:i4>
      </vt:variant>
      <vt:variant>
        <vt:i4>5</vt:i4>
      </vt:variant>
      <vt:variant>
        <vt:lpwstr/>
      </vt:variant>
      <vt:variant>
        <vt:lpwstr>_Toc518561194</vt:lpwstr>
      </vt:variant>
      <vt:variant>
        <vt:i4>1769530</vt:i4>
      </vt:variant>
      <vt:variant>
        <vt:i4>1552</vt:i4>
      </vt:variant>
      <vt:variant>
        <vt:i4>0</vt:i4>
      </vt:variant>
      <vt:variant>
        <vt:i4>5</vt:i4>
      </vt:variant>
      <vt:variant>
        <vt:lpwstr/>
      </vt:variant>
      <vt:variant>
        <vt:lpwstr>_Toc518561193</vt:lpwstr>
      </vt:variant>
      <vt:variant>
        <vt:i4>1769530</vt:i4>
      </vt:variant>
      <vt:variant>
        <vt:i4>1546</vt:i4>
      </vt:variant>
      <vt:variant>
        <vt:i4>0</vt:i4>
      </vt:variant>
      <vt:variant>
        <vt:i4>5</vt:i4>
      </vt:variant>
      <vt:variant>
        <vt:lpwstr/>
      </vt:variant>
      <vt:variant>
        <vt:lpwstr>_Toc518561192</vt:lpwstr>
      </vt:variant>
      <vt:variant>
        <vt:i4>1769530</vt:i4>
      </vt:variant>
      <vt:variant>
        <vt:i4>1540</vt:i4>
      </vt:variant>
      <vt:variant>
        <vt:i4>0</vt:i4>
      </vt:variant>
      <vt:variant>
        <vt:i4>5</vt:i4>
      </vt:variant>
      <vt:variant>
        <vt:lpwstr/>
      </vt:variant>
      <vt:variant>
        <vt:lpwstr>_Toc518561191</vt:lpwstr>
      </vt:variant>
      <vt:variant>
        <vt:i4>1769530</vt:i4>
      </vt:variant>
      <vt:variant>
        <vt:i4>1534</vt:i4>
      </vt:variant>
      <vt:variant>
        <vt:i4>0</vt:i4>
      </vt:variant>
      <vt:variant>
        <vt:i4>5</vt:i4>
      </vt:variant>
      <vt:variant>
        <vt:lpwstr/>
      </vt:variant>
      <vt:variant>
        <vt:lpwstr>_Toc518561190</vt:lpwstr>
      </vt:variant>
      <vt:variant>
        <vt:i4>1703994</vt:i4>
      </vt:variant>
      <vt:variant>
        <vt:i4>1528</vt:i4>
      </vt:variant>
      <vt:variant>
        <vt:i4>0</vt:i4>
      </vt:variant>
      <vt:variant>
        <vt:i4>5</vt:i4>
      </vt:variant>
      <vt:variant>
        <vt:lpwstr/>
      </vt:variant>
      <vt:variant>
        <vt:lpwstr>_Toc518561189</vt:lpwstr>
      </vt:variant>
      <vt:variant>
        <vt:i4>1703994</vt:i4>
      </vt:variant>
      <vt:variant>
        <vt:i4>1522</vt:i4>
      </vt:variant>
      <vt:variant>
        <vt:i4>0</vt:i4>
      </vt:variant>
      <vt:variant>
        <vt:i4>5</vt:i4>
      </vt:variant>
      <vt:variant>
        <vt:lpwstr/>
      </vt:variant>
      <vt:variant>
        <vt:lpwstr>_Toc518561188</vt:lpwstr>
      </vt:variant>
      <vt:variant>
        <vt:i4>1703994</vt:i4>
      </vt:variant>
      <vt:variant>
        <vt:i4>1516</vt:i4>
      </vt:variant>
      <vt:variant>
        <vt:i4>0</vt:i4>
      </vt:variant>
      <vt:variant>
        <vt:i4>5</vt:i4>
      </vt:variant>
      <vt:variant>
        <vt:lpwstr/>
      </vt:variant>
      <vt:variant>
        <vt:lpwstr>_Toc518561187</vt:lpwstr>
      </vt:variant>
      <vt:variant>
        <vt:i4>1703994</vt:i4>
      </vt:variant>
      <vt:variant>
        <vt:i4>1510</vt:i4>
      </vt:variant>
      <vt:variant>
        <vt:i4>0</vt:i4>
      </vt:variant>
      <vt:variant>
        <vt:i4>5</vt:i4>
      </vt:variant>
      <vt:variant>
        <vt:lpwstr/>
      </vt:variant>
      <vt:variant>
        <vt:lpwstr>_Toc518561186</vt:lpwstr>
      </vt:variant>
      <vt:variant>
        <vt:i4>1703994</vt:i4>
      </vt:variant>
      <vt:variant>
        <vt:i4>1504</vt:i4>
      </vt:variant>
      <vt:variant>
        <vt:i4>0</vt:i4>
      </vt:variant>
      <vt:variant>
        <vt:i4>5</vt:i4>
      </vt:variant>
      <vt:variant>
        <vt:lpwstr/>
      </vt:variant>
      <vt:variant>
        <vt:lpwstr>_Toc518561185</vt:lpwstr>
      </vt:variant>
      <vt:variant>
        <vt:i4>1703994</vt:i4>
      </vt:variant>
      <vt:variant>
        <vt:i4>1498</vt:i4>
      </vt:variant>
      <vt:variant>
        <vt:i4>0</vt:i4>
      </vt:variant>
      <vt:variant>
        <vt:i4>5</vt:i4>
      </vt:variant>
      <vt:variant>
        <vt:lpwstr/>
      </vt:variant>
      <vt:variant>
        <vt:lpwstr>_Toc518561184</vt:lpwstr>
      </vt:variant>
      <vt:variant>
        <vt:i4>1703994</vt:i4>
      </vt:variant>
      <vt:variant>
        <vt:i4>1492</vt:i4>
      </vt:variant>
      <vt:variant>
        <vt:i4>0</vt:i4>
      </vt:variant>
      <vt:variant>
        <vt:i4>5</vt:i4>
      </vt:variant>
      <vt:variant>
        <vt:lpwstr/>
      </vt:variant>
      <vt:variant>
        <vt:lpwstr>_Toc518561183</vt:lpwstr>
      </vt:variant>
      <vt:variant>
        <vt:i4>1703994</vt:i4>
      </vt:variant>
      <vt:variant>
        <vt:i4>1486</vt:i4>
      </vt:variant>
      <vt:variant>
        <vt:i4>0</vt:i4>
      </vt:variant>
      <vt:variant>
        <vt:i4>5</vt:i4>
      </vt:variant>
      <vt:variant>
        <vt:lpwstr/>
      </vt:variant>
      <vt:variant>
        <vt:lpwstr>_Toc518561182</vt:lpwstr>
      </vt:variant>
      <vt:variant>
        <vt:i4>1703994</vt:i4>
      </vt:variant>
      <vt:variant>
        <vt:i4>1480</vt:i4>
      </vt:variant>
      <vt:variant>
        <vt:i4>0</vt:i4>
      </vt:variant>
      <vt:variant>
        <vt:i4>5</vt:i4>
      </vt:variant>
      <vt:variant>
        <vt:lpwstr/>
      </vt:variant>
      <vt:variant>
        <vt:lpwstr>_Toc518561181</vt:lpwstr>
      </vt:variant>
      <vt:variant>
        <vt:i4>1703994</vt:i4>
      </vt:variant>
      <vt:variant>
        <vt:i4>1474</vt:i4>
      </vt:variant>
      <vt:variant>
        <vt:i4>0</vt:i4>
      </vt:variant>
      <vt:variant>
        <vt:i4>5</vt:i4>
      </vt:variant>
      <vt:variant>
        <vt:lpwstr/>
      </vt:variant>
      <vt:variant>
        <vt:lpwstr>_Toc518561180</vt:lpwstr>
      </vt:variant>
      <vt:variant>
        <vt:i4>1376314</vt:i4>
      </vt:variant>
      <vt:variant>
        <vt:i4>1468</vt:i4>
      </vt:variant>
      <vt:variant>
        <vt:i4>0</vt:i4>
      </vt:variant>
      <vt:variant>
        <vt:i4>5</vt:i4>
      </vt:variant>
      <vt:variant>
        <vt:lpwstr/>
      </vt:variant>
      <vt:variant>
        <vt:lpwstr>_Toc518561179</vt:lpwstr>
      </vt:variant>
      <vt:variant>
        <vt:i4>1376314</vt:i4>
      </vt:variant>
      <vt:variant>
        <vt:i4>1462</vt:i4>
      </vt:variant>
      <vt:variant>
        <vt:i4>0</vt:i4>
      </vt:variant>
      <vt:variant>
        <vt:i4>5</vt:i4>
      </vt:variant>
      <vt:variant>
        <vt:lpwstr/>
      </vt:variant>
      <vt:variant>
        <vt:lpwstr>_Toc518561178</vt:lpwstr>
      </vt:variant>
      <vt:variant>
        <vt:i4>1376314</vt:i4>
      </vt:variant>
      <vt:variant>
        <vt:i4>1456</vt:i4>
      </vt:variant>
      <vt:variant>
        <vt:i4>0</vt:i4>
      </vt:variant>
      <vt:variant>
        <vt:i4>5</vt:i4>
      </vt:variant>
      <vt:variant>
        <vt:lpwstr/>
      </vt:variant>
      <vt:variant>
        <vt:lpwstr>_Toc518561177</vt:lpwstr>
      </vt:variant>
      <vt:variant>
        <vt:i4>1376314</vt:i4>
      </vt:variant>
      <vt:variant>
        <vt:i4>1450</vt:i4>
      </vt:variant>
      <vt:variant>
        <vt:i4>0</vt:i4>
      </vt:variant>
      <vt:variant>
        <vt:i4>5</vt:i4>
      </vt:variant>
      <vt:variant>
        <vt:lpwstr/>
      </vt:variant>
      <vt:variant>
        <vt:lpwstr>_Toc518561176</vt:lpwstr>
      </vt:variant>
      <vt:variant>
        <vt:i4>1376314</vt:i4>
      </vt:variant>
      <vt:variant>
        <vt:i4>1444</vt:i4>
      </vt:variant>
      <vt:variant>
        <vt:i4>0</vt:i4>
      </vt:variant>
      <vt:variant>
        <vt:i4>5</vt:i4>
      </vt:variant>
      <vt:variant>
        <vt:lpwstr/>
      </vt:variant>
      <vt:variant>
        <vt:lpwstr>_Toc518561175</vt:lpwstr>
      </vt:variant>
      <vt:variant>
        <vt:i4>1376314</vt:i4>
      </vt:variant>
      <vt:variant>
        <vt:i4>1438</vt:i4>
      </vt:variant>
      <vt:variant>
        <vt:i4>0</vt:i4>
      </vt:variant>
      <vt:variant>
        <vt:i4>5</vt:i4>
      </vt:variant>
      <vt:variant>
        <vt:lpwstr/>
      </vt:variant>
      <vt:variant>
        <vt:lpwstr>_Toc518561174</vt:lpwstr>
      </vt:variant>
      <vt:variant>
        <vt:i4>1376314</vt:i4>
      </vt:variant>
      <vt:variant>
        <vt:i4>1432</vt:i4>
      </vt:variant>
      <vt:variant>
        <vt:i4>0</vt:i4>
      </vt:variant>
      <vt:variant>
        <vt:i4>5</vt:i4>
      </vt:variant>
      <vt:variant>
        <vt:lpwstr/>
      </vt:variant>
      <vt:variant>
        <vt:lpwstr>_Toc518561173</vt:lpwstr>
      </vt:variant>
      <vt:variant>
        <vt:i4>1376314</vt:i4>
      </vt:variant>
      <vt:variant>
        <vt:i4>1426</vt:i4>
      </vt:variant>
      <vt:variant>
        <vt:i4>0</vt:i4>
      </vt:variant>
      <vt:variant>
        <vt:i4>5</vt:i4>
      </vt:variant>
      <vt:variant>
        <vt:lpwstr/>
      </vt:variant>
      <vt:variant>
        <vt:lpwstr>_Toc518561172</vt:lpwstr>
      </vt:variant>
      <vt:variant>
        <vt:i4>1376314</vt:i4>
      </vt:variant>
      <vt:variant>
        <vt:i4>1420</vt:i4>
      </vt:variant>
      <vt:variant>
        <vt:i4>0</vt:i4>
      </vt:variant>
      <vt:variant>
        <vt:i4>5</vt:i4>
      </vt:variant>
      <vt:variant>
        <vt:lpwstr/>
      </vt:variant>
      <vt:variant>
        <vt:lpwstr>_Toc518561171</vt:lpwstr>
      </vt:variant>
      <vt:variant>
        <vt:i4>1376314</vt:i4>
      </vt:variant>
      <vt:variant>
        <vt:i4>1414</vt:i4>
      </vt:variant>
      <vt:variant>
        <vt:i4>0</vt:i4>
      </vt:variant>
      <vt:variant>
        <vt:i4>5</vt:i4>
      </vt:variant>
      <vt:variant>
        <vt:lpwstr/>
      </vt:variant>
      <vt:variant>
        <vt:lpwstr>_Toc518561170</vt:lpwstr>
      </vt:variant>
      <vt:variant>
        <vt:i4>1310778</vt:i4>
      </vt:variant>
      <vt:variant>
        <vt:i4>1408</vt:i4>
      </vt:variant>
      <vt:variant>
        <vt:i4>0</vt:i4>
      </vt:variant>
      <vt:variant>
        <vt:i4>5</vt:i4>
      </vt:variant>
      <vt:variant>
        <vt:lpwstr/>
      </vt:variant>
      <vt:variant>
        <vt:lpwstr>_Toc518561169</vt:lpwstr>
      </vt:variant>
      <vt:variant>
        <vt:i4>1310778</vt:i4>
      </vt:variant>
      <vt:variant>
        <vt:i4>1402</vt:i4>
      </vt:variant>
      <vt:variant>
        <vt:i4>0</vt:i4>
      </vt:variant>
      <vt:variant>
        <vt:i4>5</vt:i4>
      </vt:variant>
      <vt:variant>
        <vt:lpwstr/>
      </vt:variant>
      <vt:variant>
        <vt:lpwstr>_Toc518561168</vt:lpwstr>
      </vt:variant>
      <vt:variant>
        <vt:i4>1310778</vt:i4>
      </vt:variant>
      <vt:variant>
        <vt:i4>1396</vt:i4>
      </vt:variant>
      <vt:variant>
        <vt:i4>0</vt:i4>
      </vt:variant>
      <vt:variant>
        <vt:i4>5</vt:i4>
      </vt:variant>
      <vt:variant>
        <vt:lpwstr/>
      </vt:variant>
      <vt:variant>
        <vt:lpwstr>_Toc518561167</vt:lpwstr>
      </vt:variant>
      <vt:variant>
        <vt:i4>1310778</vt:i4>
      </vt:variant>
      <vt:variant>
        <vt:i4>1390</vt:i4>
      </vt:variant>
      <vt:variant>
        <vt:i4>0</vt:i4>
      </vt:variant>
      <vt:variant>
        <vt:i4>5</vt:i4>
      </vt:variant>
      <vt:variant>
        <vt:lpwstr/>
      </vt:variant>
      <vt:variant>
        <vt:lpwstr>_Toc518561166</vt:lpwstr>
      </vt:variant>
      <vt:variant>
        <vt:i4>1310778</vt:i4>
      </vt:variant>
      <vt:variant>
        <vt:i4>1384</vt:i4>
      </vt:variant>
      <vt:variant>
        <vt:i4>0</vt:i4>
      </vt:variant>
      <vt:variant>
        <vt:i4>5</vt:i4>
      </vt:variant>
      <vt:variant>
        <vt:lpwstr/>
      </vt:variant>
      <vt:variant>
        <vt:lpwstr>_Toc518561165</vt:lpwstr>
      </vt:variant>
      <vt:variant>
        <vt:i4>1310778</vt:i4>
      </vt:variant>
      <vt:variant>
        <vt:i4>1378</vt:i4>
      </vt:variant>
      <vt:variant>
        <vt:i4>0</vt:i4>
      </vt:variant>
      <vt:variant>
        <vt:i4>5</vt:i4>
      </vt:variant>
      <vt:variant>
        <vt:lpwstr/>
      </vt:variant>
      <vt:variant>
        <vt:lpwstr>_Toc518561164</vt:lpwstr>
      </vt:variant>
      <vt:variant>
        <vt:i4>1310778</vt:i4>
      </vt:variant>
      <vt:variant>
        <vt:i4>1372</vt:i4>
      </vt:variant>
      <vt:variant>
        <vt:i4>0</vt:i4>
      </vt:variant>
      <vt:variant>
        <vt:i4>5</vt:i4>
      </vt:variant>
      <vt:variant>
        <vt:lpwstr/>
      </vt:variant>
      <vt:variant>
        <vt:lpwstr>_Toc518561163</vt:lpwstr>
      </vt:variant>
      <vt:variant>
        <vt:i4>1310778</vt:i4>
      </vt:variant>
      <vt:variant>
        <vt:i4>1366</vt:i4>
      </vt:variant>
      <vt:variant>
        <vt:i4>0</vt:i4>
      </vt:variant>
      <vt:variant>
        <vt:i4>5</vt:i4>
      </vt:variant>
      <vt:variant>
        <vt:lpwstr/>
      </vt:variant>
      <vt:variant>
        <vt:lpwstr>_Toc518561162</vt:lpwstr>
      </vt:variant>
      <vt:variant>
        <vt:i4>1310778</vt:i4>
      </vt:variant>
      <vt:variant>
        <vt:i4>1360</vt:i4>
      </vt:variant>
      <vt:variant>
        <vt:i4>0</vt:i4>
      </vt:variant>
      <vt:variant>
        <vt:i4>5</vt:i4>
      </vt:variant>
      <vt:variant>
        <vt:lpwstr/>
      </vt:variant>
      <vt:variant>
        <vt:lpwstr>_Toc518561161</vt:lpwstr>
      </vt:variant>
      <vt:variant>
        <vt:i4>1310778</vt:i4>
      </vt:variant>
      <vt:variant>
        <vt:i4>1354</vt:i4>
      </vt:variant>
      <vt:variant>
        <vt:i4>0</vt:i4>
      </vt:variant>
      <vt:variant>
        <vt:i4>5</vt:i4>
      </vt:variant>
      <vt:variant>
        <vt:lpwstr/>
      </vt:variant>
      <vt:variant>
        <vt:lpwstr>_Toc518561160</vt:lpwstr>
      </vt:variant>
      <vt:variant>
        <vt:i4>1507386</vt:i4>
      </vt:variant>
      <vt:variant>
        <vt:i4>1348</vt:i4>
      </vt:variant>
      <vt:variant>
        <vt:i4>0</vt:i4>
      </vt:variant>
      <vt:variant>
        <vt:i4>5</vt:i4>
      </vt:variant>
      <vt:variant>
        <vt:lpwstr/>
      </vt:variant>
      <vt:variant>
        <vt:lpwstr>_Toc518561159</vt:lpwstr>
      </vt:variant>
      <vt:variant>
        <vt:i4>1507386</vt:i4>
      </vt:variant>
      <vt:variant>
        <vt:i4>1342</vt:i4>
      </vt:variant>
      <vt:variant>
        <vt:i4>0</vt:i4>
      </vt:variant>
      <vt:variant>
        <vt:i4>5</vt:i4>
      </vt:variant>
      <vt:variant>
        <vt:lpwstr/>
      </vt:variant>
      <vt:variant>
        <vt:lpwstr>_Toc518561158</vt:lpwstr>
      </vt:variant>
      <vt:variant>
        <vt:i4>1507386</vt:i4>
      </vt:variant>
      <vt:variant>
        <vt:i4>1336</vt:i4>
      </vt:variant>
      <vt:variant>
        <vt:i4>0</vt:i4>
      </vt:variant>
      <vt:variant>
        <vt:i4>5</vt:i4>
      </vt:variant>
      <vt:variant>
        <vt:lpwstr/>
      </vt:variant>
      <vt:variant>
        <vt:lpwstr>_Toc518561157</vt:lpwstr>
      </vt:variant>
      <vt:variant>
        <vt:i4>1507386</vt:i4>
      </vt:variant>
      <vt:variant>
        <vt:i4>1330</vt:i4>
      </vt:variant>
      <vt:variant>
        <vt:i4>0</vt:i4>
      </vt:variant>
      <vt:variant>
        <vt:i4>5</vt:i4>
      </vt:variant>
      <vt:variant>
        <vt:lpwstr/>
      </vt:variant>
      <vt:variant>
        <vt:lpwstr>_Toc518561156</vt:lpwstr>
      </vt:variant>
      <vt:variant>
        <vt:i4>1507386</vt:i4>
      </vt:variant>
      <vt:variant>
        <vt:i4>1324</vt:i4>
      </vt:variant>
      <vt:variant>
        <vt:i4>0</vt:i4>
      </vt:variant>
      <vt:variant>
        <vt:i4>5</vt:i4>
      </vt:variant>
      <vt:variant>
        <vt:lpwstr/>
      </vt:variant>
      <vt:variant>
        <vt:lpwstr>_Toc518561155</vt:lpwstr>
      </vt:variant>
      <vt:variant>
        <vt:i4>1507386</vt:i4>
      </vt:variant>
      <vt:variant>
        <vt:i4>1318</vt:i4>
      </vt:variant>
      <vt:variant>
        <vt:i4>0</vt:i4>
      </vt:variant>
      <vt:variant>
        <vt:i4>5</vt:i4>
      </vt:variant>
      <vt:variant>
        <vt:lpwstr/>
      </vt:variant>
      <vt:variant>
        <vt:lpwstr>_Toc518561154</vt:lpwstr>
      </vt:variant>
      <vt:variant>
        <vt:i4>1507386</vt:i4>
      </vt:variant>
      <vt:variant>
        <vt:i4>1312</vt:i4>
      </vt:variant>
      <vt:variant>
        <vt:i4>0</vt:i4>
      </vt:variant>
      <vt:variant>
        <vt:i4>5</vt:i4>
      </vt:variant>
      <vt:variant>
        <vt:lpwstr/>
      </vt:variant>
      <vt:variant>
        <vt:lpwstr>_Toc518561153</vt:lpwstr>
      </vt:variant>
      <vt:variant>
        <vt:i4>1507386</vt:i4>
      </vt:variant>
      <vt:variant>
        <vt:i4>1306</vt:i4>
      </vt:variant>
      <vt:variant>
        <vt:i4>0</vt:i4>
      </vt:variant>
      <vt:variant>
        <vt:i4>5</vt:i4>
      </vt:variant>
      <vt:variant>
        <vt:lpwstr/>
      </vt:variant>
      <vt:variant>
        <vt:lpwstr>_Toc518561152</vt:lpwstr>
      </vt:variant>
      <vt:variant>
        <vt:i4>1507386</vt:i4>
      </vt:variant>
      <vt:variant>
        <vt:i4>1300</vt:i4>
      </vt:variant>
      <vt:variant>
        <vt:i4>0</vt:i4>
      </vt:variant>
      <vt:variant>
        <vt:i4>5</vt:i4>
      </vt:variant>
      <vt:variant>
        <vt:lpwstr/>
      </vt:variant>
      <vt:variant>
        <vt:lpwstr>_Toc518561151</vt:lpwstr>
      </vt:variant>
      <vt:variant>
        <vt:i4>1507386</vt:i4>
      </vt:variant>
      <vt:variant>
        <vt:i4>1294</vt:i4>
      </vt:variant>
      <vt:variant>
        <vt:i4>0</vt:i4>
      </vt:variant>
      <vt:variant>
        <vt:i4>5</vt:i4>
      </vt:variant>
      <vt:variant>
        <vt:lpwstr/>
      </vt:variant>
      <vt:variant>
        <vt:lpwstr>_Toc518561150</vt:lpwstr>
      </vt:variant>
      <vt:variant>
        <vt:i4>1441850</vt:i4>
      </vt:variant>
      <vt:variant>
        <vt:i4>1288</vt:i4>
      </vt:variant>
      <vt:variant>
        <vt:i4>0</vt:i4>
      </vt:variant>
      <vt:variant>
        <vt:i4>5</vt:i4>
      </vt:variant>
      <vt:variant>
        <vt:lpwstr/>
      </vt:variant>
      <vt:variant>
        <vt:lpwstr>_Toc518561149</vt:lpwstr>
      </vt:variant>
      <vt:variant>
        <vt:i4>1441850</vt:i4>
      </vt:variant>
      <vt:variant>
        <vt:i4>1282</vt:i4>
      </vt:variant>
      <vt:variant>
        <vt:i4>0</vt:i4>
      </vt:variant>
      <vt:variant>
        <vt:i4>5</vt:i4>
      </vt:variant>
      <vt:variant>
        <vt:lpwstr/>
      </vt:variant>
      <vt:variant>
        <vt:lpwstr>_Toc518561148</vt:lpwstr>
      </vt:variant>
      <vt:variant>
        <vt:i4>1441850</vt:i4>
      </vt:variant>
      <vt:variant>
        <vt:i4>1276</vt:i4>
      </vt:variant>
      <vt:variant>
        <vt:i4>0</vt:i4>
      </vt:variant>
      <vt:variant>
        <vt:i4>5</vt:i4>
      </vt:variant>
      <vt:variant>
        <vt:lpwstr/>
      </vt:variant>
      <vt:variant>
        <vt:lpwstr>_Toc518561147</vt:lpwstr>
      </vt:variant>
      <vt:variant>
        <vt:i4>1441850</vt:i4>
      </vt:variant>
      <vt:variant>
        <vt:i4>1270</vt:i4>
      </vt:variant>
      <vt:variant>
        <vt:i4>0</vt:i4>
      </vt:variant>
      <vt:variant>
        <vt:i4>5</vt:i4>
      </vt:variant>
      <vt:variant>
        <vt:lpwstr/>
      </vt:variant>
      <vt:variant>
        <vt:lpwstr>_Toc518561146</vt:lpwstr>
      </vt:variant>
      <vt:variant>
        <vt:i4>1441850</vt:i4>
      </vt:variant>
      <vt:variant>
        <vt:i4>1264</vt:i4>
      </vt:variant>
      <vt:variant>
        <vt:i4>0</vt:i4>
      </vt:variant>
      <vt:variant>
        <vt:i4>5</vt:i4>
      </vt:variant>
      <vt:variant>
        <vt:lpwstr/>
      </vt:variant>
      <vt:variant>
        <vt:lpwstr>_Toc518561145</vt:lpwstr>
      </vt:variant>
      <vt:variant>
        <vt:i4>1441850</vt:i4>
      </vt:variant>
      <vt:variant>
        <vt:i4>1258</vt:i4>
      </vt:variant>
      <vt:variant>
        <vt:i4>0</vt:i4>
      </vt:variant>
      <vt:variant>
        <vt:i4>5</vt:i4>
      </vt:variant>
      <vt:variant>
        <vt:lpwstr/>
      </vt:variant>
      <vt:variant>
        <vt:lpwstr>_Toc518561144</vt:lpwstr>
      </vt:variant>
      <vt:variant>
        <vt:i4>1441850</vt:i4>
      </vt:variant>
      <vt:variant>
        <vt:i4>1252</vt:i4>
      </vt:variant>
      <vt:variant>
        <vt:i4>0</vt:i4>
      </vt:variant>
      <vt:variant>
        <vt:i4>5</vt:i4>
      </vt:variant>
      <vt:variant>
        <vt:lpwstr/>
      </vt:variant>
      <vt:variant>
        <vt:lpwstr>_Toc518561143</vt:lpwstr>
      </vt:variant>
      <vt:variant>
        <vt:i4>1441850</vt:i4>
      </vt:variant>
      <vt:variant>
        <vt:i4>1246</vt:i4>
      </vt:variant>
      <vt:variant>
        <vt:i4>0</vt:i4>
      </vt:variant>
      <vt:variant>
        <vt:i4>5</vt:i4>
      </vt:variant>
      <vt:variant>
        <vt:lpwstr/>
      </vt:variant>
      <vt:variant>
        <vt:lpwstr>_Toc518561142</vt:lpwstr>
      </vt:variant>
      <vt:variant>
        <vt:i4>1441850</vt:i4>
      </vt:variant>
      <vt:variant>
        <vt:i4>1240</vt:i4>
      </vt:variant>
      <vt:variant>
        <vt:i4>0</vt:i4>
      </vt:variant>
      <vt:variant>
        <vt:i4>5</vt:i4>
      </vt:variant>
      <vt:variant>
        <vt:lpwstr/>
      </vt:variant>
      <vt:variant>
        <vt:lpwstr>_Toc518561141</vt:lpwstr>
      </vt:variant>
      <vt:variant>
        <vt:i4>1441850</vt:i4>
      </vt:variant>
      <vt:variant>
        <vt:i4>1234</vt:i4>
      </vt:variant>
      <vt:variant>
        <vt:i4>0</vt:i4>
      </vt:variant>
      <vt:variant>
        <vt:i4>5</vt:i4>
      </vt:variant>
      <vt:variant>
        <vt:lpwstr/>
      </vt:variant>
      <vt:variant>
        <vt:lpwstr>_Toc518561140</vt:lpwstr>
      </vt:variant>
      <vt:variant>
        <vt:i4>1114170</vt:i4>
      </vt:variant>
      <vt:variant>
        <vt:i4>1228</vt:i4>
      </vt:variant>
      <vt:variant>
        <vt:i4>0</vt:i4>
      </vt:variant>
      <vt:variant>
        <vt:i4>5</vt:i4>
      </vt:variant>
      <vt:variant>
        <vt:lpwstr/>
      </vt:variant>
      <vt:variant>
        <vt:lpwstr>_Toc518561139</vt:lpwstr>
      </vt:variant>
      <vt:variant>
        <vt:i4>1114170</vt:i4>
      </vt:variant>
      <vt:variant>
        <vt:i4>1222</vt:i4>
      </vt:variant>
      <vt:variant>
        <vt:i4>0</vt:i4>
      </vt:variant>
      <vt:variant>
        <vt:i4>5</vt:i4>
      </vt:variant>
      <vt:variant>
        <vt:lpwstr/>
      </vt:variant>
      <vt:variant>
        <vt:lpwstr>_Toc518561138</vt:lpwstr>
      </vt:variant>
      <vt:variant>
        <vt:i4>1114170</vt:i4>
      </vt:variant>
      <vt:variant>
        <vt:i4>1216</vt:i4>
      </vt:variant>
      <vt:variant>
        <vt:i4>0</vt:i4>
      </vt:variant>
      <vt:variant>
        <vt:i4>5</vt:i4>
      </vt:variant>
      <vt:variant>
        <vt:lpwstr/>
      </vt:variant>
      <vt:variant>
        <vt:lpwstr>_Toc518561137</vt:lpwstr>
      </vt:variant>
      <vt:variant>
        <vt:i4>1114170</vt:i4>
      </vt:variant>
      <vt:variant>
        <vt:i4>1210</vt:i4>
      </vt:variant>
      <vt:variant>
        <vt:i4>0</vt:i4>
      </vt:variant>
      <vt:variant>
        <vt:i4>5</vt:i4>
      </vt:variant>
      <vt:variant>
        <vt:lpwstr/>
      </vt:variant>
      <vt:variant>
        <vt:lpwstr>_Toc518561136</vt:lpwstr>
      </vt:variant>
      <vt:variant>
        <vt:i4>1114170</vt:i4>
      </vt:variant>
      <vt:variant>
        <vt:i4>1204</vt:i4>
      </vt:variant>
      <vt:variant>
        <vt:i4>0</vt:i4>
      </vt:variant>
      <vt:variant>
        <vt:i4>5</vt:i4>
      </vt:variant>
      <vt:variant>
        <vt:lpwstr/>
      </vt:variant>
      <vt:variant>
        <vt:lpwstr>_Toc518561135</vt:lpwstr>
      </vt:variant>
      <vt:variant>
        <vt:i4>1114170</vt:i4>
      </vt:variant>
      <vt:variant>
        <vt:i4>1198</vt:i4>
      </vt:variant>
      <vt:variant>
        <vt:i4>0</vt:i4>
      </vt:variant>
      <vt:variant>
        <vt:i4>5</vt:i4>
      </vt:variant>
      <vt:variant>
        <vt:lpwstr/>
      </vt:variant>
      <vt:variant>
        <vt:lpwstr>_Toc518561134</vt:lpwstr>
      </vt:variant>
      <vt:variant>
        <vt:i4>1114170</vt:i4>
      </vt:variant>
      <vt:variant>
        <vt:i4>1192</vt:i4>
      </vt:variant>
      <vt:variant>
        <vt:i4>0</vt:i4>
      </vt:variant>
      <vt:variant>
        <vt:i4>5</vt:i4>
      </vt:variant>
      <vt:variant>
        <vt:lpwstr/>
      </vt:variant>
      <vt:variant>
        <vt:lpwstr>_Toc518561133</vt:lpwstr>
      </vt:variant>
      <vt:variant>
        <vt:i4>1114170</vt:i4>
      </vt:variant>
      <vt:variant>
        <vt:i4>1186</vt:i4>
      </vt:variant>
      <vt:variant>
        <vt:i4>0</vt:i4>
      </vt:variant>
      <vt:variant>
        <vt:i4>5</vt:i4>
      </vt:variant>
      <vt:variant>
        <vt:lpwstr/>
      </vt:variant>
      <vt:variant>
        <vt:lpwstr>_Toc518561132</vt:lpwstr>
      </vt:variant>
      <vt:variant>
        <vt:i4>1114170</vt:i4>
      </vt:variant>
      <vt:variant>
        <vt:i4>1180</vt:i4>
      </vt:variant>
      <vt:variant>
        <vt:i4>0</vt:i4>
      </vt:variant>
      <vt:variant>
        <vt:i4>5</vt:i4>
      </vt:variant>
      <vt:variant>
        <vt:lpwstr/>
      </vt:variant>
      <vt:variant>
        <vt:lpwstr>_Toc518561131</vt:lpwstr>
      </vt:variant>
      <vt:variant>
        <vt:i4>1114170</vt:i4>
      </vt:variant>
      <vt:variant>
        <vt:i4>1174</vt:i4>
      </vt:variant>
      <vt:variant>
        <vt:i4>0</vt:i4>
      </vt:variant>
      <vt:variant>
        <vt:i4>5</vt:i4>
      </vt:variant>
      <vt:variant>
        <vt:lpwstr/>
      </vt:variant>
      <vt:variant>
        <vt:lpwstr>_Toc518561130</vt:lpwstr>
      </vt:variant>
      <vt:variant>
        <vt:i4>1048634</vt:i4>
      </vt:variant>
      <vt:variant>
        <vt:i4>1168</vt:i4>
      </vt:variant>
      <vt:variant>
        <vt:i4>0</vt:i4>
      </vt:variant>
      <vt:variant>
        <vt:i4>5</vt:i4>
      </vt:variant>
      <vt:variant>
        <vt:lpwstr/>
      </vt:variant>
      <vt:variant>
        <vt:lpwstr>_Toc518561129</vt:lpwstr>
      </vt:variant>
      <vt:variant>
        <vt:i4>1048634</vt:i4>
      </vt:variant>
      <vt:variant>
        <vt:i4>1162</vt:i4>
      </vt:variant>
      <vt:variant>
        <vt:i4>0</vt:i4>
      </vt:variant>
      <vt:variant>
        <vt:i4>5</vt:i4>
      </vt:variant>
      <vt:variant>
        <vt:lpwstr/>
      </vt:variant>
      <vt:variant>
        <vt:lpwstr>_Toc518561128</vt:lpwstr>
      </vt:variant>
      <vt:variant>
        <vt:i4>1048634</vt:i4>
      </vt:variant>
      <vt:variant>
        <vt:i4>1156</vt:i4>
      </vt:variant>
      <vt:variant>
        <vt:i4>0</vt:i4>
      </vt:variant>
      <vt:variant>
        <vt:i4>5</vt:i4>
      </vt:variant>
      <vt:variant>
        <vt:lpwstr/>
      </vt:variant>
      <vt:variant>
        <vt:lpwstr>_Toc518561127</vt:lpwstr>
      </vt:variant>
      <vt:variant>
        <vt:i4>1048634</vt:i4>
      </vt:variant>
      <vt:variant>
        <vt:i4>1150</vt:i4>
      </vt:variant>
      <vt:variant>
        <vt:i4>0</vt:i4>
      </vt:variant>
      <vt:variant>
        <vt:i4>5</vt:i4>
      </vt:variant>
      <vt:variant>
        <vt:lpwstr/>
      </vt:variant>
      <vt:variant>
        <vt:lpwstr>_Toc518561126</vt:lpwstr>
      </vt:variant>
      <vt:variant>
        <vt:i4>1048634</vt:i4>
      </vt:variant>
      <vt:variant>
        <vt:i4>1144</vt:i4>
      </vt:variant>
      <vt:variant>
        <vt:i4>0</vt:i4>
      </vt:variant>
      <vt:variant>
        <vt:i4>5</vt:i4>
      </vt:variant>
      <vt:variant>
        <vt:lpwstr/>
      </vt:variant>
      <vt:variant>
        <vt:lpwstr>_Toc518561125</vt:lpwstr>
      </vt:variant>
      <vt:variant>
        <vt:i4>1048634</vt:i4>
      </vt:variant>
      <vt:variant>
        <vt:i4>1138</vt:i4>
      </vt:variant>
      <vt:variant>
        <vt:i4>0</vt:i4>
      </vt:variant>
      <vt:variant>
        <vt:i4>5</vt:i4>
      </vt:variant>
      <vt:variant>
        <vt:lpwstr/>
      </vt:variant>
      <vt:variant>
        <vt:lpwstr>_Toc518561124</vt:lpwstr>
      </vt:variant>
      <vt:variant>
        <vt:i4>1048634</vt:i4>
      </vt:variant>
      <vt:variant>
        <vt:i4>1132</vt:i4>
      </vt:variant>
      <vt:variant>
        <vt:i4>0</vt:i4>
      </vt:variant>
      <vt:variant>
        <vt:i4>5</vt:i4>
      </vt:variant>
      <vt:variant>
        <vt:lpwstr/>
      </vt:variant>
      <vt:variant>
        <vt:lpwstr>_Toc518561123</vt:lpwstr>
      </vt:variant>
      <vt:variant>
        <vt:i4>1048634</vt:i4>
      </vt:variant>
      <vt:variant>
        <vt:i4>1126</vt:i4>
      </vt:variant>
      <vt:variant>
        <vt:i4>0</vt:i4>
      </vt:variant>
      <vt:variant>
        <vt:i4>5</vt:i4>
      </vt:variant>
      <vt:variant>
        <vt:lpwstr/>
      </vt:variant>
      <vt:variant>
        <vt:lpwstr>_Toc518561122</vt:lpwstr>
      </vt:variant>
      <vt:variant>
        <vt:i4>1048634</vt:i4>
      </vt:variant>
      <vt:variant>
        <vt:i4>1120</vt:i4>
      </vt:variant>
      <vt:variant>
        <vt:i4>0</vt:i4>
      </vt:variant>
      <vt:variant>
        <vt:i4>5</vt:i4>
      </vt:variant>
      <vt:variant>
        <vt:lpwstr/>
      </vt:variant>
      <vt:variant>
        <vt:lpwstr>_Toc518561121</vt:lpwstr>
      </vt:variant>
      <vt:variant>
        <vt:i4>1048634</vt:i4>
      </vt:variant>
      <vt:variant>
        <vt:i4>1114</vt:i4>
      </vt:variant>
      <vt:variant>
        <vt:i4>0</vt:i4>
      </vt:variant>
      <vt:variant>
        <vt:i4>5</vt:i4>
      </vt:variant>
      <vt:variant>
        <vt:lpwstr/>
      </vt:variant>
      <vt:variant>
        <vt:lpwstr>_Toc518561120</vt:lpwstr>
      </vt:variant>
      <vt:variant>
        <vt:i4>1245242</vt:i4>
      </vt:variant>
      <vt:variant>
        <vt:i4>1108</vt:i4>
      </vt:variant>
      <vt:variant>
        <vt:i4>0</vt:i4>
      </vt:variant>
      <vt:variant>
        <vt:i4>5</vt:i4>
      </vt:variant>
      <vt:variant>
        <vt:lpwstr/>
      </vt:variant>
      <vt:variant>
        <vt:lpwstr>_Toc518561119</vt:lpwstr>
      </vt:variant>
      <vt:variant>
        <vt:i4>1245242</vt:i4>
      </vt:variant>
      <vt:variant>
        <vt:i4>1102</vt:i4>
      </vt:variant>
      <vt:variant>
        <vt:i4>0</vt:i4>
      </vt:variant>
      <vt:variant>
        <vt:i4>5</vt:i4>
      </vt:variant>
      <vt:variant>
        <vt:lpwstr/>
      </vt:variant>
      <vt:variant>
        <vt:lpwstr>_Toc518561118</vt:lpwstr>
      </vt:variant>
      <vt:variant>
        <vt:i4>1245242</vt:i4>
      </vt:variant>
      <vt:variant>
        <vt:i4>1096</vt:i4>
      </vt:variant>
      <vt:variant>
        <vt:i4>0</vt:i4>
      </vt:variant>
      <vt:variant>
        <vt:i4>5</vt:i4>
      </vt:variant>
      <vt:variant>
        <vt:lpwstr/>
      </vt:variant>
      <vt:variant>
        <vt:lpwstr>_Toc518561117</vt:lpwstr>
      </vt:variant>
      <vt:variant>
        <vt:i4>1245242</vt:i4>
      </vt:variant>
      <vt:variant>
        <vt:i4>1090</vt:i4>
      </vt:variant>
      <vt:variant>
        <vt:i4>0</vt:i4>
      </vt:variant>
      <vt:variant>
        <vt:i4>5</vt:i4>
      </vt:variant>
      <vt:variant>
        <vt:lpwstr/>
      </vt:variant>
      <vt:variant>
        <vt:lpwstr>_Toc518561116</vt:lpwstr>
      </vt:variant>
      <vt:variant>
        <vt:i4>1245242</vt:i4>
      </vt:variant>
      <vt:variant>
        <vt:i4>1084</vt:i4>
      </vt:variant>
      <vt:variant>
        <vt:i4>0</vt:i4>
      </vt:variant>
      <vt:variant>
        <vt:i4>5</vt:i4>
      </vt:variant>
      <vt:variant>
        <vt:lpwstr/>
      </vt:variant>
      <vt:variant>
        <vt:lpwstr>_Toc518561115</vt:lpwstr>
      </vt:variant>
      <vt:variant>
        <vt:i4>1245242</vt:i4>
      </vt:variant>
      <vt:variant>
        <vt:i4>1078</vt:i4>
      </vt:variant>
      <vt:variant>
        <vt:i4>0</vt:i4>
      </vt:variant>
      <vt:variant>
        <vt:i4>5</vt:i4>
      </vt:variant>
      <vt:variant>
        <vt:lpwstr/>
      </vt:variant>
      <vt:variant>
        <vt:lpwstr>_Toc518561114</vt:lpwstr>
      </vt:variant>
      <vt:variant>
        <vt:i4>1245242</vt:i4>
      </vt:variant>
      <vt:variant>
        <vt:i4>1072</vt:i4>
      </vt:variant>
      <vt:variant>
        <vt:i4>0</vt:i4>
      </vt:variant>
      <vt:variant>
        <vt:i4>5</vt:i4>
      </vt:variant>
      <vt:variant>
        <vt:lpwstr/>
      </vt:variant>
      <vt:variant>
        <vt:lpwstr>_Toc518561113</vt:lpwstr>
      </vt:variant>
      <vt:variant>
        <vt:i4>1245242</vt:i4>
      </vt:variant>
      <vt:variant>
        <vt:i4>1066</vt:i4>
      </vt:variant>
      <vt:variant>
        <vt:i4>0</vt:i4>
      </vt:variant>
      <vt:variant>
        <vt:i4>5</vt:i4>
      </vt:variant>
      <vt:variant>
        <vt:lpwstr/>
      </vt:variant>
      <vt:variant>
        <vt:lpwstr>_Toc518561112</vt:lpwstr>
      </vt:variant>
      <vt:variant>
        <vt:i4>1245242</vt:i4>
      </vt:variant>
      <vt:variant>
        <vt:i4>1060</vt:i4>
      </vt:variant>
      <vt:variant>
        <vt:i4>0</vt:i4>
      </vt:variant>
      <vt:variant>
        <vt:i4>5</vt:i4>
      </vt:variant>
      <vt:variant>
        <vt:lpwstr/>
      </vt:variant>
      <vt:variant>
        <vt:lpwstr>_Toc518561111</vt:lpwstr>
      </vt:variant>
      <vt:variant>
        <vt:i4>1245242</vt:i4>
      </vt:variant>
      <vt:variant>
        <vt:i4>1054</vt:i4>
      </vt:variant>
      <vt:variant>
        <vt:i4>0</vt:i4>
      </vt:variant>
      <vt:variant>
        <vt:i4>5</vt:i4>
      </vt:variant>
      <vt:variant>
        <vt:lpwstr/>
      </vt:variant>
      <vt:variant>
        <vt:lpwstr>_Toc518561110</vt:lpwstr>
      </vt:variant>
      <vt:variant>
        <vt:i4>1179706</vt:i4>
      </vt:variant>
      <vt:variant>
        <vt:i4>1048</vt:i4>
      </vt:variant>
      <vt:variant>
        <vt:i4>0</vt:i4>
      </vt:variant>
      <vt:variant>
        <vt:i4>5</vt:i4>
      </vt:variant>
      <vt:variant>
        <vt:lpwstr/>
      </vt:variant>
      <vt:variant>
        <vt:lpwstr>_Toc518561109</vt:lpwstr>
      </vt:variant>
      <vt:variant>
        <vt:i4>1179706</vt:i4>
      </vt:variant>
      <vt:variant>
        <vt:i4>1042</vt:i4>
      </vt:variant>
      <vt:variant>
        <vt:i4>0</vt:i4>
      </vt:variant>
      <vt:variant>
        <vt:i4>5</vt:i4>
      </vt:variant>
      <vt:variant>
        <vt:lpwstr/>
      </vt:variant>
      <vt:variant>
        <vt:lpwstr>_Toc518561108</vt:lpwstr>
      </vt:variant>
      <vt:variant>
        <vt:i4>1179706</vt:i4>
      </vt:variant>
      <vt:variant>
        <vt:i4>1036</vt:i4>
      </vt:variant>
      <vt:variant>
        <vt:i4>0</vt:i4>
      </vt:variant>
      <vt:variant>
        <vt:i4>5</vt:i4>
      </vt:variant>
      <vt:variant>
        <vt:lpwstr/>
      </vt:variant>
      <vt:variant>
        <vt:lpwstr>_Toc518561107</vt:lpwstr>
      </vt:variant>
      <vt:variant>
        <vt:i4>1179706</vt:i4>
      </vt:variant>
      <vt:variant>
        <vt:i4>1030</vt:i4>
      </vt:variant>
      <vt:variant>
        <vt:i4>0</vt:i4>
      </vt:variant>
      <vt:variant>
        <vt:i4>5</vt:i4>
      </vt:variant>
      <vt:variant>
        <vt:lpwstr/>
      </vt:variant>
      <vt:variant>
        <vt:lpwstr>_Toc518561106</vt:lpwstr>
      </vt:variant>
      <vt:variant>
        <vt:i4>1179706</vt:i4>
      </vt:variant>
      <vt:variant>
        <vt:i4>1024</vt:i4>
      </vt:variant>
      <vt:variant>
        <vt:i4>0</vt:i4>
      </vt:variant>
      <vt:variant>
        <vt:i4>5</vt:i4>
      </vt:variant>
      <vt:variant>
        <vt:lpwstr/>
      </vt:variant>
      <vt:variant>
        <vt:lpwstr>_Toc518561105</vt:lpwstr>
      </vt:variant>
      <vt:variant>
        <vt:i4>1179706</vt:i4>
      </vt:variant>
      <vt:variant>
        <vt:i4>1018</vt:i4>
      </vt:variant>
      <vt:variant>
        <vt:i4>0</vt:i4>
      </vt:variant>
      <vt:variant>
        <vt:i4>5</vt:i4>
      </vt:variant>
      <vt:variant>
        <vt:lpwstr/>
      </vt:variant>
      <vt:variant>
        <vt:lpwstr>_Toc518561104</vt:lpwstr>
      </vt:variant>
      <vt:variant>
        <vt:i4>1179706</vt:i4>
      </vt:variant>
      <vt:variant>
        <vt:i4>1012</vt:i4>
      </vt:variant>
      <vt:variant>
        <vt:i4>0</vt:i4>
      </vt:variant>
      <vt:variant>
        <vt:i4>5</vt:i4>
      </vt:variant>
      <vt:variant>
        <vt:lpwstr/>
      </vt:variant>
      <vt:variant>
        <vt:lpwstr>_Toc518561103</vt:lpwstr>
      </vt:variant>
      <vt:variant>
        <vt:i4>1179706</vt:i4>
      </vt:variant>
      <vt:variant>
        <vt:i4>1006</vt:i4>
      </vt:variant>
      <vt:variant>
        <vt:i4>0</vt:i4>
      </vt:variant>
      <vt:variant>
        <vt:i4>5</vt:i4>
      </vt:variant>
      <vt:variant>
        <vt:lpwstr/>
      </vt:variant>
      <vt:variant>
        <vt:lpwstr>_Toc518561102</vt:lpwstr>
      </vt:variant>
      <vt:variant>
        <vt:i4>1179706</vt:i4>
      </vt:variant>
      <vt:variant>
        <vt:i4>1000</vt:i4>
      </vt:variant>
      <vt:variant>
        <vt:i4>0</vt:i4>
      </vt:variant>
      <vt:variant>
        <vt:i4>5</vt:i4>
      </vt:variant>
      <vt:variant>
        <vt:lpwstr/>
      </vt:variant>
      <vt:variant>
        <vt:lpwstr>_Toc518561101</vt:lpwstr>
      </vt:variant>
      <vt:variant>
        <vt:i4>1179706</vt:i4>
      </vt:variant>
      <vt:variant>
        <vt:i4>994</vt:i4>
      </vt:variant>
      <vt:variant>
        <vt:i4>0</vt:i4>
      </vt:variant>
      <vt:variant>
        <vt:i4>5</vt:i4>
      </vt:variant>
      <vt:variant>
        <vt:lpwstr/>
      </vt:variant>
      <vt:variant>
        <vt:lpwstr>_Toc518561100</vt:lpwstr>
      </vt:variant>
      <vt:variant>
        <vt:i4>1769531</vt:i4>
      </vt:variant>
      <vt:variant>
        <vt:i4>988</vt:i4>
      </vt:variant>
      <vt:variant>
        <vt:i4>0</vt:i4>
      </vt:variant>
      <vt:variant>
        <vt:i4>5</vt:i4>
      </vt:variant>
      <vt:variant>
        <vt:lpwstr/>
      </vt:variant>
      <vt:variant>
        <vt:lpwstr>_Toc518561099</vt:lpwstr>
      </vt:variant>
      <vt:variant>
        <vt:i4>1769531</vt:i4>
      </vt:variant>
      <vt:variant>
        <vt:i4>982</vt:i4>
      </vt:variant>
      <vt:variant>
        <vt:i4>0</vt:i4>
      </vt:variant>
      <vt:variant>
        <vt:i4>5</vt:i4>
      </vt:variant>
      <vt:variant>
        <vt:lpwstr/>
      </vt:variant>
      <vt:variant>
        <vt:lpwstr>_Toc518561098</vt:lpwstr>
      </vt:variant>
      <vt:variant>
        <vt:i4>1769531</vt:i4>
      </vt:variant>
      <vt:variant>
        <vt:i4>976</vt:i4>
      </vt:variant>
      <vt:variant>
        <vt:i4>0</vt:i4>
      </vt:variant>
      <vt:variant>
        <vt:i4>5</vt:i4>
      </vt:variant>
      <vt:variant>
        <vt:lpwstr/>
      </vt:variant>
      <vt:variant>
        <vt:lpwstr>_Toc518561097</vt:lpwstr>
      </vt:variant>
      <vt:variant>
        <vt:i4>1769531</vt:i4>
      </vt:variant>
      <vt:variant>
        <vt:i4>970</vt:i4>
      </vt:variant>
      <vt:variant>
        <vt:i4>0</vt:i4>
      </vt:variant>
      <vt:variant>
        <vt:i4>5</vt:i4>
      </vt:variant>
      <vt:variant>
        <vt:lpwstr/>
      </vt:variant>
      <vt:variant>
        <vt:lpwstr>_Toc518561096</vt:lpwstr>
      </vt:variant>
      <vt:variant>
        <vt:i4>1769531</vt:i4>
      </vt:variant>
      <vt:variant>
        <vt:i4>964</vt:i4>
      </vt:variant>
      <vt:variant>
        <vt:i4>0</vt:i4>
      </vt:variant>
      <vt:variant>
        <vt:i4>5</vt:i4>
      </vt:variant>
      <vt:variant>
        <vt:lpwstr/>
      </vt:variant>
      <vt:variant>
        <vt:lpwstr>_Toc518561095</vt:lpwstr>
      </vt:variant>
      <vt:variant>
        <vt:i4>1769531</vt:i4>
      </vt:variant>
      <vt:variant>
        <vt:i4>958</vt:i4>
      </vt:variant>
      <vt:variant>
        <vt:i4>0</vt:i4>
      </vt:variant>
      <vt:variant>
        <vt:i4>5</vt:i4>
      </vt:variant>
      <vt:variant>
        <vt:lpwstr/>
      </vt:variant>
      <vt:variant>
        <vt:lpwstr>_Toc518561094</vt:lpwstr>
      </vt:variant>
      <vt:variant>
        <vt:i4>1769531</vt:i4>
      </vt:variant>
      <vt:variant>
        <vt:i4>952</vt:i4>
      </vt:variant>
      <vt:variant>
        <vt:i4>0</vt:i4>
      </vt:variant>
      <vt:variant>
        <vt:i4>5</vt:i4>
      </vt:variant>
      <vt:variant>
        <vt:lpwstr/>
      </vt:variant>
      <vt:variant>
        <vt:lpwstr>_Toc518561093</vt:lpwstr>
      </vt:variant>
      <vt:variant>
        <vt:i4>1769531</vt:i4>
      </vt:variant>
      <vt:variant>
        <vt:i4>946</vt:i4>
      </vt:variant>
      <vt:variant>
        <vt:i4>0</vt:i4>
      </vt:variant>
      <vt:variant>
        <vt:i4>5</vt:i4>
      </vt:variant>
      <vt:variant>
        <vt:lpwstr/>
      </vt:variant>
      <vt:variant>
        <vt:lpwstr>_Toc518561092</vt:lpwstr>
      </vt:variant>
      <vt:variant>
        <vt:i4>1769531</vt:i4>
      </vt:variant>
      <vt:variant>
        <vt:i4>940</vt:i4>
      </vt:variant>
      <vt:variant>
        <vt:i4>0</vt:i4>
      </vt:variant>
      <vt:variant>
        <vt:i4>5</vt:i4>
      </vt:variant>
      <vt:variant>
        <vt:lpwstr/>
      </vt:variant>
      <vt:variant>
        <vt:lpwstr>_Toc518561091</vt:lpwstr>
      </vt:variant>
      <vt:variant>
        <vt:i4>1769531</vt:i4>
      </vt:variant>
      <vt:variant>
        <vt:i4>934</vt:i4>
      </vt:variant>
      <vt:variant>
        <vt:i4>0</vt:i4>
      </vt:variant>
      <vt:variant>
        <vt:i4>5</vt:i4>
      </vt:variant>
      <vt:variant>
        <vt:lpwstr/>
      </vt:variant>
      <vt:variant>
        <vt:lpwstr>_Toc518561090</vt:lpwstr>
      </vt:variant>
      <vt:variant>
        <vt:i4>1703995</vt:i4>
      </vt:variant>
      <vt:variant>
        <vt:i4>928</vt:i4>
      </vt:variant>
      <vt:variant>
        <vt:i4>0</vt:i4>
      </vt:variant>
      <vt:variant>
        <vt:i4>5</vt:i4>
      </vt:variant>
      <vt:variant>
        <vt:lpwstr/>
      </vt:variant>
      <vt:variant>
        <vt:lpwstr>_Toc518561089</vt:lpwstr>
      </vt:variant>
      <vt:variant>
        <vt:i4>1703995</vt:i4>
      </vt:variant>
      <vt:variant>
        <vt:i4>922</vt:i4>
      </vt:variant>
      <vt:variant>
        <vt:i4>0</vt:i4>
      </vt:variant>
      <vt:variant>
        <vt:i4>5</vt:i4>
      </vt:variant>
      <vt:variant>
        <vt:lpwstr/>
      </vt:variant>
      <vt:variant>
        <vt:lpwstr>_Toc518561088</vt:lpwstr>
      </vt:variant>
      <vt:variant>
        <vt:i4>1703995</vt:i4>
      </vt:variant>
      <vt:variant>
        <vt:i4>916</vt:i4>
      </vt:variant>
      <vt:variant>
        <vt:i4>0</vt:i4>
      </vt:variant>
      <vt:variant>
        <vt:i4>5</vt:i4>
      </vt:variant>
      <vt:variant>
        <vt:lpwstr/>
      </vt:variant>
      <vt:variant>
        <vt:lpwstr>_Toc518561087</vt:lpwstr>
      </vt:variant>
      <vt:variant>
        <vt:i4>1703995</vt:i4>
      </vt:variant>
      <vt:variant>
        <vt:i4>910</vt:i4>
      </vt:variant>
      <vt:variant>
        <vt:i4>0</vt:i4>
      </vt:variant>
      <vt:variant>
        <vt:i4>5</vt:i4>
      </vt:variant>
      <vt:variant>
        <vt:lpwstr/>
      </vt:variant>
      <vt:variant>
        <vt:lpwstr>_Toc518561086</vt:lpwstr>
      </vt:variant>
      <vt:variant>
        <vt:i4>1703995</vt:i4>
      </vt:variant>
      <vt:variant>
        <vt:i4>904</vt:i4>
      </vt:variant>
      <vt:variant>
        <vt:i4>0</vt:i4>
      </vt:variant>
      <vt:variant>
        <vt:i4>5</vt:i4>
      </vt:variant>
      <vt:variant>
        <vt:lpwstr/>
      </vt:variant>
      <vt:variant>
        <vt:lpwstr>_Toc518561085</vt:lpwstr>
      </vt:variant>
      <vt:variant>
        <vt:i4>1703995</vt:i4>
      </vt:variant>
      <vt:variant>
        <vt:i4>898</vt:i4>
      </vt:variant>
      <vt:variant>
        <vt:i4>0</vt:i4>
      </vt:variant>
      <vt:variant>
        <vt:i4>5</vt:i4>
      </vt:variant>
      <vt:variant>
        <vt:lpwstr/>
      </vt:variant>
      <vt:variant>
        <vt:lpwstr>_Toc518561084</vt:lpwstr>
      </vt:variant>
      <vt:variant>
        <vt:i4>1703995</vt:i4>
      </vt:variant>
      <vt:variant>
        <vt:i4>892</vt:i4>
      </vt:variant>
      <vt:variant>
        <vt:i4>0</vt:i4>
      </vt:variant>
      <vt:variant>
        <vt:i4>5</vt:i4>
      </vt:variant>
      <vt:variant>
        <vt:lpwstr/>
      </vt:variant>
      <vt:variant>
        <vt:lpwstr>_Toc518561083</vt:lpwstr>
      </vt:variant>
      <vt:variant>
        <vt:i4>1703995</vt:i4>
      </vt:variant>
      <vt:variant>
        <vt:i4>886</vt:i4>
      </vt:variant>
      <vt:variant>
        <vt:i4>0</vt:i4>
      </vt:variant>
      <vt:variant>
        <vt:i4>5</vt:i4>
      </vt:variant>
      <vt:variant>
        <vt:lpwstr/>
      </vt:variant>
      <vt:variant>
        <vt:lpwstr>_Toc518561082</vt:lpwstr>
      </vt:variant>
      <vt:variant>
        <vt:i4>1703995</vt:i4>
      </vt:variant>
      <vt:variant>
        <vt:i4>880</vt:i4>
      </vt:variant>
      <vt:variant>
        <vt:i4>0</vt:i4>
      </vt:variant>
      <vt:variant>
        <vt:i4>5</vt:i4>
      </vt:variant>
      <vt:variant>
        <vt:lpwstr/>
      </vt:variant>
      <vt:variant>
        <vt:lpwstr>_Toc518561081</vt:lpwstr>
      </vt:variant>
      <vt:variant>
        <vt:i4>1703995</vt:i4>
      </vt:variant>
      <vt:variant>
        <vt:i4>874</vt:i4>
      </vt:variant>
      <vt:variant>
        <vt:i4>0</vt:i4>
      </vt:variant>
      <vt:variant>
        <vt:i4>5</vt:i4>
      </vt:variant>
      <vt:variant>
        <vt:lpwstr/>
      </vt:variant>
      <vt:variant>
        <vt:lpwstr>_Toc518561080</vt:lpwstr>
      </vt:variant>
      <vt:variant>
        <vt:i4>1376315</vt:i4>
      </vt:variant>
      <vt:variant>
        <vt:i4>868</vt:i4>
      </vt:variant>
      <vt:variant>
        <vt:i4>0</vt:i4>
      </vt:variant>
      <vt:variant>
        <vt:i4>5</vt:i4>
      </vt:variant>
      <vt:variant>
        <vt:lpwstr/>
      </vt:variant>
      <vt:variant>
        <vt:lpwstr>_Toc518561079</vt:lpwstr>
      </vt:variant>
      <vt:variant>
        <vt:i4>1376315</vt:i4>
      </vt:variant>
      <vt:variant>
        <vt:i4>862</vt:i4>
      </vt:variant>
      <vt:variant>
        <vt:i4>0</vt:i4>
      </vt:variant>
      <vt:variant>
        <vt:i4>5</vt:i4>
      </vt:variant>
      <vt:variant>
        <vt:lpwstr/>
      </vt:variant>
      <vt:variant>
        <vt:lpwstr>_Toc518561078</vt:lpwstr>
      </vt:variant>
      <vt:variant>
        <vt:i4>1376315</vt:i4>
      </vt:variant>
      <vt:variant>
        <vt:i4>856</vt:i4>
      </vt:variant>
      <vt:variant>
        <vt:i4>0</vt:i4>
      </vt:variant>
      <vt:variant>
        <vt:i4>5</vt:i4>
      </vt:variant>
      <vt:variant>
        <vt:lpwstr/>
      </vt:variant>
      <vt:variant>
        <vt:lpwstr>_Toc518561077</vt:lpwstr>
      </vt:variant>
      <vt:variant>
        <vt:i4>1376315</vt:i4>
      </vt:variant>
      <vt:variant>
        <vt:i4>850</vt:i4>
      </vt:variant>
      <vt:variant>
        <vt:i4>0</vt:i4>
      </vt:variant>
      <vt:variant>
        <vt:i4>5</vt:i4>
      </vt:variant>
      <vt:variant>
        <vt:lpwstr/>
      </vt:variant>
      <vt:variant>
        <vt:lpwstr>_Toc518561076</vt:lpwstr>
      </vt:variant>
      <vt:variant>
        <vt:i4>1376315</vt:i4>
      </vt:variant>
      <vt:variant>
        <vt:i4>844</vt:i4>
      </vt:variant>
      <vt:variant>
        <vt:i4>0</vt:i4>
      </vt:variant>
      <vt:variant>
        <vt:i4>5</vt:i4>
      </vt:variant>
      <vt:variant>
        <vt:lpwstr/>
      </vt:variant>
      <vt:variant>
        <vt:lpwstr>_Toc518561075</vt:lpwstr>
      </vt:variant>
      <vt:variant>
        <vt:i4>1376315</vt:i4>
      </vt:variant>
      <vt:variant>
        <vt:i4>838</vt:i4>
      </vt:variant>
      <vt:variant>
        <vt:i4>0</vt:i4>
      </vt:variant>
      <vt:variant>
        <vt:i4>5</vt:i4>
      </vt:variant>
      <vt:variant>
        <vt:lpwstr/>
      </vt:variant>
      <vt:variant>
        <vt:lpwstr>_Toc518561074</vt:lpwstr>
      </vt:variant>
      <vt:variant>
        <vt:i4>1376315</vt:i4>
      </vt:variant>
      <vt:variant>
        <vt:i4>832</vt:i4>
      </vt:variant>
      <vt:variant>
        <vt:i4>0</vt:i4>
      </vt:variant>
      <vt:variant>
        <vt:i4>5</vt:i4>
      </vt:variant>
      <vt:variant>
        <vt:lpwstr/>
      </vt:variant>
      <vt:variant>
        <vt:lpwstr>_Toc518561073</vt:lpwstr>
      </vt:variant>
      <vt:variant>
        <vt:i4>1376315</vt:i4>
      </vt:variant>
      <vt:variant>
        <vt:i4>826</vt:i4>
      </vt:variant>
      <vt:variant>
        <vt:i4>0</vt:i4>
      </vt:variant>
      <vt:variant>
        <vt:i4>5</vt:i4>
      </vt:variant>
      <vt:variant>
        <vt:lpwstr/>
      </vt:variant>
      <vt:variant>
        <vt:lpwstr>_Toc518561072</vt:lpwstr>
      </vt:variant>
      <vt:variant>
        <vt:i4>1376315</vt:i4>
      </vt:variant>
      <vt:variant>
        <vt:i4>820</vt:i4>
      </vt:variant>
      <vt:variant>
        <vt:i4>0</vt:i4>
      </vt:variant>
      <vt:variant>
        <vt:i4>5</vt:i4>
      </vt:variant>
      <vt:variant>
        <vt:lpwstr/>
      </vt:variant>
      <vt:variant>
        <vt:lpwstr>_Toc518561071</vt:lpwstr>
      </vt:variant>
      <vt:variant>
        <vt:i4>1376315</vt:i4>
      </vt:variant>
      <vt:variant>
        <vt:i4>814</vt:i4>
      </vt:variant>
      <vt:variant>
        <vt:i4>0</vt:i4>
      </vt:variant>
      <vt:variant>
        <vt:i4>5</vt:i4>
      </vt:variant>
      <vt:variant>
        <vt:lpwstr/>
      </vt:variant>
      <vt:variant>
        <vt:lpwstr>_Toc518561070</vt:lpwstr>
      </vt:variant>
      <vt:variant>
        <vt:i4>1310779</vt:i4>
      </vt:variant>
      <vt:variant>
        <vt:i4>808</vt:i4>
      </vt:variant>
      <vt:variant>
        <vt:i4>0</vt:i4>
      </vt:variant>
      <vt:variant>
        <vt:i4>5</vt:i4>
      </vt:variant>
      <vt:variant>
        <vt:lpwstr/>
      </vt:variant>
      <vt:variant>
        <vt:lpwstr>_Toc518561069</vt:lpwstr>
      </vt:variant>
      <vt:variant>
        <vt:i4>1310779</vt:i4>
      </vt:variant>
      <vt:variant>
        <vt:i4>802</vt:i4>
      </vt:variant>
      <vt:variant>
        <vt:i4>0</vt:i4>
      </vt:variant>
      <vt:variant>
        <vt:i4>5</vt:i4>
      </vt:variant>
      <vt:variant>
        <vt:lpwstr/>
      </vt:variant>
      <vt:variant>
        <vt:lpwstr>_Toc518561068</vt:lpwstr>
      </vt:variant>
      <vt:variant>
        <vt:i4>1310779</vt:i4>
      </vt:variant>
      <vt:variant>
        <vt:i4>796</vt:i4>
      </vt:variant>
      <vt:variant>
        <vt:i4>0</vt:i4>
      </vt:variant>
      <vt:variant>
        <vt:i4>5</vt:i4>
      </vt:variant>
      <vt:variant>
        <vt:lpwstr/>
      </vt:variant>
      <vt:variant>
        <vt:lpwstr>_Toc518561067</vt:lpwstr>
      </vt:variant>
      <vt:variant>
        <vt:i4>1310779</vt:i4>
      </vt:variant>
      <vt:variant>
        <vt:i4>790</vt:i4>
      </vt:variant>
      <vt:variant>
        <vt:i4>0</vt:i4>
      </vt:variant>
      <vt:variant>
        <vt:i4>5</vt:i4>
      </vt:variant>
      <vt:variant>
        <vt:lpwstr/>
      </vt:variant>
      <vt:variant>
        <vt:lpwstr>_Toc518561066</vt:lpwstr>
      </vt:variant>
      <vt:variant>
        <vt:i4>1310779</vt:i4>
      </vt:variant>
      <vt:variant>
        <vt:i4>784</vt:i4>
      </vt:variant>
      <vt:variant>
        <vt:i4>0</vt:i4>
      </vt:variant>
      <vt:variant>
        <vt:i4>5</vt:i4>
      </vt:variant>
      <vt:variant>
        <vt:lpwstr/>
      </vt:variant>
      <vt:variant>
        <vt:lpwstr>_Toc518561065</vt:lpwstr>
      </vt:variant>
      <vt:variant>
        <vt:i4>1310779</vt:i4>
      </vt:variant>
      <vt:variant>
        <vt:i4>778</vt:i4>
      </vt:variant>
      <vt:variant>
        <vt:i4>0</vt:i4>
      </vt:variant>
      <vt:variant>
        <vt:i4>5</vt:i4>
      </vt:variant>
      <vt:variant>
        <vt:lpwstr/>
      </vt:variant>
      <vt:variant>
        <vt:lpwstr>_Toc518561064</vt:lpwstr>
      </vt:variant>
      <vt:variant>
        <vt:i4>1310779</vt:i4>
      </vt:variant>
      <vt:variant>
        <vt:i4>772</vt:i4>
      </vt:variant>
      <vt:variant>
        <vt:i4>0</vt:i4>
      </vt:variant>
      <vt:variant>
        <vt:i4>5</vt:i4>
      </vt:variant>
      <vt:variant>
        <vt:lpwstr/>
      </vt:variant>
      <vt:variant>
        <vt:lpwstr>_Toc518561063</vt:lpwstr>
      </vt:variant>
      <vt:variant>
        <vt:i4>1310779</vt:i4>
      </vt:variant>
      <vt:variant>
        <vt:i4>766</vt:i4>
      </vt:variant>
      <vt:variant>
        <vt:i4>0</vt:i4>
      </vt:variant>
      <vt:variant>
        <vt:i4>5</vt:i4>
      </vt:variant>
      <vt:variant>
        <vt:lpwstr/>
      </vt:variant>
      <vt:variant>
        <vt:lpwstr>_Toc518561062</vt:lpwstr>
      </vt:variant>
      <vt:variant>
        <vt:i4>1310779</vt:i4>
      </vt:variant>
      <vt:variant>
        <vt:i4>760</vt:i4>
      </vt:variant>
      <vt:variant>
        <vt:i4>0</vt:i4>
      </vt:variant>
      <vt:variant>
        <vt:i4>5</vt:i4>
      </vt:variant>
      <vt:variant>
        <vt:lpwstr/>
      </vt:variant>
      <vt:variant>
        <vt:lpwstr>_Toc518561061</vt:lpwstr>
      </vt:variant>
      <vt:variant>
        <vt:i4>1310779</vt:i4>
      </vt:variant>
      <vt:variant>
        <vt:i4>754</vt:i4>
      </vt:variant>
      <vt:variant>
        <vt:i4>0</vt:i4>
      </vt:variant>
      <vt:variant>
        <vt:i4>5</vt:i4>
      </vt:variant>
      <vt:variant>
        <vt:lpwstr/>
      </vt:variant>
      <vt:variant>
        <vt:lpwstr>_Toc518561060</vt:lpwstr>
      </vt:variant>
      <vt:variant>
        <vt:i4>1507387</vt:i4>
      </vt:variant>
      <vt:variant>
        <vt:i4>748</vt:i4>
      </vt:variant>
      <vt:variant>
        <vt:i4>0</vt:i4>
      </vt:variant>
      <vt:variant>
        <vt:i4>5</vt:i4>
      </vt:variant>
      <vt:variant>
        <vt:lpwstr/>
      </vt:variant>
      <vt:variant>
        <vt:lpwstr>_Toc518561059</vt:lpwstr>
      </vt:variant>
      <vt:variant>
        <vt:i4>1507387</vt:i4>
      </vt:variant>
      <vt:variant>
        <vt:i4>742</vt:i4>
      </vt:variant>
      <vt:variant>
        <vt:i4>0</vt:i4>
      </vt:variant>
      <vt:variant>
        <vt:i4>5</vt:i4>
      </vt:variant>
      <vt:variant>
        <vt:lpwstr/>
      </vt:variant>
      <vt:variant>
        <vt:lpwstr>_Toc518561058</vt:lpwstr>
      </vt:variant>
      <vt:variant>
        <vt:i4>1507387</vt:i4>
      </vt:variant>
      <vt:variant>
        <vt:i4>736</vt:i4>
      </vt:variant>
      <vt:variant>
        <vt:i4>0</vt:i4>
      </vt:variant>
      <vt:variant>
        <vt:i4>5</vt:i4>
      </vt:variant>
      <vt:variant>
        <vt:lpwstr/>
      </vt:variant>
      <vt:variant>
        <vt:lpwstr>_Toc518561057</vt:lpwstr>
      </vt:variant>
      <vt:variant>
        <vt:i4>1507387</vt:i4>
      </vt:variant>
      <vt:variant>
        <vt:i4>730</vt:i4>
      </vt:variant>
      <vt:variant>
        <vt:i4>0</vt:i4>
      </vt:variant>
      <vt:variant>
        <vt:i4>5</vt:i4>
      </vt:variant>
      <vt:variant>
        <vt:lpwstr/>
      </vt:variant>
      <vt:variant>
        <vt:lpwstr>_Toc518561056</vt:lpwstr>
      </vt:variant>
      <vt:variant>
        <vt:i4>1507387</vt:i4>
      </vt:variant>
      <vt:variant>
        <vt:i4>724</vt:i4>
      </vt:variant>
      <vt:variant>
        <vt:i4>0</vt:i4>
      </vt:variant>
      <vt:variant>
        <vt:i4>5</vt:i4>
      </vt:variant>
      <vt:variant>
        <vt:lpwstr/>
      </vt:variant>
      <vt:variant>
        <vt:lpwstr>_Toc518561055</vt:lpwstr>
      </vt:variant>
      <vt:variant>
        <vt:i4>1507387</vt:i4>
      </vt:variant>
      <vt:variant>
        <vt:i4>718</vt:i4>
      </vt:variant>
      <vt:variant>
        <vt:i4>0</vt:i4>
      </vt:variant>
      <vt:variant>
        <vt:i4>5</vt:i4>
      </vt:variant>
      <vt:variant>
        <vt:lpwstr/>
      </vt:variant>
      <vt:variant>
        <vt:lpwstr>_Toc518561054</vt:lpwstr>
      </vt:variant>
      <vt:variant>
        <vt:i4>1507387</vt:i4>
      </vt:variant>
      <vt:variant>
        <vt:i4>712</vt:i4>
      </vt:variant>
      <vt:variant>
        <vt:i4>0</vt:i4>
      </vt:variant>
      <vt:variant>
        <vt:i4>5</vt:i4>
      </vt:variant>
      <vt:variant>
        <vt:lpwstr/>
      </vt:variant>
      <vt:variant>
        <vt:lpwstr>_Toc518561053</vt:lpwstr>
      </vt:variant>
      <vt:variant>
        <vt:i4>1507387</vt:i4>
      </vt:variant>
      <vt:variant>
        <vt:i4>706</vt:i4>
      </vt:variant>
      <vt:variant>
        <vt:i4>0</vt:i4>
      </vt:variant>
      <vt:variant>
        <vt:i4>5</vt:i4>
      </vt:variant>
      <vt:variant>
        <vt:lpwstr/>
      </vt:variant>
      <vt:variant>
        <vt:lpwstr>_Toc518561052</vt:lpwstr>
      </vt:variant>
      <vt:variant>
        <vt:i4>1507387</vt:i4>
      </vt:variant>
      <vt:variant>
        <vt:i4>700</vt:i4>
      </vt:variant>
      <vt:variant>
        <vt:i4>0</vt:i4>
      </vt:variant>
      <vt:variant>
        <vt:i4>5</vt:i4>
      </vt:variant>
      <vt:variant>
        <vt:lpwstr/>
      </vt:variant>
      <vt:variant>
        <vt:lpwstr>_Toc518561051</vt:lpwstr>
      </vt:variant>
      <vt:variant>
        <vt:i4>1507387</vt:i4>
      </vt:variant>
      <vt:variant>
        <vt:i4>694</vt:i4>
      </vt:variant>
      <vt:variant>
        <vt:i4>0</vt:i4>
      </vt:variant>
      <vt:variant>
        <vt:i4>5</vt:i4>
      </vt:variant>
      <vt:variant>
        <vt:lpwstr/>
      </vt:variant>
      <vt:variant>
        <vt:lpwstr>_Toc518561050</vt:lpwstr>
      </vt:variant>
      <vt:variant>
        <vt:i4>1441851</vt:i4>
      </vt:variant>
      <vt:variant>
        <vt:i4>688</vt:i4>
      </vt:variant>
      <vt:variant>
        <vt:i4>0</vt:i4>
      </vt:variant>
      <vt:variant>
        <vt:i4>5</vt:i4>
      </vt:variant>
      <vt:variant>
        <vt:lpwstr/>
      </vt:variant>
      <vt:variant>
        <vt:lpwstr>_Toc518561049</vt:lpwstr>
      </vt:variant>
      <vt:variant>
        <vt:i4>1441851</vt:i4>
      </vt:variant>
      <vt:variant>
        <vt:i4>682</vt:i4>
      </vt:variant>
      <vt:variant>
        <vt:i4>0</vt:i4>
      </vt:variant>
      <vt:variant>
        <vt:i4>5</vt:i4>
      </vt:variant>
      <vt:variant>
        <vt:lpwstr/>
      </vt:variant>
      <vt:variant>
        <vt:lpwstr>_Toc518561048</vt:lpwstr>
      </vt:variant>
      <vt:variant>
        <vt:i4>1441851</vt:i4>
      </vt:variant>
      <vt:variant>
        <vt:i4>676</vt:i4>
      </vt:variant>
      <vt:variant>
        <vt:i4>0</vt:i4>
      </vt:variant>
      <vt:variant>
        <vt:i4>5</vt:i4>
      </vt:variant>
      <vt:variant>
        <vt:lpwstr/>
      </vt:variant>
      <vt:variant>
        <vt:lpwstr>_Toc518561047</vt:lpwstr>
      </vt:variant>
      <vt:variant>
        <vt:i4>1441851</vt:i4>
      </vt:variant>
      <vt:variant>
        <vt:i4>670</vt:i4>
      </vt:variant>
      <vt:variant>
        <vt:i4>0</vt:i4>
      </vt:variant>
      <vt:variant>
        <vt:i4>5</vt:i4>
      </vt:variant>
      <vt:variant>
        <vt:lpwstr/>
      </vt:variant>
      <vt:variant>
        <vt:lpwstr>_Toc518561046</vt:lpwstr>
      </vt:variant>
      <vt:variant>
        <vt:i4>1441851</vt:i4>
      </vt:variant>
      <vt:variant>
        <vt:i4>664</vt:i4>
      </vt:variant>
      <vt:variant>
        <vt:i4>0</vt:i4>
      </vt:variant>
      <vt:variant>
        <vt:i4>5</vt:i4>
      </vt:variant>
      <vt:variant>
        <vt:lpwstr/>
      </vt:variant>
      <vt:variant>
        <vt:lpwstr>_Toc518561045</vt:lpwstr>
      </vt:variant>
      <vt:variant>
        <vt:i4>1441851</vt:i4>
      </vt:variant>
      <vt:variant>
        <vt:i4>658</vt:i4>
      </vt:variant>
      <vt:variant>
        <vt:i4>0</vt:i4>
      </vt:variant>
      <vt:variant>
        <vt:i4>5</vt:i4>
      </vt:variant>
      <vt:variant>
        <vt:lpwstr/>
      </vt:variant>
      <vt:variant>
        <vt:lpwstr>_Toc518561044</vt:lpwstr>
      </vt:variant>
      <vt:variant>
        <vt:i4>1441851</vt:i4>
      </vt:variant>
      <vt:variant>
        <vt:i4>652</vt:i4>
      </vt:variant>
      <vt:variant>
        <vt:i4>0</vt:i4>
      </vt:variant>
      <vt:variant>
        <vt:i4>5</vt:i4>
      </vt:variant>
      <vt:variant>
        <vt:lpwstr/>
      </vt:variant>
      <vt:variant>
        <vt:lpwstr>_Toc518561043</vt:lpwstr>
      </vt:variant>
      <vt:variant>
        <vt:i4>1441851</vt:i4>
      </vt:variant>
      <vt:variant>
        <vt:i4>646</vt:i4>
      </vt:variant>
      <vt:variant>
        <vt:i4>0</vt:i4>
      </vt:variant>
      <vt:variant>
        <vt:i4>5</vt:i4>
      </vt:variant>
      <vt:variant>
        <vt:lpwstr/>
      </vt:variant>
      <vt:variant>
        <vt:lpwstr>_Toc518561042</vt:lpwstr>
      </vt:variant>
      <vt:variant>
        <vt:i4>1441851</vt:i4>
      </vt:variant>
      <vt:variant>
        <vt:i4>640</vt:i4>
      </vt:variant>
      <vt:variant>
        <vt:i4>0</vt:i4>
      </vt:variant>
      <vt:variant>
        <vt:i4>5</vt:i4>
      </vt:variant>
      <vt:variant>
        <vt:lpwstr/>
      </vt:variant>
      <vt:variant>
        <vt:lpwstr>_Toc518561041</vt:lpwstr>
      </vt:variant>
      <vt:variant>
        <vt:i4>1441851</vt:i4>
      </vt:variant>
      <vt:variant>
        <vt:i4>634</vt:i4>
      </vt:variant>
      <vt:variant>
        <vt:i4>0</vt:i4>
      </vt:variant>
      <vt:variant>
        <vt:i4>5</vt:i4>
      </vt:variant>
      <vt:variant>
        <vt:lpwstr/>
      </vt:variant>
      <vt:variant>
        <vt:lpwstr>_Toc518561040</vt:lpwstr>
      </vt:variant>
      <vt:variant>
        <vt:i4>2228266</vt:i4>
      </vt:variant>
      <vt:variant>
        <vt:i4>629</vt:i4>
      </vt:variant>
      <vt:variant>
        <vt:i4>0</vt:i4>
      </vt:variant>
      <vt:variant>
        <vt:i4>5</vt:i4>
      </vt:variant>
      <vt:variant>
        <vt:lpwstr/>
      </vt:variant>
      <vt:variant>
        <vt:lpwstr>CPRS_Tab_Access_and_Read_Only_Access</vt:lpwstr>
      </vt:variant>
      <vt:variant>
        <vt:i4>1179708</vt:i4>
      </vt:variant>
      <vt:variant>
        <vt:i4>626</vt:i4>
      </vt:variant>
      <vt:variant>
        <vt:i4>0</vt:i4>
      </vt:variant>
      <vt:variant>
        <vt:i4>5</vt:i4>
      </vt:variant>
      <vt:variant>
        <vt:lpwstr/>
      </vt:variant>
      <vt:variant>
        <vt:lpwstr>order_check_data_caching</vt:lpwstr>
      </vt:variant>
      <vt:variant>
        <vt:i4>6684748</vt:i4>
      </vt:variant>
      <vt:variant>
        <vt:i4>623</vt:i4>
      </vt:variant>
      <vt:variant>
        <vt:i4>0</vt:i4>
      </vt:variant>
      <vt:variant>
        <vt:i4>5</vt:i4>
      </vt:variant>
      <vt:variant>
        <vt:lpwstr/>
      </vt:variant>
      <vt:variant>
        <vt:lpwstr>ORB_Forward_Backup_Reviewer</vt:lpwstr>
      </vt:variant>
      <vt:variant>
        <vt:i4>4784134</vt:i4>
      </vt:variant>
      <vt:variant>
        <vt:i4>620</vt:i4>
      </vt:variant>
      <vt:variant>
        <vt:i4>0</vt:i4>
      </vt:variant>
      <vt:variant>
        <vt:i4>5</vt:i4>
      </vt:variant>
      <vt:variant>
        <vt:lpwstr/>
      </vt:variant>
      <vt:variant>
        <vt:lpwstr>patch_139_orderer_flagged_results</vt:lpwstr>
      </vt:variant>
      <vt:variant>
        <vt:i4>589835</vt:i4>
      </vt:variant>
      <vt:variant>
        <vt:i4>617</vt:i4>
      </vt:variant>
      <vt:variant>
        <vt:i4>0</vt:i4>
      </vt:variant>
      <vt:variant>
        <vt:i4>5</vt:i4>
      </vt:variant>
      <vt:variant>
        <vt:lpwstr/>
      </vt:variant>
      <vt:variant>
        <vt:lpwstr>file1005</vt:lpwstr>
      </vt:variant>
      <vt:variant>
        <vt:i4>786472</vt:i4>
      </vt:variant>
      <vt:variant>
        <vt:i4>614</vt:i4>
      </vt:variant>
      <vt:variant>
        <vt:i4>0</vt:i4>
      </vt:variant>
      <vt:variant>
        <vt:i4>5</vt:i4>
      </vt:variant>
      <vt:variant>
        <vt:lpwstr/>
      </vt:variant>
      <vt:variant>
        <vt:lpwstr>exported_routines</vt:lpwstr>
      </vt:variant>
      <vt:variant>
        <vt:i4>2293795</vt:i4>
      </vt:variant>
      <vt:variant>
        <vt:i4>611</vt:i4>
      </vt:variant>
      <vt:variant>
        <vt:i4>0</vt:i4>
      </vt:variant>
      <vt:variant>
        <vt:i4>5</vt:i4>
      </vt:variant>
      <vt:variant>
        <vt:lpwstr/>
      </vt:variant>
      <vt:variant>
        <vt:lpwstr>new_file_descrip</vt:lpwstr>
      </vt:variant>
      <vt:variant>
        <vt:i4>4325454</vt:i4>
      </vt:variant>
      <vt:variant>
        <vt:i4>608</vt:i4>
      </vt:variant>
      <vt:variant>
        <vt:i4>0</vt:i4>
      </vt:variant>
      <vt:variant>
        <vt:i4>5</vt:i4>
      </vt:variant>
      <vt:variant>
        <vt:lpwstr/>
      </vt:variant>
      <vt:variant>
        <vt:lpwstr>CPRS_CONFIGURATION_MENU_CLIN_COORD</vt:lpwstr>
      </vt:variant>
      <vt:variant>
        <vt:i4>5898348</vt:i4>
      </vt:variant>
      <vt:variant>
        <vt:i4>605</vt:i4>
      </vt:variant>
      <vt:variant>
        <vt:i4>0</vt:i4>
      </vt:variant>
      <vt:variant>
        <vt:i4>5</vt:i4>
      </vt:variant>
      <vt:variant>
        <vt:lpwstr/>
      </vt:variant>
      <vt:variant>
        <vt:lpwstr>EDO_FAQ</vt:lpwstr>
      </vt:variant>
      <vt:variant>
        <vt:i4>5898348</vt:i4>
      </vt:variant>
      <vt:variant>
        <vt:i4>602</vt:i4>
      </vt:variant>
      <vt:variant>
        <vt:i4>0</vt:i4>
      </vt:variant>
      <vt:variant>
        <vt:i4>5</vt:i4>
      </vt:variant>
      <vt:variant>
        <vt:lpwstr/>
      </vt:variant>
      <vt:variant>
        <vt:lpwstr>EDO_FAQ</vt:lpwstr>
      </vt:variant>
      <vt:variant>
        <vt:i4>6357065</vt:i4>
      </vt:variant>
      <vt:variant>
        <vt:i4>599</vt:i4>
      </vt:variant>
      <vt:variant>
        <vt:i4>0</vt:i4>
      </vt:variant>
      <vt:variant>
        <vt:i4>5</vt:i4>
      </vt:variant>
      <vt:variant>
        <vt:lpwstr/>
      </vt:variant>
      <vt:variant>
        <vt:lpwstr>appendix_h</vt:lpwstr>
      </vt:variant>
      <vt:variant>
        <vt:i4>6357065</vt:i4>
      </vt:variant>
      <vt:variant>
        <vt:i4>596</vt:i4>
      </vt:variant>
      <vt:variant>
        <vt:i4>0</vt:i4>
      </vt:variant>
      <vt:variant>
        <vt:i4>5</vt:i4>
      </vt:variant>
      <vt:variant>
        <vt:lpwstr/>
      </vt:variant>
      <vt:variant>
        <vt:lpwstr>appendix_h</vt:lpwstr>
      </vt:variant>
      <vt:variant>
        <vt:i4>7209033</vt:i4>
      </vt:variant>
      <vt:variant>
        <vt:i4>593</vt:i4>
      </vt:variant>
      <vt:variant>
        <vt:i4>0</vt:i4>
      </vt:variant>
      <vt:variant>
        <vt:i4>5</vt:i4>
      </vt:variant>
      <vt:variant>
        <vt:lpwstr/>
      </vt:variant>
      <vt:variant>
        <vt:lpwstr>appendix_g</vt:lpwstr>
      </vt:variant>
      <vt:variant>
        <vt:i4>7209033</vt:i4>
      </vt:variant>
      <vt:variant>
        <vt:i4>590</vt:i4>
      </vt:variant>
      <vt:variant>
        <vt:i4>0</vt:i4>
      </vt:variant>
      <vt:variant>
        <vt:i4>5</vt:i4>
      </vt:variant>
      <vt:variant>
        <vt:lpwstr/>
      </vt:variant>
      <vt:variant>
        <vt:lpwstr>appendix_g</vt:lpwstr>
      </vt:variant>
      <vt:variant>
        <vt:i4>3080249</vt:i4>
      </vt:variant>
      <vt:variant>
        <vt:i4>587</vt:i4>
      </vt:variant>
      <vt:variant>
        <vt:i4>0</vt:i4>
      </vt:variant>
      <vt:variant>
        <vt:i4>5</vt:i4>
      </vt:variant>
      <vt:variant>
        <vt:lpwstr/>
      </vt:variant>
      <vt:variant>
        <vt:lpwstr>Allergy_Drug_interactions</vt:lpwstr>
      </vt:variant>
      <vt:variant>
        <vt:i4>8257651</vt:i4>
      </vt:variant>
      <vt:variant>
        <vt:i4>584</vt:i4>
      </vt:variant>
      <vt:variant>
        <vt:i4>0</vt:i4>
      </vt:variant>
      <vt:variant>
        <vt:i4>5</vt:i4>
      </vt:variant>
      <vt:variant>
        <vt:lpwstr/>
      </vt:variant>
      <vt:variant>
        <vt:lpwstr>Forward_Alerts_to_Backup_Reviewers</vt:lpwstr>
      </vt:variant>
      <vt:variant>
        <vt:i4>3080249</vt:i4>
      </vt:variant>
      <vt:variant>
        <vt:i4>581</vt:i4>
      </vt:variant>
      <vt:variant>
        <vt:i4>0</vt:i4>
      </vt:variant>
      <vt:variant>
        <vt:i4>5</vt:i4>
      </vt:variant>
      <vt:variant>
        <vt:lpwstr/>
      </vt:variant>
      <vt:variant>
        <vt:lpwstr>Allergy_Drug_interactions</vt:lpwstr>
      </vt:variant>
      <vt:variant>
        <vt:i4>8257651</vt:i4>
      </vt:variant>
      <vt:variant>
        <vt:i4>578</vt:i4>
      </vt:variant>
      <vt:variant>
        <vt:i4>0</vt:i4>
      </vt:variant>
      <vt:variant>
        <vt:i4>5</vt:i4>
      </vt:variant>
      <vt:variant>
        <vt:lpwstr/>
      </vt:variant>
      <vt:variant>
        <vt:lpwstr>Forward_Alerts_to_Backup_Reviewers</vt:lpwstr>
      </vt:variant>
      <vt:variant>
        <vt:i4>6291570</vt:i4>
      </vt:variant>
      <vt:variant>
        <vt:i4>575</vt:i4>
      </vt:variant>
      <vt:variant>
        <vt:i4>0</vt:i4>
      </vt:variant>
      <vt:variant>
        <vt:i4>5</vt:i4>
      </vt:variant>
      <vt:variant>
        <vt:lpwstr/>
      </vt:variant>
      <vt:variant>
        <vt:lpwstr>Code_set_versioning</vt:lpwstr>
      </vt:variant>
      <vt:variant>
        <vt:i4>6291570</vt:i4>
      </vt:variant>
      <vt:variant>
        <vt:i4>569</vt:i4>
      </vt:variant>
      <vt:variant>
        <vt:i4>0</vt:i4>
      </vt:variant>
      <vt:variant>
        <vt:i4>5</vt:i4>
      </vt:variant>
      <vt:variant>
        <vt:lpwstr/>
      </vt:variant>
      <vt:variant>
        <vt:lpwstr>Code_set_versioning</vt:lpwstr>
      </vt:variant>
      <vt:variant>
        <vt:i4>6684747</vt:i4>
      </vt:variant>
      <vt:variant>
        <vt:i4>566</vt:i4>
      </vt:variant>
      <vt:variant>
        <vt:i4>0</vt:i4>
      </vt:variant>
      <vt:variant>
        <vt:i4>5</vt:i4>
      </vt:variant>
      <vt:variant>
        <vt:lpwstr/>
      </vt:variant>
      <vt:variant>
        <vt:lpwstr>NonVA_meds_OC_exception</vt:lpwstr>
      </vt:variant>
      <vt:variant>
        <vt:i4>6488184</vt:i4>
      </vt:variant>
      <vt:variant>
        <vt:i4>560</vt:i4>
      </vt:variant>
      <vt:variant>
        <vt:i4>0</vt:i4>
      </vt:variant>
      <vt:variant>
        <vt:i4>5</vt:i4>
      </vt:variant>
      <vt:variant>
        <vt:lpwstr/>
      </vt:variant>
      <vt:variant>
        <vt:lpwstr>Perf_Monitor_removed_NonVA_Meds</vt:lpwstr>
      </vt:variant>
      <vt:variant>
        <vt:i4>7667804</vt:i4>
      </vt:variant>
      <vt:variant>
        <vt:i4>554</vt:i4>
      </vt:variant>
      <vt:variant>
        <vt:i4>0</vt:i4>
      </vt:variant>
      <vt:variant>
        <vt:i4>5</vt:i4>
      </vt:variant>
      <vt:variant>
        <vt:lpwstr/>
      </vt:variant>
      <vt:variant>
        <vt:lpwstr>Group_note_access_locations</vt:lpwstr>
      </vt:variant>
      <vt:variant>
        <vt:i4>7798880</vt:i4>
      </vt:variant>
      <vt:variant>
        <vt:i4>548</vt:i4>
      </vt:variant>
      <vt:variant>
        <vt:i4>0</vt:i4>
      </vt:variant>
      <vt:variant>
        <vt:i4>5</vt:i4>
      </vt:variant>
      <vt:variant>
        <vt:lpwstr/>
      </vt:variant>
      <vt:variant>
        <vt:lpwstr>OR_3_220_provider_recipients</vt:lpwstr>
      </vt:variant>
      <vt:variant>
        <vt:i4>7143508</vt:i4>
      </vt:variant>
      <vt:variant>
        <vt:i4>542</vt:i4>
      </vt:variant>
      <vt:variant>
        <vt:i4>0</vt:i4>
      </vt:variant>
      <vt:variant>
        <vt:i4>5</vt:i4>
      </vt:variant>
      <vt:variant>
        <vt:lpwstr/>
      </vt:variant>
      <vt:variant>
        <vt:lpwstr>OR_3_221_estimated_creatinine_formula</vt:lpwstr>
      </vt:variant>
      <vt:variant>
        <vt:i4>7405664</vt:i4>
      </vt:variant>
      <vt:variant>
        <vt:i4>539</vt:i4>
      </vt:variant>
      <vt:variant>
        <vt:i4>0</vt:i4>
      </vt:variant>
      <vt:variant>
        <vt:i4>5</vt:i4>
      </vt:variant>
      <vt:variant>
        <vt:lpwstr/>
      </vt:variant>
      <vt:variant>
        <vt:lpwstr>OR_3_221_aminoglycoside_creatininformula</vt:lpwstr>
      </vt:variant>
      <vt:variant>
        <vt:i4>3276817</vt:i4>
      </vt:variant>
      <vt:variant>
        <vt:i4>530</vt:i4>
      </vt:variant>
      <vt:variant>
        <vt:i4>0</vt:i4>
      </vt:variant>
      <vt:variant>
        <vt:i4>5</vt:i4>
      </vt:variant>
      <vt:variant>
        <vt:lpwstr/>
      </vt:variant>
      <vt:variant>
        <vt:lpwstr>OR_3_220_Notification_flowchart_update</vt:lpwstr>
      </vt:variant>
      <vt:variant>
        <vt:i4>458805</vt:i4>
      </vt:variant>
      <vt:variant>
        <vt:i4>524</vt:i4>
      </vt:variant>
      <vt:variant>
        <vt:i4>0</vt:i4>
      </vt:variant>
      <vt:variant>
        <vt:i4>5</vt:i4>
      </vt:variant>
      <vt:variant>
        <vt:lpwstr/>
      </vt:variant>
      <vt:variant>
        <vt:lpwstr>notif_Meds_expriing_outpt</vt:lpwstr>
      </vt:variant>
      <vt:variant>
        <vt:i4>6291525</vt:i4>
      </vt:variant>
      <vt:variant>
        <vt:i4>518</vt:i4>
      </vt:variant>
      <vt:variant>
        <vt:i4>0</vt:i4>
      </vt:variant>
      <vt:variant>
        <vt:i4>5</vt:i4>
      </vt:variant>
      <vt:variant>
        <vt:lpwstr/>
      </vt:variant>
      <vt:variant>
        <vt:lpwstr>OR_signature_key_update</vt:lpwstr>
      </vt:variant>
      <vt:variant>
        <vt:i4>1048610</vt:i4>
      </vt:variant>
      <vt:variant>
        <vt:i4>479</vt:i4>
      </vt:variant>
      <vt:variant>
        <vt:i4>0</vt:i4>
      </vt:variant>
      <vt:variant>
        <vt:i4>5</vt:i4>
      </vt:variant>
      <vt:variant>
        <vt:lpwstr/>
      </vt:variant>
      <vt:variant>
        <vt:lpwstr>order_check_and_clinical_danger_level</vt:lpwstr>
      </vt:variant>
      <vt:variant>
        <vt:i4>1638422</vt:i4>
      </vt:variant>
      <vt:variant>
        <vt:i4>473</vt:i4>
      </vt:variant>
      <vt:variant>
        <vt:i4>0</vt:i4>
      </vt:variant>
      <vt:variant>
        <vt:i4>5</vt:i4>
      </vt:variant>
      <vt:variant>
        <vt:lpwstr/>
      </vt:variant>
      <vt:variant>
        <vt:lpwstr>Nature_of_order_file_lockdown</vt:lpwstr>
      </vt:variant>
      <vt:variant>
        <vt:i4>589878</vt:i4>
      </vt:variant>
      <vt:variant>
        <vt:i4>467</vt:i4>
      </vt:variant>
      <vt:variant>
        <vt:i4>0</vt:i4>
      </vt:variant>
      <vt:variant>
        <vt:i4>5</vt:i4>
      </vt:variant>
      <vt:variant>
        <vt:lpwstr/>
      </vt:variant>
      <vt:variant>
        <vt:lpwstr>RDI_how_it_works</vt:lpwstr>
      </vt:variant>
      <vt:variant>
        <vt:i4>4718706</vt:i4>
      </vt:variant>
      <vt:variant>
        <vt:i4>461</vt:i4>
      </vt:variant>
      <vt:variant>
        <vt:i4>0</vt:i4>
      </vt:variant>
      <vt:variant>
        <vt:i4>5</vt:i4>
      </vt:variant>
      <vt:variant>
        <vt:lpwstr/>
      </vt:variant>
      <vt:variant>
        <vt:lpwstr>RDI_parameters</vt:lpwstr>
      </vt:variant>
      <vt:variant>
        <vt:i4>589878</vt:i4>
      </vt:variant>
      <vt:variant>
        <vt:i4>455</vt:i4>
      </vt:variant>
      <vt:variant>
        <vt:i4>0</vt:i4>
      </vt:variant>
      <vt:variant>
        <vt:i4>5</vt:i4>
      </vt:variant>
      <vt:variant>
        <vt:lpwstr/>
      </vt:variant>
      <vt:variant>
        <vt:lpwstr>RDI_how_it_works</vt:lpwstr>
      </vt:variant>
      <vt:variant>
        <vt:i4>5046399</vt:i4>
      </vt:variant>
      <vt:variant>
        <vt:i4>449</vt:i4>
      </vt:variant>
      <vt:variant>
        <vt:i4>0</vt:i4>
      </vt:variant>
      <vt:variant>
        <vt:i4>5</vt:i4>
      </vt:variant>
      <vt:variant>
        <vt:lpwstr/>
      </vt:variant>
      <vt:variant>
        <vt:lpwstr>order_check_reason_for_override_report</vt:lpwstr>
      </vt:variant>
      <vt:variant>
        <vt:i4>2490409</vt:i4>
      </vt:variant>
      <vt:variant>
        <vt:i4>443</vt:i4>
      </vt:variant>
      <vt:variant>
        <vt:i4>0</vt:i4>
      </vt:variant>
      <vt:variant>
        <vt:i4>5</vt:i4>
      </vt:variant>
      <vt:variant>
        <vt:lpwstr/>
      </vt:variant>
      <vt:variant>
        <vt:lpwstr>IV_QO_Report</vt:lpwstr>
      </vt:variant>
      <vt:variant>
        <vt:i4>8323196</vt:i4>
      </vt:variant>
      <vt:variant>
        <vt:i4>437</vt:i4>
      </vt:variant>
      <vt:variant>
        <vt:i4>0</vt:i4>
      </vt:variant>
      <vt:variant>
        <vt:i4>5</vt:i4>
      </vt:variant>
      <vt:variant>
        <vt:lpwstr/>
      </vt:variant>
      <vt:variant>
        <vt:lpwstr>TIME_PAT_IN_OR_delayed_orders_3</vt:lpwstr>
      </vt:variant>
      <vt:variant>
        <vt:i4>8323196</vt:i4>
      </vt:variant>
      <vt:variant>
        <vt:i4>434</vt:i4>
      </vt:variant>
      <vt:variant>
        <vt:i4>0</vt:i4>
      </vt:variant>
      <vt:variant>
        <vt:i4>5</vt:i4>
      </vt:variant>
      <vt:variant>
        <vt:lpwstr/>
      </vt:variant>
      <vt:variant>
        <vt:lpwstr>TIME_PAT_IN_OR_delayed_orders_2</vt:lpwstr>
      </vt:variant>
      <vt:variant>
        <vt:i4>2097167</vt:i4>
      </vt:variant>
      <vt:variant>
        <vt:i4>431</vt:i4>
      </vt:variant>
      <vt:variant>
        <vt:i4>0</vt:i4>
      </vt:variant>
      <vt:variant>
        <vt:i4>5</vt:i4>
      </vt:variant>
      <vt:variant>
        <vt:lpwstr/>
      </vt:variant>
      <vt:variant>
        <vt:lpwstr>TIME_PAT_IN_OR_delayed_orders</vt:lpwstr>
      </vt:variant>
      <vt:variant>
        <vt:i4>458811</vt:i4>
      </vt:variant>
      <vt:variant>
        <vt:i4>419</vt:i4>
      </vt:variant>
      <vt:variant>
        <vt:i4>0</vt:i4>
      </vt:variant>
      <vt:variant>
        <vt:i4>5</vt:i4>
      </vt:variant>
      <vt:variant>
        <vt:lpwstr/>
      </vt:variant>
      <vt:variant>
        <vt:lpwstr>Notif_XQALERT_DELETE_OLD</vt:lpwstr>
      </vt:variant>
      <vt:variant>
        <vt:i4>2424834</vt:i4>
      </vt:variant>
      <vt:variant>
        <vt:i4>413</vt:i4>
      </vt:variant>
      <vt:variant>
        <vt:i4>0</vt:i4>
      </vt:variant>
      <vt:variant>
        <vt:i4>5</vt:i4>
      </vt:variant>
      <vt:variant>
        <vt:lpwstr/>
      </vt:variant>
      <vt:variant>
        <vt:lpwstr>Troubleshooting_AUSER_cross_reference</vt:lpwstr>
      </vt:variant>
      <vt:variant>
        <vt:i4>2949130</vt:i4>
      </vt:variant>
      <vt:variant>
        <vt:i4>407</vt:i4>
      </vt:variant>
      <vt:variant>
        <vt:i4>0</vt:i4>
      </vt:variant>
      <vt:variant>
        <vt:i4>5</vt:i4>
      </vt:variant>
      <vt:variant>
        <vt:lpwstr/>
      </vt:variant>
      <vt:variant>
        <vt:lpwstr>quick_orders</vt:lpwstr>
      </vt:variant>
      <vt:variant>
        <vt:i4>5374049</vt:i4>
      </vt:variant>
      <vt:variant>
        <vt:i4>401</vt:i4>
      </vt:variant>
      <vt:variant>
        <vt:i4>0</vt:i4>
      </vt:variant>
      <vt:variant>
        <vt:i4>5</vt:i4>
      </vt:variant>
      <vt:variant>
        <vt:lpwstr/>
      </vt:variant>
      <vt:variant>
        <vt:lpwstr>Generic_orders</vt:lpwstr>
      </vt:variant>
      <vt:variant>
        <vt:i4>2949171</vt:i4>
      </vt:variant>
      <vt:variant>
        <vt:i4>395</vt:i4>
      </vt:variant>
      <vt:variant>
        <vt:i4>0</vt:i4>
      </vt:variant>
      <vt:variant>
        <vt:i4>5</vt:i4>
      </vt:variant>
      <vt:variant>
        <vt:lpwstr/>
      </vt:variant>
      <vt:variant>
        <vt:lpwstr>graphing_resource_device</vt:lpwstr>
      </vt:variant>
      <vt:variant>
        <vt:i4>8126548</vt:i4>
      </vt:variant>
      <vt:variant>
        <vt:i4>389</vt:i4>
      </vt:variant>
      <vt:variant>
        <vt:i4>0</vt:i4>
      </vt:variant>
      <vt:variant>
        <vt:i4>5</vt:i4>
      </vt:variant>
      <vt:variant>
        <vt:lpwstr/>
      </vt:variant>
      <vt:variant>
        <vt:lpwstr>order_IV_QO_conversion</vt:lpwstr>
      </vt:variant>
      <vt:variant>
        <vt:i4>4915294</vt:i4>
      </vt:variant>
      <vt:variant>
        <vt:i4>383</vt:i4>
      </vt:variant>
      <vt:variant>
        <vt:i4>0</vt:i4>
      </vt:variant>
      <vt:variant>
        <vt:i4>5</vt:i4>
      </vt:variant>
      <vt:variant>
        <vt:lpwstr/>
      </vt:variant>
      <vt:variant>
        <vt:lpwstr>Intermit_IV_QO</vt:lpwstr>
      </vt:variant>
      <vt:variant>
        <vt:i4>5767246</vt:i4>
      </vt:variant>
      <vt:variant>
        <vt:i4>377</vt:i4>
      </vt:variant>
      <vt:variant>
        <vt:i4>0</vt:i4>
      </vt:variant>
      <vt:variant>
        <vt:i4>5</vt:i4>
      </vt:variant>
      <vt:variant>
        <vt:lpwstr/>
      </vt:variant>
      <vt:variant>
        <vt:lpwstr>continous_IV_QO</vt:lpwstr>
      </vt:variant>
      <vt:variant>
        <vt:i4>8323138</vt:i4>
      </vt:variant>
      <vt:variant>
        <vt:i4>371</vt:i4>
      </vt:variant>
      <vt:variant>
        <vt:i4>0</vt:i4>
      </vt:variant>
      <vt:variant>
        <vt:i4>5</vt:i4>
      </vt:variant>
      <vt:variant>
        <vt:lpwstr/>
      </vt:variant>
      <vt:variant>
        <vt:lpwstr>EDO_100_5_Description</vt:lpwstr>
      </vt:variant>
      <vt:variant>
        <vt:i4>6488130</vt:i4>
      </vt:variant>
      <vt:variant>
        <vt:i4>365</vt:i4>
      </vt:variant>
      <vt:variant>
        <vt:i4>0</vt:i4>
      </vt:variant>
      <vt:variant>
        <vt:i4>5</vt:i4>
      </vt:variant>
      <vt:variant>
        <vt:lpwstr/>
      </vt:variant>
      <vt:variant>
        <vt:lpwstr>OP_RX_Renewal_notif_ORB_urgency</vt:lpwstr>
      </vt:variant>
      <vt:variant>
        <vt:i4>6553726</vt:i4>
      </vt:variant>
      <vt:variant>
        <vt:i4>362</vt:i4>
      </vt:variant>
      <vt:variant>
        <vt:i4>0</vt:i4>
      </vt:variant>
      <vt:variant>
        <vt:i4>5</vt:i4>
      </vt:variant>
      <vt:variant>
        <vt:lpwstr/>
      </vt:variant>
      <vt:variant>
        <vt:lpwstr>OP_RX_Renewal_notif_ORB_provider_recips</vt:lpwstr>
      </vt:variant>
      <vt:variant>
        <vt:i4>8126570</vt:i4>
      </vt:variant>
      <vt:variant>
        <vt:i4>359</vt:i4>
      </vt:variant>
      <vt:variant>
        <vt:i4>0</vt:i4>
      </vt:variant>
      <vt:variant>
        <vt:i4>5</vt:i4>
      </vt:variant>
      <vt:variant>
        <vt:lpwstr/>
      </vt:variant>
      <vt:variant>
        <vt:lpwstr>OP_RX_Renewal_notif_ORB_processing_flag</vt:lpwstr>
      </vt:variant>
      <vt:variant>
        <vt:i4>3538976</vt:i4>
      </vt:variant>
      <vt:variant>
        <vt:i4>356</vt:i4>
      </vt:variant>
      <vt:variant>
        <vt:i4>0</vt:i4>
      </vt:variant>
      <vt:variant>
        <vt:i4>5</vt:i4>
      </vt:variant>
      <vt:variant>
        <vt:lpwstr/>
      </vt:variant>
      <vt:variant>
        <vt:lpwstr>OP_RX_Renewal_notif_ORB_forward_surrogat</vt:lpwstr>
      </vt:variant>
      <vt:variant>
        <vt:i4>3604535</vt:i4>
      </vt:variant>
      <vt:variant>
        <vt:i4>353</vt:i4>
      </vt:variant>
      <vt:variant>
        <vt:i4>0</vt:i4>
      </vt:variant>
      <vt:variant>
        <vt:i4>5</vt:i4>
      </vt:variant>
      <vt:variant>
        <vt:lpwstr/>
      </vt:variant>
      <vt:variant>
        <vt:lpwstr>OP_RX_Renewal_notif_ORB_forward_supervis</vt:lpwstr>
      </vt:variant>
      <vt:variant>
        <vt:i4>1638413</vt:i4>
      </vt:variant>
      <vt:variant>
        <vt:i4>350</vt:i4>
      </vt:variant>
      <vt:variant>
        <vt:i4>0</vt:i4>
      </vt:variant>
      <vt:variant>
        <vt:i4>5</vt:i4>
      </vt:variant>
      <vt:variant>
        <vt:lpwstr/>
      </vt:variant>
      <vt:variant>
        <vt:lpwstr>OP_RX_Renewal_notif_ORB_delete_mechanism</vt:lpwstr>
      </vt:variant>
      <vt:variant>
        <vt:i4>4980829</vt:i4>
      </vt:variant>
      <vt:variant>
        <vt:i4>347</vt:i4>
      </vt:variant>
      <vt:variant>
        <vt:i4>0</vt:i4>
      </vt:variant>
      <vt:variant>
        <vt:i4>5</vt:i4>
      </vt:variant>
      <vt:variant>
        <vt:lpwstr/>
      </vt:variant>
      <vt:variant>
        <vt:lpwstr>OP_RX_Renewal_notif_ORB_archive_period</vt:lpwstr>
      </vt:variant>
      <vt:variant>
        <vt:i4>8323140</vt:i4>
      </vt:variant>
      <vt:variant>
        <vt:i4>344</vt:i4>
      </vt:variant>
      <vt:variant>
        <vt:i4>0</vt:i4>
      </vt:variant>
      <vt:variant>
        <vt:i4>5</vt:i4>
      </vt:variant>
      <vt:variant>
        <vt:lpwstr/>
      </vt:variant>
      <vt:variant>
        <vt:lpwstr>OP_RX_Renewal_notif_trigger_summary</vt:lpwstr>
      </vt:variant>
      <vt:variant>
        <vt:i4>5767236</vt:i4>
      </vt:variant>
      <vt:variant>
        <vt:i4>341</vt:i4>
      </vt:variant>
      <vt:variant>
        <vt:i4>0</vt:i4>
      </vt:variant>
      <vt:variant>
        <vt:i4>5</vt:i4>
      </vt:variant>
      <vt:variant>
        <vt:lpwstr/>
      </vt:variant>
      <vt:variant>
        <vt:lpwstr>OP_RX_Renewal_notif_definition</vt:lpwstr>
      </vt:variant>
      <vt:variant>
        <vt:i4>3801128</vt:i4>
      </vt:variant>
      <vt:variant>
        <vt:i4>338</vt:i4>
      </vt:variant>
      <vt:variant>
        <vt:i4>0</vt:i4>
      </vt:variant>
      <vt:variant>
        <vt:i4>5</vt:i4>
      </vt:variant>
      <vt:variant>
        <vt:lpwstr/>
      </vt:variant>
      <vt:variant>
        <vt:lpwstr>OP_RX_Renewal_notif_parameter</vt:lpwstr>
      </vt:variant>
      <vt:variant>
        <vt:i4>3735592</vt:i4>
      </vt:variant>
      <vt:variant>
        <vt:i4>335</vt:i4>
      </vt:variant>
      <vt:variant>
        <vt:i4>0</vt:i4>
      </vt:variant>
      <vt:variant>
        <vt:i4>5</vt:i4>
      </vt:variant>
      <vt:variant>
        <vt:lpwstr/>
      </vt:variant>
      <vt:variant>
        <vt:lpwstr>OP_RX_Renewal_notif_troubleshoot</vt:lpwstr>
      </vt:variant>
      <vt:variant>
        <vt:i4>2621501</vt:i4>
      </vt:variant>
      <vt:variant>
        <vt:i4>332</vt:i4>
      </vt:variant>
      <vt:variant>
        <vt:i4>0</vt:i4>
      </vt:variant>
      <vt:variant>
        <vt:i4>5</vt:i4>
      </vt:variant>
      <vt:variant>
        <vt:lpwstr/>
      </vt:variant>
      <vt:variant>
        <vt:lpwstr>OP_RX_Renewal_notif_available</vt:lpwstr>
      </vt:variant>
      <vt:variant>
        <vt:i4>6488130</vt:i4>
      </vt:variant>
      <vt:variant>
        <vt:i4>293</vt:i4>
      </vt:variant>
      <vt:variant>
        <vt:i4>0</vt:i4>
      </vt:variant>
      <vt:variant>
        <vt:i4>5</vt:i4>
      </vt:variant>
      <vt:variant>
        <vt:lpwstr/>
      </vt:variant>
      <vt:variant>
        <vt:lpwstr>OP_RX_Renewal_notif_ORB_urgency</vt:lpwstr>
      </vt:variant>
      <vt:variant>
        <vt:i4>6553726</vt:i4>
      </vt:variant>
      <vt:variant>
        <vt:i4>290</vt:i4>
      </vt:variant>
      <vt:variant>
        <vt:i4>0</vt:i4>
      </vt:variant>
      <vt:variant>
        <vt:i4>5</vt:i4>
      </vt:variant>
      <vt:variant>
        <vt:lpwstr/>
      </vt:variant>
      <vt:variant>
        <vt:lpwstr>OP_RX_Renewal_notif_ORB_provider_recips</vt:lpwstr>
      </vt:variant>
      <vt:variant>
        <vt:i4>8126570</vt:i4>
      </vt:variant>
      <vt:variant>
        <vt:i4>287</vt:i4>
      </vt:variant>
      <vt:variant>
        <vt:i4>0</vt:i4>
      </vt:variant>
      <vt:variant>
        <vt:i4>5</vt:i4>
      </vt:variant>
      <vt:variant>
        <vt:lpwstr/>
      </vt:variant>
      <vt:variant>
        <vt:lpwstr>OP_RX_Renewal_notif_ORB_processing_flag</vt:lpwstr>
      </vt:variant>
      <vt:variant>
        <vt:i4>3538976</vt:i4>
      </vt:variant>
      <vt:variant>
        <vt:i4>284</vt:i4>
      </vt:variant>
      <vt:variant>
        <vt:i4>0</vt:i4>
      </vt:variant>
      <vt:variant>
        <vt:i4>5</vt:i4>
      </vt:variant>
      <vt:variant>
        <vt:lpwstr/>
      </vt:variant>
      <vt:variant>
        <vt:lpwstr>OP_RX_Renewal_notif_ORB_forward_surrogat</vt:lpwstr>
      </vt:variant>
      <vt:variant>
        <vt:i4>3604535</vt:i4>
      </vt:variant>
      <vt:variant>
        <vt:i4>281</vt:i4>
      </vt:variant>
      <vt:variant>
        <vt:i4>0</vt:i4>
      </vt:variant>
      <vt:variant>
        <vt:i4>5</vt:i4>
      </vt:variant>
      <vt:variant>
        <vt:lpwstr/>
      </vt:variant>
      <vt:variant>
        <vt:lpwstr>OP_RX_Renewal_notif_ORB_forward_supervis</vt:lpwstr>
      </vt:variant>
      <vt:variant>
        <vt:i4>1638413</vt:i4>
      </vt:variant>
      <vt:variant>
        <vt:i4>278</vt:i4>
      </vt:variant>
      <vt:variant>
        <vt:i4>0</vt:i4>
      </vt:variant>
      <vt:variant>
        <vt:i4>5</vt:i4>
      </vt:variant>
      <vt:variant>
        <vt:lpwstr/>
      </vt:variant>
      <vt:variant>
        <vt:lpwstr>OP_RX_Renewal_notif_ORB_delete_mechanism</vt:lpwstr>
      </vt:variant>
      <vt:variant>
        <vt:i4>4980829</vt:i4>
      </vt:variant>
      <vt:variant>
        <vt:i4>275</vt:i4>
      </vt:variant>
      <vt:variant>
        <vt:i4>0</vt:i4>
      </vt:variant>
      <vt:variant>
        <vt:i4>5</vt:i4>
      </vt:variant>
      <vt:variant>
        <vt:lpwstr/>
      </vt:variant>
      <vt:variant>
        <vt:lpwstr>OP_RX_Renewal_notif_ORB_archive_period</vt:lpwstr>
      </vt:variant>
      <vt:variant>
        <vt:i4>8323140</vt:i4>
      </vt:variant>
      <vt:variant>
        <vt:i4>272</vt:i4>
      </vt:variant>
      <vt:variant>
        <vt:i4>0</vt:i4>
      </vt:variant>
      <vt:variant>
        <vt:i4>5</vt:i4>
      </vt:variant>
      <vt:variant>
        <vt:lpwstr/>
      </vt:variant>
      <vt:variant>
        <vt:lpwstr>OP_RX_Renewal_notif_trigger_summary</vt:lpwstr>
      </vt:variant>
      <vt:variant>
        <vt:i4>5767236</vt:i4>
      </vt:variant>
      <vt:variant>
        <vt:i4>269</vt:i4>
      </vt:variant>
      <vt:variant>
        <vt:i4>0</vt:i4>
      </vt:variant>
      <vt:variant>
        <vt:i4>5</vt:i4>
      </vt:variant>
      <vt:variant>
        <vt:lpwstr/>
      </vt:variant>
      <vt:variant>
        <vt:lpwstr>OP_RX_Renewal_notif_definition</vt:lpwstr>
      </vt:variant>
      <vt:variant>
        <vt:i4>3801128</vt:i4>
      </vt:variant>
      <vt:variant>
        <vt:i4>266</vt:i4>
      </vt:variant>
      <vt:variant>
        <vt:i4>0</vt:i4>
      </vt:variant>
      <vt:variant>
        <vt:i4>5</vt:i4>
      </vt:variant>
      <vt:variant>
        <vt:lpwstr/>
      </vt:variant>
      <vt:variant>
        <vt:lpwstr>OP_RX_Renewal_notif_parameter</vt:lpwstr>
      </vt:variant>
      <vt:variant>
        <vt:i4>3735592</vt:i4>
      </vt:variant>
      <vt:variant>
        <vt:i4>263</vt:i4>
      </vt:variant>
      <vt:variant>
        <vt:i4>0</vt:i4>
      </vt:variant>
      <vt:variant>
        <vt:i4>5</vt:i4>
      </vt:variant>
      <vt:variant>
        <vt:lpwstr/>
      </vt:variant>
      <vt:variant>
        <vt:lpwstr>OP_RX_Renewal_notif_troubleshoot</vt:lpwstr>
      </vt:variant>
      <vt:variant>
        <vt:i4>2621501</vt:i4>
      </vt:variant>
      <vt:variant>
        <vt:i4>260</vt:i4>
      </vt:variant>
      <vt:variant>
        <vt:i4>0</vt:i4>
      </vt:variant>
      <vt:variant>
        <vt:i4>5</vt:i4>
      </vt:variant>
      <vt:variant>
        <vt:lpwstr/>
      </vt:variant>
      <vt:variant>
        <vt:lpwstr>OP_RX_Renewal_notif_available</vt:lpwstr>
      </vt:variant>
      <vt:variant>
        <vt:i4>2621444</vt:i4>
      </vt:variant>
      <vt:variant>
        <vt:i4>221</vt:i4>
      </vt:variant>
      <vt:variant>
        <vt:i4>0</vt:i4>
      </vt:variant>
      <vt:variant>
        <vt:i4>5</vt:i4>
      </vt:variant>
      <vt:variant>
        <vt:lpwstr/>
      </vt:variant>
      <vt:variant>
        <vt:lpwstr>order_check_how_generated</vt:lpwstr>
      </vt:variant>
      <vt:variant>
        <vt:i4>196675</vt:i4>
      </vt:variant>
      <vt:variant>
        <vt:i4>215</vt:i4>
      </vt:variant>
      <vt:variant>
        <vt:i4>0</vt:i4>
      </vt:variant>
      <vt:variant>
        <vt:i4>5</vt:i4>
      </vt:variant>
      <vt:variant>
        <vt:lpwstr/>
      </vt:variant>
      <vt:variant>
        <vt:lpwstr>order_check_300_second_rule</vt:lpwstr>
      </vt:variant>
      <vt:variant>
        <vt:i4>1441817</vt:i4>
      </vt:variant>
      <vt:variant>
        <vt:i4>209</vt:i4>
      </vt:variant>
      <vt:variant>
        <vt:i4>0</vt:i4>
      </vt:variant>
      <vt:variant>
        <vt:i4>5</vt:i4>
      </vt:variant>
      <vt:variant>
        <vt:lpwstr/>
      </vt:variant>
      <vt:variant>
        <vt:lpwstr>allergy_no_allergy_assess_trigger</vt:lpwstr>
      </vt:variant>
      <vt:variant>
        <vt:i4>7929924</vt:i4>
      </vt:variant>
      <vt:variant>
        <vt:i4>206</vt:i4>
      </vt:variant>
      <vt:variant>
        <vt:i4>0</vt:i4>
      </vt:variant>
      <vt:variant>
        <vt:i4>5</vt:i4>
      </vt:variant>
      <vt:variant>
        <vt:lpwstr/>
      </vt:variant>
      <vt:variant>
        <vt:lpwstr>allergy_no_allergy_assessment_on_accept</vt:lpwstr>
      </vt:variant>
      <vt:variant>
        <vt:i4>1114169</vt:i4>
      </vt:variant>
      <vt:variant>
        <vt:i4>197</vt:i4>
      </vt:variant>
      <vt:variant>
        <vt:i4>0</vt:i4>
      </vt:variant>
      <vt:variant>
        <vt:i4>5</vt:i4>
      </vt:variant>
      <vt:variant>
        <vt:lpwstr/>
      </vt:variant>
      <vt:variant>
        <vt:lpwstr>ORK_PROCESSING_remove_suggestion</vt:lpwstr>
      </vt:variant>
      <vt:variant>
        <vt:i4>7012454</vt:i4>
      </vt:variant>
      <vt:variant>
        <vt:i4>191</vt:i4>
      </vt:variant>
      <vt:variant>
        <vt:i4>0</vt:i4>
      </vt:variant>
      <vt:variant>
        <vt:i4>5</vt:i4>
      </vt:variant>
      <vt:variant>
        <vt:lpwstr/>
      </vt:variant>
      <vt:variant>
        <vt:lpwstr>Core_and_Report_tab_access</vt:lpwstr>
      </vt:variant>
      <vt:variant>
        <vt:i4>6291520</vt:i4>
      </vt:variant>
      <vt:variant>
        <vt:i4>185</vt:i4>
      </vt:variant>
      <vt:variant>
        <vt:i4>0</vt:i4>
      </vt:variant>
      <vt:variant>
        <vt:i4>5</vt:i4>
      </vt:variant>
      <vt:variant>
        <vt:lpwstr/>
      </vt:variant>
      <vt:variant>
        <vt:lpwstr>IV_QO_Add_Freq_Convert_util</vt:lpwstr>
      </vt:variant>
      <vt:variant>
        <vt:i4>5242997</vt:i4>
      </vt:variant>
      <vt:variant>
        <vt:i4>179</vt:i4>
      </vt:variant>
      <vt:variant>
        <vt:i4>0</vt:i4>
      </vt:variant>
      <vt:variant>
        <vt:i4>5</vt:i4>
      </vt:variant>
      <vt:variant>
        <vt:lpwstr/>
      </vt:variant>
      <vt:variant>
        <vt:lpwstr>Notif_Pap_Smear_Results</vt:lpwstr>
      </vt:variant>
      <vt:variant>
        <vt:i4>6815841</vt:i4>
      </vt:variant>
      <vt:variant>
        <vt:i4>173</vt:i4>
      </vt:variant>
      <vt:variant>
        <vt:i4>0</vt:i4>
      </vt:variant>
      <vt:variant>
        <vt:i4>5</vt:i4>
      </vt:variant>
      <vt:variant>
        <vt:lpwstr/>
      </vt:variant>
      <vt:variant>
        <vt:lpwstr>Notif_Mammogram_Results</vt:lpwstr>
      </vt:variant>
      <vt:variant>
        <vt:i4>7471169</vt:i4>
      </vt:variant>
      <vt:variant>
        <vt:i4>167</vt:i4>
      </vt:variant>
      <vt:variant>
        <vt:i4>0</vt:i4>
      </vt:variant>
      <vt:variant>
        <vt:i4>5</vt:i4>
      </vt:variant>
      <vt:variant>
        <vt:lpwstr/>
      </vt:variant>
      <vt:variant>
        <vt:lpwstr>Notif_Anatomic_Path_Results</vt:lpwstr>
      </vt:variant>
      <vt:variant>
        <vt:i4>1179672</vt:i4>
      </vt:variant>
      <vt:variant>
        <vt:i4>161</vt:i4>
      </vt:variant>
      <vt:variant>
        <vt:i4>0</vt:i4>
      </vt:variant>
      <vt:variant>
        <vt:i4>5</vt:i4>
      </vt:variant>
      <vt:variant>
        <vt:lpwstr>../../../../../../p4_workspace/documents/cprs/OR_3_348/CPRSLMTM.doc</vt:lpwstr>
      </vt:variant>
      <vt:variant>
        <vt:lpwstr>Notif_Suicide_Attempted_completed</vt:lpwstr>
      </vt:variant>
      <vt:variant>
        <vt:i4>6291583</vt:i4>
      </vt:variant>
      <vt:variant>
        <vt:i4>155</vt:i4>
      </vt:variant>
      <vt:variant>
        <vt:i4>0</vt:i4>
      </vt:variant>
      <vt:variant>
        <vt:i4>5</vt:i4>
      </vt:variant>
      <vt:variant>
        <vt:lpwstr/>
      </vt:variant>
      <vt:variant>
        <vt:lpwstr>Notif_DEA_ePCS</vt:lpwstr>
      </vt:variant>
      <vt:variant>
        <vt:i4>3604483</vt:i4>
      </vt:variant>
      <vt:variant>
        <vt:i4>149</vt:i4>
      </vt:variant>
      <vt:variant>
        <vt:i4>0</vt:i4>
      </vt:variant>
      <vt:variant>
        <vt:i4>5</vt:i4>
      </vt:variant>
      <vt:variant>
        <vt:lpwstr/>
      </vt:variant>
      <vt:variant>
        <vt:lpwstr>graphing_resource_device_NOTE</vt:lpwstr>
      </vt:variant>
      <vt:variant>
        <vt:i4>2621482</vt:i4>
      </vt:variant>
      <vt:variant>
        <vt:i4>143</vt:i4>
      </vt:variant>
      <vt:variant>
        <vt:i4>0</vt:i4>
      </vt:variant>
      <vt:variant>
        <vt:i4>5</vt:i4>
      </vt:variant>
      <vt:variant>
        <vt:lpwstr/>
      </vt:variant>
      <vt:variant>
        <vt:lpwstr>new_file_descrip_DEA_Archive</vt:lpwstr>
      </vt:variant>
      <vt:variant>
        <vt:i4>196617</vt:i4>
      </vt:variant>
      <vt:variant>
        <vt:i4>137</vt:i4>
      </vt:variant>
      <vt:variant>
        <vt:i4>0</vt:i4>
      </vt:variant>
      <vt:variant>
        <vt:i4>5</vt:i4>
      </vt:variant>
      <vt:variant>
        <vt:lpwstr/>
      </vt:variant>
      <vt:variant>
        <vt:lpwstr>Notif_AP_Mamm_Pap_add_to_list</vt:lpwstr>
      </vt:variant>
      <vt:variant>
        <vt:i4>6029394</vt:i4>
      </vt:variant>
      <vt:variant>
        <vt:i4>131</vt:i4>
      </vt:variant>
      <vt:variant>
        <vt:i4>0</vt:i4>
      </vt:variant>
      <vt:variant>
        <vt:i4>5</vt:i4>
      </vt:variant>
      <vt:variant>
        <vt:lpwstr/>
      </vt:variant>
      <vt:variant>
        <vt:lpwstr>Notif_AP_Mamm_Pap_Suicide_trouble_table</vt:lpwstr>
      </vt:variant>
      <vt:variant>
        <vt:i4>7274580</vt:i4>
      </vt:variant>
      <vt:variant>
        <vt:i4>125</vt:i4>
      </vt:variant>
      <vt:variant>
        <vt:i4>0</vt:i4>
      </vt:variant>
      <vt:variant>
        <vt:i4>5</vt:i4>
      </vt:variant>
      <vt:variant>
        <vt:lpwstr/>
      </vt:variant>
      <vt:variant>
        <vt:lpwstr>consult_request_update_trigger</vt:lpwstr>
      </vt:variant>
      <vt:variant>
        <vt:i4>65563</vt:i4>
      </vt:variant>
      <vt:variant>
        <vt:i4>119</vt:i4>
      </vt:variant>
      <vt:variant>
        <vt:i4>0</vt:i4>
      </vt:variant>
      <vt:variant>
        <vt:i4>5</vt:i4>
      </vt:variant>
      <vt:variant>
        <vt:lpwstr/>
      </vt:variant>
      <vt:variant>
        <vt:lpwstr>Notif_Local_notifications</vt:lpwstr>
      </vt:variant>
      <vt:variant>
        <vt:i4>2097199</vt:i4>
      </vt:variant>
      <vt:variant>
        <vt:i4>113</vt:i4>
      </vt:variant>
      <vt:variant>
        <vt:i4>0</vt:i4>
      </vt:variant>
      <vt:variant>
        <vt:i4>5</vt:i4>
      </vt:variant>
      <vt:variant>
        <vt:lpwstr/>
      </vt:variant>
      <vt:variant>
        <vt:lpwstr>notif_enable_disable</vt:lpwstr>
      </vt:variant>
      <vt:variant>
        <vt:i4>1376358</vt:i4>
      </vt:variant>
      <vt:variant>
        <vt:i4>107</vt:i4>
      </vt:variant>
      <vt:variant>
        <vt:i4>0</vt:i4>
      </vt:variant>
      <vt:variant>
        <vt:i4>5</vt:i4>
      </vt:variant>
      <vt:variant>
        <vt:lpwstr/>
      </vt:variant>
      <vt:variant>
        <vt:lpwstr>Quick_order_reports_MOCHA2</vt:lpwstr>
      </vt:variant>
      <vt:variant>
        <vt:i4>6422625</vt:i4>
      </vt:variant>
      <vt:variant>
        <vt:i4>101</vt:i4>
      </vt:variant>
      <vt:variant>
        <vt:i4>0</vt:i4>
      </vt:variant>
      <vt:variant>
        <vt:i4>5</vt:i4>
      </vt:variant>
      <vt:variant>
        <vt:lpwstr/>
      </vt:variant>
      <vt:variant>
        <vt:lpwstr>CONS_PRO_INTRPET_notif_main</vt:lpwstr>
      </vt:variant>
      <vt:variant>
        <vt:i4>1638406</vt:i4>
      </vt:variant>
      <vt:variant>
        <vt:i4>80</vt:i4>
      </vt:variant>
      <vt:variant>
        <vt:i4>0</vt:i4>
      </vt:variant>
      <vt:variant>
        <vt:i4>5</vt:i4>
      </vt:variant>
      <vt:variant>
        <vt:lpwstr/>
      </vt:variant>
      <vt:variant>
        <vt:lpwstr>OP_RX_RENEW_to_NON_RENEW_mark</vt:lpwstr>
      </vt:variant>
      <vt:variant>
        <vt:i4>655372</vt:i4>
      </vt:variant>
      <vt:variant>
        <vt:i4>41</vt:i4>
      </vt:variant>
      <vt:variant>
        <vt:i4>0</vt:i4>
      </vt:variant>
      <vt:variant>
        <vt:i4>5</vt:i4>
      </vt:variant>
      <vt:variant>
        <vt:lpwstr/>
      </vt:variant>
      <vt:variant>
        <vt:lpwstr>Notif_Lapsed_Unsigned_Orders_explain</vt:lpwstr>
      </vt:variant>
      <vt:variant>
        <vt:i4>6291580</vt:i4>
      </vt:variant>
      <vt:variant>
        <vt:i4>8</vt:i4>
      </vt:variant>
      <vt:variant>
        <vt:i4>0</vt:i4>
      </vt:variant>
      <vt:variant>
        <vt:i4>5</vt:i4>
      </vt:variant>
      <vt:variant>
        <vt:lpwstr/>
      </vt:variant>
      <vt:variant>
        <vt:lpwstr>ORDER_URGENCY_ASAP</vt:lpwstr>
      </vt:variant>
      <vt:variant>
        <vt:i4>6291580</vt:i4>
      </vt:variant>
      <vt:variant>
        <vt:i4>0</vt:i4>
      </vt:variant>
      <vt:variant>
        <vt:i4>0</vt:i4>
      </vt:variant>
      <vt:variant>
        <vt:i4>5</vt:i4>
      </vt:variant>
      <vt:variant>
        <vt:lpwstr/>
      </vt:variant>
      <vt:variant>
        <vt:lpwstr>ORDER_URGENCY_ASAP</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Peter Langley</dc:creator>
  <cp:keywords/>
  <cp:lastModifiedBy>Bernier, Canelia A. (Oxley)</cp:lastModifiedBy>
  <cp:revision>10</cp:revision>
  <cp:lastPrinted>2019-09-18T14:58:00Z</cp:lastPrinted>
  <dcterms:created xsi:type="dcterms:W3CDTF">2019-09-18T00:23:00Z</dcterms:created>
  <dcterms:modified xsi:type="dcterms:W3CDTF">2019-09-18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ies>
</file>